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682F" w:rsidRDefault="0073682F">
      <w:r w:rsidRPr="00617CB8">
        <w:rPr>
          <w:noProof/>
          <w:lang w:val="en-US" w:eastAsia="zh-CN"/>
        </w:rPr>
        <w:drawing>
          <wp:anchor distT="0" distB="0" distL="114300" distR="114300" simplePos="0" relativeHeight="251658752" behindDoc="0" locked="0" layoutInCell="0" allowOverlap="1" wp14:anchorId="67FC1874" wp14:editId="4D43159F">
            <wp:simplePos x="0" y="0"/>
            <wp:positionH relativeFrom="column">
              <wp:posOffset>-685800</wp:posOffset>
            </wp:positionH>
            <wp:positionV relativeFrom="paragraph">
              <wp:posOffset>-682625</wp:posOffset>
            </wp:positionV>
            <wp:extent cx="1569720" cy="10771505"/>
            <wp:effectExtent l="0" t="0" r="0" b="0"/>
            <wp:wrapNone/>
            <wp:docPr id="2" name="Picture 2"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d-Rec_e"/>
                    <pic:cNvPicPr>
                      <a:picLocks noChangeAspect="1" noChangeArrowheads="1"/>
                    </pic:cNvPicPr>
                  </pic:nvPicPr>
                  <pic:blipFill>
                    <a:blip r:embed="rId8" cstate="print"/>
                    <a:srcRect/>
                    <a:stretch>
                      <a:fillRect/>
                    </a:stretch>
                  </pic:blipFill>
                  <pic:spPr bwMode="auto">
                    <a:xfrm>
                      <a:off x="0" y="0"/>
                      <a:ext cx="1569720" cy="10771505"/>
                    </a:xfrm>
                    <a:prstGeom prst="rect">
                      <a:avLst/>
                    </a:prstGeom>
                    <a:noFill/>
                    <a:ln w="9525">
                      <a:noFill/>
                      <a:miter lim="800000"/>
                      <a:headEnd/>
                      <a:tailEnd/>
                    </a:ln>
                  </pic:spPr>
                </pic:pic>
              </a:graphicData>
            </a:graphic>
          </wp:anchor>
        </w:drawing>
      </w:r>
    </w:p>
    <w:tbl>
      <w:tblPr>
        <w:tblW w:w="9948" w:type="dxa"/>
        <w:tblLayout w:type="fixed"/>
        <w:tblLook w:val="0000" w:firstRow="0" w:lastRow="0" w:firstColumn="0" w:lastColumn="0" w:noHBand="0" w:noVBand="0"/>
      </w:tblPr>
      <w:tblGrid>
        <w:gridCol w:w="1418"/>
        <w:gridCol w:w="10"/>
        <w:gridCol w:w="2520"/>
        <w:gridCol w:w="2029"/>
        <w:gridCol w:w="3971"/>
      </w:tblGrid>
      <w:tr w:rsidR="00233582" w:rsidRPr="00617CB8">
        <w:trPr>
          <w:trHeight w:hRule="exact" w:val="1418"/>
        </w:trPr>
        <w:tc>
          <w:tcPr>
            <w:tcW w:w="1428" w:type="dxa"/>
            <w:gridSpan w:val="2"/>
          </w:tcPr>
          <w:p w:rsidR="00233582" w:rsidRPr="00617CB8" w:rsidRDefault="00233582"/>
          <w:p w:rsidR="00233582" w:rsidRPr="00617CB8" w:rsidRDefault="00233582">
            <w:pPr>
              <w:spacing w:before="0"/>
              <w:rPr>
                <w:b/>
                <w:sz w:val="16"/>
              </w:rPr>
            </w:pPr>
          </w:p>
        </w:tc>
        <w:tc>
          <w:tcPr>
            <w:tcW w:w="8520" w:type="dxa"/>
            <w:gridSpan w:val="3"/>
          </w:tcPr>
          <w:p w:rsidR="00233582" w:rsidRPr="00617CB8" w:rsidRDefault="00233582">
            <w:pPr>
              <w:spacing w:before="0"/>
              <w:rPr>
                <w:rFonts w:ascii="Arial" w:hAnsi="Arial" w:cs="Arial"/>
              </w:rPr>
            </w:pPr>
          </w:p>
          <w:p w:rsidR="00233582" w:rsidRPr="00617CB8" w:rsidRDefault="00233582">
            <w:pPr>
              <w:spacing w:before="284"/>
              <w:rPr>
                <w:rFonts w:ascii="Arial" w:hAnsi="Arial" w:cs="Arial"/>
                <w:b/>
                <w:bCs/>
                <w:sz w:val="24"/>
                <w:szCs w:val="24"/>
              </w:rPr>
            </w:pPr>
            <w:r w:rsidRPr="00617CB8">
              <w:rPr>
                <w:rFonts w:ascii="Arial" w:hAnsi="Arial" w:cs="Arial"/>
                <w:b/>
                <w:bCs/>
                <w:color w:val="808080"/>
                <w:spacing w:val="100"/>
                <w:sz w:val="24"/>
                <w:szCs w:val="24"/>
              </w:rPr>
              <w:t>International Telecommunication Union</w:t>
            </w:r>
          </w:p>
        </w:tc>
      </w:tr>
      <w:tr w:rsidR="00233582" w:rsidRPr="00617CB8">
        <w:trPr>
          <w:trHeight w:hRule="exact" w:val="992"/>
        </w:trPr>
        <w:tc>
          <w:tcPr>
            <w:tcW w:w="1428" w:type="dxa"/>
            <w:gridSpan w:val="2"/>
          </w:tcPr>
          <w:p w:rsidR="00233582" w:rsidRPr="00617CB8" w:rsidRDefault="00233582">
            <w:pPr>
              <w:spacing w:before="0"/>
            </w:pPr>
          </w:p>
        </w:tc>
        <w:tc>
          <w:tcPr>
            <w:tcW w:w="8520" w:type="dxa"/>
            <w:gridSpan w:val="3"/>
          </w:tcPr>
          <w:p w:rsidR="00233582" w:rsidRPr="00617CB8" w:rsidRDefault="00233582"/>
        </w:tc>
      </w:tr>
      <w:tr w:rsidR="00233582" w:rsidRPr="00617CB8">
        <w:tblPrEx>
          <w:tblCellMar>
            <w:left w:w="85" w:type="dxa"/>
            <w:right w:w="85" w:type="dxa"/>
          </w:tblCellMar>
        </w:tblPrEx>
        <w:trPr>
          <w:gridBefore w:val="2"/>
          <w:wBefore w:w="1428" w:type="dxa"/>
        </w:trPr>
        <w:tc>
          <w:tcPr>
            <w:tcW w:w="2520" w:type="dxa"/>
          </w:tcPr>
          <w:p w:rsidR="00233582" w:rsidRPr="00617CB8" w:rsidRDefault="00233582">
            <w:pPr>
              <w:rPr>
                <w:b/>
                <w:sz w:val="18"/>
              </w:rPr>
            </w:pPr>
            <w:bookmarkStart w:id="0" w:name="dnume" w:colFirst="1" w:colLast="1"/>
            <w:r w:rsidRPr="00617CB8">
              <w:rPr>
                <w:rFonts w:ascii="Arial" w:hAnsi="Arial"/>
                <w:b/>
                <w:spacing w:val="40"/>
                <w:sz w:val="72"/>
              </w:rPr>
              <w:t>ITU-T</w:t>
            </w:r>
          </w:p>
        </w:tc>
        <w:tc>
          <w:tcPr>
            <w:tcW w:w="6000" w:type="dxa"/>
            <w:gridSpan w:val="2"/>
          </w:tcPr>
          <w:p w:rsidR="00233582" w:rsidRPr="00617CB8" w:rsidRDefault="00376F8D">
            <w:pPr>
              <w:spacing w:before="240"/>
              <w:jc w:val="right"/>
              <w:rPr>
                <w:rFonts w:ascii="Arial" w:hAnsi="Arial" w:cs="Arial"/>
                <w:b/>
                <w:sz w:val="60"/>
              </w:rPr>
            </w:pPr>
            <w:r w:rsidRPr="00617CB8">
              <w:rPr>
                <w:rFonts w:ascii="Arial" w:hAnsi="Arial" w:cs="Arial"/>
                <w:b/>
                <w:sz w:val="60"/>
              </w:rPr>
              <w:t>H.265</w:t>
            </w:r>
          </w:p>
        </w:tc>
      </w:tr>
      <w:tr w:rsidR="00233582" w:rsidRPr="00617CB8">
        <w:tblPrEx>
          <w:tblCellMar>
            <w:left w:w="85" w:type="dxa"/>
            <w:right w:w="85" w:type="dxa"/>
          </w:tblCellMar>
        </w:tblPrEx>
        <w:trPr>
          <w:gridBefore w:val="2"/>
          <w:wBefore w:w="1428" w:type="dxa"/>
          <w:trHeight w:val="974"/>
        </w:trPr>
        <w:tc>
          <w:tcPr>
            <w:tcW w:w="4549" w:type="dxa"/>
            <w:gridSpan w:val="2"/>
          </w:tcPr>
          <w:p w:rsidR="00233582" w:rsidRPr="00617CB8" w:rsidRDefault="00233582" w:rsidP="00465AB5">
            <w:pPr>
              <w:jc w:val="left"/>
              <w:rPr>
                <w:b/>
              </w:rPr>
            </w:pPr>
            <w:bookmarkStart w:id="1" w:name="ddatee" w:colFirst="1" w:colLast="1"/>
            <w:bookmarkEnd w:id="0"/>
            <w:r w:rsidRPr="00617CB8">
              <w:rPr>
                <w:rFonts w:ascii="Arial" w:hAnsi="Arial"/>
              </w:rPr>
              <w:t>TELECOMMUNICATION</w:t>
            </w:r>
            <w:r w:rsidRPr="00617CB8">
              <w:rPr>
                <w:rFonts w:ascii="Arial" w:hAnsi="Arial" w:cs="Arial"/>
              </w:rPr>
              <w:br/>
            </w:r>
            <w:r w:rsidRPr="00617CB8">
              <w:rPr>
                <w:rFonts w:ascii="Arial" w:hAnsi="Arial"/>
              </w:rPr>
              <w:t>STANDARDIZATION SECTOR</w:t>
            </w:r>
            <w:r w:rsidRPr="00617CB8">
              <w:rPr>
                <w:rFonts w:ascii="Arial" w:hAnsi="Arial"/>
              </w:rPr>
              <w:br/>
              <w:t>OF ITU</w:t>
            </w:r>
          </w:p>
        </w:tc>
        <w:tc>
          <w:tcPr>
            <w:tcW w:w="3971" w:type="dxa"/>
          </w:tcPr>
          <w:p w:rsidR="00233582" w:rsidRPr="00617CB8" w:rsidRDefault="00376F8D" w:rsidP="00F874A7">
            <w:pPr>
              <w:spacing w:before="0"/>
              <w:jc w:val="right"/>
              <w:rPr>
                <w:rFonts w:ascii="Arial" w:hAnsi="Arial" w:cs="Arial"/>
                <w:sz w:val="28"/>
              </w:rPr>
            </w:pPr>
            <w:r w:rsidRPr="00617CB8">
              <w:rPr>
                <w:rFonts w:ascii="Arial" w:hAnsi="Arial" w:cs="Arial"/>
                <w:sz w:val="28"/>
              </w:rPr>
              <w:t>(</w:t>
            </w:r>
            <w:r w:rsidR="00F874A7" w:rsidRPr="002D7B10">
              <w:rPr>
                <w:rFonts w:ascii="Arial" w:hAnsi="Arial" w:cs="Arial"/>
                <w:sz w:val="28"/>
                <w:lang w:val="en-US"/>
              </w:rPr>
              <w:t>04/2015</w:t>
            </w:r>
            <w:r w:rsidRPr="00617CB8">
              <w:rPr>
                <w:rFonts w:ascii="Arial" w:hAnsi="Arial" w:cs="Arial"/>
                <w:sz w:val="28"/>
              </w:rPr>
              <w:t xml:space="preserve">)   </w:t>
            </w:r>
          </w:p>
        </w:tc>
      </w:tr>
      <w:tr w:rsidR="00233582" w:rsidRPr="00617CB8">
        <w:trPr>
          <w:cantSplit/>
          <w:trHeight w:hRule="exact" w:val="3402"/>
        </w:trPr>
        <w:tc>
          <w:tcPr>
            <w:tcW w:w="1418" w:type="dxa"/>
          </w:tcPr>
          <w:p w:rsidR="00233582" w:rsidRPr="00617CB8" w:rsidRDefault="00233582">
            <w:pPr>
              <w:tabs>
                <w:tab w:val="right" w:pos="9639"/>
              </w:tabs>
              <w:rPr>
                <w:rFonts w:ascii="Arial" w:hAnsi="Arial"/>
                <w:sz w:val="18"/>
              </w:rPr>
            </w:pPr>
            <w:bookmarkStart w:id="2" w:name="dsece" w:colFirst="1" w:colLast="1"/>
            <w:bookmarkEnd w:id="1"/>
          </w:p>
        </w:tc>
        <w:tc>
          <w:tcPr>
            <w:tcW w:w="8530" w:type="dxa"/>
            <w:gridSpan w:val="4"/>
            <w:tcBorders>
              <w:bottom w:val="single" w:sz="12" w:space="0" w:color="auto"/>
            </w:tcBorders>
            <w:vAlign w:val="bottom"/>
          </w:tcPr>
          <w:p w:rsidR="00376F8D" w:rsidRPr="00617CB8" w:rsidRDefault="00376F8D" w:rsidP="00376F8D">
            <w:pPr>
              <w:tabs>
                <w:tab w:val="right" w:pos="9639"/>
              </w:tabs>
              <w:spacing w:before="120"/>
              <w:jc w:val="left"/>
              <w:rPr>
                <w:rFonts w:ascii="Arial" w:hAnsi="Arial" w:cs="Arial"/>
                <w:sz w:val="32"/>
              </w:rPr>
            </w:pPr>
            <w:r w:rsidRPr="00617CB8">
              <w:rPr>
                <w:rFonts w:ascii="Arial" w:hAnsi="Arial" w:cs="Arial"/>
                <w:sz w:val="32"/>
              </w:rPr>
              <w:t>SERIES H: AUDIOVISUAL AND MULTIMEDIA SYSTEMS</w:t>
            </w:r>
          </w:p>
          <w:p w:rsidR="00376F8D" w:rsidRPr="00617CB8" w:rsidRDefault="00376F8D" w:rsidP="00376F8D">
            <w:pPr>
              <w:tabs>
                <w:tab w:val="right" w:pos="9639"/>
              </w:tabs>
              <w:spacing w:before="120"/>
              <w:jc w:val="left"/>
              <w:rPr>
                <w:rFonts w:ascii="Arial" w:hAnsi="Arial" w:cs="Arial"/>
                <w:sz w:val="32"/>
              </w:rPr>
            </w:pPr>
            <w:r w:rsidRPr="00617CB8">
              <w:rPr>
                <w:rFonts w:ascii="Arial" w:hAnsi="Arial" w:cs="Arial"/>
                <w:sz w:val="32"/>
              </w:rPr>
              <w:t>Infrastructure of audiovisual services – Coding of moving video</w:t>
            </w:r>
          </w:p>
          <w:p w:rsidR="00233582" w:rsidRPr="00617CB8" w:rsidRDefault="00233582" w:rsidP="00376F8D">
            <w:pPr>
              <w:tabs>
                <w:tab w:val="right" w:pos="9639"/>
              </w:tabs>
              <w:spacing w:before="120"/>
              <w:jc w:val="left"/>
              <w:rPr>
                <w:rFonts w:ascii="Arial" w:hAnsi="Arial" w:cs="Arial"/>
                <w:sz w:val="32"/>
              </w:rPr>
            </w:pPr>
          </w:p>
        </w:tc>
      </w:tr>
      <w:tr w:rsidR="00233582" w:rsidRPr="00617CB8">
        <w:trPr>
          <w:cantSplit/>
          <w:trHeight w:hRule="exact" w:val="4536"/>
        </w:trPr>
        <w:tc>
          <w:tcPr>
            <w:tcW w:w="1418" w:type="dxa"/>
          </w:tcPr>
          <w:p w:rsidR="00233582" w:rsidRPr="00617CB8" w:rsidRDefault="00233582">
            <w:pPr>
              <w:tabs>
                <w:tab w:val="right" w:pos="9639"/>
              </w:tabs>
              <w:rPr>
                <w:rFonts w:ascii="Arial" w:hAnsi="Arial"/>
                <w:sz w:val="18"/>
              </w:rPr>
            </w:pPr>
            <w:bookmarkStart w:id="3" w:name="c1tite" w:colFirst="1" w:colLast="1"/>
            <w:bookmarkEnd w:id="2"/>
          </w:p>
        </w:tc>
        <w:tc>
          <w:tcPr>
            <w:tcW w:w="8530" w:type="dxa"/>
            <w:gridSpan w:val="4"/>
          </w:tcPr>
          <w:p w:rsidR="00233582" w:rsidRPr="00617CB8" w:rsidRDefault="00833D55" w:rsidP="00833D55">
            <w:pPr>
              <w:tabs>
                <w:tab w:val="right" w:pos="9639"/>
              </w:tabs>
              <w:jc w:val="left"/>
              <w:rPr>
                <w:rFonts w:ascii="Arial" w:hAnsi="Arial"/>
                <w:b/>
                <w:bCs/>
                <w:sz w:val="36"/>
              </w:rPr>
            </w:pPr>
            <w:r w:rsidRPr="00617CB8">
              <w:rPr>
                <w:rFonts w:ascii="Arial" w:hAnsi="Arial"/>
                <w:b/>
                <w:bCs/>
                <w:sz w:val="36"/>
              </w:rPr>
              <w:t>High efficiency video coding</w:t>
            </w:r>
          </w:p>
        </w:tc>
      </w:tr>
      <w:bookmarkEnd w:id="3"/>
      <w:tr w:rsidR="00233582" w:rsidRPr="00617CB8">
        <w:trPr>
          <w:cantSplit/>
          <w:trHeight w:hRule="exact" w:val="1418"/>
        </w:trPr>
        <w:tc>
          <w:tcPr>
            <w:tcW w:w="1418" w:type="dxa"/>
          </w:tcPr>
          <w:p w:rsidR="00233582" w:rsidRPr="00617CB8" w:rsidRDefault="00233582">
            <w:pPr>
              <w:tabs>
                <w:tab w:val="right" w:pos="9639"/>
              </w:tabs>
              <w:rPr>
                <w:rFonts w:ascii="Arial" w:hAnsi="Arial"/>
                <w:sz w:val="18"/>
              </w:rPr>
            </w:pPr>
          </w:p>
        </w:tc>
        <w:tc>
          <w:tcPr>
            <w:tcW w:w="8530" w:type="dxa"/>
            <w:gridSpan w:val="4"/>
            <w:vAlign w:val="bottom"/>
          </w:tcPr>
          <w:p w:rsidR="00376F8D" w:rsidRPr="00617CB8" w:rsidRDefault="00376F8D" w:rsidP="00376F8D">
            <w:pPr>
              <w:tabs>
                <w:tab w:val="right" w:pos="9639"/>
              </w:tabs>
              <w:spacing w:before="60" w:after="240"/>
              <w:jc w:val="left"/>
              <w:rPr>
                <w:rFonts w:ascii="Arial" w:hAnsi="Arial" w:cs="Arial"/>
                <w:sz w:val="32"/>
              </w:rPr>
            </w:pPr>
            <w:bookmarkStart w:id="4" w:name="dnum2e"/>
            <w:bookmarkEnd w:id="4"/>
            <w:r w:rsidRPr="00617CB8">
              <w:rPr>
                <w:rFonts w:ascii="Arial" w:hAnsi="Arial" w:cs="Arial"/>
                <w:sz w:val="32"/>
              </w:rPr>
              <w:t>Recommendation  ITU</w:t>
            </w:r>
            <w:r w:rsidRPr="00617CB8">
              <w:rPr>
                <w:rFonts w:ascii="Arial" w:hAnsi="Arial" w:cs="Arial"/>
                <w:sz w:val="32"/>
              </w:rPr>
              <w:noBreakHyphen/>
              <w:t>T  H.265</w:t>
            </w:r>
          </w:p>
          <w:p w:rsidR="00233582" w:rsidRPr="00617CB8" w:rsidRDefault="00233582" w:rsidP="00376F8D">
            <w:pPr>
              <w:tabs>
                <w:tab w:val="right" w:pos="9639"/>
              </w:tabs>
              <w:spacing w:before="60"/>
              <w:jc w:val="left"/>
              <w:rPr>
                <w:rFonts w:ascii="Arial" w:hAnsi="Arial" w:cs="Arial"/>
                <w:sz w:val="32"/>
              </w:rPr>
            </w:pPr>
          </w:p>
        </w:tc>
      </w:tr>
    </w:tbl>
    <w:p w:rsidR="00233582" w:rsidRPr="00617CB8" w:rsidRDefault="00067760">
      <w:pPr>
        <w:tabs>
          <w:tab w:val="right" w:pos="9639"/>
        </w:tabs>
        <w:spacing w:before="240"/>
        <w:jc w:val="right"/>
        <w:rPr>
          <w:rFonts w:ascii="Arial" w:hAnsi="Arial"/>
          <w:sz w:val="18"/>
        </w:rPr>
      </w:pPr>
      <w:r w:rsidRPr="00617CB8">
        <w:rPr>
          <w:rFonts w:ascii="Arial" w:hAnsi="Arial"/>
          <w:noProof/>
          <w:sz w:val="18"/>
          <w:lang w:val="en-US" w:eastAsia="zh-CN"/>
        </w:rPr>
        <w:drawing>
          <wp:inline distT="0" distB="0" distL="0" distR="0" wp14:anchorId="4B2E9D67" wp14:editId="56594D76">
            <wp:extent cx="1533525" cy="638175"/>
            <wp:effectExtent l="19050" t="0" r="9525" b="0"/>
            <wp:docPr id="1" name="Picture 1" descr="logo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E"/>
                    <pic:cNvPicPr>
                      <a:picLocks noChangeAspect="1" noChangeArrowheads="1"/>
                    </pic:cNvPicPr>
                  </pic:nvPicPr>
                  <pic:blipFill>
                    <a:blip r:embed="rId9" cstate="print"/>
                    <a:srcRect/>
                    <a:stretch>
                      <a:fillRect/>
                    </a:stretch>
                  </pic:blipFill>
                  <pic:spPr bwMode="auto">
                    <a:xfrm>
                      <a:off x="0" y="0"/>
                      <a:ext cx="1533525" cy="638175"/>
                    </a:xfrm>
                    <a:prstGeom prst="rect">
                      <a:avLst/>
                    </a:prstGeom>
                    <a:noFill/>
                    <a:ln w="9525">
                      <a:noFill/>
                      <a:miter lim="800000"/>
                      <a:headEnd/>
                      <a:tailEnd/>
                    </a:ln>
                  </pic:spPr>
                </pic:pic>
              </a:graphicData>
            </a:graphic>
          </wp:inline>
        </w:drawing>
      </w:r>
    </w:p>
    <w:p w:rsidR="00233582" w:rsidRPr="00617CB8" w:rsidRDefault="00233582" w:rsidP="00376F8D">
      <w:pPr>
        <w:spacing w:before="80"/>
        <w:jc w:val="center"/>
      </w:pPr>
      <w:r w:rsidRPr="00617CB8">
        <w:br w:type="page"/>
      </w:r>
      <w:bookmarkStart w:id="5" w:name="c2tope"/>
      <w:bookmarkEnd w:id="5"/>
      <w:r w:rsidR="00376F8D" w:rsidRPr="00617CB8">
        <w:lastRenderedPageBreak/>
        <w:t>ITU-T H-SERIES RECOMMENDATIONS</w:t>
      </w:r>
    </w:p>
    <w:p w:rsidR="00376F8D" w:rsidRPr="00617CB8" w:rsidRDefault="00376F8D" w:rsidP="00376F8D">
      <w:pPr>
        <w:spacing w:before="80" w:after="80"/>
        <w:jc w:val="center"/>
        <w:rPr>
          <w:b/>
        </w:rPr>
      </w:pPr>
      <w:r w:rsidRPr="00617CB8">
        <w:rPr>
          <w:b/>
        </w:rPr>
        <w:t>AUDIOVISUAL AND MULTIMEDIA SYSTEMS</w:t>
      </w:r>
    </w:p>
    <w:tbl>
      <w:tblPr>
        <w:tblStyle w:val="TableGrid"/>
        <w:tblW w:w="9945" w:type="dxa"/>
        <w:tblInd w:w="108" w:type="dxa"/>
        <w:tblBorders>
          <w:top w:val="double" w:sz="6" w:space="0" w:color="auto"/>
          <w:left w:val="double" w:sz="6" w:space="0" w:color="auto"/>
          <w:bottom w:val="double" w:sz="6" w:space="0" w:color="auto"/>
          <w:right w:val="double" w:sz="6" w:space="0" w:color="auto"/>
          <w:insideH w:val="none" w:sz="0" w:space="0" w:color="auto"/>
          <w:insideV w:val="none" w:sz="0" w:space="0" w:color="auto"/>
        </w:tblBorders>
        <w:tblLook w:val="04A0" w:firstRow="1" w:lastRow="0" w:firstColumn="1" w:lastColumn="0" w:noHBand="0" w:noVBand="1"/>
      </w:tblPr>
      <w:tblGrid>
        <w:gridCol w:w="8211"/>
        <w:gridCol w:w="1734"/>
      </w:tblGrid>
      <w:tr w:rsidR="00376F8D" w:rsidRPr="00617CB8" w:rsidTr="00376F8D">
        <w:tc>
          <w:tcPr>
            <w:tcW w:w="8050" w:type="dxa"/>
            <w:shd w:val="clear" w:color="auto" w:fill="auto"/>
          </w:tcPr>
          <w:p w:rsidR="00376F8D" w:rsidRPr="00617CB8" w:rsidRDefault="00376F8D" w:rsidP="00376F8D">
            <w:pPr>
              <w:spacing w:before="30" w:after="30" w:line="190" w:lineRule="exact"/>
              <w:jc w:val="left"/>
            </w:pPr>
          </w:p>
        </w:tc>
        <w:tc>
          <w:tcPr>
            <w:tcW w:w="1700" w:type="dxa"/>
            <w:shd w:val="clear" w:color="auto" w:fill="auto"/>
          </w:tcPr>
          <w:p w:rsidR="00376F8D" w:rsidRPr="00617CB8" w:rsidRDefault="00376F8D" w:rsidP="00376F8D">
            <w:pPr>
              <w:spacing w:before="30" w:after="30" w:line="190" w:lineRule="exact"/>
              <w:jc w:val="left"/>
            </w:pPr>
          </w:p>
        </w:tc>
      </w:tr>
      <w:tr w:rsidR="00376F8D" w:rsidRPr="00617CB8" w:rsidTr="00376F8D">
        <w:tc>
          <w:tcPr>
            <w:tcW w:w="8050" w:type="dxa"/>
            <w:tcBorders>
              <w:bottom w:val="nil"/>
            </w:tcBorders>
            <w:shd w:val="clear" w:color="auto" w:fill="auto"/>
          </w:tcPr>
          <w:p w:rsidR="00376F8D" w:rsidRPr="00617CB8" w:rsidRDefault="00376F8D" w:rsidP="00376F8D">
            <w:pPr>
              <w:spacing w:before="30" w:after="30" w:line="190" w:lineRule="exact"/>
              <w:ind w:left="113"/>
              <w:jc w:val="left"/>
            </w:pPr>
            <w:r w:rsidRPr="00617CB8">
              <w:t>CHARACTERISTICS OF VISUAL TELEPHONE SYSTEMS</w:t>
            </w:r>
          </w:p>
        </w:tc>
        <w:tc>
          <w:tcPr>
            <w:tcW w:w="1700" w:type="dxa"/>
            <w:tcBorders>
              <w:bottom w:val="nil"/>
            </w:tcBorders>
            <w:shd w:val="clear" w:color="auto" w:fill="auto"/>
          </w:tcPr>
          <w:p w:rsidR="00376F8D" w:rsidRPr="00617CB8" w:rsidRDefault="00376F8D" w:rsidP="00376F8D">
            <w:pPr>
              <w:spacing w:before="30" w:after="30" w:line="190" w:lineRule="exact"/>
              <w:jc w:val="left"/>
            </w:pPr>
            <w:r w:rsidRPr="00617CB8">
              <w:t>H.100–H.19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113"/>
              <w:jc w:val="left"/>
            </w:pPr>
            <w:r w:rsidRPr="00617CB8">
              <w:t>INFRASTRUCTURE OF AUDIOVISUAL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General</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200–H.21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Transmission multiplexing and synchronization</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220–H.22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Systems aspect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230–H.23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Communication procedur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240–H.259</w:t>
            </w:r>
          </w:p>
        </w:tc>
      </w:tr>
      <w:tr w:rsidR="00376F8D" w:rsidRPr="00617CB8" w:rsidTr="00376F8D">
        <w:tc>
          <w:tcPr>
            <w:tcW w:w="8050" w:type="dxa"/>
            <w:tcBorders>
              <w:top w:val="nil"/>
              <w:bottom w:val="nil"/>
            </w:tcBorders>
            <w:shd w:val="pct10" w:color="auto" w:fill="auto"/>
          </w:tcPr>
          <w:p w:rsidR="00376F8D" w:rsidRPr="00617CB8" w:rsidRDefault="00376F8D" w:rsidP="00376F8D">
            <w:pPr>
              <w:spacing w:before="30" w:after="30" w:line="190" w:lineRule="exact"/>
              <w:ind w:left="283"/>
              <w:jc w:val="left"/>
              <w:rPr>
                <w:b/>
              </w:rPr>
            </w:pPr>
            <w:r w:rsidRPr="00617CB8">
              <w:rPr>
                <w:b/>
              </w:rPr>
              <w:t>Coding of moving video</w:t>
            </w:r>
          </w:p>
        </w:tc>
        <w:tc>
          <w:tcPr>
            <w:tcW w:w="1700" w:type="dxa"/>
            <w:tcBorders>
              <w:top w:val="nil"/>
              <w:bottom w:val="nil"/>
            </w:tcBorders>
            <w:shd w:val="pct10" w:color="auto" w:fill="auto"/>
          </w:tcPr>
          <w:p w:rsidR="00376F8D" w:rsidRPr="00617CB8" w:rsidRDefault="00376F8D" w:rsidP="00376F8D">
            <w:pPr>
              <w:spacing w:before="30" w:after="30" w:line="190" w:lineRule="exact"/>
              <w:jc w:val="left"/>
              <w:rPr>
                <w:b/>
              </w:rPr>
            </w:pPr>
            <w:r w:rsidRPr="00617CB8">
              <w:rPr>
                <w:b/>
              </w:rPr>
              <w:t>H.260–H.27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Related systems aspect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280–H.29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Systems and terminal equipment for audiovisual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300–H.34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Directory services architecture for audiovisual and multimedia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350–H.35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Quality of service architecture for audiovisual and multimedia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360–H.36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Telepresence</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420–H.42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Supplementary services for multimedia</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450–H.49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113"/>
              <w:jc w:val="left"/>
            </w:pPr>
            <w:r w:rsidRPr="00617CB8">
              <w:t>MOBILITY AND COLLABORATION PROCEDUR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Overview of Mobility and Collaboration, definitions, protocols and procedur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500–H.50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Mobility for H-Series multimedia systems and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510–H.51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Mobile multimedia collaboration applications and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520–H.52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Security for mobile multimedia systems and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530–H.53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Security for mobile multimedia collaboration applications and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540–H.54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Mobility interworking procedur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550–H.55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Mobile multimedia collaboration inter-working procedur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560–H.56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113"/>
              <w:jc w:val="left"/>
            </w:pPr>
            <w:r w:rsidRPr="00617CB8">
              <w:t>BROADBAND, TRIPLE-PLAY AND ADVANCED MULTIMEDIA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Broadband multimedia services over VDSL</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610–H.61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Advanced multimedia services and application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620–H.62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 xml:space="preserve">Ubiquitous sensor network applications and Internet of Things </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640–H.64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113"/>
              <w:jc w:val="left"/>
            </w:pPr>
            <w:r w:rsidRPr="00617CB8">
              <w:t>IPTV MULTIMEDIA SERVICES AND APPLICATIONS FOR IPTV</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General aspect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700–H.71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IPTV terminal de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720–H.72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IPTV middleware</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730–H.73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IPTV application event handling</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740–H.74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IPTV metadata</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750–H.75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IPTV multimedia application framework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760–H.76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IPTV service discovery up to consumption</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770–H.77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Digital Signage</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780–H.78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113"/>
              <w:jc w:val="left"/>
            </w:pPr>
            <w:r w:rsidRPr="00617CB8">
              <w:t>E-HEALTH MULTIMEDIA SERVICES AND APPLICATION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p>
        </w:tc>
      </w:tr>
      <w:tr w:rsidR="00376F8D" w:rsidRPr="00617CB8" w:rsidTr="00376F8D">
        <w:tc>
          <w:tcPr>
            <w:tcW w:w="8050" w:type="dxa"/>
            <w:tcBorders>
              <w:top w:val="nil"/>
              <w:bottom w:val="nil"/>
            </w:tcBorders>
            <w:shd w:val="clear" w:color="auto" w:fill="auto"/>
          </w:tcPr>
          <w:p w:rsidR="00376F8D" w:rsidRPr="00617CB8" w:rsidRDefault="00F874A7" w:rsidP="00376F8D">
            <w:pPr>
              <w:spacing w:before="30" w:after="30" w:line="190" w:lineRule="exact"/>
              <w:ind w:left="283"/>
              <w:jc w:val="left"/>
            </w:pPr>
            <w:r>
              <w:rPr>
                <w:lang w:val="en-US"/>
              </w:rPr>
              <w:t>Interoperability compliance testing of personal health systems (HRN, PAN, LAN, TAN and WAN)</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820–H.859</w:t>
            </w:r>
          </w:p>
        </w:tc>
      </w:tr>
      <w:tr w:rsidR="00376F8D" w:rsidRPr="00617CB8" w:rsidTr="00376F8D">
        <w:tc>
          <w:tcPr>
            <w:tcW w:w="8050" w:type="dxa"/>
            <w:tcBorders>
              <w:top w:val="nil"/>
              <w:bottom w:val="nil"/>
            </w:tcBorders>
            <w:shd w:val="clear" w:color="auto" w:fill="auto"/>
          </w:tcPr>
          <w:p w:rsidR="00376F8D" w:rsidRPr="00617CB8" w:rsidRDefault="00376F8D" w:rsidP="00376F8D">
            <w:pPr>
              <w:spacing w:before="30" w:after="30" w:line="190" w:lineRule="exact"/>
              <w:ind w:left="283"/>
              <w:jc w:val="left"/>
            </w:pPr>
            <w:r w:rsidRPr="00617CB8">
              <w:t>Multimedia e-health data exchange services</w:t>
            </w:r>
          </w:p>
        </w:tc>
        <w:tc>
          <w:tcPr>
            <w:tcW w:w="1700" w:type="dxa"/>
            <w:tcBorders>
              <w:top w:val="nil"/>
              <w:bottom w:val="nil"/>
            </w:tcBorders>
            <w:shd w:val="clear" w:color="auto" w:fill="auto"/>
          </w:tcPr>
          <w:p w:rsidR="00376F8D" w:rsidRPr="00617CB8" w:rsidRDefault="00376F8D" w:rsidP="00376F8D">
            <w:pPr>
              <w:spacing w:before="30" w:after="30" w:line="190" w:lineRule="exact"/>
              <w:jc w:val="left"/>
            </w:pPr>
            <w:r w:rsidRPr="00617CB8">
              <w:t>H.860–H.869</w:t>
            </w:r>
          </w:p>
        </w:tc>
      </w:tr>
      <w:tr w:rsidR="00376F8D" w:rsidRPr="00617CB8" w:rsidTr="00376F8D">
        <w:tc>
          <w:tcPr>
            <w:tcW w:w="8050" w:type="dxa"/>
            <w:tcBorders>
              <w:top w:val="nil"/>
            </w:tcBorders>
            <w:shd w:val="clear" w:color="auto" w:fill="auto"/>
          </w:tcPr>
          <w:p w:rsidR="00376F8D" w:rsidRPr="00617CB8" w:rsidRDefault="00376F8D" w:rsidP="00376F8D">
            <w:pPr>
              <w:spacing w:before="30" w:after="30" w:line="190" w:lineRule="exact"/>
              <w:ind w:left="283"/>
              <w:jc w:val="left"/>
            </w:pPr>
          </w:p>
        </w:tc>
        <w:tc>
          <w:tcPr>
            <w:tcW w:w="1700" w:type="dxa"/>
            <w:tcBorders>
              <w:top w:val="nil"/>
            </w:tcBorders>
            <w:shd w:val="clear" w:color="auto" w:fill="auto"/>
          </w:tcPr>
          <w:p w:rsidR="00376F8D" w:rsidRPr="00617CB8" w:rsidRDefault="00376F8D" w:rsidP="00376F8D">
            <w:pPr>
              <w:spacing w:before="30" w:after="30" w:line="190" w:lineRule="exact"/>
              <w:jc w:val="left"/>
            </w:pPr>
          </w:p>
        </w:tc>
      </w:tr>
    </w:tbl>
    <w:p w:rsidR="00376F8D" w:rsidRPr="00617CB8" w:rsidRDefault="00376F8D" w:rsidP="00376F8D">
      <w:pPr>
        <w:spacing w:before="80" w:after="80"/>
        <w:jc w:val="left"/>
        <w:rPr>
          <w:sz w:val="18"/>
        </w:rPr>
      </w:pPr>
      <w:r w:rsidRPr="00617CB8">
        <w:rPr>
          <w:i/>
          <w:sz w:val="18"/>
        </w:rPr>
        <w:t>For further details, please refer to the list of ITU-T Recommendations.</w:t>
      </w:r>
    </w:p>
    <w:p w:rsidR="00233582" w:rsidRPr="00617CB8" w:rsidRDefault="00233582">
      <w:pPr>
        <w:spacing w:before="80"/>
        <w:jc w:val="left"/>
        <w:rPr>
          <w:i/>
        </w:rPr>
      </w:pPr>
    </w:p>
    <w:p w:rsidR="00233582" w:rsidRPr="00617CB8" w:rsidRDefault="00233582">
      <w:pPr>
        <w:jc w:val="left"/>
        <w:rPr>
          <w:rtl/>
        </w:rPr>
        <w:sectPr w:rsidR="00233582" w:rsidRPr="00617CB8" w:rsidSect="00D80E95">
          <w:headerReference w:type="even" r:id="rId10"/>
          <w:headerReference w:type="default" r:id="rId11"/>
          <w:headerReference w:type="first" r:id="rId12"/>
          <w:footerReference w:type="first" r:id="rId13"/>
          <w:pgSz w:w="11907" w:h="16840" w:code="9"/>
          <w:pgMar w:top="1089" w:right="1089" w:bottom="284" w:left="1089" w:header="567" w:footer="1632" w:gutter="0"/>
          <w:pgNumType w:start="1"/>
          <w:cols w:space="720"/>
          <w:docGrid w:linePitch="272"/>
        </w:sectPr>
      </w:pPr>
    </w:p>
    <w:tbl>
      <w:tblPr>
        <w:tblW w:w="0" w:type="auto"/>
        <w:tblLayout w:type="fixed"/>
        <w:tblLook w:val="0000" w:firstRow="0" w:lastRow="0" w:firstColumn="0" w:lastColumn="0" w:noHBand="0" w:noVBand="0"/>
      </w:tblPr>
      <w:tblGrid>
        <w:gridCol w:w="9945"/>
      </w:tblGrid>
      <w:tr w:rsidR="00233582" w:rsidRPr="00D80E95">
        <w:tc>
          <w:tcPr>
            <w:tcW w:w="9945" w:type="dxa"/>
          </w:tcPr>
          <w:p w:rsidR="00376F8D" w:rsidRPr="00D80E95" w:rsidRDefault="00376F8D" w:rsidP="00376F8D">
            <w:pPr>
              <w:pStyle w:val="RecNo"/>
              <w:rPr>
                <w:sz w:val="28"/>
                <w:szCs w:val="28"/>
              </w:rPr>
            </w:pPr>
            <w:bookmarkStart w:id="8" w:name="irecnoe"/>
            <w:bookmarkEnd w:id="8"/>
            <w:r w:rsidRPr="00D80E95">
              <w:rPr>
                <w:sz w:val="28"/>
                <w:szCs w:val="28"/>
              </w:rPr>
              <w:lastRenderedPageBreak/>
              <w:t>Recommendation ITU-T H.265</w:t>
            </w:r>
          </w:p>
          <w:p w:rsidR="00233582" w:rsidRPr="00D80E95" w:rsidRDefault="00833D55" w:rsidP="00833D55">
            <w:pPr>
              <w:pStyle w:val="Rectitle"/>
              <w:rPr>
                <w:sz w:val="28"/>
                <w:szCs w:val="28"/>
              </w:rPr>
            </w:pPr>
            <w:r w:rsidRPr="00D80E95">
              <w:rPr>
                <w:sz w:val="28"/>
                <w:szCs w:val="28"/>
              </w:rPr>
              <w:t>High efficiency video coding</w:t>
            </w:r>
          </w:p>
          <w:p w:rsidR="00233582" w:rsidRPr="00D80E95" w:rsidRDefault="00233582">
            <w:pPr>
              <w:rPr>
                <w:sz w:val="28"/>
                <w:szCs w:val="28"/>
              </w:rPr>
            </w:pPr>
          </w:p>
        </w:tc>
      </w:tr>
    </w:tbl>
    <w:p w:rsidR="00233582" w:rsidRPr="00617CB8" w:rsidRDefault="00233582"/>
    <w:p w:rsidR="00233582" w:rsidRPr="00617CB8" w:rsidRDefault="00233582"/>
    <w:p w:rsidR="00376F8D" w:rsidRPr="00617CB8" w:rsidRDefault="00376F8D">
      <w:bookmarkStart w:id="9" w:name="isume"/>
    </w:p>
    <w:tbl>
      <w:tblPr>
        <w:tblW w:w="0" w:type="auto"/>
        <w:tblLayout w:type="fixed"/>
        <w:tblLook w:val="0000" w:firstRow="0" w:lastRow="0" w:firstColumn="0" w:lastColumn="0" w:noHBand="0" w:noVBand="0"/>
      </w:tblPr>
      <w:tblGrid>
        <w:gridCol w:w="9945"/>
      </w:tblGrid>
      <w:tr w:rsidR="00233582" w:rsidRPr="00617CB8">
        <w:tc>
          <w:tcPr>
            <w:tcW w:w="9945" w:type="dxa"/>
          </w:tcPr>
          <w:p w:rsidR="00233582" w:rsidRPr="00617CB8" w:rsidRDefault="00233582">
            <w:pPr>
              <w:pStyle w:val="Headingb"/>
            </w:pPr>
            <w:r w:rsidRPr="00617CB8">
              <w:t>Summary</w:t>
            </w:r>
          </w:p>
          <w:p w:rsidR="00833D55" w:rsidRPr="00617CB8" w:rsidRDefault="00833D55" w:rsidP="00833D55">
            <w:r w:rsidRPr="00617CB8">
              <w:t xml:space="preserve">Recommendation ITU-T H.265 </w:t>
            </w:r>
            <w:r w:rsidR="0076746B" w:rsidRPr="00617CB8">
              <w:t xml:space="preserve">| International Standard </w:t>
            </w:r>
            <w:r w:rsidR="0076746B" w:rsidRPr="00617CB8">
              <w:rPr>
                <w:caps/>
              </w:rPr>
              <w:t xml:space="preserve">ISO/IEC </w:t>
            </w:r>
            <w:r w:rsidR="0076746B" w:rsidRPr="00617CB8">
              <w:t xml:space="preserve">23008-2 </w:t>
            </w:r>
            <w:r w:rsidRPr="00617CB8">
              <w:t>represents an evolution of the existing video coding Recommendations (ITU-T H.261, ITU-T H.262, ITU-T H.263 and ITU-T H.264) and was developed in response to the growing need for higher compression of moving pictures for various applications such as Internet streaming, communication, videoconferencing, digital storage media and television broadcasting. It is also designed to enable the use of the coded video representation in a flexible manner for a wide variety of network environments.  The use of this Recommendation | International Standard allows motion video to be manipulated as a form of computer data and to be stored on various storage media, transmitted and received over existing and future networks and distributed on existing and future broadcasting channels.</w:t>
            </w:r>
          </w:p>
          <w:p w:rsidR="005F007E" w:rsidRDefault="005F007E">
            <w:r>
              <w:t>This revision adds Annex I with support for 3D high efficiency video coding (3D-HEVC), specifying a syntax and associated decoding process for efficient coding of video textures and depth maps for 3D video applications. One additional profile is defined in this revision, the "</w:t>
            </w:r>
            <w:r w:rsidRPr="00D874B8">
              <w:t>3D Main</w:t>
            </w:r>
            <w:r>
              <w:t>"</w:t>
            </w:r>
            <w:r w:rsidRPr="00D874B8">
              <w:t xml:space="preserve"> profile</w:t>
            </w:r>
            <w:r>
              <w:t>.</w:t>
            </w:r>
          </w:p>
          <w:p w:rsidR="00233582" w:rsidRPr="00617CB8" w:rsidRDefault="00833D55" w:rsidP="00833D55">
            <w:r w:rsidRPr="00617CB8">
              <w:t>This Recommendation</w:t>
            </w:r>
            <w:r w:rsidR="00D016DA" w:rsidRPr="00617CB8">
              <w:t xml:space="preserve"> | International Standard</w:t>
            </w:r>
            <w:r w:rsidRPr="00617CB8">
              <w:t xml:space="preserve"> was developed jointly with ISO/IEC JTC 1/SC 29/WG 11 (MPEG) and corresponds in a technically aligned manner to ISO/IEC 23008-2.</w:t>
            </w:r>
            <w:bookmarkEnd w:id="9"/>
          </w:p>
        </w:tc>
      </w:tr>
    </w:tbl>
    <w:p w:rsidR="00233582" w:rsidRPr="00617CB8" w:rsidRDefault="00233582"/>
    <w:p w:rsidR="00233582" w:rsidRPr="00617CB8" w:rsidRDefault="00233582"/>
    <w:tbl>
      <w:tblPr>
        <w:tblW w:w="9948" w:type="dxa"/>
        <w:tblLook w:val="0000" w:firstRow="0" w:lastRow="0" w:firstColumn="0" w:lastColumn="0" w:noHBand="0" w:noVBand="0"/>
      </w:tblPr>
      <w:tblGrid>
        <w:gridCol w:w="9948"/>
      </w:tblGrid>
      <w:tr w:rsidR="00922B4D" w:rsidRPr="00617CB8" w:rsidTr="00197095">
        <w:tc>
          <w:tcPr>
            <w:tcW w:w="9948" w:type="dxa"/>
          </w:tcPr>
          <w:p w:rsidR="00922B4D" w:rsidRPr="00617CB8" w:rsidRDefault="00922B4D" w:rsidP="00197095">
            <w:pPr>
              <w:pStyle w:val="Headingb"/>
              <w:spacing w:after="120"/>
            </w:pPr>
            <w:r w:rsidRPr="00617CB8">
              <w:t>History</w:t>
            </w:r>
          </w:p>
          <w:tbl>
            <w:tblPr>
              <w:tblW w:w="0" w:type="auto"/>
              <w:tblLook w:val="0000" w:firstRow="0" w:lastRow="0" w:firstColumn="0" w:lastColumn="0" w:noHBand="0" w:noVBand="0"/>
            </w:tblPr>
            <w:tblGrid>
              <w:gridCol w:w="746"/>
              <w:gridCol w:w="1561"/>
              <w:gridCol w:w="1056"/>
              <w:gridCol w:w="1142"/>
              <w:gridCol w:w="1712"/>
            </w:tblGrid>
            <w:tr w:rsidR="00922B4D" w:rsidRPr="00F874A7" w:rsidTr="00376F8D">
              <w:tc>
                <w:tcPr>
                  <w:tcW w:w="0" w:type="auto"/>
                  <w:shd w:val="clear" w:color="auto" w:fill="auto"/>
                  <w:vAlign w:val="center"/>
                </w:tcPr>
                <w:p w:rsidR="00922B4D" w:rsidRPr="00F874A7" w:rsidRDefault="00922B4D" w:rsidP="00197095">
                  <w:pPr>
                    <w:pStyle w:val="Tabletext"/>
                    <w:jc w:val="center"/>
                    <w:rPr>
                      <w:szCs w:val="18"/>
                    </w:rPr>
                  </w:pPr>
                  <w:r w:rsidRPr="00F874A7">
                    <w:rPr>
                      <w:szCs w:val="18"/>
                    </w:rPr>
                    <w:t>Edition</w:t>
                  </w:r>
                </w:p>
              </w:tc>
              <w:tc>
                <w:tcPr>
                  <w:tcW w:w="0" w:type="auto"/>
                  <w:shd w:val="clear" w:color="auto" w:fill="auto"/>
                  <w:vAlign w:val="center"/>
                </w:tcPr>
                <w:p w:rsidR="00922B4D" w:rsidRPr="00F874A7" w:rsidRDefault="00922B4D" w:rsidP="00197095">
                  <w:pPr>
                    <w:pStyle w:val="Tabletext"/>
                    <w:rPr>
                      <w:szCs w:val="18"/>
                    </w:rPr>
                  </w:pPr>
                  <w:r w:rsidRPr="00F874A7">
                    <w:rPr>
                      <w:szCs w:val="18"/>
                    </w:rPr>
                    <w:t>Recommendation</w:t>
                  </w:r>
                </w:p>
              </w:tc>
              <w:tc>
                <w:tcPr>
                  <w:tcW w:w="0" w:type="auto"/>
                  <w:shd w:val="clear" w:color="auto" w:fill="auto"/>
                  <w:vAlign w:val="center"/>
                </w:tcPr>
                <w:p w:rsidR="00922B4D" w:rsidRPr="00F874A7" w:rsidRDefault="00922B4D" w:rsidP="00197095">
                  <w:pPr>
                    <w:pStyle w:val="Tabletext"/>
                    <w:jc w:val="center"/>
                    <w:rPr>
                      <w:szCs w:val="18"/>
                    </w:rPr>
                  </w:pPr>
                  <w:r w:rsidRPr="00F874A7">
                    <w:rPr>
                      <w:szCs w:val="18"/>
                    </w:rPr>
                    <w:t>Approval</w:t>
                  </w:r>
                </w:p>
              </w:tc>
              <w:tc>
                <w:tcPr>
                  <w:tcW w:w="0" w:type="auto"/>
                  <w:vAlign w:val="center"/>
                </w:tcPr>
                <w:p w:rsidR="00922B4D" w:rsidRPr="00F874A7" w:rsidRDefault="00922B4D" w:rsidP="00197095">
                  <w:pPr>
                    <w:pStyle w:val="Tabletext"/>
                    <w:jc w:val="center"/>
                    <w:rPr>
                      <w:szCs w:val="18"/>
                    </w:rPr>
                  </w:pPr>
                  <w:r w:rsidRPr="00F874A7">
                    <w:rPr>
                      <w:szCs w:val="18"/>
                    </w:rPr>
                    <w:t>Study Group</w:t>
                  </w:r>
                </w:p>
              </w:tc>
              <w:tc>
                <w:tcPr>
                  <w:tcW w:w="0" w:type="auto"/>
                  <w:vAlign w:val="center"/>
                </w:tcPr>
                <w:p w:rsidR="00922B4D" w:rsidRPr="00F874A7" w:rsidRDefault="00F04CBE" w:rsidP="00B47CE4">
                  <w:pPr>
                    <w:pStyle w:val="Tabletext"/>
                    <w:jc w:val="center"/>
                    <w:rPr>
                      <w:szCs w:val="18"/>
                    </w:rPr>
                  </w:pPr>
                  <w:r w:rsidRPr="00F874A7">
                    <w:rPr>
                      <w:szCs w:val="18"/>
                    </w:rPr>
                    <w:t>Unique ID</w:t>
                  </w:r>
                  <w:r w:rsidR="00B47CE4" w:rsidRPr="00F874A7">
                    <w:rPr>
                      <w:rStyle w:val="FootnoteReference"/>
                      <w:sz w:val="18"/>
                      <w:szCs w:val="18"/>
                    </w:rPr>
                    <w:footnoteReference w:customMarkFollows="1" w:id="1"/>
                    <w:t>*</w:t>
                  </w:r>
                </w:p>
              </w:tc>
            </w:tr>
            <w:tr w:rsidR="00922B4D" w:rsidRPr="00F874A7" w:rsidTr="00376F8D">
              <w:tc>
                <w:tcPr>
                  <w:tcW w:w="0" w:type="auto"/>
                  <w:shd w:val="clear" w:color="auto" w:fill="auto"/>
                </w:tcPr>
                <w:p w:rsidR="00922B4D" w:rsidRPr="00F874A7" w:rsidRDefault="00376F8D" w:rsidP="00197095">
                  <w:pPr>
                    <w:pStyle w:val="Tabletext"/>
                    <w:jc w:val="center"/>
                    <w:rPr>
                      <w:szCs w:val="18"/>
                    </w:rPr>
                  </w:pPr>
                  <w:bookmarkStart w:id="10" w:name="ihistorye"/>
                  <w:bookmarkEnd w:id="10"/>
                  <w:r w:rsidRPr="00F874A7">
                    <w:rPr>
                      <w:szCs w:val="18"/>
                    </w:rPr>
                    <w:t>1.0</w:t>
                  </w:r>
                </w:p>
              </w:tc>
              <w:tc>
                <w:tcPr>
                  <w:tcW w:w="0" w:type="auto"/>
                  <w:shd w:val="clear" w:color="auto" w:fill="auto"/>
                </w:tcPr>
                <w:p w:rsidR="00922B4D" w:rsidRPr="00F874A7" w:rsidRDefault="00376F8D" w:rsidP="00993AA5">
                  <w:pPr>
                    <w:pStyle w:val="Tabletext"/>
                    <w:tabs>
                      <w:tab w:val="left" w:pos="271"/>
                    </w:tabs>
                    <w:rPr>
                      <w:szCs w:val="18"/>
                    </w:rPr>
                  </w:pPr>
                  <w:r w:rsidRPr="00F874A7">
                    <w:rPr>
                      <w:szCs w:val="18"/>
                    </w:rPr>
                    <w:t>ITU-T H.265</w:t>
                  </w:r>
                </w:p>
              </w:tc>
              <w:tc>
                <w:tcPr>
                  <w:tcW w:w="0" w:type="auto"/>
                  <w:shd w:val="clear" w:color="auto" w:fill="auto"/>
                </w:tcPr>
                <w:p w:rsidR="00922B4D" w:rsidRPr="00F874A7" w:rsidRDefault="00376F8D" w:rsidP="00197095">
                  <w:pPr>
                    <w:pStyle w:val="Tabletext"/>
                    <w:jc w:val="center"/>
                    <w:rPr>
                      <w:szCs w:val="18"/>
                    </w:rPr>
                  </w:pPr>
                  <w:r w:rsidRPr="00F874A7">
                    <w:rPr>
                      <w:szCs w:val="18"/>
                    </w:rPr>
                    <w:t>2013-04-13</w:t>
                  </w:r>
                </w:p>
              </w:tc>
              <w:tc>
                <w:tcPr>
                  <w:tcW w:w="0" w:type="auto"/>
                  <w:shd w:val="clear" w:color="auto" w:fill="auto"/>
                </w:tcPr>
                <w:p w:rsidR="00922B4D" w:rsidRPr="00F874A7" w:rsidRDefault="00376F8D" w:rsidP="00197095">
                  <w:pPr>
                    <w:pStyle w:val="Tabletext"/>
                    <w:jc w:val="center"/>
                    <w:rPr>
                      <w:szCs w:val="18"/>
                    </w:rPr>
                  </w:pPr>
                  <w:r w:rsidRPr="00F874A7">
                    <w:rPr>
                      <w:szCs w:val="18"/>
                    </w:rPr>
                    <w:t>16</w:t>
                  </w:r>
                </w:p>
              </w:tc>
              <w:tc>
                <w:tcPr>
                  <w:tcW w:w="0" w:type="auto"/>
                  <w:shd w:val="clear" w:color="auto" w:fill="auto"/>
                </w:tcPr>
                <w:p w:rsidR="00922B4D" w:rsidRPr="00F874A7" w:rsidRDefault="000D5AD3" w:rsidP="00197095">
                  <w:pPr>
                    <w:pStyle w:val="Tabletext"/>
                    <w:rPr>
                      <w:szCs w:val="18"/>
                    </w:rPr>
                  </w:pPr>
                  <w:hyperlink r:id="rId14" w:tooltip="Click to download the respective PDF version" w:history="1">
                    <w:r w:rsidR="00376F8D" w:rsidRPr="00F874A7">
                      <w:rPr>
                        <w:rStyle w:val="Hyperlink"/>
                        <w:szCs w:val="18"/>
                      </w:rPr>
                      <w:t>11.1002/1000/11885</w:t>
                    </w:r>
                  </w:hyperlink>
                </w:p>
              </w:tc>
            </w:tr>
            <w:tr w:rsidR="00376F8D" w:rsidRPr="00F874A7" w:rsidTr="00376F8D">
              <w:tc>
                <w:tcPr>
                  <w:tcW w:w="0" w:type="auto"/>
                  <w:shd w:val="clear" w:color="auto" w:fill="D9D9D9"/>
                </w:tcPr>
                <w:p w:rsidR="00376F8D" w:rsidRPr="00F874A7" w:rsidRDefault="00376F8D" w:rsidP="00197095">
                  <w:pPr>
                    <w:pStyle w:val="Tabletext"/>
                    <w:jc w:val="center"/>
                    <w:rPr>
                      <w:szCs w:val="18"/>
                    </w:rPr>
                  </w:pPr>
                  <w:r w:rsidRPr="00F874A7">
                    <w:rPr>
                      <w:szCs w:val="18"/>
                    </w:rPr>
                    <w:t>2.0</w:t>
                  </w:r>
                </w:p>
              </w:tc>
              <w:tc>
                <w:tcPr>
                  <w:tcW w:w="0" w:type="auto"/>
                  <w:shd w:val="clear" w:color="auto" w:fill="D9D9D9"/>
                </w:tcPr>
                <w:p w:rsidR="00376F8D" w:rsidRPr="00F874A7" w:rsidRDefault="00376F8D" w:rsidP="00993AA5">
                  <w:pPr>
                    <w:pStyle w:val="Tabletext"/>
                    <w:tabs>
                      <w:tab w:val="left" w:pos="271"/>
                    </w:tabs>
                    <w:rPr>
                      <w:szCs w:val="18"/>
                    </w:rPr>
                  </w:pPr>
                  <w:r w:rsidRPr="00F874A7">
                    <w:rPr>
                      <w:szCs w:val="18"/>
                    </w:rPr>
                    <w:t>ITU-T H.265 (V2)</w:t>
                  </w:r>
                </w:p>
              </w:tc>
              <w:tc>
                <w:tcPr>
                  <w:tcW w:w="0" w:type="auto"/>
                  <w:shd w:val="clear" w:color="auto" w:fill="D9D9D9"/>
                </w:tcPr>
                <w:p w:rsidR="00376F8D" w:rsidRPr="00F874A7" w:rsidRDefault="00376F8D" w:rsidP="00197095">
                  <w:pPr>
                    <w:pStyle w:val="Tabletext"/>
                    <w:jc w:val="center"/>
                    <w:rPr>
                      <w:szCs w:val="18"/>
                    </w:rPr>
                  </w:pPr>
                  <w:r w:rsidRPr="00F874A7">
                    <w:rPr>
                      <w:szCs w:val="18"/>
                    </w:rPr>
                    <w:t>2014-10-29</w:t>
                  </w:r>
                </w:p>
              </w:tc>
              <w:tc>
                <w:tcPr>
                  <w:tcW w:w="0" w:type="auto"/>
                  <w:shd w:val="clear" w:color="auto" w:fill="D9D9D9"/>
                </w:tcPr>
                <w:p w:rsidR="00376F8D" w:rsidRPr="00F874A7" w:rsidRDefault="00376F8D" w:rsidP="00197095">
                  <w:pPr>
                    <w:pStyle w:val="Tabletext"/>
                    <w:jc w:val="center"/>
                    <w:rPr>
                      <w:szCs w:val="18"/>
                    </w:rPr>
                  </w:pPr>
                  <w:r w:rsidRPr="00F874A7">
                    <w:rPr>
                      <w:szCs w:val="18"/>
                    </w:rPr>
                    <w:t>16</w:t>
                  </w:r>
                </w:p>
              </w:tc>
              <w:tc>
                <w:tcPr>
                  <w:tcW w:w="0" w:type="auto"/>
                  <w:shd w:val="clear" w:color="auto" w:fill="D9D9D9"/>
                </w:tcPr>
                <w:p w:rsidR="00376F8D" w:rsidRPr="00F874A7" w:rsidRDefault="000D5AD3" w:rsidP="00197095">
                  <w:pPr>
                    <w:pStyle w:val="Tabletext"/>
                    <w:rPr>
                      <w:szCs w:val="18"/>
                    </w:rPr>
                  </w:pPr>
                  <w:hyperlink r:id="rId15" w:tooltip="Click to download the respective PDF version" w:history="1">
                    <w:r w:rsidR="00376F8D" w:rsidRPr="00F874A7">
                      <w:rPr>
                        <w:rStyle w:val="Hyperlink"/>
                        <w:szCs w:val="18"/>
                      </w:rPr>
                      <w:t>11.1002/1000/12296</w:t>
                    </w:r>
                  </w:hyperlink>
                </w:p>
              </w:tc>
            </w:tr>
            <w:tr w:rsidR="00F874A7" w:rsidRPr="00F874A7" w:rsidTr="00376F8D">
              <w:tc>
                <w:tcPr>
                  <w:tcW w:w="0" w:type="auto"/>
                  <w:shd w:val="clear" w:color="auto" w:fill="D9D9D9"/>
                </w:tcPr>
                <w:p w:rsidR="00F874A7" w:rsidRPr="00F874A7" w:rsidRDefault="00F874A7" w:rsidP="00F874A7">
                  <w:pPr>
                    <w:pStyle w:val="Tabletext"/>
                    <w:jc w:val="center"/>
                    <w:rPr>
                      <w:szCs w:val="18"/>
                    </w:rPr>
                  </w:pPr>
                  <w:r w:rsidRPr="00F874A7">
                    <w:rPr>
                      <w:szCs w:val="18"/>
                    </w:rPr>
                    <w:t>3.0</w:t>
                  </w:r>
                </w:p>
              </w:tc>
              <w:tc>
                <w:tcPr>
                  <w:tcW w:w="0" w:type="auto"/>
                  <w:shd w:val="clear" w:color="auto" w:fill="D9D9D9"/>
                </w:tcPr>
                <w:p w:rsidR="00F874A7" w:rsidRPr="00F874A7" w:rsidRDefault="00F874A7" w:rsidP="00F874A7">
                  <w:pPr>
                    <w:pStyle w:val="Tabletext"/>
                    <w:rPr>
                      <w:szCs w:val="18"/>
                    </w:rPr>
                  </w:pPr>
                  <w:r w:rsidRPr="00F874A7">
                    <w:rPr>
                      <w:szCs w:val="18"/>
                    </w:rPr>
                    <w:t>ITU-T H.265 (V3)</w:t>
                  </w:r>
                </w:p>
              </w:tc>
              <w:tc>
                <w:tcPr>
                  <w:tcW w:w="0" w:type="auto"/>
                  <w:shd w:val="clear" w:color="auto" w:fill="D9D9D9"/>
                </w:tcPr>
                <w:p w:rsidR="00F874A7" w:rsidRPr="00F874A7" w:rsidRDefault="00F874A7" w:rsidP="00F874A7">
                  <w:pPr>
                    <w:pStyle w:val="Tabletext"/>
                    <w:jc w:val="center"/>
                    <w:rPr>
                      <w:szCs w:val="18"/>
                    </w:rPr>
                  </w:pPr>
                  <w:r w:rsidRPr="00F874A7">
                    <w:rPr>
                      <w:szCs w:val="18"/>
                    </w:rPr>
                    <w:t>2015-04-29</w:t>
                  </w:r>
                </w:p>
              </w:tc>
              <w:tc>
                <w:tcPr>
                  <w:tcW w:w="0" w:type="auto"/>
                  <w:shd w:val="clear" w:color="auto" w:fill="D9D9D9"/>
                </w:tcPr>
                <w:p w:rsidR="00F874A7" w:rsidRPr="00F874A7" w:rsidRDefault="00F874A7" w:rsidP="00F874A7">
                  <w:pPr>
                    <w:pStyle w:val="Tabletext"/>
                    <w:jc w:val="center"/>
                    <w:rPr>
                      <w:szCs w:val="18"/>
                    </w:rPr>
                  </w:pPr>
                  <w:r w:rsidRPr="00F874A7">
                    <w:rPr>
                      <w:szCs w:val="18"/>
                    </w:rPr>
                    <w:t>16</w:t>
                  </w:r>
                </w:p>
              </w:tc>
              <w:tc>
                <w:tcPr>
                  <w:tcW w:w="0" w:type="auto"/>
                  <w:shd w:val="clear" w:color="auto" w:fill="D9D9D9"/>
                </w:tcPr>
                <w:p w:rsidR="00F874A7" w:rsidRPr="00F874A7" w:rsidRDefault="000D5AD3" w:rsidP="00F874A7">
                  <w:pPr>
                    <w:pStyle w:val="Tabletext"/>
                    <w:rPr>
                      <w:szCs w:val="18"/>
                    </w:rPr>
                  </w:pPr>
                  <w:hyperlink r:id="rId16" w:tooltip="Click to download the respective PDF version" w:history="1">
                    <w:r w:rsidR="00F874A7" w:rsidRPr="00F874A7">
                      <w:rPr>
                        <w:rStyle w:val="Hyperlink"/>
                        <w:szCs w:val="18"/>
                      </w:rPr>
                      <w:t>11.1002/1000/12455</w:t>
                    </w:r>
                  </w:hyperlink>
                </w:p>
              </w:tc>
            </w:tr>
          </w:tbl>
          <w:p w:rsidR="00922B4D" w:rsidRPr="00617CB8" w:rsidRDefault="00922B4D" w:rsidP="00197095">
            <w:pPr>
              <w:pStyle w:val="Headingb"/>
              <w:spacing w:after="120"/>
            </w:pPr>
          </w:p>
        </w:tc>
      </w:tr>
    </w:tbl>
    <w:p w:rsidR="00233582" w:rsidRPr="00617CB8" w:rsidRDefault="00233582"/>
    <w:p w:rsidR="00233582" w:rsidRPr="00617CB8" w:rsidRDefault="00233582"/>
    <w:tbl>
      <w:tblPr>
        <w:tblW w:w="0" w:type="auto"/>
        <w:tblLayout w:type="fixed"/>
        <w:tblLook w:val="0000" w:firstRow="0" w:lastRow="0" w:firstColumn="0" w:lastColumn="0" w:noHBand="0" w:noVBand="0"/>
      </w:tblPr>
      <w:tblGrid>
        <w:gridCol w:w="9945"/>
      </w:tblGrid>
      <w:tr w:rsidR="00233582" w:rsidRPr="00617CB8">
        <w:tc>
          <w:tcPr>
            <w:tcW w:w="9945" w:type="dxa"/>
          </w:tcPr>
          <w:p w:rsidR="00233582" w:rsidRPr="00617CB8" w:rsidRDefault="00233582">
            <w:pPr>
              <w:rPr>
                <w:bCs/>
              </w:rPr>
            </w:pPr>
          </w:p>
        </w:tc>
      </w:tr>
    </w:tbl>
    <w:p w:rsidR="00233582" w:rsidRPr="00617CB8" w:rsidRDefault="00233582"/>
    <w:p w:rsidR="00233582" w:rsidRPr="00617CB8" w:rsidRDefault="00233582">
      <w:pPr>
        <w:rPr>
          <w:rtl/>
        </w:rPr>
        <w:sectPr w:rsidR="00233582" w:rsidRPr="00617CB8">
          <w:headerReference w:type="even" r:id="rId17"/>
          <w:headerReference w:type="default" r:id="rId18"/>
          <w:footerReference w:type="even" r:id="rId19"/>
          <w:footerReference w:type="default" r:id="rId20"/>
          <w:headerReference w:type="first" r:id="rId21"/>
          <w:footerReference w:type="first" r:id="rId22"/>
          <w:pgSz w:w="11907" w:h="16840" w:code="9"/>
          <w:pgMar w:top="1089" w:right="1089" w:bottom="1089" w:left="1089" w:header="482" w:footer="482" w:gutter="0"/>
          <w:pgNumType w:fmt="lowerRoman" w:start="1"/>
          <w:cols w:space="720"/>
          <w:vAlign w:val="both"/>
        </w:sectPr>
      </w:pPr>
    </w:p>
    <w:p w:rsidR="00233582" w:rsidRPr="00617CB8" w:rsidRDefault="00233582">
      <w:pPr>
        <w:spacing w:before="480"/>
        <w:jc w:val="center"/>
        <w:rPr>
          <w:sz w:val="22"/>
        </w:rPr>
      </w:pPr>
      <w:r w:rsidRPr="00617CB8">
        <w:rPr>
          <w:sz w:val="22"/>
        </w:rPr>
        <w:lastRenderedPageBreak/>
        <w:t>FOREWORD</w:t>
      </w:r>
    </w:p>
    <w:p w:rsidR="00233582" w:rsidRPr="00617CB8" w:rsidRDefault="00233582" w:rsidP="000101EA">
      <w:pPr>
        <w:rPr>
          <w:sz w:val="22"/>
        </w:rPr>
      </w:pPr>
      <w:r w:rsidRPr="00617CB8">
        <w:rPr>
          <w:sz w:val="22"/>
        </w:rPr>
        <w:t>The International Telecommunication Union (ITU) is the United Nations specialized agency in the field of tele</w:t>
      </w:r>
      <w:r w:rsidRPr="00617CB8">
        <w:rPr>
          <w:sz w:val="22"/>
        </w:rPr>
        <w:softHyphen/>
        <w:t>com</w:t>
      </w:r>
      <w:r w:rsidRPr="00617CB8">
        <w:rPr>
          <w:sz w:val="22"/>
        </w:rPr>
        <w:softHyphen/>
        <w:t>mu</w:t>
      </w:r>
      <w:r w:rsidRPr="00617CB8">
        <w:rPr>
          <w:sz w:val="22"/>
        </w:rPr>
        <w:softHyphen/>
        <w:t>ni</w:t>
      </w:r>
      <w:r w:rsidRPr="00617CB8">
        <w:rPr>
          <w:sz w:val="22"/>
        </w:rPr>
        <w:softHyphen/>
        <w:t>ca</w:t>
      </w:r>
      <w:r w:rsidRPr="00617CB8">
        <w:rPr>
          <w:sz w:val="22"/>
        </w:rPr>
        <w:softHyphen/>
        <w:t>tions</w:t>
      </w:r>
      <w:r w:rsidR="000101EA" w:rsidRPr="00617CB8">
        <w:rPr>
          <w:sz w:val="22"/>
          <w:szCs w:val="22"/>
        </w:rPr>
        <w:t>, information and communication technologies (ICTs).</w:t>
      </w:r>
      <w:r w:rsidRPr="00617CB8">
        <w:rPr>
          <w:sz w:val="22"/>
        </w:rPr>
        <w:t xml:space="preserve"> The ITU Telecommunication Standardization Sector (ITU-T) is a permanent organ of ITU. ITU-T is responsible for studying technical, operating and tariff questions and issuing Recommendations on them with a view to standardizing telecommunications on a worldwide basis.</w:t>
      </w:r>
    </w:p>
    <w:p w:rsidR="00233582" w:rsidRPr="00617CB8" w:rsidRDefault="00233582">
      <w:pPr>
        <w:rPr>
          <w:sz w:val="22"/>
        </w:rPr>
      </w:pPr>
      <w:r w:rsidRPr="00617CB8">
        <w:rPr>
          <w:sz w:val="22"/>
        </w:rPr>
        <w:t xml:space="preserve">The </w:t>
      </w:r>
      <w:bookmarkStart w:id="11" w:name="iitexte"/>
      <w:r w:rsidRPr="00617CB8">
        <w:rPr>
          <w:sz w:val="22"/>
        </w:rPr>
        <w:t>World Telecommunication Standardization Assembly (WTSA), which meets every four years, establishes the topics for study by the ITU</w:t>
      </w:r>
      <w:r w:rsidRPr="00617CB8">
        <w:rPr>
          <w:sz w:val="22"/>
        </w:rPr>
        <w:noBreakHyphen/>
        <w:t>T study groups which, in turn, produce Recommendations on these topics.</w:t>
      </w:r>
    </w:p>
    <w:p w:rsidR="00233582" w:rsidRPr="00617CB8" w:rsidRDefault="00233582">
      <w:pPr>
        <w:rPr>
          <w:sz w:val="22"/>
        </w:rPr>
      </w:pPr>
      <w:r w:rsidRPr="00617CB8">
        <w:rPr>
          <w:sz w:val="22"/>
        </w:rPr>
        <w:t>The approval of ITU-T Recommendations is covered by the procedure laid down in WTSA Resolution 1</w:t>
      </w:r>
      <w:bookmarkEnd w:id="11"/>
      <w:r w:rsidRPr="00617CB8">
        <w:rPr>
          <w:sz w:val="22"/>
        </w:rPr>
        <w:t>.</w:t>
      </w:r>
    </w:p>
    <w:p w:rsidR="00233582" w:rsidRPr="00617CB8" w:rsidRDefault="00233582">
      <w:pPr>
        <w:rPr>
          <w:sz w:val="22"/>
        </w:rPr>
      </w:pPr>
      <w:r w:rsidRPr="00617CB8">
        <w:rPr>
          <w:sz w:val="22"/>
        </w:rPr>
        <w:t>In some areas of information technology which fall within ITU-T's purview, the necessary standards are prepared on a collaborative basis with ISO and IEC.</w:t>
      </w:r>
    </w:p>
    <w:p w:rsidR="00233582" w:rsidRPr="00617CB8" w:rsidRDefault="00233582">
      <w:pPr>
        <w:jc w:val="center"/>
        <w:rPr>
          <w:sz w:val="22"/>
        </w:rPr>
      </w:pPr>
    </w:p>
    <w:p w:rsidR="00233582" w:rsidRPr="00617CB8" w:rsidRDefault="00233582">
      <w:pPr>
        <w:jc w:val="center"/>
        <w:rPr>
          <w:sz w:val="22"/>
        </w:rPr>
      </w:pPr>
    </w:p>
    <w:p w:rsidR="00233582" w:rsidRPr="00617CB8" w:rsidRDefault="00233582">
      <w:pPr>
        <w:jc w:val="center"/>
        <w:rPr>
          <w:sz w:val="22"/>
        </w:rPr>
      </w:pPr>
    </w:p>
    <w:p w:rsidR="00233582" w:rsidRPr="00617CB8" w:rsidRDefault="00233582">
      <w:pPr>
        <w:jc w:val="center"/>
        <w:rPr>
          <w:sz w:val="22"/>
        </w:rPr>
      </w:pPr>
      <w:r w:rsidRPr="00617CB8">
        <w:rPr>
          <w:sz w:val="22"/>
        </w:rPr>
        <w:t>NOTE</w:t>
      </w:r>
    </w:p>
    <w:p w:rsidR="00233582" w:rsidRPr="00617CB8" w:rsidRDefault="00233582">
      <w:pPr>
        <w:spacing w:before="180"/>
        <w:rPr>
          <w:sz w:val="22"/>
        </w:rPr>
      </w:pPr>
      <w:r w:rsidRPr="00617CB8">
        <w:rPr>
          <w:sz w:val="22"/>
        </w:rPr>
        <w:t xml:space="preserve">In </w:t>
      </w:r>
      <w:bookmarkStart w:id="12" w:name="iitextea"/>
      <w:r w:rsidRPr="00617CB8">
        <w:rPr>
          <w:sz w:val="22"/>
        </w:rPr>
        <w:t>this Recommendation, the expression "Administration" is used for conciseness to indicate both a telecommunication administration and a recognized operating agency.</w:t>
      </w:r>
    </w:p>
    <w:p w:rsidR="00233582" w:rsidRPr="00617CB8" w:rsidRDefault="00233582" w:rsidP="00194D0F">
      <w:pPr>
        <w:spacing w:before="180"/>
        <w:rPr>
          <w:sz w:val="22"/>
        </w:rPr>
      </w:pPr>
      <w:r w:rsidRPr="00617CB8">
        <w:rPr>
          <w:sz w:val="22"/>
        </w:rPr>
        <w:t>Compliance with this Recommendation is voluntary. However, the Recommendation may contain certain mandatory provisions (to ensure</w:t>
      </w:r>
      <w:r w:rsidR="0069604F" w:rsidRPr="00617CB8">
        <w:rPr>
          <w:sz w:val="22"/>
        </w:rPr>
        <w:t>,</w:t>
      </w:r>
      <w:r w:rsidRPr="00617CB8">
        <w:rPr>
          <w:sz w:val="22"/>
        </w:rPr>
        <w:t xml:space="preserve"> e.g.</w:t>
      </w:r>
      <w:r w:rsidR="0069604F" w:rsidRPr="00617CB8">
        <w:rPr>
          <w:sz w:val="22"/>
        </w:rPr>
        <w:t>,</w:t>
      </w:r>
      <w:r w:rsidRPr="00617CB8">
        <w:rPr>
          <w:sz w:val="22"/>
        </w:rPr>
        <w:t xml:space="preserve"> interoperability or applicability) and compliance with the Recommendation is achieved when all of these mandatory provisions are met. The words "shall" or some other obligatory language such as "must" and the negative equivalents are used to express requirements. The use of such words does not suggest that compliance with the Recommendation is required of any party</w:t>
      </w:r>
      <w:bookmarkEnd w:id="12"/>
      <w:r w:rsidRPr="00617CB8">
        <w:rPr>
          <w:sz w:val="22"/>
        </w:rPr>
        <w:t>.</w:t>
      </w:r>
    </w:p>
    <w:p w:rsidR="00233582" w:rsidRPr="00617CB8" w:rsidRDefault="00233582">
      <w:pPr>
        <w:jc w:val="center"/>
        <w:rPr>
          <w:sz w:val="22"/>
        </w:rPr>
      </w:pPr>
    </w:p>
    <w:p w:rsidR="00233582" w:rsidRPr="00617CB8" w:rsidRDefault="00233582">
      <w:pPr>
        <w:jc w:val="center"/>
        <w:rPr>
          <w:sz w:val="22"/>
        </w:rPr>
      </w:pPr>
    </w:p>
    <w:p w:rsidR="00233582" w:rsidRPr="00617CB8" w:rsidRDefault="00233582">
      <w:pPr>
        <w:jc w:val="center"/>
        <w:rPr>
          <w:sz w:val="22"/>
        </w:rPr>
      </w:pPr>
    </w:p>
    <w:p w:rsidR="00233582" w:rsidRPr="00617CB8" w:rsidRDefault="00233582">
      <w:pPr>
        <w:jc w:val="center"/>
        <w:rPr>
          <w:sz w:val="22"/>
        </w:rPr>
      </w:pPr>
    </w:p>
    <w:p w:rsidR="00233582" w:rsidRPr="00617CB8" w:rsidRDefault="00233582">
      <w:pPr>
        <w:jc w:val="center"/>
        <w:rPr>
          <w:rFonts w:ascii="Symbol" w:hAnsi="Symbol"/>
          <w:sz w:val="22"/>
        </w:rPr>
      </w:pPr>
      <w:r w:rsidRPr="00617CB8">
        <w:rPr>
          <w:sz w:val="22"/>
        </w:rPr>
        <w:t>INTELLECTUAL PROPERTY RIGHTS</w:t>
      </w:r>
    </w:p>
    <w:p w:rsidR="00233582" w:rsidRPr="00617CB8" w:rsidRDefault="00233582">
      <w:pPr>
        <w:rPr>
          <w:sz w:val="22"/>
        </w:rPr>
      </w:pPr>
      <w:r w:rsidRPr="00617CB8">
        <w:rPr>
          <w:sz w:val="22"/>
        </w:rPr>
        <w:t xml:space="preserve">ITU </w:t>
      </w:r>
      <w:bookmarkStart w:id="13" w:name="iitexteb"/>
      <w:r w:rsidRPr="00617CB8">
        <w:rPr>
          <w:sz w:val="22"/>
        </w:rPr>
        <w:t>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s or others outside of the Recommendation development process.</w:t>
      </w:r>
    </w:p>
    <w:p w:rsidR="00233582" w:rsidRPr="00617CB8" w:rsidRDefault="00233582">
      <w:pPr>
        <w:rPr>
          <w:sz w:val="22"/>
        </w:rPr>
      </w:pPr>
      <w:r w:rsidRPr="00617CB8">
        <w:rPr>
          <w:sz w:val="22"/>
        </w:rPr>
        <w:t>As of the date of approval of this Recommendation, ITU had</w:t>
      </w:r>
      <w:r w:rsidR="000C0C0F" w:rsidRPr="00617CB8">
        <w:rPr>
          <w:sz w:val="22"/>
        </w:rPr>
        <w:t xml:space="preserve"> </w:t>
      </w:r>
      <w:r w:rsidRPr="00617CB8">
        <w:rPr>
          <w:sz w:val="22"/>
        </w:rPr>
        <w:t>received notice of intellectual property, protected by patents, which may be required to implement this Recommendation. However, implementers are cautioned that this may not represent the latest information and are therefore strongly urged to consult the TSB patent database</w:t>
      </w:r>
      <w:bookmarkEnd w:id="13"/>
      <w:r w:rsidRPr="00617CB8">
        <w:rPr>
          <w:sz w:val="22"/>
        </w:rPr>
        <w:t xml:space="preserve"> at </w:t>
      </w:r>
      <w:hyperlink r:id="rId23" w:history="1">
        <w:r w:rsidRPr="00617CB8">
          <w:rPr>
            <w:rStyle w:val="Hyperlink"/>
            <w:rFonts w:eastAsia="SimSun"/>
            <w:sz w:val="22"/>
            <w:szCs w:val="22"/>
            <w:lang w:eastAsia="zh-CN"/>
          </w:rPr>
          <w:t>http://www.itu.int/ITU-T/ipr/</w:t>
        </w:r>
      </w:hyperlink>
      <w:r w:rsidRPr="00617CB8">
        <w:rPr>
          <w:sz w:val="22"/>
        </w:rPr>
        <w:t>.</w:t>
      </w:r>
    </w:p>
    <w:p w:rsidR="00233582" w:rsidRPr="00617CB8" w:rsidRDefault="00233582">
      <w:pPr>
        <w:jc w:val="center"/>
        <w:rPr>
          <w:sz w:val="22"/>
        </w:rPr>
      </w:pPr>
    </w:p>
    <w:p w:rsidR="00233582" w:rsidRPr="00617CB8" w:rsidRDefault="00233582">
      <w:pPr>
        <w:jc w:val="center"/>
        <w:rPr>
          <w:sz w:val="22"/>
        </w:rPr>
      </w:pPr>
    </w:p>
    <w:p w:rsidR="00233582" w:rsidRPr="00617CB8" w:rsidRDefault="00233582">
      <w:pPr>
        <w:jc w:val="center"/>
        <w:rPr>
          <w:sz w:val="22"/>
        </w:rPr>
      </w:pPr>
    </w:p>
    <w:p w:rsidR="00233582" w:rsidRPr="00617CB8" w:rsidRDefault="00233582" w:rsidP="00465AB5">
      <w:pPr>
        <w:jc w:val="center"/>
        <w:rPr>
          <w:sz w:val="22"/>
        </w:rPr>
      </w:pPr>
      <w:r w:rsidRPr="00617CB8">
        <w:rPr>
          <w:sz w:val="22"/>
        </w:rPr>
        <w:sym w:font="Symbol" w:char="F0E3"/>
      </w:r>
      <w:r w:rsidRPr="00617CB8">
        <w:rPr>
          <w:sz w:val="22"/>
        </w:rPr>
        <w:t> ITU </w:t>
      </w:r>
      <w:bookmarkStart w:id="14" w:name="iiannee"/>
      <w:bookmarkEnd w:id="14"/>
      <w:r w:rsidR="00376F8D" w:rsidRPr="00617CB8">
        <w:rPr>
          <w:sz w:val="22"/>
        </w:rPr>
        <w:t>201</w:t>
      </w:r>
      <w:r w:rsidR="006E60A1">
        <w:rPr>
          <w:sz w:val="22"/>
        </w:rPr>
        <w:t>5</w:t>
      </w:r>
    </w:p>
    <w:p w:rsidR="00233582" w:rsidRPr="00617CB8" w:rsidRDefault="00233582">
      <w:pPr>
        <w:rPr>
          <w:sz w:val="22"/>
        </w:rPr>
      </w:pPr>
      <w:r w:rsidRPr="00617CB8">
        <w:rPr>
          <w:sz w:val="22"/>
        </w:rPr>
        <w:t>All rights reserved. No part of this publication may be reproduced, by any means whatsoever, without the prior written permission of ITU.</w:t>
      </w:r>
    </w:p>
    <w:p w:rsidR="00233582" w:rsidRPr="005B3709" w:rsidRDefault="00233582" w:rsidP="000D5AD3">
      <w:pPr>
        <w:jc w:val="center"/>
        <w:rPr>
          <w:b/>
          <w:lang w:val="en-US"/>
        </w:rPr>
      </w:pPr>
      <w:r w:rsidRPr="005B3709">
        <w:rPr>
          <w:b/>
          <w:lang w:val="en-US"/>
        </w:rPr>
        <w:br w:type="page"/>
      </w:r>
      <w:r w:rsidR="000D5AD3" w:rsidRPr="005B3709">
        <w:rPr>
          <w:b/>
          <w:lang w:val="en-US"/>
        </w:rPr>
        <w:lastRenderedPageBreak/>
        <w:t>CONTE</w:t>
      </w:r>
      <w:bookmarkStart w:id="15" w:name="_GoBack"/>
      <w:bookmarkEnd w:id="15"/>
      <w:r w:rsidR="000D5AD3" w:rsidRPr="005B3709">
        <w:rPr>
          <w:b/>
          <w:lang w:val="en-US"/>
        </w:rPr>
        <w:t>NTS</w:t>
      </w:r>
    </w:p>
    <w:p w:rsidR="00366D34" w:rsidRPr="005B3709" w:rsidRDefault="00366D34" w:rsidP="00366D34">
      <w:pPr>
        <w:pStyle w:val="toc0"/>
        <w:ind w:right="992"/>
        <w:rPr>
          <w:noProof/>
          <w:lang w:val="en-US"/>
        </w:rPr>
      </w:pPr>
      <w:r w:rsidRPr="005B3709">
        <w:rPr>
          <w:noProof/>
          <w:lang w:val="en-US"/>
        </w:rPr>
        <w:tab/>
        <w:t>Page</w:t>
      </w:r>
    </w:p>
    <w:p w:rsidR="00366D34" w:rsidRPr="005B3709" w:rsidRDefault="00366D34" w:rsidP="00366D34">
      <w:pPr>
        <w:pStyle w:val="TOC1"/>
        <w:ind w:right="992"/>
        <w:rPr>
          <w:rFonts w:asciiTheme="minorHAnsi" w:eastAsiaTheme="minorEastAsia" w:hAnsiTheme="minorHAnsi" w:cstheme="minorBidi"/>
          <w:noProof/>
          <w:sz w:val="22"/>
          <w:szCs w:val="22"/>
          <w:lang w:val="en-US" w:eastAsia="zh-CN"/>
        </w:rPr>
      </w:pPr>
      <w:r w:rsidRPr="005B3709">
        <w:rPr>
          <w:noProof/>
          <w:lang w:val="en-US"/>
        </w:rPr>
        <w:t>0</w:t>
      </w:r>
      <w:r w:rsidRPr="005B3709">
        <w:rPr>
          <w:rFonts w:asciiTheme="minorHAnsi" w:eastAsiaTheme="minorEastAsia" w:hAnsiTheme="minorHAnsi" w:cstheme="minorBidi"/>
          <w:noProof/>
          <w:sz w:val="22"/>
          <w:szCs w:val="22"/>
          <w:lang w:val="en-US" w:eastAsia="zh-CN"/>
        </w:rPr>
        <w:tab/>
      </w:r>
      <w:r w:rsidRPr="005B3709">
        <w:rPr>
          <w:noProof/>
          <w:lang w:val="en-US"/>
        </w:rPr>
        <w:t>Introduction</w:t>
      </w:r>
      <w:r w:rsidRPr="005B3709">
        <w:rPr>
          <w:noProof/>
          <w:lang w:val="en-US"/>
        </w:rPr>
        <w:tab/>
      </w:r>
      <w:r w:rsidRPr="005B3709">
        <w:rPr>
          <w:noProof/>
          <w:lang w:val="en-US"/>
        </w:rPr>
        <w:tab/>
        <w:t>1</w:t>
      </w:r>
    </w:p>
    <w:p w:rsidR="00366D34" w:rsidRPr="005B3709" w:rsidRDefault="00366D34" w:rsidP="00366D34">
      <w:pPr>
        <w:pStyle w:val="TOC2"/>
        <w:ind w:right="992"/>
        <w:rPr>
          <w:rFonts w:asciiTheme="minorHAnsi" w:eastAsiaTheme="minorEastAsia" w:hAnsiTheme="minorHAnsi" w:cstheme="minorBidi"/>
          <w:noProof/>
          <w:sz w:val="22"/>
          <w:szCs w:val="22"/>
          <w:lang w:val="en-US" w:eastAsia="zh-CN"/>
        </w:rPr>
      </w:pPr>
      <w:r w:rsidRPr="005B3709">
        <w:rPr>
          <w:noProof/>
          <w:lang w:val="en-US"/>
        </w:rPr>
        <w:t>0.1</w:t>
      </w:r>
      <w:r w:rsidRPr="005B3709">
        <w:rPr>
          <w:rFonts w:asciiTheme="minorHAnsi" w:eastAsiaTheme="minorEastAsia" w:hAnsiTheme="minorHAnsi" w:cstheme="minorBidi"/>
          <w:noProof/>
          <w:sz w:val="22"/>
          <w:szCs w:val="22"/>
          <w:lang w:val="en-US" w:eastAsia="zh-CN"/>
        </w:rPr>
        <w:tab/>
      </w:r>
      <w:r w:rsidRPr="005B3709">
        <w:rPr>
          <w:noProof/>
          <w:lang w:val="en-US"/>
        </w:rPr>
        <w:t>General</w:t>
      </w:r>
      <w:r w:rsidRPr="005B3709">
        <w:rPr>
          <w:noProof/>
          <w:lang w:val="en-US"/>
        </w:rPr>
        <w:tab/>
      </w:r>
      <w:r w:rsidRPr="005B3709">
        <w:rPr>
          <w:noProof/>
          <w:lang w:val="en-US"/>
        </w:rPr>
        <w:tab/>
        <w:t>1</w:t>
      </w:r>
    </w:p>
    <w:p w:rsidR="00366D34" w:rsidRPr="005B3709" w:rsidRDefault="00366D34" w:rsidP="00366D34">
      <w:pPr>
        <w:pStyle w:val="TOC2"/>
        <w:ind w:right="992"/>
        <w:rPr>
          <w:rFonts w:asciiTheme="minorHAnsi" w:eastAsiaTheme="minorEastAsia" w:hAnsiTheme="minorHAnsi" w:cstheme="minorBidi"/>
          <w:noProof/>
          <w:sz w:val="22"/>
          <w:szCs w:val="22"/>
          <w:lang w:val="en-US" w:eastAsia="zh-CN"/>
        </w:rPr>
      </w:pPr>
      <w:r w:rsidRPr="005B3709">
        <w:rPr>
          <w:noProof/>
          <w:lang w:val="en-US"/>
        </w:rPr>
        <w:t>0.2</w:t>
      </w:r>
      <w:r w:rsidRPr="005B3709">
        <w:rPr>
          <w:rFonts w:asciiTheme="minorHAnsi" w:eastAsiaTheme="minorEastAsia" w:hAnsiTheme="minorHAnsi" w:cstheme="minorBidi"/>
          <w:noProof/>
          <w:sz w:val="22"/>
          <w:szCs w:val="22"/>
          <w:lang w:val="en-US" w:eastAsia="zh-CN"/>
        </w:rPr>
        <w:tab/>
      </w:r>
      <w:r w:rsidRPr="005B3709">
        <w:rPr>
          <w:noProof/>
          <w:lang w:val="en-US"/>
        </w:rPr>
        <w:t>Prologue</w:t>
      </w:r>
      <w:r w:rsidRPr="005B3709">
        <w:rPr>
          <w:noProof/>
          <w:lang w:val="en-US"/>
        </w:rPr>
        <w:tab/>
      </w:r>
      <w:r w:rsidRPr="005B3709">
        <w:rPr>
          <w:noProof/>
          <w:lang w:val="en-US"/>
        </w:rPr>
        <w:tab/>
        <w:t>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0.3</w:t>
      </w:r>
      <w:r>
        <w:rPr>
          <w:rFonts w:asciiTheme="minorHAnsi" w:eastAsiaTheme="minorEastAsia" w:hAnsiTheme="minorHAnsi" w:cstheme="minorBidi"/>
          <w:noProof/>
          <w:sz w:val="22"/>
          <w:szCs w:val="22"/>
          <w:lang w:val="en-US" w:eastAsia="zh-CN"/>
        </w:rPr>
        <w:tab/>
      </w:r>
      <w:r w:rsidRPr="00366D34">
        <w:rPr>
          <w:noProof/>
        </w:rPr>
        <w:t>Purpose</w:t>
      </w:r>
      <w:r>
        <w:rPr>
          <w:noProof/>
        </w:rPr>
        <w:tab/>
      </w:r>
      <w:r>
        <w:rPr>
          <w:noProof/>
        </w:rPr>
        <w:tab/>
      </w:r>
      <w:r w:rsidRPr="00366D34">
        <w:rPr>
          <w:noProof/>
        </w:rPr>
        <w:t>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0.4</w:t>
      </w:r>
      <w:r>
        <w:rPr>
          <w:rFonts w:asciiTheme="minorHAnsi" w:eastAsiaTheme="minorEastAsia" w:hAnsiTheme="minorHAnsi" w:cstheme="minorBidi"/>
          <w:noProof/>
          <w:sz w:val="22"/>
          <w:szCs w:val="22"/>
          <w:lang w:val="en-US" w:eastAsia="zh-CN"/>
        </w:rPr>
        <w:tab/>
      </w:r>
      <w:r w:rsidRPr="00366D34">
        <w:rPr>
          <w:noProof/>
        </w:rPr>
        <w:t>Applications</w:t>
      </w:r>
      <w:r>
        <w:rPr>
          <w:noProof/>
        </w:rPr>
        <w:tab/>
      </w:r>
      <w:r>
        <w:rPr>
          <w:noProof/>
        </w:rPr>
        <w:tab/>
      </w:r>
      <w:r w:rsidRPr="00366D34">
        <w:rPr>
          <w:noProof/>
        </w:rPr>
        <w:t>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0.5</w:t>
      </w:r>
      <w:r>
        <w:rPr>
          <w:rFonts w:asciiTheme="minorHAnsi" w:eastAsiaTheme="minorEastAsia" w:hAnsiTheme="minorHAnsi" w:cstheme="minorBidi"/>
          <w:noProof/>
          <w:sz w:val="22"/>
          <w:szCs w:val="22"/>
          <w:lang w:val="en-US" w:eastAsia="zh-CN"/>
        </w:rPr>
        <w:tab/>
      </w:r>
      <w:r>
        <w:rPr>
          <w:noProof/>
        </w:rPr>
        <w:t xml:space="preserve">Publication and versions of this </w:t>
      </w:r>
      <w:r w:rsidRPr="00366D34">
        <w:rPr>
          <w:noProof/>
        </w:rPr>
        <w:t>Specification</w:t>
      </w:r>
      <w:r>
        <w:rPr>
          <w:noProof/>
        </w:rPr>
        <w:tab/>
      </w:r>
      <w:r>
        <w:rPr>
          <w:noProof/>
        </w:rPr>
        <w:tab/>
      </w:r>
      <w:r w:rsidRPr="00366D34">
        <w:rPr>
          <w:noProof/>
        </w:rPr>
        <w:t>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0.6</w:t>
      </w:r>
      <w:r>
        <w:rPr>
          <w:rFonts w:asciiTheme="minorHAnsi" w:eastAsiaTheme="minorEastAsia" w:hAnsiTheme="minorHAnsi" w:cstheme="minorBidi"/>
          <w:noProof/>
          <w:sz w:val="22"/>
          <w:szCs w:val="22"/>
          <w:lang w:val="en-US" w:eastAsia="zh-CN"/>
        </w:rPr>
        <w:tab/>
      </w:r>
      <w:r>
        <w:rPr>
          <w:noProof/>
        </w:rPr>
        <w:t xml:space="preserve">Profiles, tiers and </w:t>
      </w:r>
      <w:r w:rsidRPr="00366D34">
        <w:rPr>
          <w:noProof/>
        </w:rPr>
        <w:t>levels</w:t>
      </w:r>
      <w:r>
        <w:rPr>
          <w:noProof/>
        </w:rPr>
        <w:tab/>
      </w:r>
      <w:r>
        <w:rPr>
          <w:noProof/>
        </w:rPr>
        <w:tab/>
      </w:r>
      <w:r w:rsidRPr="00366D34">
        <w:rPr>
          <w:noProof/>
        </w:rPr>
        <w:t>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0.7</w:t>
      </w:r>
      <w:r>
        <w:rPr>
          <w:rFonts w:asciiTheme="minorHAnsi" w:eastAsiaTheme="minorEastAsia" w:hAnsiTheme="minorHAnsi" w:cstheme="minorBidi"/>
          <w:noProof/>
          <w:sz w:val="22"/>
          <w:szCs w:val="22"/>
          <w:lang w:val="en-US" w:eastAsia="zh-CN"/>
        </w:rPr>
        <w:tab/>
      </w:r>
      <w:r>
        <w:rPr>
          <w:noProof/>
        </w:rPr>
        <w:t xml:space="preserve">Overview of the design </w:t>
      </w:r>
      <w:r w:rsidRPr="00366D34">
        <w:rPr>
          <w:noProof/>
        </w:rPr>
        <w:t>characteristics</w:t>
      </w:r>
      <w:r>
        <w:rPr>
          <w:noProof/>
        </w:rPr>
        <w:tab/>
      </w:r>
      <w:r>
        <w:rPr>
          <w:noProof/>
        </w:rPr>
        <w:tab/>
      </w:r>
      <w:r w:rsidRPr="00366D34">
        <w:rPr>
          <w:noProof/>
        </w:rPr>
        <w:t>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0.8</w:t>
      </w:r>
      <w:r>
        <w:rPr>
          <w:rFonts w:asciiTheme="minorHAnsi" w:eastAsiaTheme="minorEastAsia" w:hAnsiTheme="minorHAnsi" w:cstheme="minorBidi"/>
          <w:noProof/>
          <w:sz w:val="22"/>
          <w:szCs w:val="22"/>
          <w:lang w:val="en-US" w:eastAsia="zh-CN"/>
        </w:rPr>
        <w:tab/>
      </w:r>
      <w:r>
        <w:rPr>
          <w:noProof/>
        </w:rPr>
        <w:t xml:space="preserve">How to read this </w:t>
      </w:r>
      <w:r w:rsidRPr="00366D34">
        <w:rPr>
          <w:noProof/>
        </w:rPr>
        <w:t>Specification</w:t>
      </w:r>
      <w:r>
        <w:rPr>
          <w:noProof/>
        </w:rPr>
        <w:tab/>
      </w:r>
      <w:r>
        <w:rPr>
          <w:noProof/>
        </w:rPr>
        <w:tab/>
      </w:r>
      <w:r w:rsidRPr="00366D34">
        <w:rPr>
          <w:noProof/>
        </w:rPr>
        <w:t>3</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1</w:t>
      </w:r>
      <w:r>
        <w:rPr>
          <w:rFonts w:asciiTheme="minorHAnsi" w:eastAsiaTheme="minorEastAsia" w:hAnsiTheme="minorHAnsi" w:cstheme="minorBidi"/>
          <w:noProof/>
          <w:sz w:val="22"/>
          <w:szCs w:val="22"/>
          <w:lang w:val="en-US" w:eastAsia="zh-CN"/>
        </w:rPr>
        <w:tab/>
      </w:r>
      <w:r w:rsidRPr="00366D34">
        <w:rPr>
          <w:noProof/>
        </w:rPr>
        <w:t>Scope</w:t>
      </w:r>
      <w:r>
        <w:rPr>
          <w:noProof/>
        </w:rPr>
        <w:tab/>
      </w:r>
      <w:r>
        <w:rPr>
          <w:noProof/>
        </w:rPr>
        <w:tab/>
      </w:r>
      <w:r w:rsidRPr="00366D34">
        <w:rPr>
          <w:noProof/>
        </w:rPr>
        <w:t>4</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2</w:t>
      </w:r>
      <w:r>
        <w:rPr>
          <w:rFonts w:asciiTheme="minorHAnsi" w:eastAsiaTheme="minorEastAsia" w:hAnsiTheme="minorHAnsi" w:cstheme="minorBidi"/>
          <w:noProof/>
          <w:sz w:val="22"/>
          <w:szCs w:val="22"/>
          <w:lang w:val="en-US" w:eastAsia="zh-CN"/>
        </w:rPr>
        <w:tab/>
      </w:r>
      <w:r>
        <w:rPr>
          <w:noProof/>
        </w:rPr>
        <w:t xml:space="preserve">Normative </w:t>
      </w:r>
      <w:r w:rsidRPr="00366D34">
        <w:rPr>
          <w:noProof/>
        </w:rPr>
        <w:t>references</w:t>
      </w:r>
      <w:r>
        <w:rPr>
          <w:noProof/>
        </w:rPr>
        <w:tab/>
      </w:r>
      <w:r>
        <w:rPr>
          <w:noProof/>
        </w:rPr>
        <w:tab/>
      </w:r>
      <w:r w:rsidRPr="00366D34">
        <w:rPr>
          <w:noProof/>
        </w:rPr>
        <w:t>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2.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2.2</w:t>
      </w:r>
      <w:r>
        <w:rPr>
          <w:rFonts w:asciiTheme="minorHAnsi" w:eastAsiaTheme="minorEastAsia" w:hAnsiTheme="minorHAnsi" w:cstheme="minorBidi"/>
          <w:noProof/>
          <w:sz w:val="22"/>
          <w:szCs w:val="22"/>
          <w:lang w:val="en-US" w:eastAsia="zh-CN"/>
        </w:rPr>
        <w:tab/>
      </w:r>
      <w:r>
        <w:rPr>
          <w:noProof/>
        </w:rPr>
        <w:t xml:space="preserve">Identical Recommendations | International </w:t>
      </w:r>
      <w:r w:rsidRPr="00366D34">
        <w:rPr>
          <w:noProof/>
        </w:rPr>
        <w:t>Standards</w:t>
      </w:r>
      <w:r>
        <w:rPr>
          <w:noProof/>
        </w:rPr>
        <w:tab/>
      </w:r>
      <w:r>
        <w:rPr>
          <w:noProof/>
        </w:rPr>
        <w:tab/>
      </w:r>
      <w:r w:rsidRPr="00366D34">
        <w:rPr>
          <w:noProof/>
        </w:rPr>
        <w:t>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2.3</w:t>
      </w:r>
      <w:r>
        <w:rPr>
          <w:rFonts w:asciiTheme="minorHAnsi" w:eastAsiaTheme="minorEastAsia" w:hAnsiTheme="minorHAnsi" w:cstheme="minorBidi"/>
          <w:noProof/>
          <w:sz w:val="22"/>
          <w:szCs w:val="22"/>
          <w:lang w:val="en-US" w:eastAsia="zh-CN"/>
        </w:rPr>
        <w:tab/>
      </w:r>
      <w:r>
        <w:rPr>
          <w:noProof/>
        </w:rPr>
        <w:t xml:space="preserve">Paired Recommendations | International Standards equivalent in technical </w:t>
      </w:r>
      <w:r w:rsidRPr="00366D34">
        <w:rPr>
          <w:noProof/>
        </w:rPr>
        <w:t>content</w:t>
      </w:r>
      <w:r>
        <w:rPr>
          <w:noProof/>
        </w:rPr>
        <w:tab/>
      </w:r>
      <w:r>
        <w:rPr>
          <w:noProof/>
        </w:rPr>
        <w:tab/>
      </w:r>
      <w:r w:rsidRPr="00366D34">
        <w:rPr>
          <w:noProof/>
        </w:rPr>
        <w:t>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2.4</w:t>
      </w:r>
      <w:r>
        <w:rPr>
          <w:rFonts w:asciiTheme="minorHAnsi" w:eastAsiaTheme="minorEastAsia" w:hAnsiTheme="minorHAnsi" w:cstheme="minorBidi"/>
          <w:noProof/>
          <w:sz w:val="22"/>
          <w:szCs w:val="22"/>
          <w:lang w:val="en-US" w:eastAsia="zh-CN"/>
        </w:rPr>
        <w:tab/>
      </w:r>
      <w:r>
        <w:rPr>
          <w:noProof/>
        </w:rPr>
        <w:t xml:space="preserve">Additional </w:t>
      </w:r>
      <w:r w:rsidRPr="00366D34">
        <w:rPr>
          <w:noProof/>
        </w:rPr>
        <w:t>references</w:t>
      </w:r>
      <w:r>
        <w:rPr>
          <w:noProof/>
        </w:rPr>
        <w:tab/>
      </w:r>
      <w:r>
        <w:rPr>
          <w:noProof/>
        </w:rPr>
        <w:tab/>
      </w:r>
      <w:r w:rsidRPr="00366D34">
        <w:rPr>
          <w:noProof/>
        </w:rPr>
        <w:t>4</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3</w:t>
      </w:r>
      <w:r>
        <w:rPr>
          <w:rFonts w:asciiTheme="minorHAnsi" w:eastAsiaTheme="minorEastAsia" w:hAnsiTheme="minorHAnsi" w:cstheme="minorBidi"/>
          <w:noProof/>
          <w:sz w:val="22"/>
          <w:szCs w:val="22"/>
          <w:lang w:val="en-US" w:eastAsia="zh-CN"/>
        </w:rPr>
        <w:tab/>
      </w:r>
      <w:r w:rsidRPr="00366D34">
        <w:rPr>
          <w:noProof/>
        </w:rPr>
        <w:t>Definitions</w:t>
      </w:r>
      <w:r>
        <w:rPr>
          <w:noProof/>
        </w:rPr>
        <w:tab/>
      </w:r>
      <w:r>
        <w:rPr>
          <w:noProof/>
        </w:rPr>
        <w:tab/>
      </w:r>
      <w:r w:rsidRPr="00366D34">
        <w:rPr>
          <w:noProof/>
        </w:rPr>
        <w:t>4</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4</w:t>
      </w:r>
      <w:r>
        <w:rPr>
          <w:rFonts w:asciiTheme="minorHAnsi" w:eastAsiaTheme="minorEastAsia" w:hAnsiTheme="minorHAnsi" w:cstheme="minorBidi"/>
          <w:noProof/>
          <w:sz w:val="22"/>
          <w:szCs w:val="22"/>
          <w:lang w:val="en-US" w:eastAsia="zh-CN"/>
        </w:rPr>
        <w:tab/>
      </w:r>
      <w:r>
        <w:rPr>
          <w:noProof/>
        </w:rPr>
        <w:t xml:space="preserve">Abbreviations and </w:t>
      </w:r>
      <w:r w:rsidRPr="00366D34">
        <w:rPr>
          <w:noProof/>
        </w:rPr>
        <w:t>acronyms</w:t>
      </w:r>
      <w:r>
        <w:rPr>
          <w:noProof/>
        </w:rPr>
        <w:tab/>
      </w:r>
      <w:r>
        <w:rPr>
          <w:noProof/>
        </w:rPr>
        <w:tab/>
      </w:r>
      <w:r w:rsidRPr="00366D34">
        <w:rPr>
          <w:noProof/>
        </w:rPr>
        <w:t>13</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5</w:t>
      </w:r>
      <w:r>
        <w:rPr>
          <w:rFonts w:asciiTheme="minorHAnsi" w:eastAsiaTheme="minorEastAsia" w:hAnsiTheme="minorHAnsi" w:cstheme="minorBidi"/>
          <w:noProof/>
          <w:sz w:val="22"/>
          <w:szCs w:val="22"/>
          <w:lang w:val="en-US" w:eastAsia="zh-CN"/>
        </w:rPr>
        <w:tab/>
      </w:r>
      <w:r w:rsidRPr="00366D34">
        <w:rPr>
          <w:noProof/>
        </w:rPr>
        <w:t>Conventions</w:t>
      </w:r>
      <w:r>
        <w:rPr>
          <w:noProof/>
        </w:rPr>
        <w:tab/>
      </w:r>
      <w:r>
        <w:rPr>
          <w:noProof/>
        </w:rPr>
        <w:tab/>
      </w:r>
      <w:r w:rsidRPr="00366D34">
        <w:rPr>
          <w:noProof/>
        </w:rPr>
        <w:t>1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 xml:space="preserve">Arithmetic </w:t>
      </w:r>
      <w:r w:rsidRPr="00366D34">
        <w:rPr>
          <w:noProof/>
        </w:rPr>
        <w:t>operators</w:t>
      </w:r>
      <w:r>
        <w:rPr>
          <w:noProof/>
        </w:rPr>
        <w:tab/>
      </w:r>
      <w:r>
        <w:rPr>
          <w:noProof/>
        </w:rPr>
        <w:tab/>
      </w:r>
      <w:r w:rsidRPr="00366D34">
        <w:rPr>
          <w:noProof/>
        </w:rPr>
        <w:t>1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 xml:space="preserve">Logical </w:t>
      </w:r>
      <w:r w:rsidRPr="00366D34">
        <w:rPr>
          <w:noProof/>
        </w:rPr>
        <w:t>operators</w:t>
      </w:r>
      <w:r>
        <w:rPr>
          <w:noProof/>
        </w:rPr>
        <w:tab/>
      </w:r>
      <w:r>
        <w:rPr>
          <w:noProof/>
        </w:rPr>
        <w:tab/>
      </w:r>
      <w:r w:rsidRPr="00366D34">
        <w:rPr>
          <w:noProof/>
        </w:rPr>
        <w:t>1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 xml:space="preserve">Relational </w:t>
      </w:r>
      <w:r w:rsidRPr="00366D34">
        <w:rPr>
          <w:noProof/>
        </w:rPr>
        <w:t>operators</w:t>
      </w:r>
      <w:r>
        <w:rPr>
          <w:noProof/>
        </w:rPr>
        <w:tab/>
      </w:r>
      <w:r>
        <w:rPr>
          <w:noProof/>
        </w:rPr>
        <w:tab/>
      </w:r>
      <w:r w:rsidRPr="00366D34">
        <w:rPr>
          <w:noProof/>
        </w:rPr>
        <w:t>1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 xml:space="preserve">Bit-wise </w:t>
      </w:r>
      <w:r w:rsidRPr="00366D34">
        <w:rPr>
          <w:noProof/>
        </w:rPr>
        <w:t>operators</w:t>
      </w:r>
      <w:r>
        <w:rPr>
          <w:noProof/>
        </w:rPr>
        <w:tab/>
      </w:r>
      <w:r>
        <w:rPr>
          <w:noProof/>
        </w:rPr>
        <w:tab/>
      </w:r>
      <w:r w:rsidRPr="00366D34">
        <w:rPr>
          <w:noProof/>
        </w:rPr>
        <w:t>1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6</w:t>
      </w:r>
      <w:r>
        <w:rPr>
          <w:rFonts w:asciiTheme="minorHAnsi" w:eastAsiaTheme="minorEastAsia" w:hAnsiTheme="minorHAnsi" w:cstheme="minorBidi"/>
          <w:noProof/>
          <w:sz w:val="22"/>
          <w:szCs w:val="22"/>
          <w:lang w:val="en-US" w:eastAsia="zh-CN"/>
        </w:rPr>
        <w:tab/>
      </w:r>
      <w:r>
        <w:rPr>
          <w:noProof/>
        </w:rPr>
        <w:t xml:space="preserve">Assignment </w:t>
      </w:r>
      <w:r w:rsidRPr="00366D34">
        <w:rPr>
          <w:noProof/>
        </w:rPr>
        <w:t>operators</w:t>
      </w:r>
      <w:r>
        <w:rPr>
          <w:noProof/>
        </w:rPr>
        <w:tab/>
      </w:r>
      <w:r>
        <w:rPr>
          <w:noProof/>
        </w:rPr>
        <w:tab/>
      </w:r>
      <w:r w:rsidRPr="00366D34">
        <w:rPr>
          <w:noProof/>
        </w:rPr>
        <w:t>1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7</w:t>
      </w:r>
      <w:r>
        <w:rPr>
          <w:rFonts w:asciiTheme="minorHAnsi" w:eastAsiaTheme="minorEastAsia" w:hAnsiTheme="minorHAnsi" w:cstheme="minorBidi"/>
          <w:noProof/>
          <w:sz w:val="22"/>
          <w:szCs w:val="22"/>
          <w:lang w:val="en-US" w:eastAsia="zh-CN"/>
        </w:rPr>
        <w:tab/>
      </w:r>
      <w:r>
        <w:rPr>
          <w:noProof/>
        </w:rPr>
        <w:t xml:space="preserve">Range </w:t>
      </w:r>
      <w:r w:rsidRPr="00366D34">
        <w:rPr>
          <w:noProof/>
        </w:rPr>
        <w:t>notation</w:t>
      </w:r>
      <w:r>
        <w:rPr>
          <w:noProof/>
        </w:rPr>
        <w:tab/>
      </w:r>
      <w:r>
        <w:rPr>
          <w:noProof/>
        </w:rPr>
        <w:tab/>
      </w:r>
      <w:r w:rsidRPr="00366D34">
        <w:rPr>
          <w:noProof/>
        </w:rPr>
        <w:t>1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8</w:t>
      </w:r>
      <w:r>
        <w:rPr>
          <w:rFonts w:asciiTheme="minorHAnsi" w:eastAsiaTheme="minorEastAsia" w:hAnsiTheme="minorHAnsi" w:cstheme="minorBidi"/>
          <w:noProof/>
          <w:sz w:val="22"/>
          <w:szCs w:val="22"/>
          <w:lang w:val="en-US" w:eastAsia="zh-CN"/>
        </w:rPr>
        <w:tab/>
      </w:r>
      <w:r>
        <w:rPr>
          <w:noProof/>
        </w:rPr>
        <w:t xml:space="preserve">Mathematical </w:t>
      </w:r>
      <w:r w:rsidRPr="00366D34">
        <w:rPr>
          <w:noProof/>
        </w:rPr>
        <w:t>functions</w:t>
      </w:r>
      <w:r>
        <w:rPr>
          <w:noProof/>
        </w:rPr>
        <w:tab/>
      </w:r>
      <w:r>
        <w:rPr>
          <w:noProof/>
        </w:rPr>
        <w:tab/>
      </w:r>
      <w:r w:rsidRPr="00366D34">
        <w:rPr>
          <w:noProof/>
        </w:rPr>
        <w:t>1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9</w:t>
      </w:r>
      <w:r>
        <w:rPr>
          <w:rFonts w:asciiTheme="minorHAnsi" w:eastAsiaTheme="minorEastAsia" w:hAnsiTheme="minorHAnsi" w:cstheme="minorBidi"/>
          <w:noProof/>
          <w:sz w:val="22"/>
          <w:szCs w:val="22"/>
          <w:lang w:val="en-US" w:eastAsia="zh-CN"/>
        </w:rPr>
        <w:tab/>
      </w:r>
      <w:r>
        <w:rPr>
          <w:noProof/>
        </w:rPr>
        <w:t xml:space="preserve">Order of operation </w:t>
      </w:r>
      <w:r w:rsidRPr="00366D34">
        <w:rPr>
          <w:noProof/>
        </w:rPr>
        <w:t>precedence</w:t>
      </w:r>
      <w:r>
        <w:rPr>
          <w:noProof/>
        </w:rPr>
        <w:tab/>
      </w:r>
      <w:r>
        <w:rPr>
          <w:noProof/>
        </w:rPr>
        <w:tab/>
      </w:r>
      <w:r w:rsidRPr="00366D34">
        <w:rPr>
          <w:noProof/>
        </w:rPr>
        <w:t>1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10</w:t>
      </w:r>
      <w:r>
        <w:rPr>
          <w:rFonts w:asciiTheme="minorHAnsi" w:eastAsiaTheme="minorEastAsia" w:hAnsiTheme="minorHAnsi" w:cstheme="minorBidi"/>
          <w:noProof/>
          <w:sz w:val="22"/>
          <w:szCs w:val="22"/>
          <w:lang w:val="en-US" w:eastAsia="zh-CN"/>
        </w:rPr>
        <w:tab/>
      </w:r>
      <w:r>
        <w:rPr>
          <w:noProof/>
        </w:rPr>
        <w:t xml:space="preserve">Variables, syntax elements and </w:t>
      </w:r>
      <w:r w:rsidRPr="00366D34">
        <w:rPr>
          <w:noProof/>
        </w:rPr>
        <w:t>tables</w:t>
      </w:r>
      <w:r>
        <w:rPr>
          <w:noProof/>
        </w:rPr>
        <w:tab/>
      </w:r>
      <w:r>
        <w:rPr>
          <w:noProof/>
        </w:rPr>
        <w:tab/>
      </w:r>
      <w:r w:rsidRPr="00366D34">
        <w:rPr>
          <w:noProof/>
        </w:rPr>
        <w:t>18</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11</w:t>
      </w:r>
      <w:r>
        <w:rPr>
          <w:rFonts w:asciiTheme="minorHAnsi" w:eastAsiaTheme="minorEastAsia" w:hAnsiTheme="minorHAnsi" w:cstheme="minorBidi"/>
          <w:noProof/>
          <w:sz w:val="22"/>
          <w:szCs w:val="22"/>
          <w:lang w:val="en-US" w:eastAsia="zh-CN"/>
        </w:rPr>
        <w:tab/>
      </w:r>
      <w:r>
        <w:rPr>
          <w:noProof/>
        </w:rPr>
        <w:t xml:space="preserve">Text description of logical </w:t>
      </w:r>
      <w:r w:rsidRPr="00366D34">
        <w:rPr>
          <w:noProof/>
        </w:rPr>
        <w:t>operations</w:t>
      </w:r>
      <w:r>
        <w:rPr>
          <w:noProof/>
        </w:rPr>
        <w:tab/>
      </w:r>
      <w:r>
        <w:rPr>
          <w:noProof/>
        </w:rPr>
        <w:tab/>
      </w:r>
      <w:r w:rsidRPr="00366D34">
        <w:rPr>
          <w:noProof/>
        </w:rPr>
        <w:t>19</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5.12</w:t>
      </w:r>
      <w:r>
        <w:rPr>
          <w:rFonts w:asciiTheme="minorHAnsi" w:eastAsiaTheme="minorEastAsia" w:hAnsiTheme="minorHAnsi" w:cstheme="minorBidi"/>
          <w:noProof/>
          <w:sz w:val="22"/>
          <w:szCs w:val="22"/>
          <w:lang w:val="en-US" w:eastAsia="zh-CN"/>
        </w:rPr>
        <w:tab/>
      </w:r>
      <w:r w:rsidRPr="00366D34">
        <w:rPr>
          <w:noProof/>
        </w:rPr>
        <w:t>Processes</w:t>
      </w:r>
      <w:r>
        <w:rPr>
          <w:noProof/>
        </w:rPr>
        <w:tab/>
      </w:r>
      <w:r>
        <w:rPr>
          <w:noProof/>
        </w:rPr>
        <w:tab/>
      </w:r>
      <w:r w:rsidRPr="00366D34">
        <w:rPr>
          <w:noProof/>
        </w:rPr>
        <w:t>20</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6</w:t>
      </w:r>
      <w:r>
        <w:rPr>
          <w:rFonts w:asciiTheme="minorHAnsi" w:eastAsiaTheme="minorEastAsia" w:hAnsiTheme="minorHAnsi" w:cstheme="minorBidi"/>
          <w:noProof/>
          <w:sz w:val="22"/>
          <w:szCs w:val="22"/>
          <w:lang w:val="en-US" w:eastAsia="zh-CN"/>
        </w:rPr>
        <w:tab/>
      </w:r>
      <w:r>
        <w:rPr>
          <w:noProof/>
        </w:rPr>
        <w:t xml:space="preserve">Bitstream and picture formats, partitionings, scanning processes and neighbouring </w:t>
      </w:r>
      <w:r w:rsidRPr="00366D34">
        <w:rPr>
          <w:noProof/>
        </w:rPr>
        <w:t>relationships</w:t>
      </w:r>
      <w:r>
        <w:rPr>
          <w:noProof/>
        </w:rPr>
        <w:tab/>
      </w:r>
      <w:r>
        <w:rPr>
          <w:noProof/>
        </w:rPr>
        <w:tab/>
      </w:r>
      <w:r w:rsidRPr="00366D34">
        <w:rPr>
          <w:noProof/>
        </w:rPr>
        <w:t>2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6.1</w:t>
      </w:r>
      <w:r>
        <w:rPr>
          <w:rFonts w:asciiTheme="minorHAnsi" w:eastAsiaTheme="minorEastAsia" w:hAnsiTheme="minorHAnsi" w:cstheme="minorBidi"/>
          <w:noProof/>
          <w:sz w:val="22"/>
          <w:szCs w:val="22"/>
          <w:lang w:val="en-US" w:eastAsia="zh-CN"/>
        </w:rPr>
        <w:tab/>
      </w:r>
      <w:r>
        <w:rPr>
          <w:noProof/>
        </w:rPr>
        <w:t xml:space="preserve">Bitstream </w:t>
      </w:r>
      <w:r w:rsidRPr="00366D34">
        <w:rPr>
          <w:noProof/>
        </w:rPr>
        <w:t>formats</w:t>
      </w:r>
      <w:r>
        <w:rPr>
          <w:noProof/>
        </w:rPr>
        <w:tab/>
      </w:r>
      <w:r>
        <w:rPr>
          <w:noProof/>
        </w:rPr>
        <w:tab/>
      </w:r>
      <w:r w:rsidRPr="00366D34">
        <w:rPr>
          <w:noProof/>
        </w:rPr>
        <w:t>2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rPr>
        <w:t xml:space="preserve">Source, decoded and output picture </w:t>
      </w:r>
      <w:r w:rsidRPr="00366D34">
        <w:rPr>
          <w:noProof/>
        </w:rPr>
        <w:t>formats</w:t>
      </w:r>
      <w:r>
        <w:rPr>
          <w:noProof/>
        </w:rPr>
        <w:tab/>
      </w:r>
      <w:r>
        <w:rPr>
          <w:noProof/>
        </w:rPr>
        <w:tab/>
      </w:r>
      <w:r w:rsidRPr="00366D34">
        <w:rPr>
          <w:noProof/>
        </w:rPr>
        <w:t>2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6.3</w:t>
      </w:r>
      <w:r>
        <w:rPr>
          <w:rFonts w:asciiTheme="minorHAnsi" w:eastAsiaTheme="minorEastAsia" w:hAnsiTheme="minorHAnsi" w:cstheme="minorBidi"/>
          <w:noProof/>
          <w:sz w:val="22"/>
          <w:szCs w:val="22"/>
          <w:lang w:val="en-US" w:eastAsia="zh-CN"/>
        </w:rPr>
        <w:tab/>
      </w:r>
      <w:r>
        <w:rPr>
          <w:noProof/>
        </w:rPr>
        <w:t xml:space="preserve">Partitioning of pictures, slices, slice segments, tiles, coding tree units and coding tree </w:t>
      </w:r>
      <w:r w:rsidRPr="00366D34">
        <w:rPr>
          <w:noProof/>
        </w:rPr>
        <w:t>blocks</w:t>
      </w:r>
      <w:r>
        <w:rPr>
          <w:noProof/>
        </w:rPr>
        <w:tab/>
      </w:r>
      <w:r>
        <w:rPr>
          <w:noProof/>
        </w:rPr>
        <w:tab/>
      </w:r>
      <w:r w:rsidRPr="00366D34">
        <w:rPr>
          <w:noProof/>
        </w:rPr>
        <w:t>2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3.1</w:t>
      </w:r>
      <w:r>
        <w:rPr>
          <w:rFonts w:asciiTheme="minorHAnsi" w:eastAsiaTheme="minorEastAsia" w:hAnsiTheme="minorHAnsi" w:cstheme="minorBidi"/>
          <w:noProof/>
          <w:sz w:val="22"/>
          <w:szCs w:val="22"/>
          <w:lang w:val="en-US" w:eastAsia="zh-CN"/>
        </w:rPr>
        <w:tab/>
      </w:r>
      <w:r>
        <w:rPr>
          <w:noProof/>
        </w:rPr>
        <w:t xml:space="preserve">Partitioning of pictures into slices, slice segments and </w:t>
      </w:r>
      <w:r w:rsidRPr="00366D34">
        <w:rPr>
          <w:noProof/>
        </w:rPr>
        <w:t>tiles</w:t>
      </w:r>
      <w:r>
        <w:rPr>
          <w:noProof/>
        </w:rPr>
        <w:tab/>
      </w:r>
      <w:r>
        <w:rPr>
          <w:noProof/>
        </w:rPr>
        <w:tab/>
      </w:r>
      <w:r w:rsidRPr="00366D34">
        <w:rPr>
          <w:noProof/>
        </w:rPr>
        <w:t>2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3.2</w:t>
      </w:r>
      <w:r>
        <w:rPr>
          <w:rFonts w:asciiTheme="minorHAnsi" w:eastAsiaTheme="minorEastAsia" w:hAnsiTheme="minorHAnsi" w:cstheme="minorBidi"/>
          <w:noProof/>
          <w:sz w:val="22"/>
          <w:szCs w:val="22"/>
          <w:lang w:val="en-US" w:eastAsia="zh-CN"/>
        </w:rPr>
        <w:tab/>
      </w:r>
      <w:r>
        <w:rPr>
          <w:noProof/>
        </w:rPr>
        <w:t xml:space="preserve">Block and quadtree </w:t>
      </w:r>
      <w:r w:rsidRPr="00366D34">
        <w:rPr>
          <w:noProof/>
        </w:rPr>
        <w:t>structures</w:t>
      </w:r>
      <w:r>
        <w:rPr>
          <w:noProof/>
        </w:rPr>
        <w:tab/>
      </w:r>
      <w:r>
        <w:rPr>
          <w:noProof/>
        </w:rPr>
        <w:tab/>
      </w:r>
      <w:r w:rsidRPr="00366D34">
        <w:rPr>
          <w:noProof/>
        </w:rPr>
        <w:t>2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3.3</w:t>
      </w:r>
      <w:r>
        <w:rPr>
          <w:rFonts w:asciiTheme="minorHAnsi" w:eastAsiaTheme="minorEastAsia" w:hAnsiTheme="minorHAnsi" w:cstheme="minorBidi"/>
          <w:noProof/>
          <w:sz w:val="22"/>
          <w:szCs w:val="22"/>
          <w:lang w:val="en-US" w:eastAsia="zh-CN"/>
        </w:rPr>
        <w:tab/>
      </w:r>
      <w:r>
        <w:rPr>
          <w:noProof/>
          <w:lang w:eastAsia="ko-KR"/>
        </w:rPr>
        <w:t>Spatial or component-wise</w:t>
      </w:r>
      <w:r>
        <w:rPr>
          <w:noProof/>
        </w:rPr>
        <w:t xml:space="preserve"> </w:t>
      </w:r>
      <w:r w:rsidRPr="00366D34">
        <w:rPr>
          <w:noProof/>
        </w:rPr>
        <w:t>partitionings</w:t>
      </w:r>
      <w:r>
        <w:rPr>
          <w:noProof/>
        </w:rPr>
        <w:tab/>
      </w:r>
      <w:r>
        <w:rPr>
          <w:noProof/>
        </w:rPr>
        <w:tab/>
      </w:r>
      <w:r w:rsidRPr="00366D34">
        <w:rPr>
          <w:noProof/>
        </w:rPr>
        <w:t>2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6.4</w:t>
      </w:r>
      <w:r>
        <w:rPr>
          <w:rFonts w:asciiTheme="minorHAnsi" w:eastAsiaTheme="minorEastAsia" w:hAnsiTheme="minorHAnsi" w:cstheme="minorBidi"/>
          <w:noProof/>
          <w:sz w:val="22"/>
          <w:szCs w:val="22"/>
          <w:lang w:val="en-US" w:eastAsia="zh-CN"/>
        </w:rPr>
        <w:tab/>
      </w:r>
      <w:r>
        <w:rPr>
          <w:noProof/>
        </w:rPr>
        <w:t xml:space="preserve">Availability </w:t>
      </w:r>
      <w:r w:rsidRPr="00366D34">
        <w:rPr>
          <w:noProof/>
        </w:rPr>
        <w:t>processes</w:t>
      </w:r>
      <w:r>
        <w:rPr>
          <w:noProof/>
        </w:rPr>
        <w:tab/>
      </w:r>
      <w:r>
        <w:rPr>
          <w:noProof/>
        </w:rPr>
        <w:tab/>
      </w:r>
      <w:r w:rsidRPr="00366D34">
        <w:rPr>
          <w:noProof/>
        </w:rPr>
        <w:t>2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4.1</w:t>
      </w:r>
      <w:r>
        <w:rPr>
          <w:rFonts w:asciiTheme="minorHAnsi" w:eastAsiaTheme="minorEastAsia" w:hAnsiTheme="minorHAnsi" w:cstheme="minorBidi"/>
          <w:noProof/>
          <w:sz w:val="22"/>
          <w:szCs w:val="22"/>
          <w:lang w:val="en-US" w:eastAsia="zh-CN"/>
        </w:rPr>
        <w:tab/>
      </w:r>
      <w:r>
        <w:rPr>
          <w:noProof/>
        </w:rPr>
        <w:t xml:space="preserve">Derivation process for z-scan order block </w:t>
      </w:r>
      <w:r w:rsidRPr="00366D34">
        <w:rPr>
          <w:noProof/>
        </w:rPr>
        <w:t>availability</w:t>
      </w:r>
      <w:r>
        <w:rPr>
          <w:noProof/>
        </w:rPr>
        <w:tab/>
      </w:r>
      <w:r>
        <w:rPr>
          <w:noProof/>
        </w:rPr>
        <w:tab/>
      </w:r>
      <w:r w:rsidRPr="00366D34">
        <w:rPr>
          <w:noProof/>
        </w:rPr>
        <w:t>2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4.2</w:t>
      </w:r>
      <w:r>
        <w:rPr>
          <w:rFonts w:asciiTheme="minorHAnsi" w:eastAsiaTheme="minorEastAsia" w:hAnsiTheme="minorHAnsi" w:cstheme="minorBidi"/>
          <w:noProof/>
          <w:sz w:val="22"/>
          <w:szCs w:val="22"/>
          <w:lang w:val="en-US" w:eastAsia="zh-CN"/>
        </w:rPr>
        <w:tab/>
      </w:r>
      <w:r>
        <w:rPr>
          <w:noProof/>
        </w:rPr>
        <w:t xml:space="preserve">Derivation process for prediction block </w:t>
      </w:r>
      <w:r w:rsidRPr="00366D34">
        <w:rPr>
          <w:noProof/>
        </w:rPr>
        <w:t>availability</w:t>
      </w:r>
      <w:r>
        <w:rPr>
          <w:noProof/>
        </w:rPr>
        <w:tab/>
      </w:r>
      <w:r>
        <w:rPr>
          <w:noProof/>
        </w:rPr>
        <w:tab/>
      </w:r>
      <w:r w:rsidRPr="00366D34">
        <w:rPr>
          <w:noProof/>
        </w:rPr>
        <w:t>2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6.5</w:t>
      </w:r>
      <w:r>
        <w:rPr>
          <w:rFonts w:asciiTheme="minorHAnsi" w:eastAsiaTheme="minorEastAsia" w:hAnsiTheme="minorHAnsi" w:cstheme="minorBidi"/>
          <w:noProof/>
          <w:sz w:val="22"/>
          <w:szCs w:val="22"/>
          <w:lang w:val="en-US" w:eastAsia="zh-CN"/>
        </w:rPr>
        <w:tab/>
      </w:r>
      <w:r>
        <w:rPr>
          <w:noProof/>
        </w:rPr>
        <w:t xml:space="preserve">Scanning </w:t>
      </w:r>
      <w:r w:rsidRPr="00366D34">
        <w:rPr>
          <w:noProof/>
        </w:rPr>
        <w:t>processes</w:t>
      </w:r>
      <w:r>
        <w:rPr>
          <w:noProof/>
        </w:rPr>
        <w:tab/>
      </w:r>
      <w:r>
        <w:rPr>
          <w:noProof/>
        </w:rPr>
        <w:tab/>
      </w:r>
      <w:r w:rsidRPr="00366D34">
        <w:rPr>
          <w:noProof/>
        </w:rPr>
        <w:t>2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5.1</w:t>
      </w:r>
      <w:r>
        <w:rPr>
          <w:rFonts w:asciiTheme="minorHAnsi" w:eastAsiaTheme="minorEastAsia" w:hAnsiTheme="minorHAnsi" w:cstheme="minorBidi"/>
          <w:noProof/>
          <w:sz w:val="22"/>
          <w:szCs w:val="22"/>
          <w:lang w:val="en-US" w:eastAsia="zh-CN"/>
        </w:rPr>
        <w:tab/>
      </w:r>
      <w:r>
        <w:rPr>
          <w:noProof/>
        </w:rPr>
        <w:t xml:space="preserve">Coding tree block raster and tile scanning conversion </w:t>
      </w:r>
      <w:r w:rsidRPr="00366D34">
        <w:rPr>
          <w:noProof/>
        </w:rPr>
        <w:t>process</w:t>
      </w:r>
      <w:r>
        <w:rPr>
          <w:noProof/>
        </w:rPr>
        <w:tab/>
      </w:r>
      <w:r>
        <w:rPr>
          <w:noProof/>
        </w:rPr>
        <w:tab/>
      </w:r>
      <w:r w:rsidRPr="00366D34">
        <w:rPr>
          <w:noProof/>
        </w:rPr>
        <w:t>2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5.2</w:t>
      </w:r>
      <w:r>
        <w:rPr>
          <w:rFonts w:asciiTheme="minorHAnsi" w:eastAsiaTheme="minorEastAsia" w:hAnsiTheme="minorHAnsi" w:cstheme="minorBidi"/>
          <w:noProof/>
          <w:sz w:val="22"/>
          <w:szCs w:val="22"/>
          <w:lang w:val="en-US" w:eastAsia="zh-CN"/>
        </w:rPr>
        <w:tab/>
      </w:r>
      <w:r>
        <w:rPr>
          <w:noProof/>
        </w:rPr>
        <w:t xml:space="preserve">Z-scan order array initialization </w:t>
      </w:r>
      <w:r w:rsidRPr="00366D34">
        <w:rPr>
          <w:noProof/>
        </w:rPr>
        <w:t>process</w:t>
      </w:r>
      <w:r>
        <w:rPr>
          <w:noProof/>
        </w:rPr>
        <w:tab/>
      </w:r>
      <w:r>
        <w:rPr>
          <w:noProof/>
        </w:rPr>
        <w:tab/>
      </w:r>
      <w:r w:rsidRPr="00366D34">
        <w:rPr>
          <w:noProof/>
        </w:rPr>
        <w:t>2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5.3</w:t>
      </w:r>
      <w:r>
        <w:rPr>
          <w:rFonts w:asciiTheme="minorHAnsi" w:eastAsiaTheme="minorEastAsia" w:hAnsiTheme="minorHAnsi" w:cstheme="minorBidi"/>
          <w:noProof/>
          <w:sz w:val="22"/>
          <w:szCs w:val="22"/>
          <w:lang w:val="en-US" w:eastAsia="zh-CN"/>
        </w:rPr>
        <w:tab/>
      </w:r>
      <w:r>
        <w:rPr>
          <w:noProof/>
        </w:rPr>
        <w:t xml:space="preserve">Up-right diagonal scan order array initialization </w:t>
      </w:r>
      <w:r w:rsidRPr="00366D34">
        <w:rPr>
          <w:noProof/>
        </w:rPr>
        <w:t>process</w:t>
      </w:r>
      <w:r>
        <w:rPr>
          <w:noProof/>
        </w:rPr>
        <w:tab/>
      </w:r>
      <w:r>
        <w:rPr>
          <w:noProof/>
        </w:rPr>
        <w:tab/>
      </w:r>
      <w:r w:rsidRPr="00366D34">
        <w:rPr>
          <w:noProof/>
        </w:rPr>
        <w:t>2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5.4</w:t>
      </w:r>
      <w:r>
        <w:rPr>
          <w:rFonts w:asciiTheme="minorHAnsi" w:eastAsiaTheme="minorEastAsia" w:hAnsiTheme="minorHAnsi" w:cstheme="minorBidi"/>
          <w:noProof/>
          <w:sz w:val="22"/>
          <w:szCs w:val="22"/>
          <w:lang w:val="en-US" w:eastAsia="zh-CN"/>
        </w:rPr>
        <w:tab/>
      </w:r>
      <w:r>
        <w:rPr>
          <w:noProof/>
        </w:rPr>
        <w:t xml:space="preserve">Horizontal scan order array initialization </w:t>
      </w:r>
      <w:r w:rsidRPr="00366D34">
        <w:rPr>
          <w:noProof/>
        </w:rPr>
        <w:t>process</w:t>
      </w:r>
      <w:r>
        <w:rPr>
          <w:noProof/>
        </w:rPr>
        <w:tab/>
      </w:r>
      <w:r>
        <w:rPr>
          <w:noProof/>
        </w:rPr>
        <w:tab/>
      </w:r>
      <w:r w:rsidRPr="00366D34">
        <w:rPr>
          <w:noProof/>
        </w:rPr>
        <w:t>2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6.5.5</w:t>
      </w:r>
      <w:r>
        <w:rPr>
          <w:rFonts w:asciiTheme="minorHAnsi" w:eastAsiaTheme="minorEastAsia" w:hAnsiTheme="minorHAnsi" w:cstheme="minorBidi"/>
          <w:noProof/>
          <w:sz w:val="22"/>
          <w:szCs w:val="22"/>
          <w:lang w:val="en-US" w:eastAsia="zh-CN"/>
        </w:rPr>
        <w:tab/>
      </w:r>
      <w:r>
        <w:rPr>
          <w:noProof/>
        </w:rPr>
        <w:t xml:space="preserve">Vertical scan order array initialization </w:t>
      </w:r>
      <w:r w:rsidRPr="00366D34">
        <w:rPr>
          <w:noProof/>
        </w:rPr>
        <w:t>process</w:t>
      </w:r>
      <w:r>
        <w:rPr>
          <w:noProof/>
        </w:rPr>
        <w:tab/>
      </w:r>
      <w:r>
        <w:rPr>
          <w:noProof/>
        </w:rPr>
        <w:tab/>
      </w:r>
      <w:r w:rsidRPr="00366D34">
        <w:rPr>
          <w:noProof/>
        </w:rPr>
        <w:t>29</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7</w:t>
      </w:r>
      <w:r>
        <w:rPr>
          <w:rFonts w:asciiTheme="minorHAnsi" w:eastAsiaTheme="minorEastAsia" w:hAnsiTheme="minorHAnsi" w:cstheme="minorBidi"/>
          <w:noProof/>
          <w:sz w:val="22"/>
          <w:szCs w:val="22"/>
          <w:lang w:val="en-US" w:eastAsia="zh-CN"/>
        </w:rPr>
        <w:tab/>
      </w:r>
      <w:r>
        <w:rPr>
          <w:noProof/>
        </w:rPr>
        <w:t xml:space="preserve">Syntax and </w:t>
      </w:r>
      <w:r w:rsidRPr="00366D34">
        <w:rPr>
          <w:noProof/>
        </w:rPr>
        <w:t>semantics</w:t>
      </w:r>
      <w:r>
        <w:rPr>
          <w:noProof/>
        </w:rPr>
        <w:tab/>
      </w:r>
      <w:r>
        <w:rPr>
          <w:noProof/>
        </w:rPr>
        <w:tab/>
      </w:r>
      <w:r w:rsidRPr="00366D34">
        <w:rPr>
          <w:noProof/>
        </w:rPr>
        <w:t>3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7.1</w:t>
      </w:r>
      <w:r>
        <w:rPr>
          <w:rFonts w:asciiTheme="minorHAnsi" w:eastAsiaTheme="minorEastAsia" w:hAnsiTheme="minorHAnsi" w:cstheme="minorBidi"/>
          <w:noProof/>
          <w:sz w:val="22"/>
          <w:szCs w:val="22"/>
          <w:lang w:val="en-US" w:eastAsia="zh-CN"/>
        </w:rPr>
        <w:tab/>
      </w:r>
      <w:r>
        <w:rPr>
          <w:noProof/>
        </w:rPr>
        <w:t xml:space="preserve">Method of specifying syntax in tabular </w:t>
      </w:r>
      <w:r w:rsidRPr="00366D34">
        <w:rPr>
          <w:noProof/>
        </w:rPr>
        <w:t>form</w:t>
      </w:r>
      <w:r>
        <w:rPr>
          <w:noProof/>
        </w:rPr>
        <w:tab/>
      </w:r>
      <w:r>
        <w:rPr>
          <w:noProof/>
        </w:rPr>
        <w:tab/>
      </w:r>
      <w:r w:rsidRPr="00366D34">
        <w:rPr>
          <w:noProof/>
        </w:rPr>
        <w:t>3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7.2</w:t>
      </w:r>
      <w:r>
        <w:rPr>
          <w:rFonts w:asciiTheme="minorHAnsi" w:eastAsiaTheme="minorEastAsia" w:hAnsiTheme="minorHAnsi" w:cstheme="minorBidi"/>
          <w:noProof/>
          <w:sz w:val="22"/>
          <w:szCs w:val="22"/>
          <w:lang w:val="en-US" w:eastAsia="zh-CN"/>
        </w:rPr>
        <w:tab/>
      </w:r>
      <w:r>
        <w:rPr>
          <w:noProof/>
        </w:rPr>
        <w:t xml:space="preserve">Specification of syntax functions and </w:t>
      </w:r>
      <w:r w:rsidRPr="00366D34">
        <w:rPr>
          <w:noProof/>
        </w:rPr>
        <w:t>descriptors</w:t>
      </w:r>
      <w:r>
        <w:rPr>
          <w:noProof/>
        </w:rPr>
        <w:tab/>
      </w:r>
      <w:r>
        <w:rPr>
          <w:noProof/>
        </w:rPr>
        <w:tab/>
      </w:r>
      <w:r w:rsidRPr="00366D34">
        <w:rPr>
          <w:noProof/>
        </w:rPr>
        <w:t>3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7.3</w:t>
      </w:r>
      <w:r>
        <w:rPr>
          <w:rFonts w:asciiTheme="minorHAnsi" w:eastAsiaTheme="minorEastAsia" w:hAnsiTheme="minorHAnsi" w:cstheme="minorBidi"/>
          <w:noProof/>
          <w:sz w:val="22"/>
          <w:szCs w:val="22"/>
          <w:lang w:val="en-US" w:eastAsia="zh-CN"/>
        </w:rPr>
        <w:tab/>
      </w:r>
      <w:r>
        <w:rPr>
          <w:noProof/>
        </w:rPr>
        <w:t xml:space="preserve">Syntax in tabular </w:t>
      </w:r>
      <w:r w:rsidRPr="00366D34">
        <w:rPr>
          <w:noProof/>
        </w:rPr>
        <w:t>form</w:t>
      </w:r>
      <w:r>
        <w:rPr>
          <w:noProof/>
        </w:rPr>
        <w:tab/>
      </w:r>
      <w:r>
        <w:rPr>
          <w:noProof/>
        </w:rPr>
        <w:tab/>
      </w:r>
      <w:r w:rsidRPr="00366D34">
        <w:rPr>
          <w:noProof/>
        </w:rPr>
        <w:t>3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3.1</w:t>
      </w:r>
      <w:r>
        <w:rPr>
          <w:rFonts w:asciiTheme="minorHAnsi" w:eastAsiaTheme="minorEastAsia" w:hAnsiTheme="minorHAnsi" w:cstheme="minorBidi"/>
          <w:noProof/>
          <w:sz w:val="22"/>
          <w:szCs w:val="22"/>
          <w:lang w:val="en-US" w:eastAsia="zh-CN"/>
        </w:rPr>
        <w:tab/>
      </w:r>
      <w:r>
        <w:rPr>
          <w:noProof/>
        </w:rPr>
        <w:t xml:space="preserve">NAL unit </w:t>
      </w:r>
      <w:r w:rsidRPr="00366D34">
        <w:rPr>
          <w:noProof/>
        </w:rPr>
        <w:t>syntax</w:t>
      </w:r>
      <w:r>
        <w:rPr>
          <w:noProof/>
        </w:rPr>
        <w:tab/>
      </w:r>
      <w:r>
        <w:rPr>
          <w:noProof/>
        </w:rPr>
        <w:tab/>
      </w:r>
      <w:r w:rsidRPr="00366D34">
        <w:rPr>
          <w:noProof/>
        </w:rPr>
        <w:t>3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1.1</w:t>
      </w:r>
      <w:r>
        <w:rPr>
          <w:rFonts w:asciiTheme="minorHAnsi" w:eastAsiaTheme="minorEastAsia" w:hAnsiTheme="minorHAnsi" w:cstheme="minorBidi"/>
          <w:noProof/>
          <w:sz w:val="22"/>
          <w:szCs w:val="22"/>
          <w:lang w:val="en-US" w:eastAsia="zh-CN"/>
        </w:rPr>
        <w:tab/>
      </w:r>
      <w:r>
        <w:rPr>
          <w:noProof/>
        </w:rPr>
        <w:t xml:space="preserve">General NAL unit </w:t>
      </w:r>
      <w:r w:rsidRPr="00366D34">
        <w:rPr>
          <w:noProof/>
        </w:rPr>
        <w:t>syntax</w:t>
      </w:r>
      <w:r>
        <w:rPr>
          <w:noProof/>
        </w:rPr>
        <w:tab/>
      </w:r>
      <w:r>
        <w:rPr>
          <w:noProof/>
        </w:rPr>
        <w:tab/>
      </w:r>
      <w:r w:rsidRPr="00366D34">
        <w:rPr>
          <w:noProof/>
        </w:rPr>
        <w:t>3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1.2</w:t>
      </w:r>
      <w:r>
        <w:rPr>
          <w:rFonts w:asciiTheme="minorHAnsi" w:eastAsiaTheme="minorEastAsia" w:hAnsiTheme="minorHAnsi" w:cstheme="minorBidi"/>
          <w:noProof/>
          <w:sz w:val="22"/>
          <w:szCs w:val="22"/>
          <w:lang w:val="en-US" w:eastAsia="zh-CN"/>
        </w:rPr>
        <w:tab/>
      </w:r>
      <w:r>
        <w:rPr>
          <w:noProof/>
        </w:rPr>
        <w:t xml:space="preserve">NAL unit header </w:t>
      </w:r>
      <w:r w:rsidRPr="00366D34">
        <w:rPr>
          <w:noProof/>
        </w:rPr>
        <w:t>syntax</w:t>
      </w:r>
      <w:r>
        <w:rPr>
          <w:noProof/>
        </w:rPr>
        <w:tab/>
      </w:r>
      <w:r>
        <w:rPr>
          <w:noProof/>
        </w:rPr>
        <w:tab/>
      </w:r>
      <w:r w:rsidRPr="00366D34">
        <w:rPr>
          <w:noProof/>
        </w:rPr>
        <w:t>33</w:t>
      </w:r>
    </w:p>
    <w:p w:rsidR="00366D34" w:rsidRDefault="00366D34" w:rsidP="00366D34">
      <w:pPr>
        <w:pStyle w:val="toc0"/>
        <w:rPr>
          <w:noProof/>
        </w:rPr>
      </w:pPr>
      <w:r>
        <w:rPr>
          <w:noProof/>
        </w:rPr>
        <w:lastRenderedPageBreak/>
        <w:tab/>
        <w:t>Page</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3.2</w:t>
      </w:r>
      <w:r>
        <w:rPr>
          <w:rFonts w:asciiTheme="minorHAnsi" w:eastAsiaTheme="minorEastAsia" w:hAnsiTheme="minorHAnsi" w:cstheme="minorBidi"/>
          <w:noProof/>
          <w:sz w:val="22"/>
          <w:szCs w:val="22"/>
          <w:lang w:val="en-US" w:eastAsia="zh-CN"/>
        </w:rPr>
        <w:tab/>
      </w:r>
      <w:r>
        <w:rPr>
          <w:noProof/>
        </w:rPr>
        <w:t xml:space="preserve">Raw byte sequence payloads, trailing bits and byte alignment </w:t>
      </w:r>
      <w:r w:rsidRPr="00366D34">
        <w:rPr>
          <w:noProof/>
        </w:rPr>
        <w:t>syntax</w:t>
      </w:r>
      <w:r>
        <w:rPr>
          <w:noProof/>
        </w:rPr>
        <w:tab/>
      </w:r>
      <w:r>
        <w:rPr>
          <w:noProof/>
        </w:rPr>
        <w:tab/>
      </w:r>
      <w:r w:rsidRPr="00366D34">
        <w:rPr>
          <w:noProof/>
        </w:rPr>
        <w:t>3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1</w:t>
      </w:r>
      <w:r>
        <w:rPr>
          <w:rFonts w:asciiTheme="minorHAnsi" w:eastAsiaTheme="minorEastAsia" w:hAnsiTheme="minorHAnsi" w:cstheme="minorBidi"/>
          <w:noProof/>
          <w:sz w:val="22"/>
          <w:szCs w:val="22"/>
          <w:lang w:val="en-US" w:eastAsia="zh-CN"/>
        </w:rPr>
        <w:tab/>
      </w:r>
      <w:r>
        <w:rPr>
          <w:noProof/>
        </w:rPr>
        <w:t xml:space="preserve">Video parameter set RBSP </w:t>
      </w:r>
      <w:r w:rsidRPr="00366D34">
        <w:rPr>
          <w:noProof/>
        </w:rPr>
        <w:t>syntax</w:t>
      </w:r>
      <w:r>
        <w:rPr>
          <w:noProof/>
        </w:rPr>
        <w:tab/>
      </w:r>
      <w:r>
        <w:rPr>
          <w:noProof/>
        </w:rPr>
        <w:tab/>
      </w:r>
      <w:r w:rsidRPr="00366D34">
        <w:rPr>
          <w:noProof/>
        </w:rPr>
        <w:t>3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2</w:t>
      </w:r>
      <w:r>
        <w:rPr>
          <w:rFonts w:asciiTheme="minorHAnsi" w:eastAsiaTheme="minorEastAsia" w:hAnsiTheme="minorHAnsi" w:cstheme="minorBidi"/>
          <w:noProof/>
          <w:sz w:val="22"/>
          <w:szCs w:val="22"/>
          <w:lang w:val="en-US" w:eastAsia="zh-CN"/>
        </w:rPr>
        <w:tab/>
      </w:r>
      <w:r>
        <w:rPr>
          <w:noProof/>
        </w:rPr>
        <w:t xml:space="preserve">Sequence parameter set RBSP </w:t>
      </w:r>
      <w:r w:rsidRPr="00366D34">
        <w:rPr>
          <w:noProof/>
        </w:rPr>
        <w:t>syntax</w:t>
      </w:r>
      <w:r>
        <w:rPr>
          <w:noProof/>
        </w:rPr>
        <w:tab/>
      </w:r>
      <w:r>
        <w:rPr>
          <w:noProof/>
        </w:rPr>
        <w:tab/>
      </w:r>
      <w:r w:rsidRPr="00366D34">
        <w:rPr>
          <w:noProof/>
        </w:rPr>
        <w:t>3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sidRPr="005B3709">
        <w:rPr>
          <w:noProof/>
        </w:rPr>
        <w:t>7.3.2.3</w:t>
      </w:r>
      <w:r>
        <w:rPr>
          <w:rFonts w:asciiTheme="minorHAnsi" w:eastAsiaTheme="minorEastAsia" w:hAnsiTheme="minorHAnsi" w:cstheme="minorBidi"/>
          <w:noProof/>
          <w:sz w:val="22"/>
          <w:szCs w:val="22"/>
          <w:lang w:val="en-US" w:eastAsia="zh-CN"/>
        </w:rPr>
        <w:tab/>
      </w:r>
      <w:r>
        <w:rPr>
          <w:noProof/>
        </w:rPr>
        <w:t xml:space="preserve">Picture parameter set RBSP </w:t>
      </w:r>
      <w:r w:rsidRPr="00366D34">
        <w:rPr>
          <w:noProof/>
        </w:rPr>
        <w:t>syntax</w:t>
      </w:r>
      <w:r>
        <w:rPr>
          <w:noProof/>
        </w:rPr>
        <w:tab/>
      </w:r>
      <w:r>
        <w:rPr>
          <w:noProof/>
        </w:rPr>
        <w:tab/>
      </w:r>
      <w:r w:rsidRPr="00366D34">
        <w:rPr>
          <w:noProof/>
        </w:rPr>
        <w:t>37</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7.3.2.4</w:t>
      </w:r>
      <w:r w:rsidRPr="00E738D8">
        <w:rPr>
          <w:rFonts w:asciiTheme="minorHAnsi" w:eastAsiaTheme="minorEastAsia" w:hAnsiTheme="minorHAnsi" w:cstheme="minorBidi"/>
          <w:noProof/>
          <w:sz w:val="22"/>
          <w:szCs w:val="22"/>
          <w:lang w:val="fr-FR" w:eastAsia="zh-CN"/>
        </w:rPr>
        <w:tab/>
      </w:r>
      <w:r w:rsidRPr="00E738D8">
        <w:rPr>
          <w:noProof/>
          <w:lang w:val="fr-FR"/>
        </w:rPr>
        <w:t>Supplemental enhancement information RBSP syntax</w:t>
      </w:r>
      <w:r w:rsidRPr="00E738D8">
        <w:rPr>
          <w:noProof/>
          <w:lang w:val="fr-FR"/>
        </w:rPr>
        <w:tab/>
      </w:r>
      <w:r w:rsidRPr="00E738D8">
        <w:rPr>
          <w:noProof/>
          <w:lang w:val="fr-FR"/>
        </w:rPr>
        <w:tab/>
        <w:t>3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5</w:t>
      </w:r>
      <w:r>
        <w:rPr>
          <w:rFonts w:asciiTheme="minorHAnsi" w:eastAsiaTheme="minorEastAsia" w:hAnsiTheme="minorHAnsi" w:cstheme="minorBidi"/>
          <w:noProof/>
          <w:sz w:val="22"/>
          <w:szCs w:val="22"/>
          <w:lang w:val="en-US" w:eastAsia="zh-CN"/>
        </w:rPr>
        <w:tab/>
      </w:r>
      <w:r>
        <w:rPr>
          <w:noProof/>
        </w:rPr>
        <w:t xml:space="preserve">Access unit delimiter RBSP </w:t>
      </w:r>
      <w:r w:rsidRPr="00366D34">
        <w:rPr>
          <w:noProof/>
        </w:rPr>
        <w:t>syntax</w:t>
      </w:r>
      <w:r>
        <w:rPr>
          <w:noProof/>
        </w:rPr>
        <w:tab/>
      </w:r>
      <w:r>
        <w:rPr>
          <w:noProof/>
        </w:rPr>
        <w:tab/>
      </w:r>
      <w:r w:rsidRPr="00366D34">
        <w:rPr>
          <w:noProof/>
        </w:rPr>
        <w:t>3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6</w:t>
      </w:r>
      <w:r>
        <w:rPr>
          <w:rFonts w:asciiTheme="minorHAnsi" w:eastAsiaTheme="minorEastAsia" w:hAnsiTheme="minorHAnsi" w:cstheme="minorBidi"/>
          <w:noProof/>
          <w:sz w:val="22"/>
          <w:szCs w:val="22"/>
          <w:lang w:val="en-US" w:eastAsia="zh-CN"/>
        </w:rPr>
        <w:tab/>
      </w:r>
      <w:r>
        <w:rPr>
          <w:noProof/>
        </w:rPr>
        <w:t xml:space="preserve">End of sequence RBSP </w:t>
      </w:r>
      <w:r w:rsidRPr="00366D34">
        <w:rPr>
          <w:noProof/>
        </w:rPr>
        <w:t>syntax</w:t>
      </w:r>
      <w:r>
        <w:rPr>
          <w:noProof/>
        </w:rPr>
        <w:tab/>
      </w:r>
      <w:r>
        <w:rPr>
          <w:noProof/>
        </w:rPr>
        <w:tab/>
      </w:r>
      <w:r w:rsidRPr="00366D34">
        <w:rPr>
          <w:noProof/>
        </w:rPr>
        <w:t>3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7</w:t>
      </w:r>
      <w:r>
        <w:rPr>
          <w:rFonts w:asciiTheme="minorHAnsi" w:eastAsiaTheme="minorEastAsia" w:hAnsiTheme="minorHAnsi" w:cstheme="minorBidi"/>
          <w:noProof/>
          <w:sz w:val="22"/>
          <w:szCs w:val="22"/>
          <w:lang w:val="en-US" w:eastAsia="zh-CN"/>
        </w:rPr>
        <w:tab/>
      </w:r>
      <w:r>
        <w:rPr>
          <w:noProof/>
        </w:rPr>
        <w:t xml:space="preserve">End of bitstream RBSP </w:t>
      </w:r>
      <w:r w:rsidRPr="00366D34">
        <w:rPr>
          <w:noProof/>
        </w:rPr>
        <w:t>syntax</w:t>
      </w:r>
      <w:r>
        <w:rPr>
          <w:noProof/>
        </w:rPr>
        <w:tab/>
      </w:r>
      <w:r>
        <w:rPr>
          <w:noProof/>
        </w:rPr>
        <w:tab/>
      </w:r>
      <w:r w:rsidRPr="00366D34">
        <w:rPr>
          <w:noProof/>
        </w:rPr>
        <w:t>4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8</w:t>
      </w:r>
      <w:r>
        <w:rPr>
          <w:rFonts w:asciiTheme="minorHAnsi" w:eastAsiaTheme="minorEastAsia" w:hAnsiTheme="minorHAnsi" w:cstheme="minorBidi"/>
          <w:noProof/>
          <w:sz w:val="22"/>
          <w:szCs w:val="22"/>
          <w:lang w:val="en-US" w:eastAsia="zh-CN"/>
        </w:rPr>
        <w:tab/>
      </w:r>
      <w:r>
        <w:rPr>
          <w:noProof/>
        </w:rPr>
        <w:t xml:space="preserve">Filler data RBSP </w:t>
      </w:r>
      <w:r w:rsidRPr="00366D34">
        <w:rPr>
          <w:noProof/>
        </w:rPr>
        <w:t>syntax</w:t>
      </w:r>
      <w:r>
        <w:rPr>
          <w:noProof/>
        </w:rPr>
        <w:tab/>
      </w:r>
      <w:r>
        <w:rPr>
          <w:noProof/>
        </w:rPr>
        <w:tab/>
      </w:r>
      <w:r w:rsidRPr="00366D34">
        <w:rPr>
          <w:noProof/>
        </w:rPr>
        <w:t>4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9</w:t>
      </w:r>
      <w:r>
        <w:rPr>
          <w:rFonts w:asciiTheme="minorHAnsi" w:eastAsiaTheme="minorEastAsia" w:hAnsiTheme="minorHAnsi" w:cstheme="minorBidi"/>
          <w:noProof/>
          <w:sz w:val="22"/>
          <w:szCs w:val="22"/>
          <w:lang w:val="en-US" w:eastAsia="zh-CN"/>
        </w:rPr>
        <w:tab/>
      </w:r>
      <w:r>
        <w:rPr>
          <w:noProof/>
        </w:rPr>
        <w:t xml:space="preserve">Slice segment layer RBSP </w:t>
      </w:r>
      <w:r w:rsidRPr="00366D34">
        <w:rPr>
          <w:noProof/>
        </w:rPr>
        <w:t>syntax</w:t>
      </w:r>
      <w:r>
        <w:rPr>
          <w:noProof/>
        </w:rPr>
        <w:tab/>
      </w:r>
      <w:r>
        <w:rPr>
          <w:noProof/>
        </w:rPr>
        <w:tab/>
      </w:r>
      <w:r w:rsidRPr="00366D34">
        <w:rPr>
          <w:noProof/>
        </w:rPr>
        <w:t>4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10</w:t>
      </w:r>
      <w:r>
        <w:rPr>
          <w:rFonts w:asciiTheme="minorHAnsi" w:eastAsiaTheme="minorEastAsia" w:hAnsiTheme="minorHAnsi" w:cstheme="minorBidi"/>
          <w:noProof/>
          <w:sz w:val="22"/>
          <w:szCs w:val="22"/>
          <w:lang w:val="en-US" w:eastAsia="zh-CN"/>
        </w:rPr>
        <w:tab/>
      </w:r>
      <w:r>
        <w:rPr>
          <w:noProof/>
        </w:rPr>
        <w:t xml:space="preserve">RBSP slice segment trailing bits </w:t>
      </w:r>
      <w:r w:rsidRPr="00366D34">
        <w:rPr>
          <w:noProof/>
        </w:rPr>
        <w:t>syntax</w:t>
      </w:r>
      <w:r>
        <w:rPr>
          <w:noProof/>
        </w:rPr>
        <w:tab/>
      </w:r>
      <w:r>
        <w:rPr>
          <w:noProof/>
        </w:rPr>
        <w:tab/>
      </w:r>
      <w:r w:rsidRPr="00366D34">
        <w:rPr>
          <w:noProof/>
        </w:rPr>
        <w:t>4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11</w:t>
      </w:r>
      <w:r>
        <w:rPr>
          <w:rFonts w:asciiTheme="minorHAnsi" w:eastAsiaTheme="minorEastAsia" w:hAnsiTheme="minorHAnsi" w:cstheme="minorBidi"/>
          <w:noProof/>
          <w:sz w:val="22"/>
          <w:szCs w:val="22"/>
          <w:lang w:val="en-US" w:eastAsia="zh-CN"/>
        </w:rPr>
        <w:tab/>
      </w:r>
      <w:r>
        <w:rPr>
          <w:noProof/>
        </w:rPr>
        <w:t xml:space="preserve">RBSP trailing bits </w:t>
      </w:r>
      <w:r w:rsidRPr="00366D34">
        <w:rPr>
          <w:noProof/>
        </w:rPr>
        <w:t>syntax</w:t>
      </w:r>
      <w:r>
        <w:rPr>
          <w:noProof/>
        </w:rPr>
        <w:tab/>
      </w:r>
      <w:r>
        <w:rPr>
          <w:noProof/>
        </w:rPr>
        <w:tab/>
      </w:r>
      <w:r w:rsidRPr="00366D34">
        <w:rPr>
          <w:noProof/>
        </w:rPr>
        <w:t>4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2.12</w:t>
      </w:r>
      <w:r>
        <w:rPr>
          <w:rFonts w:asciiTheme="minorHAnsi" w:eastAsiaTheme="minorEastAsia" w:hAnsiTheme="minorHAnsi" w:cstheme="minorBidi"/>
          <w:noProof/>
          <w:sz w:val="22"/>
          <w:szCs w:val="22"/>
          <w:lang w:val="en-US" w:eastAsia="zh-CN"/>
        </w:rPr>
        <w:tab/>
      </w:r>
      <w:r>
        <w:rPr>
          <w:noProof/>
        </w:rPr>
        <w:t xml:space="preserve">Byte alignment </w:t>
      </w:r>
      <w:r w:rsidRPr="00366D34">
        <w:rPr>
          <w:noProof/>
        </w:rPr>
        <w:t>syntax</w:t>
      </w:r>
      <w:r>
        <w:rPr>
          <w:noProof/>
        </w:rPr>
        <w:tab/>
      </w:r>
      <w:r>
        <w:rPr>
          <w:noProof/>
        </w:rPr>
        <w:tab/>
      </w:r>
      <w:r w:rsidRPr="00366D34">
        <w:rPr>
          <w:noProof/>
        </w:rPr>
        <w:t>4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3.3</w:t>
      </w:r>
      <w:r>
        <w:rPr>
          <w:rFonts w:asciiTheme="minorHAnsi" w:eastAsiaTheme="minorEastAsia" w:hAnsiTheme="minorHAnsi" w:cstheme="minorBidi"/>
          <w:noProof/>
          <w:sz w:val="22"/>
          <w:szCs w:val="22"/>
          <w:lang w:val="en-US" w:eastAsia="zh-CN"/>
        </w:rPr>
        <w:tab/>
      </w:r>
      <w:r>
        <w:rPr>
          <w:noProof/>
        </w:rPr>
        <w:t xml:space="preserve">Profile, tier and level </w:t>
      </w:r>
      <w:r w:rsidRPr="00366D34">
        <w:rPr>
          <w:noProof/>
        </w:rPr>
        <w:t>syntax</w:t>
      </w:r>
      <w:r>
        <w:rPr>
          <w:noProof/>
        </w:rPr>
        <w:tab/>
      </w:r>
      <w:r>
        <w:rPr>
          <w:noProof/>
        </w:rPr>
        <w:tab/>
      </w:r>
      <w:r w:rsidRPr="00366D34">
        <w:rPr>
          <w:noProof/>
        </w:rPr>
        <w:t>4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3.4</w:t>
      </w:r>
      <w:r>
        <w:rPr>
          <w:rFonts w:asciiTheme="minorHAnsi" w:eastAsiaTheme="minorEastAsia" w:hAnsiTheme="minorHAnsi" w:cstheme="minorBidi"/>
          <w:noProof/>
          <w:sz w:val="22"/>
          <w:szCs w:val="22"/>
          <w:lang w:val="en-US" w:eastAsia="zh-CN"/>
        </w:rPr>
        <w:tab/>
      </w:r>
      <w:r>
        <w:rPr>
          <w:noProof/>
        </w:rPr>
        <w:t xml:space="preserve">Scaling list data </w:t>
      </w:r>
      <w:r w:rsidRPr="00366D34">
        <w:rPr>
          <w:noProof/>
        </w:rPr>
        <w:t>syntax</w:t>
      </w:r>
      <w:r>
        <w:rPr>
          <w:noProof/>
        </w:rPr>
        <w:tab/>
      </w:r>
      <w:r>
        <w:rPr>
          <w:noProof/>
        </w:rPr>
        <w:tab/>
      </w:r>
      <w:r w:rsidRPr="00366D34">
        <w:rPr>
          <w:noProof/>
        </w:rPr>
        <w:t>43</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7.3.5</w:t>
      </w:r>
      <w:r w:rsidRPr="00E738D8">
        <w:rPr>
          <w:rFonts w:asciiTheme="minorHAnsi" w:eastAsiaTheme="minorEastAsia" w:hAnsiTheme="minorHAnsi" w:cstheme="minorBidi"/>
          <w:noProof/>
          <w:sz w:val="22"/>
          <w:szCs w:val="22"/>
          <w:lang w:val="fr-FR" w:eastAsia="zh-CN"/>
        </w:rPr>
        <w:tab/>
      </w:r>
      <w:r w:rsidRPr="00E738D8">
        <w:rPr>
          <w:noProof/>
          <w:lang w:val="fr-FR"/>
        </w:rPr>
        <w:t>Supplemental enhancement information message syntax</w:t>
      </w:r>
      <w:r w:rsidRPr="00E738D8">
        <w:rPr>
          <w:noProof/>
          <w:lang w:val="fr-FR"/>
        </w:rPr>
        <w:tab/>
      </w:r>
      <w:r w:rsidRPr="00E738D8">
        <w:rPr>
          <w:noProof/>
          <w:lang w:val="fr-FR"/>
        </w:rPr>
        <w:tab/>
        <w:t>4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3.6</w:t>
      </w:r>
      <w:r>
        <w:rPr>
          <w:rFonts w:asciiTheme="minorHAnsi" w:eastAsiaTheme="minorEastAsia" w:hAnsiTheme="minorHAnsi" w:cstheme="minorBidi"/>
          <w:noProof/>
          <w:sz w:val="22"/>
          <w:szCs w:val="22"/>
          <w:lang w:val="en-US" w:eastAsia="zh-CN"/>
        </w:rPr>
        <w:tab/>
      </w:r>
      <w:r>
        <w:rPr>
          <w:noProof/>
        </w:rPr>
        <w:t xml:space="preserve">Slice segment header </w:t>
      </w:r>
      <w:r w:rsidRPr="00366D34">
        <w:rPr>
          <w:noProof/>
        </w:rPr>
        <w:t>syntax</w:t>
      </w:r>
      <w:r>
        <w:rPr>
          <w:noProof/>
        </w:rPr>
        <w:tab/>
      </w:r>
      <w:r>
        <w:rPr>
          <w:noProof/>
        </w:rPr>
        <w:tab/>
      </w:r>
      <w:r w:rsidRPr="00366D34">
        <w:rPr>
          <w:noProof/>
        </w:rPr>
        <w:t>4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6.1</w:t>
      </w:r>
      <w:r>
        <w:rPr>
          <w:rFonts w:asciiTheme="minorHAnsi" w:eastAsiaTheme="minorEastAsia" w:hAnsiTheme="minorHAnsi" w:cstheme="minorBidi"/>
          <w:noProof/>
          <w:sz w:val="22"/>
          <w:szCs w:val="22"/>
          <w:lang w:val="en-US" w:eastAsia="zh-CN"/>
        </w:rPr>
        <w:tab/>
      </w:r>
      <w:r>
        <w:rPr>
          <w:noProof/>
        </w:rPr>
        <w:t xml:space="preserve">General slice segment header </w:t>
      </w:r>
      <w:r w:rsidRPr="00366D34">
        <w:rPr>
          <w:noProof/>
        </w:rPr>
        <w:t>syntax</w:t>
      </w:r>
      <w:r>
        <w:rPr>
          <w:noProof/>
        </w:rPr>
        <w:tab/>
      </w:r>
      <w:r>
        <w:rPr>
          <w:noProof/>
        </w:rPr>
        <w:tab/>
      </w:r>
      <w:r w:rsidRPr="00366D34">
        <w:rPr>
          <w:noProof/>
        </w:rPr>
        <w:t>4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6.2</w:t>
      </w:r>
      <w:r>
        <w:rPr>
          <w:rFonts w:asciiTheme="minorHAnsi" w:eastAsiaTheme="minorEastAsia" w:hAnsiTheme="minorHAnsi" w:cstheme="minorBidi"/>
          <w:noProof/>
          <w:sz w:val="22"/>
          <w:szCs w:val="22"/>
          <w:lang w:val="en-US" w:eastAsia="zh-CN"/>
        </w:rPr>
        <w:tab/>
      </w:r>
      <w:r>
        <w:rPr>
          <w:noProof/>
        </w:rPr>
        <w:t xml:space="preserve">Reference picture list modification </w:t>
      </w:r>
      <w:r w:rsidRPr="00366D34">
        <w:rPr>
          <w:noProof/>
        </w:rPr>
        <w:t>syntax</w:t>
      </w:r>
      <w:r>
        <w:rPr>
          <w:noProof/>
        </w:rPr>
        <w:tab/>
      </w:r>
      <w:r>
        <w:rPr>
          <w:noProof/>
        </w:rPr>
        <w:tab/>
      </w:r>
      <w:r w:rsidRPr="00366D34">
        <w:rPr>
          <w:noProof/>
        </w:rPr>
        <w:t>4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6.3</w:t>
      </w:r>
      <w:r>
        <w:rPr>
          <w:rFonts w:asciiTheme="minorHAnsi" w:eastAsiaTheme="minorEastAsia" w:hAnsiTheme="minorHAnsi" w:cstheme="minorBidi"/>
          <w:noProof/>
          <w:sz w:val="22"/>
          <w:szCs w:val="22"/>
          <w:lang w:val="en-US" w:eastAsia="zh-CN"/>
        </w:rPr>
        <w:tab/>
      </w:r>
      <w:r>
        <w:rPr>
          <w:noProof/>
        </w:rPr>
        <w:t xml:space="preserve">Weighted prediction parameters </w:t>
      </w:r>
      <w:r w:rsidRPr="00366D34">
        <w:rPr>
          <w:noProof/>
        </w:rPr>
        <w:t>syntax</w:t>
      </w:r>
      <w:r>
        <w:rPr>
          <w:noProof/>
        </w:rPr>
        <w:tab/>
      </w:r>
      <w:r>
        <w:rPr>
          <w:noProof/>
        </w:rPr>
        <w:tab/>
      </w:r>
      <w:r w:rsidRPr="00366D34">
        <w:rPr>
          <w:noProof/>
        </w:rPr>
        <w:t>4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3.7</w:t>
      </w:r>
      <w:r>
        <w:rPr>
          <w:rFonts w:asciiTheme="minorHAnsi" w:eastAsiaTheme="minorEastAsia" w:hAnsiTheme="minorHAnsi" w:cstheme="minorBidi"/>
          <w:noProof/>
          <w:sz w:val="22"/>
          <w:szCs w:val="22"/>
          <w:lang w:val="en-US" w:eastAsia="zh-CN"/>
        </w:rPr>
        <w:tab/>
      </w:r>
      <w:r>
        <w:rPr>
          <w:noProof/>
        </w:rPr>
        <w:t xml:space="preserve">Short-term reference picture set </w:t>
      </w:r>
      <w:r w:rsidRPr="00366D34">
        <w:rPr>
          <w:noProof/>
        </w:rPr>
        <w:t>syntax</w:t>
      </w:r>
      <w:r>
        <w:rPr>
          <w:noProof/>
        </w:rPr>
        <w:tab/>
      </w:r>
      <w:r>
        <w:rPr>
          <w:noProof/>
        </w:rPr>
        <w:tab/>
      </w:r>
      <w:r w:rsidRPr="00366D34">
        <w:rPr>
          <w:noProof/>
        </w:rPr>
        <w:t>4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3.8</w:t>
      </w:r>
      <w:r>
        <w:rPr>
          <w:rFonts w:asciiTheme="minorHAnsi" w:eastAsiaTheme="minorEastAsia" w:hAnsiTheme="minorHAnsi" w:cstheme="minorBidi"/>
          <w:noProof/>
          <w:sz w:val="22"/>
          <w:szCs w:val="22"/>
          <w:lang w:val="en-US" w:eastAsia="zh-CN"/>
        </w:rPr>
        <w:tab/>
      </w:r>
      <w:r>
        <w:rPr>
          <w:noProof/>
        </w:rPr>
        <w:t xml:space="preserve">Slice segment data </w:t>
      </w:r>
      <w:r w:rsidRPr="00366D34">
        <w:rPr>
          <w:noProof/>
        </w:rPr>
        <w:t>syntax</w:t>
      </w:r>
      <w:r>
        <w:rPr>
          <w:noProof/>
        </w:rPr>
        <w:tab/>
      </w:r>
      <w:r>
        <w:rPr>
          <w:noProof/>
        </w:rPr>
        <w:tab/>
      </w:r>
      <w:r w:rsidRPr="00366D34">
        <w:rPr>
          <w:noProof/>
        </w:rPr>
        <w:t>4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1</w:t>
      </w:r>
      <w:r>
        <w:rPr>
          <w:rFonts w:asciiTheme="minorHAnsi" w:eastAsiaTheme="minorEastAsia" w:hAnsiTheme="minorHAnsi" w:cstheme="minorBidi"/>
          <w:noProof/>
          <w:sz w:val="22"/>
          <w:szCs w:val="22"/>
          <w:lang w:val="en-US" w:eastAsia="zh-CN"/>
        </w:rPr>
        <w:tab/>
      </w:r>
      <w:r>
        <w:rPr>
          <w:noProof/>
        </w:rPr>
        <w:t xml:space="preserve">General slice segment data </w:t>
      </w:r>
      <w:r w:rsidRPr="00366D34">
        <w:rPr>
          <w:noProof/>
        </w:rPr>
        <w:t>syntax</w:t>
      </w:r>
      <w:r>
        <w:rPr>
          <w:noProof/>
        </w:rPr>
        <w:tab/>
      </w:r>
      <w:r>
        <w:rPr>
          <w:noProof/>
        </w:rPr>
        <w:tab/>
      </w:r>
      <w:r w:rsidRPr="00366D34">
        <w:rPr>
          <w:noProof/>
        </w:rPr>
        <w:t>4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2</w:t>
      </w:r>
      <w:r>
        <w:rPr>
          <w:rFonts w:asciiTheme="minorHAnsi" w:eastAsiaTheme="minorEastAsia" w:hAnsiTheme="minorHAnsi" w:cstheme="minorBidi"/>
          <w:noProof/>
          <w:sz w:val="22"/>
          <w:szCs w:val="22"/>
          <w:lang w:val="en-US" w:eastAsia="zh-CN"/>
        </w:rPr>
        <w:tab/>
      </w:r>
      <w:r>
        <w:rPr>
          <w:noProof/>
        </w:rPr>
        <w:t xml:space="preserve">Coding tree unit </w:t>
      </w:r>
      <w:r w:rsidRPr="00366D34">
        <w:rPr>
          <w:noProof/>
        </w:rPr>
        <w:t>syntax</w:t>
      </w:r>
      <w:r>
        <w:rPr>
          <w:noProof/>
        </w:rPr>
        <w:tab/>
      </w:r>
      <w:r>
        <w:rPr>
          <w:noProof/>
        </w:rPr>
        <w:tab/>
      </w:r>
      <w:r w:rsidRPr="00366D34">
        <w:rPr>
          <w:noProof/>
        </w:rPr>
        <w:t>4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3</w:t>
      </w:r>
      <w:r>
        <w:rPr>
          <w:rFonts w:asciiTheme="minorHAnsi" w:eastAsiaTheme="minorEastAsia" w:hAnsiTheme="minorHAnsi" w:cstheme="minorBidi"/>
          <w:noProof/>
          <w:sz w:val="22"/>
          <w:szCs w:val="22"/>
          <w:lang w:val="en-US" w:eastAsia="zh-CN"/>
        </w:rPr>
        <w:tab/>
      </w:r>
      <w:r>
        <w:rPr>
          <w:noProof/>
        </w:rPr>
        <w:t xml:space="preserve">Sample adaptive offset </w:t>
      </w:r>
      <w:r w:rsidRPr="00366D34">
        <w:rPr>
          <w:noProof/>
        </w:rPr>
        <w:t>syntax</w:t>
      </w:r>
      <w:r>
        <w:rPr>
          <w:noProof/>
        </w:rPr>
        <w:tab/>
      </w:r>
      <w:r>
        <w:rPr>
          <w:noProof/>
        </w:rPr>
        <w:tab/>
      </w:r>
      <w:r w:rsidRPr="00366D34">
        <w:rPr>
          <w:noProof/>
        </w:rPr>
        <w:t>5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4</w:t>
      </w:r>
      <w:r>
        <w:rPr>
          <w:rFonts w:asciiTheme="minorHAnsi" w:eastAsiaTheme="minorEastAsia" w:hAnsiTheme="minorHAnsi" w:cstheme="minorBidi"/>
          <w:noProof/>
          <w:sz w:val="22"/>
          <w:szCs w:val="22"/>
          <w:lang w:val="en-US" w:eastAsia="zh-CN"/>
        </w:rPr>
        <w:tab/>
      </w:r>
      <w:r>
        <w:rPr>
          <w:noProof/>
        </w:rPr>
        <w:t xml:space="preserve">Coding quadtree </w:t>
      </w:r>
      <w:r w:rsidRPr="00366D34">
        <w:rPr>
          <w:noProof/>
        </w:rPr>
        <w:t>syntax</w:t>
      </w:r>
      <w:r>
        <w:rPr>
          <w:noProof/>
        </w:rPr>
        <w:tab/>
      </w:r>
      <w:r>
        <w:rPr>
          <w:noProof/>
        </w:rPr>
        <w:tab/>
      </w:r>
      <w:r w:rsidRPr="00366D34">
        <w:rPr>
          <w:noProof/>
        </w:rPr>
        <w:t>5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5</w:t>
      </w:r>
      <w:r>
        <w:rPr>
          <w:rFonts w:asciiTheme="minorHAnsi" w:eastAsiaTheme="minorEastAsia" w:hAnsiTheme="minorHAnsi" w:cstheme="minorBidi"/>
          <w:noProof/>
          <w:sz w:val="22"/>
          <w:szCs w:val="22"/>
          <w:lang w:val="en-US" w:eastAsia="zh-CN"/>
        </w:rPr>
        <w:tab/>
      </w:r>
      <w:r>
        <w:rPr>
          <w:noProof/>
        </w:rPr>
        <w:t xml:space="preserve">Coding unit </w:t>
      </w:r>
      <w:r w:rsidRPr="00366D34">
        <w:rPr>
          <w:noProof/>
        </w:rPr>
        <w:t>syntax</w:t>
      </w:r>
      <w:r>
        <w:rPr>
          <w:noProof/>
        </w:rPr>
        <w:tab/>
      </w:r>
      <w:r>
        <w:rPr>
          <w:noProof/>
        </w:rPr>
        <w:tab/>
      </w:r>
      <w:r w:rsidRPr="00366D34">
        <w:rPr>
          <w:noProof/>
        </w:rPr>
        <w:t>5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6</w:t>
      </w:r>
      <w:r>
        <w:rPr>
          <w:rFonts w:asciiTheme="minorHAnsi" w:eastAsiaTheme="minorEastAsia" w:hAnsiTheme="minorHAnsi" w:cstheme="minorBidi"/>
          <w:noProof/>
          <w:sz w:val="22"/>
          <w:szCs w:val="22"/>
          <w:lang w:val="en-US" w:eastAsia="zh-CN"/>
        </w:rPr>
        <w:tab/>
      </w:r>
      <w:r>
        <w:rPr>
          <w:noProof/>
        </w:rPr>
        <w:t xml:space="preserve">Prediction unit </w:t>
      </w:r>
      <w:r w:rsidRPr="00366D34">
        <w:rPr>
          <w:noProof/>
        </w:rPr>
        <w:t>syntax</w:t>
      </w:r>
      <w:r>
        <w:rPr>
          <w:noProof/>
        </w:rPr>
        <w:tab/>
      </w:r>
      <w:r>
        <w:rPr>
          <w:noProof/>
        </w:rPr>
        <w:tab/>
      </w:r>
      <w:r w:rsidRPr="00366D34">
        <w:rPr>
          <w:noProof/>
        </w:rPr>
        <w:t>5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7</w:t>
      </w:r>
      <w:r>
        <w:rPr>
          <w:rFonts w:asciiTheme="minorHAnsi" w:eastAsiaTheme="minorEastAsia" w:hAnsiTheme="minorHAnsi" w:cstheme="minorBidi"/>
          <w:noProof/>
          <w:sz w:val="22"/>
          <w:szCs w:val="22"/>
          <w:lang w:val="en-US" w:eastAsia="zh-CN"/>
        </w:rPr>
        <w:tab/>
      </w:r>
      <w:r>
        <w:rPr>
          <w:noProof/>
        </w:rPr>
        <w:t xml:space="preserve">PCM sample </w:t>
      </w:r>
      <w:r w:rsidRPr="00366D34">
        <w:rPr>
          <w:noProof/>
        </w:rPr>
        <w:t>syntax</w:t>
      </w:r>
      <w:r>
        <w:rPr>
          <w:noProof/>
        </w:rPr>
        <w:tab/>
      </w:r>
      <w:r>
        <w:rPr>
          <w:noProof/>
        </w:rPr>
        <w:tab/>
      </w:r>
      <w:r w:rsidRPr="00366D34">
        <w:rPr>
          <w:noProof/>
        </w:rPr>
        <w:t>5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8</w:t>
      </w:r>
      <w:r>
        <w:rPr>
          <w:rFonts w:asciiTheme="minorHAnsi" w:eastAsiaTheme="minorEastAsia" w:hAnsiTheme="minorHAnsi" w:cstheme="minorBidi"/>
          <w:noProof/>
          <w:sz w:val="22"/>
          <w:szCs w:val="22"/>
          <w:lang w:val="en-US" w:eastAsia="zh-CN"/>
        </w:rPr>
        <w:tab/>
      </w:r>
      <w:r>
        <w:rPr>
          <w:noProof/>
        </w:rPr>
        <w:t xml:space="preserve">Transform tree </w:t>
      </w:r>
      <w:r w:rsidRPr="00366D34">
        <w:rPr>
          <w:noProof/>
        </w:rPr>
        <w:t>syntax</w:t>
      </w:r>
      <w:r>
        <w:rPr>
          <w:noProof/>
        </w:rPr>
        <w:tab/>
      </w:r>
      <w:r>
        <w:rPr>
          <w:noProof/>
        </w:rPr>
        <w:tab/>
      </w:r>
      <w:r w:rsidRPr="00366D34">
        <w:rPr>
          <w:noProof/>
        </w:rPr>
        <w:t>5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9</w:t>
      </w:r>
      <w:r>
        <w:rPr>
          <w:rFonts w:asciiTheme="minorHAnsi" w:eastAsiaTheme="minorEastAsia" w:hAnsiTheme="minorHAnsi" w:cstheme="minorBidi"/>
          <w:noProof/>
          <w:sz w:val="22"/>
          <w:szCs w:val="22"/>
          <w:lang w:val="en-US" w:eastAsia="zh-CN"/>
        </w:rPr>
        <w:tab/>
      </w:r>
      <w:r>
        <w:rPr>
          <w:noProof/>
        </w:rPr>
        <w:t xml:space="preserve">Motion vector difference </w:t>
      </w:r>
      <w:r w:rsidRPr="00366D34">
        <w:rPr>
          <w:noProof/>
        </w:rPr>
        <w:t>syntax</w:t>
      </w:r>
      <w:r>
        <w:rPr>
          <w:noProof/>
        </w:rPr>
        <w:tab/>
      </w:r>
      <w:r>
        <w:rPr>
          <w:noProof/>
        </w:rPr>
        <w:tab/>
      </w:r>
      <w:r w:rsidRPr="00366D34">
        <w:rPr>
          <w:noProof/>
        </w:rPr>
        <w:t>5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10</w:t>
      </w:r>
      <w:r>
        <w:rPr>
          <w:rFonts w:asciiTheme="minorHAnsi" w:eastAsiaTheme="minorEastAsia" w:hAnsiTheme="minorHAnsi" w:cstheme="minorBidi"/>
          <w:noProof/>
          <w:sz w:val="22"/>
          <w:szCs w:val="22"/>
          <w:lang w:val="en-US" w:eastAsia="zh-CN"/>
        </w:rPr>
        <w:tab/>
      </w:r>
      <w:r>
        <w:rPr>
          <w:noProof/>
        </w:rPr>
        <w:t xml:space="preserve">Transform </w:t>
      </w:r>
      <w:r w:rsidRPr="008853C7">
        <w:rPr>
          <w:rFonts w:eastAsia="MS Mincho"/>
          <w:noProof/>
          <w:lang w:eastAsia="ja-JP"/>
        </w:rPr>
        <w:t>unit</w:t>
      </w:r>
      <w:r>
        <w:rPr>
          <w:noProof/>
        </w:rPr>
        <w:t xml:space="preserve"> </w:t>
      </w:r>
      <w:r w:rsidRPr="00366D34">
        <w:rPr>
          <w:noProof/>
        </w:rPr>
        <w:t>syntax</w:t>
      </w:r>
      <w:r>
        <w:rPr>
          <w:noProof/>
        </w:rPr>
        <w:tab/>
      </w:r>
      <w:r>
        <w:rPr>
          <w:noProof/>
        </w:rPr>
        <w:tab/>
      </w:r>
      <w:r w:rsidRPr="00366D34">
        <w:rPr>
          <w:noProof/>
        </w:rPr>
        <w:t>5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11</w:t>
      </w:r>
      <w:r>
        <w:rPr>
          <w:rFonts w:asciiTheme="minorHAnsi" w:eastAsiaTheme="minorEastAsia" w:hAnsiTheme="minorHAnsi" w:cstheme="minorBidi"/>
          <w:noProof/>
          <w:sz w:val="22"/>
          <w:szCs w:val="22"/>
          <w:lang w:val="en-US" w:eastAsia="zh-CN"/>
        </w:rPr>
        <w:tab/>
      </w:r>
      <w:r>
        <w:rPr>
          <w:noProof/>
        </w:rPr>
        <w:t xml:space="preserve">Residual coding </w:t>
      </w:r>
      <w:r w:rsidRPr="00366D34">
        <w:rPr>
          <w:noProof/>
        </w:rPr>
        <w:t>syntax</w:t>
      </w:r>
      <w:r>
        <w:rPr>
          <w:noProof/>
        </w:rPr>
        <w:tab/>
      </w:r>
      <w:r>
        <w:rPr>
          <w:noProof/>
        </w:rPr>
        <w:tab/>
      </w:r>
      <w:r w:rsidRPr="00366D34">
        <w:rPr>
          <w:noProof/>
        </w:rPr>
        <w:t>5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3.8.12</w:t>
      </w:r>
      <w:r>
        <w:rPr>
          <w:rFonts w:asciiTheme="minorHAnsi" w:eastAsiaTheme="minorEastAsia" w:hAnsiTheme="minorHAnsi" w:cstheme="minorBidi"/>
          <w:noProof/>
          <w:sz w:val="22"/>
          <w:szCs w:val="22"/>
          <w:lang w:val="en-US" w:eastAsia="zh-CN"/>
        </w:rPr>
        <w:tab/>
      </w:r>
      <w:r>
        <w:rPr>
          <w:noProof/>
        </w:rPr>
        <w:t xml:space="preserve">Cross-component prediction </w:t>
      </w:r>
      <w:r w:rsidRPr="00366D34">
        <w:rPr>
          <w:noProof/>
        </w:rPr>
        <w:t>syntax</w:t>
      </w:r>
      <w:r>
        <w:rPr>
          <w:noProof/>
        </w:rPr>
        <w:tab/>
      </w:r>
      <w:r>
        <w:rPr>
          <w:noProof/>
        </w:rPr>
        <w:tab/>
      </w:r>
      <w:r w:rsidRPr="00366D34">
        <w:rPr>
          <w:noProof/>
        </w:rPr>
        <w:t>6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7.4</w:t>
      </w:r>
      <w:r>
        <w:rPr>
          <w:rFonts w:asciiTheme="minorHAnsi" w:eastAsiaTheme="minorEastAsia" w:hAnsiTheme="minorHAnsi" w:cstheme="minorBidi"/>
          <w:noProof/>
          <w:sz w:val="22"/>
          <w:szCs w:val="22"/>
          <w:lang w:val="en-US" w:eastAsia="zh-CN"/>
        </w:rPr>
        <w:tab/>
      </w:r>
      <w:r w:rsidRPr="00366D34">
        <w:rPr>
          <w:noProof/>
        </w:rPr>
        <w:t>Semantics</w:t>
      </w:r>
      <w:r>
        <w:rPr>
          <w:noProof/>
        </w:rPr>
        <w:tab/>
      </w:r>
      <w:r>
        <w:rPr>
          <w:noProof/>
        </w:rPr>
        <w:tab/>
      </w:r>
      <w:r w:rsidRPr="00366D34">
        <w:rPr>
          <w:noProof/>
        </w:rPr>
        <w:t>6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4.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6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4.2</w:t>
      </w:r>
      <w:r>
        <w:rPr>
          <w:rFonts w:asciiTheme="minorHAnsi" w:eastAsiaTheme="minorEastAsia" w:hAnsiTheme="minorHAnsi" w:cstheme="minorBidi"/>
          <w:noProof/>
          <w:sz w:val="22"/>
          <w:szCs w:val="22"/>
          <w:lang w:val="en-US" w:eastAsia="zh-CN"/>
        </w:rPr>
        <w:tab/>
      </w:r>
      <w:r>
        <w:rPr>
          <w:noProof/>
        </w:rPr>
        <w:t xml:space="preserve">NAL unit </w:t>
      </w:r>
      <w:r w:rsidRPr="00366D34">
        <w:rPr>
          <w:noProof/>
        </w:rPr>
        <w:t>semantics</w:t>
      </w:r>
      <w:r>
        <w:rPr>
          <w:noProof/>
        </w:rPr>
        <w:tab/>
      </w:r>
      <w:r>
        <w:rPr>
          <w:noProof/>
        </w:rPr>
        <w:tab/>
      </w:r>
      <w:r w:rsidRPr="00366D34">
        <w:rPr>
          <w:noProof/>
        </w:rPr>
        <w:t>6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2.1</w:t>
      </w:r>
      <w:r>
        <w:rPr>
          <w:rFonts w:asciiTheme="minorHAnsi" w:eastAsiaTheme="minorEastAsia" w:hAnsiTheme="minorHAnsi" w:cstheme="minorBidi"/>
          <w:noProof/>
          <w:sz w:val="22"/>
          <w:szCs w:val="22"/>
          <w:lang w:val="en-US" w:eastAsia="zh-CN"/>
        </w:rPr>
        <w:tab/>
      </w:r>
      <w:r>
        <w:rPr>
          <w:noProof/>
        </w:rPr>
        <w:t xml:space="preserve">General NAL unit </w:t>
      </w:r>
      <w:r w:rsidRPr="00366D34">
        <w:rPr>
          <w:noProof/>
        </w:rPr>
        <w:t>semantics</w:t>
      </w:r>
      <w:r>
        <w:rPr>
          <w:noProof/>
        </w:rPr>
        <w:tab/>
      </w:r>
      <w:r>
        <w:rPr>
          <w:noProof/>
        </w:rPr>
        <w:tab/>
      </w:r>
      <w:r w:rsidRPr="00366D34">
        <w:rPr>
          <w:noProof/>
        </w:rPr>
        <w:t>6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2.2</w:t>
      </w:r>
      <w:r>
        <w:rPr>
          <w:rFonts w:asciiTheme="minorHAnsi" w:eastAsiaTheme="minorEastAsia" w:hAnsiTheme="minorHAnsi" w:cstheme="minorBidi"/>
          <w:noProof/>
          <w:sz w:val="22"/>
          <w:szCs w:val="22"/>
          <w:lang w:val="en-US" w:eastAsia="zh-CN"/>
        </w:rPr>
        <w:tab/>
      </w:r>
      <w:r>
        <w:rPr>
          <w:noProof/>
        </w:rPr>
        <w:t xml:space="preserve">NAL unit header </w:t>
      </w:r>
      <w:r w:rsidRPr="00366D34">
        <w:rPr>
          <w:noProof/>
        </w:rPr>
        <w:t>semantics</w:t>
      </w:r>
      <w:r>
        <w:rPr>
          <w:noProof/>
        </w:rPr>
        <w:tab/>
      </w:r>
      <w:r>
        <w:rPr>
          <w:noProof/>
        </w:rPr>
        <w:tab/>
      </w:r>
      <w:r w:rsidRPr="00366D34">
        <w:rPr>
          <w:noProof/>
        </w:rPr>
        <w:t>6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2.3</w:t>
      </w:r>
      <w:r>
        <w:rPr>
          <w:rFonts w:asciiTheme="minorHAnsi" w:eastAsiaTheme="minorEastAsia" w:hAnsiTheme="minorHAnsi" w:cstheme="minorBidi"/>
          <w:noProof/>
          <w:sz w:val="22"/>
          <w:szCs w:val="22"/>
          <w:lang w:val="en-US" w:eastAsia="zh-CN"/>
        </w:rPr>
        <w:tab/>
      </w:r>
      <w:r>
        <w:rPr>
          <w:noProof/>
        </w:rPr>
        <w:t>Encapsulation of an SODB within an RBSP (informative)</w:t>
      </w:r>
      <w:r>
        <w:rPr>
          <w:noProof/>
        </w:rPr>
        <w:tab/>
      </w:r>
      <w:r>
        <w:rPr>
          <w:noProof/>
        </w:rPr>
        <w:tab/>
        <w:t>6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2.4</w:t>
      </w:r>
      <w:r>
        <w:rPr>
          <w:rFonts w:asciiTheme="minorHAnsi" w:eastAsiaTheme="minorEastAsia" w:hAnsiTheme="minorHAnsi" w:cstheme="minorBidi"/>
          <w:noProof/>
          <w:sz w:val="22"/>
          <w:szCs w:val="22"/>
          <w:lang w:val="en-US" w:eastAsia="zh-CN"/>
        </w:rPr>
        <w:tab/>
      </w:r>
      <w:r>
        <w:rPr>
          <w:noProof/>
        </w:rPr>
        <w:t xml:space="preserve">Order of NAL units and association to coded pictures, access units and coded video </w:t>
      </w:r>
      <w:r w:rsidRPr="00366D34">
        <w:rPr>
          <w:noProof/>
        </w:rPr>
        <w:t>sequences</w:t>
      </w:r>
      <w:r>
        <w:rPr>
          <w:noProof/>
        </w:rPr>
        <w:tab/>
      </w:r>
      <w:r>
        <w:rPr>
          <w:noProof/>
        </w:rPr>
        <w:tab/>
      </w:r>
      <w:r w:rsidRPr="00366D34">
        <w:rPr>
          <w:noProof/>
        </w:rPr>
        <w:t>6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4.3</w:t>
      </w:r>
      <w:r>
        <w:rPr>
          <w:rFonts w:asciiTheme="minorHAnsi" w:eastAsiaTheme="minorEastAsia" w:hAnsiTheme="minorHAnsi" w:cstheme="minorBidi"/>
          <w:noProof/>
          <w:sz w:val="22"/>
          <w:szCs w:val="22"/>
          <w:lang w:val="en-US" w:eastAsia="zh-CN"/>
        </w:rPr>
        <w:tab/>
      </w:r>
      <w:r>
        <w:rPr>
          <w:noProof/>
        </w:rPr>
        <w:t xml:space="preserve">Raw byte sequence payloads, trailing bits and byte alignment </w:t>
      </w:r>
      <w:r w:rsidRPr="00366D34">
        <w:rPr>
          <w:noProof/>
        </w:rPr>
        <w:t>semantics</w:t>
      </w:r>
      <w:r>
        <w:rPr>
          <w:noProof/>
        </w:rPr>
        <w:tab/>
      </w:r>
      <w:r>
        <w:rPr>
          <w:noProof/>
        </w:rPr>
        <w:tab/>
      </w:r>
      <w:r w:rsidRPr="00366D34">
        <w:rPr>
          <w:noProof/>
        </w:rPr>
        <w:t>6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1</w:t>
      </w:r>
      <w:r>
        <w:rPr>
          <w:rFonts w:asciiTheme="minorHAnsi" w:eastAsiaTheme="minorEastAsia" w:hAnsiTheme="minorHAnsi" w:cstheme="minorBidi"/>
          <w:noProof/>
          <w:sz w:val="22"/>
          <w:szCs w:val="22"/>
          <w:lang w:val="en-US" w:eastAsia="zh-CN"/>
        </w:rPr>
        <w:tab/>
      </w:r>
      <w:r>
        <w:rPr>
          <w:noProof/>
        </w:rPr>
        <w:t xml:space="preserve">Video parameter set RBSP </w:t>
      </w:r>
      <w:r w:rsidRPr="00366D34">
        <w:rPr>
          <w:noProof/>
        </w:rPr>
        <w:t>semantics</w:t>
      </w:r>
      <w:r>
        <w:rPr>
          <w:noProof/>
        </w:rPr>
        <w:tab/>
      </w:r>
      <w:r>
        <w:rPr>
          <w:noProof/>
        </w:rPr>
        <w:tab/>
      </w:r>
      <w:r w:rsidRPr="00366D34">
        <w:rPr>
          <w:noProof/>
        </w:rPr>
        <w:t>6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2</w:t>
      </w:r>
      <w:r>
        <w:rPr>
          <w:rFonts w:asciiTheme="minorHAnsi" w:eastAsiaTheme="minorEastAsia" w:hAnsiTheme="minorHAnsi" w:cstheme="minorBidi"/>
          <w:noProof/>
          <w:sz w:val="22"/>
          <w:szCs w:val="22"/>
          <w:lang w:val="en-US" w:eastAsia="zh-CN"/>
        </w:rPr>
        <w:tab/>
      </w:r>
      <w:r>
        <w:rPr>
          <w:noProof/>
        </w:rPr>
        <w:t xml:space="preserve">Sequence parameter set RBSP </w:t>
      </w:r>
      <w:r w:rsidRPr="00366D34">
        <w:rPr>
          <w:noProof/>
        </w:rPr>
        <w:t>semantics</w:t>
      </w:r>
      <w:r>
        <w:rPr>
          <w:noProof/>
        </w:rPr>
        <w:tab/>
      </w:r>
      <w:r>
        <w:rPr>
          <w:noProof/>
        </w:rPr>
        <w:tab/>
      </w:r>
      <w:r w:rsidRPr="00366D34">
        <w:rPr>
          <w:noProof/>
        </w:rPr>
        <w:t>7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3</w:t>
      </w:r>
      <w:r>
        <w:rPr>
          <w:rFonts w:asciiTheme="minorHAnsi" w:eastAsiaTheme="minorEastAsia" w:hAnsiTheme="minorHAnsi" w:cstheme="minorBidi"/>
          <w:noProof/>
          <w:sz w:val="22"/>
          <w:szCs w:val="22"/>
          <w:lang w:val="en-US" w:eastAsia="zh-CN"/>
        </w:rPr>
        <w:tab/>
      </w:r>
      <w:r>
        <w:rPr>
          <w:noProof/>
        </w:rPr>
        <w:t xml:space="preserve">Picture parameter set RBSP </w:t>
      </w:r>
      <w:r w:rsidRPr="00366D34">
        <w:rPr>
          <w:noProof/>
        </w:rPr>
        <w:t>semantics</w:t>
      </w:r>
      <w:r>
        <w:rPr>
          <w:noProof/>
        </w:rPr>
        <w:tab/>
      </w:r>
      <w:r>
        <w:rPr>
          <w:noProof/>
        </w:rPr>
        <w:tab/>
      </w:r>
      <w:r w:rsidRPr="00366D34">
        <w:rPr>
          <w:noProof/>
        </w:rPr>
        <w:t>78</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7.4.3.4</w:t>
      </w:r>
      <w:r w:rsidRPr="00E738D8">
        <w:rPr>
          <w:rFonts w:asciiTheme="minorHAnsi" w:eastAsiaTheme="minorEastAsia" w:hAnsiTheme="minorHAnsi" w:cstheme="minorBidi"/>
          <w:noProof/>
          <w:sz w:val="22"/>
          <w:szCs w:val="22"/>
          <w:lang w:val="fr-FR" w:eastAsia="zh-CN"/>
        </w:rPr>
        <w:tab/>
      </w:r>
      <w:r w:rsidRPr="00E738D8">
        <w:rPr>
          <w:noProof/>
          <w:lang w:val="fr-FR"/>
        </w:rPr>
        <w:t>Supplemental enhancement information RBSP semantics</w:t>
      </w:r>
      <w:r w:rsidRPr="00E738D8">
        <w:rPr>
          <w:noProof/>
          <w:lang w:val="fr-FR"/>
        </w:rPr>
        <w:tab/>
      </w:r>
      <w:r w:rsidRPr="00E738D8">
        <w:rPr>
          <w:noProof/>
          <w:lang w:val="fr-FR"/>
        </w:rPr>
        <w:tab/>
        <w:t>8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5</w:t>
      </w:r>
      <w:r>
        <w:rPr>
          <w:rFonts w:asciiTheme="minorHAnsi" w:eastAsiaTheme="minorEastAsia" w:hAnsiTheme="minorHAnsi" w:cstheme="minorBidi"/>
          <w:noProof/>
          <w:sz w:val="22"/>
          <w:szCs w:val="22"/>
          <w:lang w:val="en-US" w:eastAsia="zh-CN"/>
        </w:rPr>
        <w:tab/>
      </w:r>
      <w:r>
        <w:rPr>
          <w:noProof/>
        </w:rPr>
        <w:t xml:space="preserve">Access unit delimiter RBSP </w:t>
      </w:r>
      <w:r w:rsidRPr="00366D34">
        <w:rPr>
          <w:noProof/>
        </w:rPr>
        <w:t>semantics</w:t>
      </w:r>
      <w:r>
        <w:rPr>
          <w:noProof/>
        </w:rPr>
        <w:tab/>
      </w:r>
      <w:r>
        <w:rPr>
          <w:noProof/>
        </w:rPr>
        <w:tab/>
      </w:r>
      <w:r w:rsidRPr="00366D34">
        <w:rPr>
          <w:noProof/>
        </w:rPr>
        <w:t>8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6</w:t>
      </w:r>
      <w:r>
        <w:rPr>
          <w:rFonts w:asciiTheme="minorHAnsi" w:eastAsiaTheme="minorEastAsia" w:hAnsiTheme="minorHAnsi" w:cstheme="minorBidi"/>
          <w:noProof/>
          <w:sz w:val="22"/>
          <w:szCs w:val="22"/>
          <w:lang w:val="en-US" w:eastAsia="zh-CN"/>
        </w:rPr>
        <w:tab/>
      </w:r>
      <w:r>
        <w:rPr>
          <w:noProof/>
        </w:rPr>
        <w:t xml:space="preserve">End of sequence RBSP </w:t>
      </w:r>
      <w:r w:rsidRPr="00366D34">
        <w:rPr>
          <w:noProof/>
        </w:rPr>
        <w:t>semantics</w:t>
      </w:r>
      <w:r>
        <w:rPr>
          <w:noProof/>
        </w:rPr>
        <w:tab/>
      </w:r>
      <w:r>
        <w:rPr>
          <w:noProof/>
        </w:rPr>
        <w:tab/>
      </w:r>
      <w:r w:rsidRPr="00366D34">
        <w:rPr>
          <w:noProof/>
        </w:rPr>
        <w:t>8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7</w:t>
      </w:r>
      <w:r>
        <w:rPr>
          <w:rFonts w:asciiTheme="minorHAnsi" w:eastAsiaTheme="minorEastAsia" w:hAnsiTheme="minorHAnsi" w:cstheme="minorBidi"/>
          <w:noProof/>
          <w:sz w:val="22"/>
          <w:szCs w:val="22"/>
          <w:lang w:val="en-US" w:eastAsia="zh-CN"/>
        </w:rPr>
        <w:tab/>
      </w:r>
      <w:r>
        <w:rPr>
          <w:noProof/>
        </w:rPr>
        <w:t xml:space="preserve">End of bitstream RBSP </w:t>
      </w:r>
      <w:r w:rsidRPr="00366D34">
        <w:rPr>
          <w:noProof/>
        </w:rPr>
        <w:t>semantics</w:t>
      </w:r>
      <w:r>
        <w:rPr>
          <w:noProof/>
        </w:rPr>
        <w:tab/>
      </w:r>
      <w:r>
        <w:rPr>
          <w:noProof/>
        </w:rPr>
        <w:tab/>
      </w:r>
      <w:r w:rsidRPr="00366D34">
        <w:rPr>
          <w:noProof/>
        </w:rPr>
        <w:t>8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8</w:t>
      </w:r>
      <w:r>
        <w:rPr>
          <w:rFonts w:asciiTheme="minorHAnsi" w:eastAsiaTheme="minorEastAsia" w:hAnsiTheme="minorHAnsi" w:cstheme="minorBidi"/>
          <w:noProof/>
          <w:sz w:val="22"/>
          <w:szCs w:val="22"/>
          <w:lang w:val="en-US" w:eastAsia="zh-CN"/>
        </w:rPr>
        <w:tab/>
      </w:r>
      <w:r>
        <w:rPr>
          <w:noProof/>
        </w:rPr>
        <w:t xml:space="preserve">Filler data RBSP </w:t>
      </w:r>
      <w:r w:rsidRPr="00366D34">
        <w:rPr>
          <w:noProof/>
        </w:rPr>
        <w:t>semantics</w:t>
      </w:r>
      <w:r>
        <w:rPr>
          <w:noProof/>
        </w:rPr>
        <w:tab/>
      </w:r>
      <w:r>
        <w:rPr>
          <w:noProof/>
        </w:rPr>
        <w:tab/>
      </w:r>
      <w:r w:rsidRPr="00366D34">
        <w:rPr>
          <w:noProof/>
        </w:rPr>
        <w:t>8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9</w:t>
      </w:r>
      <w:r>
        <w:rPr>
          <w:rFonts w:asciiTheme="minorHAnsi" w:eastAsiaTheme="minorEastAsia" w:hAnsiTheme="minorHAnsi" w:cstheme="minorBidi"/>
          <w:noProof/>
          <w:sz w:val="22"/>
          <w:szCs w:val="22"/>
          <w:lang w:val="en-US" w:eastAsia="zh-CN"/>
        </w:rPr>
        <w:tab/>
      </w:r>
      <w:r>
        <w:rPr>
          <w:noProof/>
        </w:rPr>
        <w:t xml:space="preserve">Slice segment layer RBSP </w:t>
      </w:r>
      <w:r w:rsidRPr="00366D34">
        <w:rPr>
          <w:noProof/>
        </w:rPr>
        <w:t>semantics</w:t>
      </w:r>
      <w:r>
        <w:rPr>
          <w:noProof/>
        </w:rPr>
        <w:tab/>
      </w:r>
      <w:r>
        <w:rPr>
          <w:noProof/>
        </w:rPr>
        <w:tab/>
      </w:r>
      <w:r w:rsidRPr="00366D34">
        <w:rPr>
          <w:noProof/>
        </w:rPr>
        <w:t>8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10</w:t>
      </w:r>
      <w:r>
        <w:rPr>
          <w:rFonts w:asciiTheme="minorHAnsi" w:eastAsiaTheme="minorEastAsia" w:hAnsiTheme="minorHAnsi" w:cstheme="minorBidi"/>
          <w:noProof/>
          <w:sz w:val="22"/>
          <w:szCs w:val="22"/>
          <w:lang w:val="en-US" w:eastAsia="zh-CN"/>
        </w:rPr>
        <w:tab/>
      </w:r>
      <w:r>
        <w:rPr>
          <w:noProof/>
        </w:rPr>
        <w:t xml:space="preserve">RBSP slice segment trailing bits </w:t>
      </w:r>
      <w:r w:rsidRPr="00366D34">
        <w:rPr>
          <w:noProof/>
        </w:rPr>
        <w:t>semantics</w:t>
      </w:r>
      <w:r>
        <w:rPr>
          <w:noProof/>
        </w:rPr>
        <w:tab/>
      </w:r>
      <w:r>
        <w:rPr>
          <w:noProof/>
        </w:rPr>
        <w:tab/>
      </w:r>
      <w:r w:rsidRPr="00366D34">
        <w:rPr>
          <w:noProof/>
        </w:rPr>
        <w:t>8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11</w:t>
      </w:r>
      <w:r>
        <w:rPr>
          <w:rFonts w:asciiTheme="minorHAnsi" w:eastAsiaTheme="minorEastAsia" w:hAnsiTheme="minorHAnsi" w:cstheme="minorBidi"/>
          <w:noProof/>
          <w:sz w:val="22"/>
          <w:szCs w:val="22"/>
          <w:lang w:val="en-US" w:eastAsia="zh-CN"/>
        </w:rPr>
        <w:tab/>
      </w:r>
      <w:r>
        <w:rPr>
          <w:noProof/>
        </w:rPr>
        <w:t xml:space="preserve">RBSP trailing bits </w:t>
      </w:r>
      <w:r w:rsidRPr="00366D34">
        <w:rPr>
          <w:noProof/>
        </w:rPr>
        <w:t>semantics</w:t>
      </w:r>
      <w:r>
        <w:rPr>
          <w:noProof/>
        </w:rPr>
        <w:tab/>
      </w:r>
      <w:r>
        <w:rPr>
          <w:noProof/>
        </w:rPr>
        <w:tab/>
      </w:r>
      <w:r w:rsidRPr="00366D34">
        <w:rPr>
          <w:noProof/>
        </w:rPr>
        <w:t>8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3.12</w:t>
      </w:r>
      <w:r>
        <w:rPr>
          <w:rFonts w:asciiTheme="minorHAnsi" w:eastAsiaTheme="minorEastAsia" w:hAnsiTheme="minorHAnsi" w:cstheme="minorBidi"/>
          <w:noProof/>
          <w:sz w:val="22"/>
          <w:szCs w:val="22"/>
          <w:lang w:val="en-US" w:eastAsia="zh-CN"/>
        </w:rPr>
        <w:tab/>
      </w:r>
      <w:r>
        <w:rPr>
          <w:noProof/>
        </w:rPr>
        <w:t xml:space="preserve">Byte alignment </w:t>
      </w:r>
      <w:r w:rsidRPr="00366D34">
        <w:rPr>
          <w:noProof/>
        </w:rPr>
        <w:t>semantics</w:t>
      </w:r>
      <w:r>
        <w:rPr>
          <w:noProof/>
        </w:rPr>
        <w:tab/>
      </w:r>
      <w:r>
        <w:rPr>
          <w:noProof/>
        </w:rPr>
        <w:tab/>
      </w:r>
      <w:r w:rsidRPr="00366D34">
        <w:rPr>
          <w:noProof/>
        </w:rPr>
        <w:t>8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4.4</w:t>
      </w:r>
      <w:r>
        <w:rPr>
          <w:rFonts w:asciiTheme="minorHAnsi" w:eastAsiaTheme="minorEastAsia" w:hAnsiTheme="minorHAnsi" w:cstheme="minorBidi"/>
          <w:noProof/>
          <w:sz w:val="22"/>
          <w:szCs w:val="22"/>
          <w:lang w:val="en-US" w:eastAsia="zh-CN"/>
        </w:rPr>
        <w:tab/>
      </w:r>
      <w:r>
        <w:rPr>
          <w:noProof/>
        </w:rPr>
        <w:t xml:space="preserve">Profile, tier and level </w:t>
      </w:r>
      <w:r w:rsidRPr="00366D34">
        <w:rPr>
          <w:noProof/>
        </w:rPr>
        <w:t>semantics</w:t>
      </w:r>
      <w:r>
        <w:rPr>
          <w:noProof/>
        </w:rPr>
        <w:tab/>
      </w:r>
      <w:r>
        <w:rPr>
          <w:noProof/>
        </w:rPr>
        <w:tab/>
      </w:r>
      <w:r w:rsidRPr="00366D34">
        <w:rPr>
          <w:noProof/>
        </w:rPr>
        <w:t>8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4.5</w:t>
      </w:r>
      <w:r>
        <w:rPr>
          <w:rFonts w:asciiTheme="minorHAnsi" w:eastAsiaTheme="minorEastAsia" w:hAnsiTheme="minorHAnsi" w:cstheme="minorBidi"/>
          <w:noProof/>
          <w:sz w:val="22"/>
          <w:szCs w:val="22"/>
          <w:lang w:val="en-US" w:eastAsia="zh-CN"/>
        </w:rPr>
        <w:tab/>
      </w:r>
      <w:r>
        <w:rPr>
          <w:noProof/>
        </w:rPr>
        <w:t xml:space="preserve">Scaling list data </w:t>
      </w:r>
      <w:r w:rsidRPr="00366D34">
        <w:rPr>
          <w:noProof/>
        </w:rPr>
        <w:t>semantics</w:t>
      </w:r>
      <w:r>
        <w:rPr>
          <w:noProof/>
        </w:rPr>
        <w:tab/>
      </w:r>
      <w:r>
        <w:rPr>
          <w:noProof/>
        </w:rPr>
        <w:tab/>
      </w:r>
      <w:r w:rsidRPr="00366D34">
        <w:rPr>
          <w:noProof/>
        </w:rPr>
        <w:t>8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4.6</w:t>
      </w:r>
      <w:r>
        <w:rPr>
          <w:rFonts w:asciiTheme="minorHAnsi" w:eastAsiaTheme="minorEastAsia" w:hAnsiTheme="minorHAnsi" w:cstheme="minorBidi"/>
          <w:noProof/>
          <w:sz w:val="22"/>
          <w:szCs w:val="22"/>
          <w:lang w:val="en-US" w:eastAsia="zh-CN"/>
        </w:rPr>
        <w:tab/>
      </w:r>
      <w:r>
        <w:rPr>
          <w:noProof/>
        </w:rPr>
        <w:t xml:space="preserve">Supplemental enhancement information message </w:t>
      </w:r>
      <w:r w:rsidRPr="00366D34">
        <w:rPr>
          <w:noProof/>
        </w:rPr>
        <w:t>semantics</w:t>
      </w:r>
      <w:r>
        <w:rPr>
          <w:noProof/>
        </w:rPr>
        <w:tab/>
      </w:r>
      <w:r>
        <w:rPr>
          <w:noProof/>
        </w:rPr>
        <w:tab/>
      </w:r>
      <w:r w:rsidRPr="00366D34">
        <w:rPr>
          <w:noProof/>
        </w:rPr>
        <w:t>8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4.7</w:t>
      </w:r>
      <w:r>
        <w:rPr>
          <w:rFonts w:asciiTheme="minorHAnsi" w:eastAsiaTheme="minorEastAsia" w:hAnsiTheme="minorHAnsi" w:cstheme="minorBidi"/>
          <w:noProof/>
          <w:sz w:val="22"/>
          <w:szCs w:val="22"/>
          <w:lang w:val="en-US" w:eastAsia="zh-CN"/>
        </w:rPr>
        <w:tab/>
      </w:r>
      <w:r>
        <w:rPr>
          <w:noProof/>
        </w:rPr>
        <w:t xml:space="preserve">Slice segment header </w:t>
      </w:r>
      <w:r w:rsidRPr="00366D34">
        <w:rPr>
          <w:noProof/>
        </w:rPr>
        <w:t>semantics</w:t>
      </w:r>
      <w:r>
        <w:rPr>
          <w:noProof/>
        </w:rPr>
        <w:tab/>
      </w:r>
      <w:r>
        <w:rPr>
          <w:noProof/>
        </w:rPr>
        <w:tab/>
      </w:r>
      <w:r w:rsidRPr="00366D34">
        <w:rPr>
          <w:noProof/>
        </w:rPr>
        <w:t>8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7.1</w:t>
      </w:r>
      <w:r>
        <w:rPr>
          <w:rFonts w:asciiTheme="minorHAnsi" w:eastAsiaTheme="minorEastAsia" w:hAnsiTheme="minorHAnsi" w:cstheme="minorBidi"/>
          <w:noProof/>
          <w:sz w:val="22"/>
          <w:szCs w:val="22"/>
          <w:lang w:val="en-US" w:eastAsia="zh-CN"/>
        </w:rPr>
        <w:tab/>
      </w:r>
      <w:r>
        <w:rPr>
          <w:noProof/>
        </w:rPr>
        <w:t xml:space="preserve">General slice segment header </w:t>
      </w:r>
      <w:r w:rsidRPr="00366D34">
        <w:rPr>
          <w:noProof/>
        </w:rPr>
        <w:t>semantics</w:t>
      </w:r>
      <w:r>
        <w:rPr>
          <w:noProof/>
        </w:rPr>
        <w:tab/>
      </w:r>
      <w:r>
        <w:rPr>
          <w:noProof/>
        </w:rPr>
        <w:tab/>
      </w:r>
      <w:r w:rsidRPr="00366D34">
        <w:rPr>
          <w:noProof/>
        </w:rPr>
        <w:t>8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7.2</w:t>
      </w:r>
      <w:r>
        <w:rPr>
          <w:rFonts w:asciiTheme="minorHAnsi" w:eastAsiaTheme="minorEastAsia" w:hAnsiTheme="minorHAnsi" w:cstheme="minorBidi"/>
          <w:noProof/>
          <w:sz w:val="22"/>
          <w:szCs w:val="22"/>
          <w:lang w:val="en-US" w:eastAsia="zh-CN"/>
        </w:rPr>
        <w:tab/>
      </w:r>
      <w:r>
        <w:rPr>
          <w:noProof/>
        </w:rPr>
        <w:t xml:space="preserve">Reference picture list modification </w:t>
      </w:r>
      <w:r w:rsidRPr="00366D34">
        <w:rPr>
          <w:noProof/>
        </w:rPr>
        <w:t>semantics</w:t>
      </w:r>
      <w:r>
        <w:rPr>
          <w:noProof/>
        </w:rPr>
        <w:tab/>
      </w:r>
      <w:r>
        <w:rPr>
          <w:noProof/>
        </w:rPr>
        <w:tab/>
      </w:r>
      <w:r w:rsidRPr="00366D34">
        <w:rPr>
          <w:noProof/>
        </w:rPr>
        <w:t>9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7.3</w:t>
      </w:r>
      <w:r>
        <w:rPr>
          <w:rFonts w:asciiTheme="minorHAnsi" w:eastAsiaTheme="minorEastAsia" w:hAnsiTheme="minorHAnsi" w:cstheme="minorBidi"/>
          <w:noProof/>
          <w:sz w:val="22"/>
          <w:szCs w:val="22"/>
          <w:lang w:val="en-US" w:eastAsia="zh-CN"/>
        </w:rPr>
        <w:tab/>
      </w:r>
      <w:r>
        <w:rPr>
          <w:noProof/>
        </w:rPr>
        <w:t xml:space="preserve">Weighted prediction parameters </w:t>
      </w:r>
      <w:r w:rsidRPr="00366D34">
        <w:rPr>
          <w:noProof/>
        </w:rPr>
        <w:t>semantics</w:t>
      </w:r>
      <w:r>
        <w:rPr>
          <w:noProof/>
        </w:rPr>
        <w:tab/>
      </w:r>
      <w:r>
        <w:rPr>
          <w:noProof/>
        </w:rPr>
        <w:tab/>
      </w:r>
      <w:r w:rsidRPr="00366D34">
        <w:rPr>
          <w:noProof/>
        </w:rPr>
        <w:t>94</w:t>
      </w:r>
    </w:p>
    <w:p w:rsidR="00366D34" w:rsidRDefault="00366D34" w:rsidP="00366D34">
      <w:pPr>
        <w:pStyle w:val="toc0"/>
        <w:rPr>
          <w:noProof/>
        </w:rPr>
      </w:pPr>
      <w:r>
        <w:rPr>
          <w:noProof/>
        </w:rPr>
        <w:tab/>
        <w:t>Page</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4.8</w:t>
      </w:r>
      <w:r>
        <w:rPr>
          <w:rFonts w:asciiTheme="minorHAnsi" w:eastAsiaTheme="minorEastAsia" w:hAnsiTheme="minorHAnsi" w:cstheme="minorBidi"/>
          <w:noProof/>
          <w:sz w:val="22"/>
          <w:szCs w:val="22"/>
          <w:lang w:val="en-US" w:eastAsia="zh-CN"/>
        </w:rPr>
        <w:tab/>
      </w:r>
      <w:r>
        <w:rPr>
          <w:noProof/>
        </w:rPr>
        <w:t xml:space="preserve">Short-term reference picture set </w:t>
      </w:r>
      <w:r w:rsidRPr="00366D34">
        <w:rPr>
          <w:noProof/>
        </w:rPr>
        <w:t>semantics</w:t>
      </w:r>
      <w:r>
        <w:rPr>
          <w:noProof/>
        </w:rPr>
        <w:tab/>
      </w:r>
      <w:r>
        <w:rPr>
          <w:noProof/>
        </w:rPr>
        <w:tab/>
      </w:r>
      <w:r w:rsidRPr="00366D34">
        <w:rPr>
          <w:noProof/>
        </w:rPr>
        <w:t>9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7.4.9</w:t>
      </w:r>
      <w:r>
        <w:rPr>
          <w:rFonts w:asciiTheme="minorHAnsi" w:eastAsiaTheme="minorEastAsia" w:hAnsiTheme="minorHAnsi" w:cstheme="minorBidi"/>
          <w:noProof/>
          <w:sz w:val="22"/>
          <w:szCs w:val="22"/>
          <w:lang w:val="en-US" w:eastAsia="zh-CN"/>
        </w:rPr>
        <w:tab/>
      </w:r>
      <w:r>
        <w:rPr>
          <w:noProof/>
        </w:rPr>
        <w:t xml:space="preserve">Slice segment data </w:t>
      </w:r>
      <w:r w:rsidRPr="00366D34">
        <w:rPr>
          <w:noProof/>
        </w:rPr>
        <w:t>semantics</w:t>
      </w:r>
      <w:r>
        <w:rPr>
          <w:noProof/>
        </w:rPr>
        <w:tab/>
      </w:r>
      <w:r>
        <w:rPr>
          <w:noProof/>
        </w:rPr>
        <w:tab/>
      </w:r>
      <w:r w:rsidRPr="00366D34">
        <w:rPr>
          <w:noProof/>
        </w:rPr>
        <w:t>9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1</w:t>
      </w:r>
      <w:r>
        <w:rPr>
          <w:rFonts w:asciiTheme="minorHAnsi" w:eastAsiaTheme="minorEastAsia" w:hAnsiTheme="minorHAnsi" w:cstheme="minorBidi"/>
          <w:noProof/>
          <w:sz w:val="22"/>
          <w:szCs w:val="22"/>
          <w:lang w:val="en-US" w:eastAsia="zh-CN"/>
        </w:rPr>
        <w:tab/>
      </w:r>
      <w:r>
        <w:rPr>
          <w:noProof/>
        </w:rPr>
        <w:t xml:space="preserve">General slice segment data </w:t>
      </w:r>
      <w:r w:rsidRPr="00366D34">
        <w:rPr>
          <w:noProof/>
        </w:rPr>
        <w:t>semantics</w:t>
      </w:r>
      <w:r>
        <w:rPr>
          <w:noProof/>
        </w:rPr>
        <w:tab/>
      </w:r>
      <w:r>
        <w:rPr>
          <w:noProof/>
        </w:rPr>
        <w:tab/>
      </w:r>
      <w:r w:rsidRPr="00366D34">
        <w:rPr>
          <w:noProof/>
        </w:rPr>
        <w:t>9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2</w:t>
      </w:r>
      <w:r>
        <w:rPr>
          <w:rFonts w:asciiTheme="minorHAnsi" w:eastAsiaTheme="minorEastAsia" w:hAnsiTheme="minorHAnsi" w:cstheme="minorBidi"/>
          <w:noProof/>
          <w:sz w:val="22"/>
          <w:szCs w:val="22"/>
          <w:lang w:val="en-US" w:eastAsia="zh-CN"/>
        </w:rPr>
        <w:tab/>
      </w:r>
      <w:r>
        <w:rPr>
          <w:noProof/>
        </w:rPr>
        <w:t xml:space="preserve">Coding tree unit </w:t>
      </w:r>
      <w:r w:rsidRPr="00366D34">
        <w:rPr>
          <w:noProof/>
        </w:rPr>
        <w:t>semantics</w:t>
      </w:r>
      <w:r>
        <w:rPr>
          <w:noProof/>
        </w:rPr>
        <w:tab/>
      </w:r>
      <w:r>
        <w:rPr>
          <w:noProof/>
        </w:rPr>
        <w:tab/>
      </w:r>
      <w:r w:rsidRPr="00366D34">
        <w:rPr>
          <w:noProof/>
        </w:rPr>
        <w:t>9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3</w:t>
      </w:r>
      <w:r>
        <w:rPr>
          <w:rFonts w:asciiTheme="minorHAnsi" w:eastAsiaTheme="minorEastAsia" w:hAnsiTheme="minorHAnsi" w:cstheme="minorBidi"/>
          <w:noProof/>
          <w:sz w:val="22"/>
          <w:szCs w:val="22"/>
          <w:lang w:val="en-US" w:eastAsia="zh-CN"/>
        </w:rPr>
        <w:tab/>
      </w:r>
      <w:r>
        <w:rPr>
          <w:noProof/>
        </w:rPr>
        <w:t xml:space="preserve">Sample adaptive offset </w:t>
      </w:r>
      <w:r w:rsidRPr="00366D34">
        <w:rPr>
          <w:noProof/>
        </w:rPr>
        <w:t>semantics</w:t>
      </w:r>
      <w:r>
        <w:rPr>
          <w:noProof/>
        </w:rPr>
        <w:tab/>
      </w:r>
      <w:r>
        <w:rPr>
          <w:noProof/>
        </w:rPr>
        <w:tab/>
      </w:r>
      <w:r w:rsidRPr="00366D34">
        <w:rPr>
          <w:noProof/>
        </w:rPr>
        <w:t>9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4</w:t>
      </w:r>
      <w:r>
        <w:rPr>
          <w:rFonts w:asciiTheme="minorHAnsi" w:eastAsiaTheme="minorEastAsia" w:hAnsiTheme="minorHAnsi" w:cstheme="minorBidi"/>
          <w:noProof/>
          <w:sz w:val="22"/>
          <w:szCs w:val="22"/>
          <w:lang w:val="en-US" w:eastAsia="zh-CN"/>
        </w:rPr>
        <w:tab/>
      </w:r>
      <w:r>
        <w:rPr>
          <w:noProof/>
        </w:rPr>
        <w:t xml:space="preserve">Coding quadtree </w:t>
      </w:r>
      <w:r w:rsidRPr="00366D34">
        <w:rPr>
          <w:noProof/>
        </w:rPr>
        <w:t>semantics</w:t>
      </w:r>
      <w:r>
        <w:rPr>
          <w:noProof/>
        </w:rPr>
        <w:tab/>
      </w:r>
      <w:r>
        <w:rPr>
          <w:noProof/>
        </w:rPr>
        <w:tab/>
      </w:r>
      <w:r w:rsidRPr="00366D34">
        <w:rPr>
          <w:noProof/>
        </w:rPr>
        <w:t>10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5</w:t>
      </w:r>
      <w:r>
        <w:rPr>
          <w:rFonts w:asciiTheme="minorHAnsi" w:eastAsiaTheme="minorEastAsia" w:hAnsiTheme="minorHAnsi" w:cstheme="minorBidi"/>
          <w:noProof/>
          <w:sz w:val="22"/>
          <w:szCs w:val="22"/>
          <w:lang w:val="en-US" w:eastAsia="zh-CN"/>
        </w:rPr>
        <w:tab/>
      </w:r>
      <w:r>
        <w:rPr>
          <w:noProof/>
        </w:rPr>
        <w:t xml:space="preserve">Coding unit </w:t>
      </w:r>
      <w:r w:rsidRPr="00366D34">
        <w:rPr>
          <w:noProof/>
        </w:rPr>
        <w:t>semantics</w:t>
      </w:r>
      <w:r>
        <w:rPr>
          <w:noProof/>
        </w:rPr>
        <w:tab/>
      </w:r>
      <w:r>
        <w:rPr>
          <w:noProof/>
        </w:rPr>
        <w:tab/>
      </w:r>
      <w:r w:rsidRPr="00366D34">
        <w:rPr>
          <w:noProof/>
        </w:rPr>
        <w:t>10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6</w:t>
      </w:r>
      <w:r>
        <w:rPr>
          <w:rFonts w:asciiTheme="minorHAnsi" w:eastAsiaTheme="minorEastAsia" w:hAnsiTheme="minorHAnsi" w:cstheme="minorBidi"/>
          <w:noProof/>
          <w:sz w:val="22"/>
          <w:szCs w:val="22"/>
          <w:lang w:val="en-US" w:eastAsia="zh-CN"/>
        </w:rPr>
        <w:tab/>
      </w:r>
      <w:r>
        <w:rPr>
          <w:noProof/>
        </w:rPr>
        <w:t xml:space="preserve">Prediction unit </w:t>
      </w:r>
      <w:r w:rsidRPr="00366D34">
        <w:rPr>
          <w:noProof/>
        </w:rPr>
        <w:t>semantics</w:t>
      </w:r>
      <w:r>
        <w:rPr>
          <w:noProof/>
        </w:rPr>
        <w:tab/>
      </w:r>
      <w:r>
        <w:rPr>
          <w:noProof/>
        </w:rPr>
        <w:tab/>
      </w:r>
      <w:r w:rsidRPr="00366D34">
        <w:rPr>
          <w:noProof/>
        </w:rPr>
        <w:t>10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7</w:t>
      </w:r>
      <w:r>
        <w:rPr>
          <w:rFonts w:asciiTheme="minorHAnsi" w:eastAsiaTheme="minorEastAsia" w:hAnsiTheme="minorHAnsi" w:cstheme="minorBidi"/>
          <w:noProof/>
          <w:sz w:val="22"/>
          <w:szCs w:val="22"/>
          <w:lang w:val="en-US" w:eastAsia="zh-CN"/>
        </w:rPr>
        <w:tab/>
      </w:r>
      <w:r>
        <w:rPr>
          <w:noProof/>
        </w:rPr>
        <w:t xml:space="preserve">PCM sample </w:t>
      </w:r>
      <w:r w:rsidRPr="00366D34">
        <w:rPr>
          <w:noProof/>
        </w:rPr>
        <w:t>semantics</w:t>
      </w:r>
      <w:r>
        <w:rPr>
          <w:noProof/>
        </w:rPr>
        <w:tab/>
      </w:r>
      <w:r>
        <w:rPr>
          <w:noProof/>
        </w:rPr>
        <w:tab/>
      </w:r>
      <w:r w:rsidRPr="00366D34">
        <w:rPr>
          <w:noProof/>
        </w:rPr>
        <w:t>10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8</w:t>
      </w:r>
      <w:r>
        <w:rPr>
          <w:rFonts w:asciiTheme="minorHAnsi" w:eastAsiaTheme="minorEastAsia" w:hAnsiTheme="minorHAnsi" w:cstheme="minorBidi"/>
          <w:noProof/>
          <w:sz w:val="22"/>
          <w:szCs w:val="22"/>
          <w:lang w:val="en-US" w:eastAsia="zh-CN"/>
        </w:rPr>
        <w:tab/>
      </w:r>
      <w:r>
        <w:rPr>
          <w:noProof/>
        </w:rPr>
        <w:t xml:space="preserve">Transform tree </w:t>
      </w:r>
      <w:r w:rsidRPr="00366D34">
        <w:rPr>
          <w:noProof/>
        </w:rPr>
        <w:t>semantics</w:t>
      </w:r>
      <w:r>
        <w:rPr>
          <w:noProof/>
        </w:rPr>
        <w:tab/>
      </w:r>
      <w:r>
        <w:rPr>
          <w:noProof/>
        </w:rPr>
        <w:tab/>
      </w:r>
      <w:r w:rsidRPr="00366D34">
        <w:rPr>
          <w:noProof/>
        </w:rPr>
        <w:t>10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9</w:t>
      </w:r>
      <w:r>
        <w:rPr>
          <w:rFonts w:asciiTheme="minorHAnsi" w:eastAsiaTheme="minorEastAsia" w:hAnsiTheme="minorHAnsi" w:cstheme="minorBidi"/>
          <w:noProof/>
          <w:sz w:val="22"/>
          <w:szCs w:val="22"/>
          <w:lang w:val="en-US" w:eastAsia="zh-CN"/>
        </w:rPr>
        <w:tab/>
      </w:r>
      <w:r>
        <w:rPr>
          <w:noProof/>
        </w:rPr>
        <w:t xml:space="preserve">Motion vector difference </w:t>
      </w:r>
      <w:r w:rsidRPr="00366D34">
        <w:rPr>
          <w:noProof/>
        </w:rPr>
        <w:t>semantics</w:t>
      </w:r>
      <w:r>
        <w:rPr>
          <w:noProof/>
        </w:rPr>
        <w:tab/>
      </w:r>
      <w:r>
        <w:rPr>
          <w:noProof/>
        </w:rPr>
        <w:tab/>
      </w:r>
      <w:r w:rsidRPr="00366D34">
        <w:rPr>
          <w:noProof/>
        </w:rPr>
        <w:t>10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10</w:t>
      </w:r>
      <w:r>
        <w:rPr>
          <w:rFonts w:asciiTheme="minorHAnsi" w:eastAsiaTheme="minorEastAsia" w:hAnsiTheme="minorHAnsi" w:cstheme="minorBidi"/>
          <w:noProof/>
          <w:sz w:val="22"/>
          <w:szCs w:val="22"/>
          <w:lang w:val="en-US" w:eastAsia="zh-CN"/>
        </w:rPr>
        <w:tab/>
      </w:r>
      <w:r>
        <w:rPr>
          <w:noProof/>
        </w:rPr>
        <w:t xml:space="preserve">Transform unit </w:t>
      </w:r>
      <w:r w:rsidRPr="00366D34">
        <w:rPr>
          <w:noProof/>
        </w:rPr>
        <w:t>semantics</w:t>
      </w:r>
      <w:r>
        <w:rPr>
          <w:noProof/>
        </w:rPr>
        <w:tab/>
      </w:r>
      <w:r>
        <w:rPr>
          <w:noProof/>
        </w:rPr>
        <w:tab/>
      </w:r>
      <w:r w:rsidRPr="00366D34">
        <w:rPr>
          <w:noProof/>
        </w:rPr>
        <w:t>10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11</w:t>
      </w:r>
      <w:r>
        <w:rPr>
          <w:rFonts w:asciiTheme="minorHAnsi" w:eastAsiaTheme="minorEastAsia" w:hAnsiTheme="minorHAnsi" w:cstheme="minorBidi"/>
          <w:noProof/>
          <w:sz w:val="22"/>
          <w:szCs w:val="22"/>
          <w:lang w:val="en-US" w:eastAsia="zh-CN"/>
        </w:rPr>
        <w:tab/>
      </w:r>
      <w:r>
        <w:rPr>
          <w:noProof/>
        </w:rPr>
        <w:t xml:space="preserve">Residual coding </w:t>
      </w:r>
      <w:r w:rsidRPr="00366D34">
        <w:rPr>
          <w:noProof/>
        </w:rPr>
        <w:t>semantics</w:t>
      </w:r>
      <w:r>
        <w:rPr>
          <w:noProof/>
        </w:rPr>
        <w:tab/>
      </w:r>
      <w:r>
        <w:rPr>
          <w:noProof/>
        </w:rPr>
        <w:tab/>
      </w:r>
      <w:r w:rsidRPr="00366D34">
        <w:rPr>
          <w:noProof/>
        </w:rPr>
        <w:t>10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7.4.9.12</w:t>
      </w:r>
      <w:r>
        <w:rPr>
          <w:rFonts w:asciiTheme="minorHAnsi" w:eastAsiaTheme="minorEastAsia" w:hAnsiTheme="minorHAnsi" w:cstheme="minorBidi"/>
          <w:noProof/>
          <w:sz w:val="22"/>
          <w:szCs w:val="22"/>
          <w:lang w:val="en-US" w:eastAsia="zh-CN"/>
        </w:rPr>
        <w:tab/>
      </w:r>
      <w:r>
        <w:rPr>
          <w:noProof/>
        </w:rPr>
        <w:t xml:space="preserve">Cross-component prediction </w:t>
      </w:r>
      <w:r w:rsidRPr="00366D34">
        <w:rPr>
          <w:noProof/>
        </w:rPr>
        <w:t>semantics</w:t>
      </w:r>
      <w:r>
        <w:rPr>
          <w:noProof/>
        </w:rPr>
        <w:tab/>
      </w:r>
      <w:r>
        <w:rPr>
          <w:noProof/>
        </w:rPr>
        <w:tab/>
      </w:r>
      <w:r w:rsidRPr="00366D34">
        <w:rPr>
          <w:noProof/>
        </w:rPr>
        <w:t>107</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8</w:t>
      </w:r>
      <w:r>
        <w:rPr>
          <w:rFonts w:asciiTheme="minorHAnsi" w:eastAsiaTheme="minorEastAsia" w:hAnsiTheme="minorHAnsi" w:cstheme="minorBidi"/>
          <w:noProof/>
          <w:sz w:val="22"/>
          <w:szCs w:val="22"/>
          <w:lang w:val="en-US" w:eastAsia="zh-CN"/>
        </w:rPr>
        <w:tab/>
      </w:r>
      <w:r>
        <w:rPr>
          <w:noProof/>
        </w:rPr>
        <w:t xml:space="preserve">Decoding </w:t>
      </w:r>
      <w:r w:rsidRPr="00366D34">
        <w:rPr>
          <w:noProof/>
        </w:rPr>
        <w:t>process</w:t>
      </w:r>
      <w:r>
        <w:rPr>
          <w:noProof/>
        </w:rPr>
        <w:tab/>
      </w:r>
      <w:r>
        <w:rPr>
          <w:noProof/>
        </w:rPr>
        <w:tab/>
      </w:r>
      <w:r w:rsidRPr="00366D34">
        <w:rPr>
          <w:noProof/>
        </w:rPr>
        <w:t>10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8.1</w:t>
      </w:r>
      <w:r>
        <w:rPr>
          <w:rFonts w:asciiTheme="minorHAnsi" w:eastAsiaTheme="minorEastAsia" w:hAnsiTheme="minorHAnsi" w:cstheme="minorBidi"/>
          <w:noProof/>
          <w:sz w:val="22"/>
          <w:szCs w:val="22"/>
          <w:lang w:val="en-US" w:eastAsia="zh-CN"/>
        </w:rPr>
        <w:tab/>
      </w:r>
      <w:r>
        <w:rPr>
          <w:noProof/>
        </w:rPr>
        <w:t xml:space="preserve">General decoding </w:t>
      </w:r>
      <w:r w:rsidRPr="00366D34">
        <w:rPr>
          <w:noProof/>
        </w:rPr>
        <w:t>process</w:t>
      </w:r>
      <w:r>
        <w:rPr>
          <w:noProof/>
        </w:rPr>
        <w:tab/>
      </w:r>
      <w:r>
        <w:rPr>
          <w:noProof/>
        </w:rPr>
        <w:tab/>
      </w:r>
      <w:r w:rsidRPr="00366D34">
        <w:rPr>
          <w:noProof/>
        </w:rPr>
        <w:t>10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8.1.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0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8.1.2</w:t>
      </w:r>
      <w:r>
        <w:rPr>
          <w:rFonts w:asciiTheme="minorHAnsi" w:eastAsiaTheme="minorEastAsia" w:hAnsiTheme="minorHAnsi" w:cstheme="minorBidi"/>
          <w:noProof/>
          <w:sz w:val="22"/>
          <w:szCs w:val="22"/>
          <w:lang w:val="en-US" w:eastAsia="zh-CN"/>
        </w:rPr>
        <w:tab/>
      </w:r>
      <w:r>
        <w:rPr>
          <w:noProof/>
        </w:rPr>
        <w:t xml:space="preserve">CVSG decoding </w:t>
      </w:r>
      <w:r w:rsidRPr="00366D34">
        <w:rPr>
          <w:noProof/>
        </w:rPr>
        <w:t>process</w:t>
      </w:r>
      <w:r>
        <w:rPr>
          <w:noProof/>
        </w:rPr>
        <w:tab/>
      </w:r>
      <w:r>
        <w:rPr>
          <w:noProof/>
        </w:rPr>
        <w:tab/>
      </w:r>
      <w:r w:rsidRPr="00366D34">
        <w:rPr>
          <w:noProof/>
        </w:rPr>
        <w:t>10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8.1.3</w:t>
      </w:r>
      <w:r>
        <w:rPr>
          <w:rFonts w:asciiTheme="minorHAnsi" w:eastAsiaTheme="minorEastAsia" w:hAnsiTheme="minorHAnsi" w:cstheme="minorBidi"/>
          <w:noProof/>
          <w:sz w:val="22"/>
          <w:szCs w:val="22"/>
          <w:lang w:val="en-US" w:eastAsia="zh-CN"/>
        </w:rPr>
        <w:tab/>
      </w:r>
      <w:r>
        <w:rPr>
          <w:noProof/>
        </w:rPr>
        <w:t xml:space="preserve">Decoding process for a coded picture with nuh_layer_id equal to </w:t>
      </w:r>
      <w:r w:rsidRPr="00366D34">
        <w:rPr>
          <w:noProof/>
        </w:rPr>
        <w:t>0</w:t>
      </w:r>
      <w:r>
        <w:rPr>
          <w:noProof/>
        </w:rPr>
        <w:tab/>
      </w:r>
      <w:r>
        <w:rPr>
          <w:noProof/>
        </w:rPr>
        <w:tab/>
      </w:r>
      <w:r w:rsidRPr="00366D34">
        <w:rPr>
          <w:noProof/>
        </w:rPr>
        <w:t>108</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8.2</w:t>
      </w:r>
      <w:r>
        <w:rPr>
          <w:rFonts w:asciiTheme="minorHAnsi" w:eastAsiaTheme="minorEastAsia" w:hAnsiTheme="minorHAnsi" w:cstheme="minorBidi"/>
          <w:noProof/>
          <w:sz w:val="22"/>
          <w:szCs w:val="22"/>
          <w:lang w:val="en-US" w:eastAsia="zh-CN"/>
        </w:rPr>
        <w:tab/>
      </w:r>
      <w:r>
        <w:rPr>
          <w:noProof/>
        </w:rPr>
        <w:t xml:space="preserve">NAL unit decoding </w:t>
      </w:r>
      <w:r w:rsidRPr="00366D34">
        <w:rPr>
          <w:noProof/>
        </w:rPr>
        <w:t>process</w:t>
      </w:r>
      <w:r>
        <w:rPr>
          <w:noProof/>
        </w:rPr>
        <w:tab/>
      </w:r>
      <w:r>
        <w:rPr>
          <w:noProof/>
        </w:rPr>
        <w:tab/>
      </w:r>
      <w:r w:rsidRPr="00366D34">
        <w:rPr>
          <w:noProof/>
        </w:rPr>
        <w:t>109</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8.3</w:t>
      </w:r>
      <w:r>
        <w:rPr>
          <w:rFonts w:asciiTheme="minorHAnsi" w:eastAsiaTheme="minorEastAsia" w:hAnsiTheme="minorHAnsi" w:cstheme="minorBidi"/>
          <w:noProof/>
          <w:sz w:val="22"/>
          <w:szCs w:val="22"/>
          <w:lang w:val="en-US" w:eastAsia="zh-CN"/>
        </w:rPr>
        <w:tab/>
      </w:r>
      <w:r>
        <w:rPr>
          <w:noProof/>
        </w:rPr>
        <w:t xml:space="preserve">Slice decoding </w:t>
      </w:r>
      <w:r w:rsidRPr="00366D34">
        <w:rPr>
          <w:noProof/>
        </w:rPr>
        <w:t>process</w:t>
      </w:r>
      <w:r>
        <w:rPr>
          <w:noProof/>
        </w:rPr>
        <w:tab/>
      </w:r>
      <w:r>
        <w:rPr>
          <w:noProof/>
        </w:rPr>
        <w:tab/>
      </w:r>
      <w:r w:rsidRPr="00366D34">
        <w:rPr>
          <w:noProof/>
        </w:rPr>
        <w:t>10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8.3.1</w:t>
      </w:r>
      <w:r>
        <w:rPr>
          <w:rFonts w:asciiTheme="minorHAnsi" w:eastAsiaTheme="minorEastAsia" w:hAnsiTheme="minorHAnsi" w:cstheme="minorBidi"/>
          <w:noProof/>
          <w:sz w:val="22"/>
          <w:szCs w:val="22"/>
          <w:lang w:val="en-US" w:eastAsia="zh-CN"/>
        </w:rPr>
        <w:tab/>
      </w:r>
      <w:r>
        <w:rPr>
          <w:noProof/>
        </w:rPr>
        <w:t xml:space="preserve">Decoding process for picture order </w:t>
      </w:r>
      <w:r w:rsidRPr="00366D34">
        <w:rPr>
          <w:noProof/>
        </w:rPr>
        <w:t>count</w:t>
      </w:r>
      <w:r>
        <w:rPr>
          <w:noProof/>
        </w:rPr>
        <w:tab/>
      </w:r>
      <w:r>
        <w:rPr>
          <w:noProof/>
        </w:rPr>
        <w:tab/>
      </w:r>
      <w:r w:rsidRPr="00366D34">
        <w:rPr>
          <w:noProof/>
        </w:rPr>
        <w:t>10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8.3.2</w:t>
      </w:r>
      <w:r>
        <w:rPr>
          <w:rFonts w:asciiTheme="minorHAnsi" w:eastAsiaTheme="minorEastAsia" w:hAnsiTheme="minorHAnsi" w:cstheme="minorBidi"/>
          <w:noProof/>
          <w:sz w:val="22"/>
          <w:szCs w:val="22"/>
          <w:lang w:val="en-US" w:eastAsia="zh-CN"/>
        </w:rPr>
        <w:tab/>
      </w:r>
      <w:r>
        <w:rPr>
          <w:noProof/>
        </w:rPr>
        <w:t xml:space="preserve">Decoding process for reference picture </w:t>
      </w:r>
      <w:r w:rsidRPr="00366D34">
        <w:rPr>
          <w:noProof/>
        </w:rPr>
        <w:t>set</w:t>
      </w:r>
      <w:r>
        <w:rPr>
          <w:noProof/>
        </w:rPr>
        <w:tab/>
      </w:r>
      <w:r>
        <w:rPr>
          <w:noProof/>
        </w:rPr>
        <w:tab/>
      </w:r>
      <w:r w:rsidRPr="00366D34">
        <w:rPr>
          <w:noProof/>
        </w:rPr>
        <w:t>11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8.3.3</w:t>
      </w:r>
      <w:r>
        <w:rPr>
          <w:rFonts w:asciiTheme="minorHAnsi" w:eastAsiaTheme="minorEastAsia" w:hAnsiTheme="minorHAnsi" w:cstheme="minorBidi"/>
          <w:noProof/>
          <w:sz w:val="22"/>
          <w:szCs w:val="22"/>
          <w:lang w:val="en-US" w:eastAsia="zh-CN"/>
        </w:rPr>
        <w:tab/>
      </w:r>
      <w:r>
        <w:rPr>
          <w:noProof/>
        </w:rPr>
        <w:t xml:space="preserve">Decoding process for generating unavailable reference </w:t>
      </w:r>
      <w:r w:rsidRPr="00366D34">
        <w:rPr>
          <w:noProof/>
        </w:rPr>
        <w:t>pictures</w:t>
      </w:r>
      <w:r>
        <w:rPr>
          <w:noProof/>
        </w:rPr>
        <w:tab/>
      </w:r>
      <w:r>
        <w:rPr>
          <w:noProof/>
        </w:rPr>
        <w:tab/>
      </w:r>
      <w:r w:rsidRPr="00366D34">
        <w:rPr>
          <w:noProof/>
        </w:rPr>
        <w:t>11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3.3.1</w:t>
      </w:r>
      <w:r>
        <w:rPr>
          <w:rFonts w:asciiTheme="minorHAnsi" w:eastAsiaTheme="minorEastAsia" w:hAnsiTheme="minorHAnsi" w:cstheme="minorBidi"/>
          <w:noProof/>
          <w:sz w:val="22"/>
          <w:szCs w:val="22"/>
          <w:lang w:val="en-US" w:eastAsia="zh-CN"/>
        </w:rPr>
        <w:tab/>
      </w:r>
      <w:r>
        <w:rPr>
          <w:noProof/>
        </w:rPr>
        <w:t xml:space="preserve">General decoding process for generating unavailable reference </w:t>
      </w:r>
      <w:r w:rsidRPr="00366D34">
        <w:rPr>
          <w:noProof/>
        </w:rPr>
        <w:t>pictures</w:t>
      </w:r>
      <w:r>
        <w:rPr>
          <w:noProof/>
        </w:rPr>
        <w:tab/>
      </w:r>
      <w:r>
        <w:rPr>
          <w:noProof/>
        </w:rPr>
        <w:tab/>
      </w:r>
      <w:r w:rsidRPr="00366D34">
        <w:rPr>
          <w:noProof/>
        </w:rPr>
        <w:t>11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3.3.2</w:t>
      </w:r>
      <w:r>
        <w:rPr>
          <w:rFonts w:asciiTheme="minorHAnsi" w:eastAsiaTheme="minorEastAsia" w:hAnsiTheme="minorHAnsi" w:cstheme="minorBidi"/>
          <w:noProof/>
          <w:sz w:val="22"/>
          <w:szCs w:val="22"/>
          <w:lang w:val="en-US" w:eastAsia="zh-CN"/>
        </w:rPr>
        <w:tab/>
      </w:r>
      <w:r>
        <w:rPr>
          <w:noProof/>
        </w:rPr>
        <w:t xml:space="preserve">Generation of one unavailable </w:t>
      </w:r>
      <w:r w:rsidRPr="00366D34">
        <w:rPr>
          <w:noProof/>
        </w:rPr>
        <w:t>picture</w:t>
      </w:r>
      <w:r>
        <w:rPr>
          <w:noProof/>
        </w:rPr>
        <w:tab/>
      </w:r>
      <w:r>
        <w:rPr>
          <w:noProof/>
        </w:rPr>
        <w:tab/>
      </w:r>
      <w:r w:rsidRPr="00366D34">
        <w:rPr>
          <w:noProof/>
        </w:rPr>
        <w:t>11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8.3.4</w:t>
      </w:r>
      <w:r>
        <w:rPr>
          <w:rFonts w:asciiTheme="minorHAnsi" w:eastAsiaTheme="minorEastAsia" w:hAnsiTheme="minorHAnsi" w:cstheme="minorBidi"/>
          <w:noProof/>
          <w:sz w:val="22"/>
          <w:szCs w:val="22"/>
          <w:lang w:val="en-US" w:eastAsia="zh-CN"/>
        </w:rPr>
        <w:tab/>
      </w:r>
      <w:r>
        <w:rPr>
          <w:noProof/>
        </w:rPr>
        <w:t xml:space="preserve">Decoding process for reference picture lists </w:t>
      </w:r>
      <w:r w:rsidRPr="00366D34">
        <w:rPr>
          <w:noProof/>
        </w:rPr>
        <w:t>construction</w:t>
      </w:r>
      <w:r>
        <w:rPr>
          <w:noProof/>
        </w:rPr>
        <w:tab/>
      </w:r>
      <w:r>
        <w:rPr>
          <w:noProof/>
        </w:rPr>
        <w:tab/>
      </w:r>
      <w:r w:rsidRPr="00366D34">
        <w:rPr>
          <w:noProof/>
        </w:rPr>
        <w:t>11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8.3.5</w:t>
      </w:r>
      <w:r>
        <w:rPr>
          <w:rFonts w:asciiTheme="minorHAnsi" w:eastAsiaTheme="minorEastAsia" w:hAnsiTheme="minorHAnsi" w:cstheme="minorBidi"/>
          <w:noProof/>
          <w:sz w:val="22"/>
          <w:szCs w:val="22"/>
          <w:lang w:val="en-US" w:eastAsia="zh-CN"/>
        </w:rPr>
        <w:tab/>
      </w:r>
      <w:r>
        <w:rPr>
          <w:noProof/>
        </w:rPr>
        <w:t xml:space="preserve">Decoding process for collocated picture and no backward prediction </w:t>
      </w:r>
      <w:r w:rsidRPr="00366D34">
        <w:rPr>
          <w:noProof/>
        </w:rPr>
        <w:t>flag</w:t>
      </w:r>
      <w:r>
        <w:rPr>
          <w:noProof/>
        </w:rPr>
        <w:tab/>
      </w:r>
      <w:r>
        <w:rPr>
          <w:noProof/>
        </w:rPr>
        <w:tab/>
      </w:r>
      <w:r w:rsidRPr="00366D34">
        <w:rPr>
          <w:noProof/>
        </w:rPr>
        <w:t>11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8.4</w:t>
      </w:r>
      <w:r>
        <w:rPr>
          <w:rFonts w:asciiTheme="minorHAnsi" w:eastAsiaTheme="minorEastAsia" w:hAnsiTheme="minorHAnsi" w:cstheme="minorBidi"/>
          <w:noProof/>
          <w:sz w:val="22"/>
          <w:szCs w:val="22"/>
          <w:lang w:val="en-US" w:eastAsia="zh-CN"/>
        </w:rPr>
        <w:tab/>
      </w:r>
      <w:r>
        <w:rPr>
          <w:noProof/>
        </w:rPr>
        <w:t xml:space="preserve">Decoding process for coding units coded in intra prediction </w:t>
      </w:r>
      <w:r w:rsidRPr="00366D34">
        <w:rPr>
          <w:noProof/>
        </w:rPr>
        <w:t>mode</w:t>
      </w:r>
      <w:r>
        <w:rPr>
          <w:noProof/>
        </w:rPr>
        <w:tab/>
      </w:r>
      <w:r>
        <w:rPr>
          <w:noProof/>
        </w:rPr>
        <w:tab/>
      </w:r>
      <w:r w:rsidRPr="00366D34">
        <w:rPr>
          <w:noProof/>
        </w:rPr>
        <w:t>11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4.1</w:t>
      </w:r>
      <w:r>
        <w:rPr>
          <w:rFonts w:asciiTheme="minorHAnsi" w:eastAsiaTheme="minorEastAsia" w:hAnsiTheme="minorHAnsi" w:cstheme="minorBidi"/>
          <w:noProof/>
          <w:sz w:val="22"/>
          <w:szCs w:val="22"/>
          <w:lang w:val="en-US" w:eastAsia="zh-CN"/>
        </w:rPr>
        <w:tab/>
      </w:r>
      <w:r>
        <w:rPr>
          <w:noProof/>
          <w:lang w:eastAsia="ko-KR"/>
        </w:rPr>
        <w:t xml:space="preserve">General </w:t>
      </w:r>
      <w:r>
        <w:rPr>
          <w:noProof/>
        </w:rPr>
        <w:t xml:space="preserve">decoding process for coding units coded in intra prediction </w:t>
      </w:r>
      <w:r w:rsidRPr="00366D34">
        <w:rPr>
          <w:noProof/>
        </w:rPr>
        <w:t>mode</w:t>
      </w:r>
      <w:r>
        <w:rPr>
          <w:noProof/>
        </w:rPr>
        <w:tab/>
      </w:r>
      <w:r>
        <w:rPr>
          <w:noProof/>
        </w:rPr>
        <w:tab/>
      </w:r>
      <w:r w:rsidRPr="00366D34">
        <w:rPr>
          <w:noProof/>
        </w:rPr>
        <w:t>11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4.2</w:t>
      </w:r>
      <w:r>
        <w:rPr>
          <w:rFonts w:asciiTheme="minorHAnsi" w:eastAsiaTheme="minorEastAsia" w:hAnsiTheme="minorHAnsi" w:cstheme="minorBidi"/>
          <w:noProof/>
          <w:sz w:val="22"/>
          <w:szCs w:val="22"/>
          <w:lang w:val="en-US" w:eastAsia="zh-CN"/>
        </w:rPr>
        <w:tab/>
      </w:r>
      <w:r>
        <w:rPr>
          <w:noProof/>
          <w:lang w:eastAsia="ko-KR"/>
        </w:rPr>
        <w:t xml:space="preserve">Derivation process for luma intra prediction </w:t>
      </w:r>
      <w:r w:rsidRPr="00366D34">
        <w:rPr>
          <w:noProof/>
          <w:lang w:eastAsia="ko-KR"/>
        </w:rPr>
        <w:t>mode</w:t>
      </w:r>
      <w:r>
        <w:rPr>
          <w:noProof/>
          <w:lang w:eastAsia="ko-KR"/>
        </w:rPr>
        <w:tab/>
      </w:r>
      <w:r>
        <w:rPr>
          <w:noProof/>
          <w:lang w:eastAsia="ko-KR"/>
        </w:rPr>
        <w:tab/>
      </w:r>
      <w:r w:rsidRPr="00366D34">
        <w:rPr>
          <w:noProof/>
        </w:rPr>
        <w:t>11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4.3</w:t>
      </w:r>
      <w:r>
        <w:rPr>
          <w:rFonts w:asciiTheme="minorHAnsi" w:eastAsiaTheme="minorEastAsia" w:hAnsiTheme="minorHAnsi" w:cstheme="minorBidi"/>
          <w:noProof/>
          <w:sz w:val="22"/>
          <w:szCs w:val="22"/>
          <w:lang w:val="en-US" w:eastAsia="zh-CN"/>
        </w:rPr>
        <w:tab/>
      </w:r>
      <w:r>
        <w:rPr>
          <w:noProof/>
          <w:lang w:eastAsia="ko-KR"/>
        </w:rPr>
        <w:t xml:space="preserve">Derivation process for chroma intra prediction </w:t>
      </w:r>
      <w:r w:rsidRPr="00366D34">
        <w:rPr>
          <w:noProof/>
          <w:lang w:eastAsia="ko-KR"/>
        </w:rPr>
        <w:t>mode</w:t>
      </w:r>
      <w:r>
        <w:rPr>
          <w:noProof/>
          <w:lang w:eastAsia="ko-KR"/>
        </w:rPr>
        <w:tab/>
      </w:r>
      <w:r>
        <w:rPr>
          <w:noProof/>
          <w:lang w:eastAsia="ko-KR"/>
        </w:rPr>
        <w:tab/>
      </w:r>
      <w:r w:rsidRPr="00366D34">
        <w:rPr>
          <w:noProof/>
        </w:rPr>
        <w:t>11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8.4.4</w:t>
      </w:r>
      <w:r>
        <w:rPr>
          <w:rFonts w:asciiTheme="minorHAnsi" w:eastAsiaTheme="minorEastAsia" w:hAnsiTheme="minorHAnsi" w:cstheme="minorBidi"/>
          <w:noProof/>
          <w:sz w:val="22"/>
          <w:szCs w:val="22"/>
          <w:lang w:val="en-US" w:eastAsia="zh-CN"/>
        </w:rPr>
        <w:tab/>
      </w:r>
      <w:r>
        <w:rPr>
          <w:noProof/>
        </w:rPr>
        <w:t xml:space="preserve">Decoding process for intra </w:t>
      </w:r>
      <w:r w:rsidRPr="00366D34">
        <w:rPr>
          <w:noProof/>
        </w:rPr>
        <w:t>blocks</w:t>
      </w:r>
      <w:r>
        <w:rPr>
          <w:noProof/>
        </w:rPr>
        <w:tab/>
      </w:r>
      <w:r>
        <w:rPr>
          <w:noProof/>
        </w:rPr>
        <w:tab/>
      </w:r>
      <w:r w:rsidRPr="00366D34">
        <w:rPr>
          <w:noProof/>
        </w:rPr>
        <w:t>12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4.4.1</w:t>
      </w:r>
      <w:r>
        <w:rPr>
          <w:rFonts w:asciiTheme="minorHAnsi" w:eastAsiaTheme="minorEastAsia" w:hAnsiTheme="minorHAnsi" w:cstheme="minorBidi"/>
          <w:noProof/>
          <w:sz w:val="22"/>
          <w:szCs w:val="22"/>
          <w:lang w:val="en-US" w:eastAsia="zh-CN"/>
        </w:rPr>
        <w:tab/>
      </w:r>
      <w:r>
        <w:rPr>
          <w:noProof/>
        </w:rPr>
        <w:t xml:space="preserve">General decoding process for intra </w:t>
      </w:r>
      <w:r w:rsidRPr="00366D34">
        <w:rPr>
          <w:noProof/>
        </w:rPr>
        <w:t>blocks</w:t>
      </w:r>
      <w:r>
        <w:rPr>
          <w:noProof/>
        </w:rPr>
        <w:tab/>
      </w:r>
      <w:r>
        <w:rPr>
          <w:noProof/>
        </w:rPr>
        <w:tab/>
      </w:r>
      <w:r w:rsidRPr="00366D34">
        <w:rPr>
          <w:noProof/>
        </w:rPr>
        <w:t>12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4.4.2</w:t>
      </w:r>
      <w:r>
        <w:rPr>
          <w:rFonts w:asciiTheme="minorHAnsi" w:eastAsiaTheme="minorEastAsia" w:hAnsiTheme="minorHAnsi" w:cstheme="minorBidi"/>
          <w:noProof/>
          <w:sz w:val="22"/>
          <w:szCs w:val="22"/>
          <w:lang w:val="en-US" w:eastAsia="zh-CN"/>
        </w:rPr>
        <w:tab/>
      </w:r>
      <w:r>
        <w:rPr>
          <w:noProof/>
        </w:rPr>
        <w:t xml:space="preserve">Intra sample </w:t>
      </w:r>
      <w:r w:rsidRPr="00366D34">
        <w:rPr>
          <w:noProof/>
        </w:rPr>
        <w:t>prediction</w:t>
      </w:r>
      <w:r>
        <w:rPr>
          <w:noProof/>
        </w:rPr>
        <w:tab/>
      </w:r>
      <w:r>
        <w:rPr>
          <w:noProof/>
        </w:rPr>
        <w:tab/>
      </w:r>
      <w:r w:rsidRPr="00366D34">
        <w:rPr>
          <w:noProof/>
        </w:rPr>
        <w:t>12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sidRPr="008853C7">
        <w:rPr>
          <w:noProof/>
          <w:lang w:val="en-US" w:eastAsia="ko-KR"/>
        </w:rPr>
        <w:t>8.5</w:t>
      </w:r>
      <w:r>
        <w:rPr>
          <w:rFonts w:asciiTheme="minorHAnsi" w:eastAsiaTheme="minorEastAsia" w:hAnsiTheme="minorHAnsi" w:cstheme="minorBidi"/>
          <w:noProof/>
          <w:sz w:val="22"/>
          <w:szCs w:val="22"/>
          <w:lang w:val="en-US" w:eastAsia="zh-CN"/>
        </w:rPr>
        <w:tab/>
      </w:r>
      <w:r w:rsidRPr="008853C7">
        <w:rPr>
          <w:noProof/>
          <w:lang w:val="en-US" w:eastAsia="ko-KR"/>
        </w:rPr>
        <w:t xml:space="preserve">Decoding process for coding units coded in inter prediction </w:t>
      </w:r>
      <w:r w:rsidRPr="00366D34">
        <w:rPr>
          <w:noProof/>
          <w:lang w:val="en-US" w:eastAsia="ko-KR"/>
        </w:rPr>
        <w:t>mode</w:t>
      </w:r>
      <w:r>
        <w:rPr>
          <w:noProof/>
          <w:lang w:val="en-US" w:eastAsia="ko-KR"/>
        </w:rPr>
        <w:tab/>
      </w:r>
      <w:r>
        <w:rPr>
          <w:noProof/>
          <w:lang w:val="en-US" w:eastAsia="ko-KR"/>
        </w:rPr>
        <w:tab/>
      </w:r>
      <w:r w:rsidRPr="00366D34">
        <w:rPr>
          <w:noProof/>
        </w:rPr>
        <w:t>12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sidRPr="008853C7">
        <w:rPr>
          <w:noProof/>
          <w:lang w:val="en-US"/>
        </w:rPr>
        <w:t>8.5.1</w:t>
      </w:r>
      <w:r>
        <w:rPr>
          <w:rFonts w:asciiTheme="minorHAnsi" w:eastAsiaTheme="minorEastAsia" w:hAnsiTheme="minorHAnsi" w:cstheme="minorBidi"/>
          <w:noProof/>
          <w:sz w:val="22"/>
          <w:szCs w:val="22"/>
          <w:lang w:val="en-US" w:eastAsia="zh-CN"/>
        </w:rPr>
        <w:tab/>
      </w:r>
      <w:r w:rsidRPr="008853C7">
        <w:rPr>
          <w:noProof/>
          <w:lang w:val="en-US"/>
        </w:rPr>
        <w:t xml:space="preserve">General decoding process for coding units coded in inter prediction </w:t>
      </w:r>
      <w:r w:rsidRPr="00366D34">
        <w:rPr>
          <w:noProof/>
          <w:lang w:val="en-US"/>
        </w:rPr>
        <w:t>mode</w:t>
      </w:r>
      <w:r>
        <w:rPr>
          <w:noProof/>
          <w:lang w:val="en-US"/>
        </w:rPr>
        <w:tab/>
      </w:r>
      <w:r>
        <w:rPr>
          <w:noProof/>
          <w:lang w:val="en-US"/>
        </w:rPr>
        <w:tab/>
      </w:r>
      <w:r w:rsidRPr="00366D34">
        <w:rPr>
          <w:noProof/>
        </w:rPr>
        <w:t>12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sidRPr="00E738D8">
        <w:rPr>
          <w:noProof/>
          <w:lang w:val="en-US"/>
        </w:rPr>
        <w:t>8.5.2</w:t>
      </w:r>
      <w:r>
        <w:rPr>
          <w:rFonts w:asciiTheme="minorHAnsi" w:eastAsiaTheme="minorEastAsia" w:hAnsiTheme="minorHAnsi" w:cstheme="minorBidi"/>
          <w:noProof/>
          <w:sz w:val="22"/>
          <w:szCs w:val="22"/>
          <w:lang w:val="en-US" w:eastAsia="zh-CN"/>
        </w:rPr>
        <w:tab/>
      </w:r>
      <w:r w:rsidRPr="00E738D8">
        <w:rPr>
          <w:noProof/>
          <w:lang w:val="en-US"/>
        </w:rPr>
        <w:t>Inter prediction process</w:t>
      </w:r>
      <w:r w:rsidRPr="00E738D8">
        <w:rPr>
          <w:noProof/>
          <w:lang w:val="en-US"/>
        </w:rPr>
        <w:tab/>
      </w:r>
      <w:r w:rsidRPr="00E738D8">
        <w:rPr>
          <w:noProof/>
          <w:lang w:val="en-US"/>
        </w:rPr>
        <w:tab/>
      </w:r>
      <w:r w:rsidRPr="00366D34">
        <w:rPr>
          <w:noProof/>
        </w:rPr>
        <w:t>12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sidRPr="008853C7">
        <w:rPr>
          <w:noProof/>
          <w:lang w:val="en-US"/>
        </w:rPr>
        <w:t>8.5.3</w:t>
      </w:r>
      <w:r>
        <w:rPr>
          <w:rFonts w:asciiTheme="minorHAnsi" w:eastAsiaTheme="minorEastAsia" w:hAnsiTheme="minorHAnsi" w:cstheme="minorBidi"/>
          <w:noProof/>
          <w:sz w:val="22"/>
          <w:szCs w:val="22"/>
          <w:lang w:val="en-US" w:eastAsia="zh-CN"/>
        </w:rPr>
        <w:tab/>
      </w:r>
      <w:r w:rsidRPr="008853C7">
        <w:rPr>
          <w:noProof/>
          <w:lang w:val="en-US"/>
        </w:rPr>
        <w:t xml:space="preserve">Decoding process for prediction units in inter prediction </w:t>
      </w:r>
      <w:r w:rsidRPr="00366D34">
        <w:rPr>
          <w:noProof/>
          <w:lang w:val="en-US"/>
        </w:rPr>
        <w:t>mode</w:t>
      </w:r>
      <w:r>
        <w:rPr>
          <w:noProof/>
          <w:lang w:val="en-US"/>
        </w:rPr>
        <w:tab/>
      </w:r>
      <w:r>
        <w:rPr>
          <w:noProof/>
          <w:lang w:val="en-US"/>
        </w:rPr>
        <w:tab/>
      </w:r>
      <w:r w:rsidRPr="00366D34">
        <w:rPr>
          <w:noProof/>
        </w:rPr>
        <w:t>13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sidRPr="00E738D8">
        <w:rPr>
          <w:noProof/>
          <w:lang w:val="en-US"/>
        </w:rPr>
        <w:t>8.5.3.1</w:t>
      </w:r>
      <w:r>
        <w:rPr>
          <w:rFonts w:asciiTheme="minorHAnsi" w:eastAsiaTheme="minorEastAsia" w:hAnsiTheme="minorHAnsi" w:cstheme="minorBidi"/>
          <w:noProof/>
          <w:sz w:val="22"/>
          <w:szCs w:val="22"/>
          <w:lang w:val="en-US" w:eastAsia="zh-CN"/>
        </w:rPr>
        <w:tab/>
      </w:r>
      <w:r w:rsidRPr="00E738D8">
        <w:rPr>
          <w:noProof/>
          <w:lang w:val="en-US"/>
        </w:rPr>
        <w:t>General</w:t>
      </w:r>
      <w:r w:rsidRPr="00E738D8">
        <w:rPr>
          <w:noProof/>
          <w:lang w:val="en-US"/>
        </w:rPr>
        <w:tab/>
      </w:r>
      <w:r w:rsidRPr="00E738D8">
        <w:rPr>
          <w:noProof/>
          <w:lang w:val="en-US"/>
        </w:rPr>
        <w:tab/>
      </w:r>
      <w:r w:rsidRPr="00366D34">
        <w:rPr>
          <w:noProof/>
        </w:rPr>
        <w:t>13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sidRPr="008853C7">
        <w:rPr>
          <w:noProof/>
          <w:lang w:val="en-US"/>
        </w:rPr>
        <w:t>8.5.3.2</w:t>
      </w:r>
      <w:r>
        <w:rPr>
          <w:rFonts w:asciiTheme="minorHAnsi" w:eastAsiaTheme="minorEastAsia" w:hAnsiTheme="minorHAnsi" w:cstheme="minorBidi"/>
          <w:noProof/>
          <w:sz w:val="22"/>
          <w:szCs w:val="22"/>
          <w:lang w:val="en-US" w:eastAsia="zh-CN"/>
        </w:rPr>
        <w:tab/>
      </w:r>
      <w:r w:rsidRPr="008853C7">
        <w:rPr>
          <w:noProof/>
          <w:lang w:val="en-US"/>
        </w:rPr>
        <w:t xml:space="preserve">Derivation process for motion vector components and reference </w:t>
      </w:r>
      <w:r w:rsidRPr="00366D34">
        <w:rPr>
          <w:noProof/>
          <w:lang w:val="en-US"/>
        </w:rPr>
        <w:t>indices</w:t>
      </w:r>
      <w:r>
        <w:rPr>
          <w:noProof/>
          <w:lang w:val="en-US"/>
        </w:rPr>
        <w:tab/>
      </w:r>
      <w:r>
        <w:rPr>
          <w:noProof/>
          <w:lang w:val="en-US"/>
        </w:rPr>
        <w:tab/>
      </w:r>
      <w:r w:rsidRPr="00366D34">
        <w:rPr>
          <w:noProof/>
        </w:rPr>
        <w:t>13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sidRPr="008853C7">
        <w:rPr>
          <w:noProof/>
          <w:lang w:val="en-US"/>
        </w:rPr>
        <w:t>8.5.3.3</w:t>
      </w:r>
      <w:r>
        <w:rPr>
          <w:rFonts w:asciiTheme="minorHAnsi" w:eastAsiaTheme="minorEastAsia" w:hAnsiTheme="minorHAnsi" w:cstheme="minorBidi"/>
          <w:noProof/>
          <w:sz w:val="22"/>
          <w:szCs w:val="22"/>
          <w:lang w:val="en-US" w:eastAsia="zh-CN"/>
        </w:rPr>
        <w:tab/>
      </w:r>
      <w:r w:rsidRPr="008853C7">
        <w:rPr>
          <w:noProof/>
          <w:lang w:val="en-US"/>
        </w:rPr>
        <w:t xml:space="preserve">Decoding process for inter prediction </w:t>
      </w:r>
      <w:r w:rsidRPr="00366D34">
        <w:rPr>
          <w:noProof/>
          <w:lang w:val="en-US"/>
        </w:rPr>
        <w:t>samples</w:t>
      </w:r>
      <w:r>
        <w:rPr>
          <w:noProof/>
          <w:lang w:val="en-US"/>
        </w:rPr>
        <w:tab/>
      </w:r>
      <w:r>
        <w:rPr>
          <w:noProof/>
          <w:lang w:val="en-US"/>
        </w:rPr>
        <w:tab/>
      </w:r>
      <w:r w:rsidRPr="00366D34">
        <w:rPr>
          <w:noProof/>
        </w:rPr>
        <w:t>14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sidRPr="008853C7">
        <w:rPr>
          <w:noProof/>
          <w:lang w:val="en-US"/>
        </w:rPr>
        <w:t>8.5.4</w:t>
      </w:r>
      <w:r>
        <w:rPr>
          <w:rFonts w:asciiTheme="minorHAnsi" w:eastAsiaTheme="minorEastAsia" w:hAnsiTheme="minorHAnsi" w:cstheme="minorBidi"/>
          <w:noProof/>
          <w:sz w:val="22"/>
          <w:szCs w:val="22"/>
          <w:lang w:val="en-US" w:eastAsia="zh-CN"/>
        </w:rPr>
        <w:tab/>
      </w:r>
      <w:r w:rsidRPr="008853C7">
        <w:rPr>
          <w:noProof/>
          <w:lang w:val="en-US"/>
        </w:rPr>
        <w:t xml:space="preserve">Decoding process for the residual signal of coding units coded in inter prediction </w:t>
      </w:r>
      <w:r w:rsidRPr="00366D34">
        <w:rPr>
          <w:noProof/>
          <w:lang w:val="en-US"/>
        </w:rPr>
        <w:t>mode</w:t>
      </w:r>
      <w:r>
        <w:rPr>
          <w:noProof/>
          <w:lang w:val="en-US"/>
        </w:rPr>
        <w:tab/>
      </w:r>
      <w:r>
        <w:rPr>
          <w:noProof/>
          <w:lang w:val="en-US"/>
        </w:rPr>
        <w:tab/>
      </w:r>
      <w:r w:rsidRPr="00366D34">
        <w:rPr>
          <w:noProof/>
        </w:rPr>
        <w:t>15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sidRPr="00E738D8">
        <w:rPr>
          <w:noProof/>
          <w:lang w:val="en-US"/>
        </w:rPr>
        <w:t>8.5.4.1</w:t>
      </w:r>
      <w:r>
        <w:rPr>
          <w:rFonts w:asciiTheme="minorHAnsi" w:eastAsiaTheme="minorEastAsia" w:hAnsiTheme="minorHAnsi" w:cstheme="minorBidi"/>
          <w:noProof/>
          <w:sz w:val="22"/>
          <w:szCs w:val="22"/>
          <w:lang w:val="en-US" w:eastAsia="zh-CN"/>
        </w:rPr>
        <w:tab/>
      </w:r>
      <w:r w:rsidRPr="00E738D8">
        <w:rPr>
          <w:noProof/>
          <w:lang w:val="en-US"/>
        </w:rPr>
        <w:t>General</w:t>
      </w:r>
      <w:r w:rsidRPr="00E738D8">
        <w:rPr>
          <w:noProof/>
          <w:lang w:val="en-US"/>
        </w:rPr>
        <w:tab/>
      </w:r>
      <w:r w:rsidRPr="00E738D8">
        <w:rPr>
          <w:noProof/>
          <w:lang w:val="en-US"/>
        </w:rPr>
        <w:tab/>
      </w:r>
      <w:r w:rsidRPr="00366D34">
        <w:rPr>
          <w:noProof/>
        </w:rPr>
        <w:t>15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sidRPr="008853C7">
        <w:rPr>
          <w:noProof/>
          <w:lang w:val="en-US"/>
        </w:rPr>
        <w:t>8.5.4.2</w:t>
      </w:r>
      <w:r>
        <w:rPr>
          <w:rFonts w:asciiTheme="minorHAnsi" w:eastAsiaTheme="minorEastAsia" w:hAnsiTheme="minorHAnsi" w:cstheme="minorBidi"/>
          <w:noProof/>
          <w:sz w:val="22"/>
          <w:szCs w:val="22"/>
          <w:lang w:val="en-US" w:eastAsia="zh-CN"/>
        </w:rPr>
        <w:tab/>
      </w:r>
      <w:r w:rsidRPr="008853C7">
        <w:rPr>
          <w:noProof/>
          <w:lang w:val="en-US"/>
        </w:rPr>
        <w:t xml:space="preserve">Decoding process for luma residual </w:t>
      </w:r>
      <w:r w:rsidRPr="00366D34">
        <w:rPr>
          <w:noProof/>
          <w:lang w:val="en-US"/>
        </w:rPr>
        <w:t>blocks</w:t>
      </w:r>
      <w:r>
        <w:rPr>
          <w:noProof/>
          <w:lang w:val="en-US"/>
        </w:rPr>
        <w:tab/>
      </w:r>
      <w:r>
        <w:rPr>
          <w:noProof/>
          <w:lang w:val="en-US"/>
        </w:rPr>
        <w:tab/>
      </w:r>
      <w:r w:rsidRPr="00366D34">
        <w:rPr>
          <w:noProof/>
        </w:rPr>
        <w:t>15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sidRPr="008853C7">
        <w:rPr>
          <w:noProof/>
          <w:lang w:val="en-US"/>
        </w:rPr>
        <w:t>8.5.4.3</w:t>
      </w:r>
      <w:r>
        <w:rPr>
          <w:rFonts w:asciiTheme="minorHAnsi" w:eastAsiaTheme="minorEastAsia" w:hAnsiTheme="minorHAnsi" w:cstheme="minorBidi"/>
          <w:noProof/>
          <w:sz w:val="22"/>
          <w:szCs w:val="22"/>
          <w:lang w:val="en-US" w:eastAsia="zh-CN"/>
        </w:rPr>
        <w:tab/>
      </w:r>
      <w:r w:rsidRPr="008853C7">
        <w:rPr>
          <w:noProof/>
          <w:lang w:val="en-US"/>
        </w:rPr>
        <w:t xml:space="preserve">Decoding process for chroma residual </w:t>
      </w:r>
      <w:r w:rsidRPr="00366D34">
        <w:rPr>
          <w:noProof/>
          <w:lang w:val="en-US"/>
        </w:rPr>
        <w:t>blocks</w:t>
      </w:r>
      <w:r>
        <w:rPr>
          <w:noProof/>
          <w:lang w:val="en-US"/>
        </w:rPr>
        <w:tab/>
      </w:r>
      <w:r>
        <w:rPr>
          <w:noProof/>
          <w:lang w:val="en-US"/>
        </w:rPr>
        <w:tab/>
      </w:r>
      <w:r w:rsidRPr="00366D34">
        <w:rPr>
          <w:noProof/>
        </w:rPr>
        <w:t>15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lang w:eastAsia="ko-KR"/>
        </w:rPr>
        <w:t>8.6</w:t>
      </w:r>
      <w:r>
        <w:rPr>
          <w:rFonts w:asciiTheme="minorHAnsi" w:eastAsiaTheme="minorEastAsia" w:hAnsiTheme="minorHAnsi" w:cstheme="minorBidi"/>
          <w:noProof/>
          <w:sz w:val="22"/>
          <w:szCs w:val="22"/>
          <w:lang w:val="en-US" w:eastAsia="zh-CN"/>
        </w:rPr>
        <w:tab/>
      </w:r>
      <w:r>
        <w:rPr>
          <w:noProof/>
          <w:lang w:eastAsia="ko-KR"/>
        </w:rPr>
        <w:t xml:space="preserve">Scaling, transformation and array construction process prior to deblocking filter </w:t>
      </w:r>
      <w:r w:rsidRPr="00366D34">
        <w:rPr>
          <w:noProof/>
          <w:lang w:eastAsia="ko-KR"/>
        </w:rPr>
        <w:t>process</w:t>
      </w:r>
      <w:r>
        <w:rPr>
          <w:noProof/>
          <w:lang w:eastAsia="ko-KR"/>
        </w:rPr>
        <w:tab/>
      </w:r>
      <w:r>
        <w:rPr>
          <w:noProof/>
          <w:lang w:eastAsia="ko-KR"/>
        </w:rPr>
        <w:tab/>
      </w:r>
      <w:r w:rsidRPr="00366D34">
        <w:rPr>
          <w:noProof/>
        </w:rPr>
        <w:t>15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6.1</w:t>
      </w:r>
      <w:r>
        <w:rPr>
          <w:rFonts w:asciiTheme="minorHAnsi" w:eastAsiaTheme="minorEastAsia" w:hAnsiTheme="minorHAnsi" w:cstheme="minorBidi"/>
          <w:noProof/>
          <w:sz w:val="22"/>
          <w:szCs w:val="22"/>
          <w:lang w:val="en-US" w:eastAsia="zh-CN"/>
        </w:rPr>
        <w:tab/>
      </w:r>
      <w:r>
        <w:rPr>
          <w:noProof/>
        </w:rPr>
        <w:t xml:space="preserve">Derivation process for quantization </w:t>
      </w:r>
      <w:r w:rsidRPr="00366D34">
        <w:rPr>
          <w:noProof/>
        </w:rPr>
        <w:t>parameters</w:t>
      </w:r>
      <w:r>
        <w:rPr>
          <w:noProof/>
        </w:rPr>
        <w:tab/>
      </w:r>
      <w:r>
        <w:rPr>
          <w:noProof/>
        </w:rPr>
        <w:tab/>
      </w:r>
      <w:r w:rsidRPr="00366D34">
        <w:rPr>
          <w:noProof/>
        </w:rPr>
        <w:t>15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6.2</w:t>
      </w:r>
      <w:r>
        <w:rPr>
          <w:rFonts w:asciiTheme="minorHAnsi" w:eastAsiaTheme="minorEastAsia" w:hAnsiTheme="minorHAnsi" w:cstheme="minorBidi"/>
          <w:noProof/>
          <w:sz w:val="22"/>
          <w:szCs w:val="22"/>
          <w:lang w:val="en-US" w:eastAsia="zh-CN"/>
        </w:rPr>
        <w:tab/>
      </w:r>
      <w:r>
        <w:rPr>
          <w:noProof/>
        </w:rPr>
        <w:t xml:space="preserve">Scaling and transformation </w:t>
      </w:r>
      <w:r w:rsidRPr="00366D34">
        <w:rPr>
          <w:noProof/>
        </w:rPr>
        <w:t>process</w:t>
      </w:r>
      <w:r>
        <w:rPr>
          <w:noProof/>
        </w:rPr>
        <w:tab/>
      </w:r>
      <w:r>
        <w:rPr>
          <w:noProof/>
        </w:rPr>
        <w:tab/>
      </w:r>
      <w:r w:rsidRPr="00366D34">
        <w:rPr>
          <w:noProof/>
        </w:rPr>
        <w:t>16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6.3</w:t>
      </w:r>
      <w:r>
        <w:rPr>
          <w:rFonts w:asciiTheme="minorHAnsi" w:eastAsiaTheme="minorEastAsia" w:hAnsiTheme="minorHAnsi" w:cstheme="minorBidi"/>
          <w:noProof/>
          <w:sz w:val="22"/>
          <w:szCs w:val="22"/>
          <w:lang w:val="en-US" w:eastAsia="zh-CN"/>
        </w:rPr>
        <w:tab/>
      </w:r>
      <w:r>
        <w:rPr>
          <w:noProof/>
          <w:lang w:eastAsia="ko-KR"/>
        </w:rPr>
        <w:t xml:space="preserve">Scaling process for transform </w:t>
      </w:r>
      <w:r w:rsidRPr="00366D34">
        <w:rPr>
          <w:noProof/>
          <w:lang w:eastAsia="ko-KR"/>
        </w:rPr>
        <w:t>coefficients</w:t>
      </w:r>
      <w:r>
        <w:rPr>
          <w:noProof/>
          <w:lang w:eastAsia="ko-KR"/>
        </w:rPr>
        <w:tab/>
      </w:r>
      <w:r>
        <w:rPr>
          <w:noProof/>
          <w:lang w:eastAsia="ko-KR"/>
        </w:rPr>
        <w:tab/>
      </w:r>
      <w:r w:rsidRPr="00366D34">
        <w:rPr>
          <w:noProof/>
        </w:rPr>
        <w:t>16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6.4</w:t>
      </w:r>
      <w:r>
        <w:rPr>
          <w:rFonts w:asciiTheme="minorHAnsi" w:eastAsiaTheme="minorEastAsia" w:hAnsiTheme="minorHAnsi" w:cstheme="minorBidi"/>
          <w:noProof/>
          <w:sz w:val="22"/>
          <w:szCs w:val="22"/>
          <w:lang w:val="en-US" w:eastAsia="zh-CN"/>
        </w:rPr>
        <w:tab/>
      </w:r>
      <w:r>
        <w:rPr>
          <w:noProof/>
          <w:lang w:eastAsia="ko-KR"/>
        </w:rPr>
        <w:t xml:space="preserve">Transformation process for scaled transform </w:t>
      </w:r>
      <w:r w:rsidRPr="00366D34">
        <w:rPr>
          <w:noProof/>
          <w:lang w:eastAsia="ko-KR"/>
        </w:rPr>
        <w:t>coefficients</w:t>
      </w:r>
      <w:r>
        <w:rPr>
          <w:noProof/>
          <w:lang w:eastAsia="ko-KR"/>
        </w:rPr>
        <w:tab/>
      </w:r>
      <w:r>
        <w:rPr>
          <w:noProof/>
          <w:lang w:eastAsia="ko-KR"/>
        </w:rPr>
        <w:tab/>
      </w:r>
      <w:r w:rsidRPr="00366D34">
        <w:rPr>
          <w:noProof/>
        </w:rPr>
        <w:t>16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6.4.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6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6.4.2</w:t>
      </w:r>
      <w:r>
        <w:rPr>
          <w:rFonts w:asciiTheme="minorHAnsi" w:eastAsiaTheme="minorEastAsia" w:hAnsiTheme="minorHAnsi" w:cstheme="minorBidi"/>
          <w:noProof/>
          <w:sz w:val="22"/>
          <w:szCs w:val="22"/>
          <w:lang w:val="en-US" w:eastAsia="zh-CN"/>
        </w:rPr>
        <w:tab/>
      </w:r>
      <w:r>
        <w:rPr>
          <w:noProof/>
        </w:rPr>
        <w:t xml:space="preserve">Transformation </w:t>
      </w:r>
      <w:r w:rsidRPr="00366D34">
        <w:rPr>
          <w:noProof/>
        </w:rPr>
        <w:t>process</w:t>
      </w:r>
      <w:r>
        <w:rPr>
          <w:noProof/>
        </w:rPr>
        <w:tab/>
      </w:r>
      <w:r>
        <w:rPr>
          <w:noProof/>
        </w:rPr>
        <w:tab/>
      </w:r>
      <w:r w:rsidRPr="00366D34">
        <w:rPr>
          <w:noProof/>
        </w:rPr>
        <w:t>16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6.5</w:t>
      </w:r>
      <w:r>
        <w:rPr>
          <w:rFonts w:asciiTheme="minorHAnsi" w:eastAsiaTheme="minorEastAsia" w:hAnsiTheme="minorHAnsi" w:cstheme="minorBidi"/>
          <w:noProof/>
          <w:sz w:val="22"/>
          <w:szCs w:val="22"/>
          <w:lang w:val="en-US" w:eastAsia="zh-CN"/>
        </w:rPr>
        <w:tab/>
      </w:r>
      <w:r>
        <w:rPr>
          <w:noProof/>
        </w:rPr>
        <w:t xml:space="preserve">Residual modification process for blocks using a transform </w:t>
      </w:r>
      <w:r w:rsidRPr="00366D34">
        <w:rPr>
          <w:noProof/>
        </w:rPr>
        <w:t>bypass</w:t>
      </w:r>
      <w:r>
        <w:rPr>
          <w:noProof/>
        </w:rPr>
        <w:tab/>
      </w:r>
      <w:r>
        <w:rPr>
          <w:noProof/>
        </w:rPr>
        <w:tab/>
      </w:r>
      <w:r w:rsidRPr="00366D34">
        <w:rPr>
          <w:noProof/>
        </w:rPr>
        <w:t>16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6.6</w:t>
      </w:r>
      <w:r>
        <w:rPr>
          <w:rFonts w:asciiTheme="minorHAnsi" w:eastAsiaTheme="minorEastAsia" w:hAnsiTheme="minorHAnsi" w:cstheme="minorBidi"/>
          <w:noProof/>
          <w:sz w:val="22"/>
          <w:szCs w:val="22"/>
          <w:lang w:val="en-US" w:eastAsia="zh-CN"/>
        </w:rPr>
        <w:tab/>
      </w:r>
      <w:r>
        <w:rPr>
          <w:noProof/>
        </w:rPr>
        <w:t xml:space="preserve">Residual modification process for transform blocks using cross-component </w:t>
      </w:r>
      <w:r w:rsidRPr="00366D34">
        <w:rPr>
          <w:noProof/>
        </w:rPr>
        <w:t>prediction</w:t>
      </w:r>
      <w:r>
        <w:rPr>
          <w:noProof/>
        </w:rPr>
        <w:tab/>
      </w:r>
      <w:r>
        <w:rPr>
          <w:noProof/>
        </w:rPr>
        <w:tab/>
      </w:r>
      <w:r w:rsidRPr="00366D34">
        <w:rPr>
          <w:noProof/>
        </w:rPr>
        <w:t>16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6.7</w:t>
      </w:r>
      <w:r>
        <w:rPr>
          <w:rFonts w:asciiTheme="minorHAnsi" w:eastAsiaTheme="minorEastAsia" w:hAnsiTheme="minorHAnsi" w:cstheme="minorBidi"/>
          <w:noProof/>
          <w:sz w:val="22"/>
          <w:szCs w:val="22"/>
          <w:lang w:val="en-US" w:eastAsia="zh-CN"/>
        </w:rPr>
        <w:tab/>
      </w:r>
      <w:r>
        <w:rPr>
          <w:noProof/>
        </w:rPr>
        <w:t xml:space="preserve">Picture construction process prior to in-loop filter </w:t>
      </w:r>
      <w:r w:rsidRPr="00366D34">
        <w:rPr>
          <w:noProof/>
        </w:rPr>
        <w:t>process</w:t>
      </w:r>
      <w:r>
        <w:rPr>
          <w:noProof/>
        </w:rPr>
        <w:tab/>
      </w:r>
      <w:r>
        <w:rPr>
          <w:noProof/>
        </w:rPr>
        <w:tab/>
      </w:r>
      <w:r w:rsidRPr="00366D34">
        <w:rPr>
          <w:noProof/>
        </w:rPr>
        <w:t>16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lang w:eastAsia="ko-KR"/>
        </w:rPr>
        <w:t>8.7</w:t>
      </w:r>
      <w:r>
        <w:rPr>
          <w:rFonts w:asciiTheme="minorHAnsi" w:eastAsiaTheme="minorEastAsia" w:hAnsiTheme="minorHAnsi" w:cstheme="minorBidi"/>
          <w:noProof/>
          <w:sz w:val="22"/>
          <w:szCs w:val="22"/>
          <w:lang w:val="en-US" w:eastAsia="zh-CN"/>
        </w:rPr>
        <w:tab/>
      </w:r>
      <w:r>
        <w:rPr>
          <w:noProof/>
        </w:rPr>
        <w:t xml:space="preserve">In-loop filter </w:t>
      </w:r>
      <w:r w:rsidRPr="00366D34">
        <w:rPr>
          <w:noProof/>
        </w:rPr>
        <w:t>process</w:t>
      </w:r>
      <w:r>
        <w:rPr>
          <w:noProof/>
        </w:rPr>
        <w:tab/>
      </w:r>
      <w:r>
        <w:rPr>
          <w:noProof/>
        </w:rPr>
        <w:tab/>
      </w:r>
      <w:r w:rsidRPr="00366D34">
        <w:rPr>
          <w:noProof/>
        </w:rPr>
        <w:t>16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7.1</w:t>
      </w:r>
      <w:r>
        <w:rPr>
          <w:rFonts w:asciiTheme="minorHAnsi" w:eastAsiaTheme="minorEastAsia" w:hAnsiTheme="minorHAnsi" w:cstheme="minorBidi"/>
          <w:noProof/>
          <w:sz w:val="22"/>
          <w:szCs w:val="22"/>
          <w:lang w:val="en-US" w:eastAsia="zh-CN"/>
        </w:rPr>
        <w:tab/>
      </w:r>
      <w:r w:rsidRPr="00366D34">
        <w:rPr>
          <w:noProof/>
          <w:lang w:eastAsia="ko-KR"/>
        </w:rPr>
        <w:t>General</w:t>
      </w:r>
      <w:r>
        <w:rPr>
          <w:noProof/>
          <w:lang w:eastAsia="ko-KR"/>
        </w:rPr>
        <w:tab/>
      </w:r>
      <w:r>
        <w:rPr>
          <w:noProof/>
          <w:lang w:eastAsia="ko-KR"/>
        </w:rPr>
        <w:tab/>
      </w:r>
      <w:r w:rsidRPr="00366D34">
        <w:rPr>
          <w:noProof/>
        </w:rPr>
        <w:t>16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7.2</w:t>
      </w:r>
      <w:r>
        <w:rPr>
          <w:rFonts w:asciiTheme="minorHAnsi" w:eastAsiaTheme="minorEastAsia" w:hAnsiTheme="minorHAnsi" w:cstheme="minorBidi"/>
          <w:noProof/>
          <w:sz w:val="22"/>
          <w:szCs w:val="22"/>
          <w:lang w:val="en-US" w:eastAsia="zh-CN"/>
        </w:rPr>
        <w:tab/>
      </w:r>
      <w:r>
        <w:rPr>
          <w:noProof/>
        </w:rPr>
        <w:t xml:space="preserve">Deblocking filter </w:t>
      </w:r>
      <w:r w:rsidRPr="00366D34">
        <w:rPr>
          <w:noProof/>
        </w:rPr>
        <w:t>process</w:t>
      </w:r>
      <w:r>
        <w:rPr>
          <w:noProof/>
        </w:rPr>
        <w:tab/>
      </w:r>
      <w:r>
        <w:rPr>
          <w:noProof/>
        </w:rPr>
        <w:tab/>
      </w:r>
      <w:r w:rsidRPr="00366D34">
        <w:rPr>
          <w:noProof/>
        </w:rPr>
        <w:t>167</w:t>
      </w:r>
    </w:p>
    <w:p w:rsidR="00366D34" w:rsidRDefault="00366D34" w:rsidP="00366D34">
      <w:pPr>
        <w:pStyle w:val="toc0"/>
        <w:rPr>
          <w:noProof/>
        </w:rPr>
      </w:pPr>
      <w:r>
        <w:rPr>
          <w:noProof/>
        </w:rPr>
        <w:tab/>
        <w:t>Page</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7.2.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6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7.2.2</w:t>
      </w:r>
      <w:r>
        <w:rPr>
          <w:rFonts w:asciiTheme="minorHAnsi" w:eastAsiaTheme="minorEastAsia" w:hAnsiTheme="minorHAnsi" w:cstheme="minorBidi"/>
          <w:noProof/>
          <w:sz w:val="22"/>
          <w:szCs w:val="22"/>
          <w:lang w:val="en-US" w:eastAsia="zh-CN"/>
        </w:rPr>
        <w:tab/>
      </w:r>
      <w:r>
        <w:rPr>
          <w:noProof/>
        </w:rPr>
        <w:t xml:space="preserve">Derivation process of transform block </w:t>
      </w:r>
      <w:r w:rsidRPr="00366D34">
        <w:rPr>
          <w:noProof/>
        </w:rPr>
        <w:t>boundary</w:t>
      </w:r>
      <w:r>
        <w:rPr>
          <w:noProof/>
        </w:rPr>
        <w:tab/>
      </w:r>
      <w:r>
        <w:rPr>
          <w:noProof/>
        </w:rPr>
        <w:tab/>
      </w:r>
      <w:r w:rsidRPr="00366D34">
        <w:rPr>
          <w:noProof/>
        </w:rPr>
        <w:t>16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7.2.3</w:t>
      </w:r>
      <w:r>
        <w:rPr>
          <w:rFonts w:asciiTheme="minorHAnsi" w:eastAsiaTheme="minorEastAsia" w:hAnsiTheme="minorHAnsi" w:cstheme="minorBidi"/>
          <w:noProof/>
          <w:sz w:val="22"/>
          <w:szCs w:val="22"/>
          <w:lang w:val="en-US" w:eastAsia="zh-CN"/>
        </w:rPr>
        <w:tab/>
      </w:r>
      <w:r>
        <w:rPr>
          <w:noProof/>
        </w:rPr>
        <w:t xml:space="preserve">Derivation process of prediction block </w:t>
      </w:r>
      <w:r w:rsidRPr="00366D34">
        <w:rPr>
          <w:noProof/>
        </w:rPr>
        <w:t>boundary</w:t>
      </w:r>
      <w:r>
        <w:rPr>
          <w:noProof/>
        </w:rPr>
        <w:tab/>
      </w:r>
      <w:r>
        <w:rPr>
          <w:noProof/>
        </w:rPr>
        <w:tab/>
      </w:r>
      <w:r w:rsidRPr="00366D34">
        <w:rPr>
          <w:noProof/>
        </w:rPr>
        <w:t>16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7.2.4</w:t>
      </w:r>
      <w:r>
        <w:rPr>
          <w:rFonts w:asciiTheme="minorHAnsi" w:eastAsiaTheme="minorEastAsia" w:hAnsiTheme="minorHAnsi" w:cstheme="minorBidi"/>
          <w:noProof/>
          <w:sz w:val="22"/>
          <w:szCs w:val="22"/>
          <w:lang w:val="en-US" w:eastAsia="zh-CN"/>
        </w:rPr>
        <w:tab/>
      </w:r>
      <w:r>
        <w:rPr>
          <w:noProof/>
        </w:rPr>
        <w:t xml:space="preserve">Derivation process of boundary filtering </w:t>
      </w:r>
      <w:r w:rsidRPr="00366D34">
        <w:rPr>
          <w:noProof/>
        </w:rPr>
        <w:t>strength</w:t>
      </w:r>
      <w:r>
        <w:rPr>
          <w:noProof/>
        </w:rPr>
        <w:tab/>
      </w:r>
      <w:r>
        <w:rPr>
          <w:noProof/>
        </w:rPr>
        <w:tab/>
      </w:r>
      <w:r w:rsidRPr="00366D34">
        <w:rPr>
          <w:noProof/>
        </w:rPr>
        <w:t>17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7.2.5</w:t>
      </w:r>
      <w:r>
        <w:rPr>
          <w:rFonts w:asciiTheme="minorHAnsi" w:eastAsiaTheme="minorEastAsia" w:hAnsiTheme="minorHAnsi" w:cstheme="minorBidi"/>
          <w:noProof/>
          <w:sz w:val="22"/>
          <w:szCs w:val="22"/>
          <w:lang w:val="en-US" w:eastAsia="zh-CN"/>
        </w:rPr>
        <w:tab/>
      </w:r>
      <w:r>
        <w:rPr>
          <w:noProof/>
        </w:rPr>
        <w:t xml:space="preserve">Edge filtering </w:t>
      </w:r>
      <w:r w:rsidRPr="00366D34">
        <w:rPr>
          <w:noProof/>
        </w:rPr>
        <w:t>process</w:t>
      </w:r>
      <w:r>
        <w:rPr>
          <w:noProof/>
        </w:rPr>
        <w:tab/>
      </w:r>
      <w:r>
        <w:rPr>
          <w:noProof/>
        </w:rPr>
        <w:tab/>
      </w:r>
      <w:r w:rsidRPr="00366D34">
        <w:rPr>
          <w:noProof/>
        </w:rPr>
        <w:t>17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8.7.3</w:t>
      </w:r>
      <w:r>
        <w:rPr>
          <w:rFonts w:asciiTheme="minorHAnsi" w:eastAsiaTheme="minorEastAsia" w:hAnsiTheme="minorHAnsi" w:cstheme="minorBidi"/>
          <w:noProof/>
          <w:sz w:val="22"/>
          <w:szCs w:val="22"/>
          <w:lang w:val="en-US" w:eastAsia="zh-CN"/>
        </w:rPr>
        <w:tab/>
      </w:r>
      <w:r>
        <w:rPr>
          <w:noProof/>
          <w:lang w:eastAsia="ko-KR"/>
        </w:rPr>
        <w:t xml:space="preserve">Sample adaptive offset </w:t>
      </w:r>
      <w:r w:rsidRPr="00366D34">
        <w:rPr>
          <w:noProof/>
          <w:lang w:eastAsia="ko-KR"/>
        </w:rPr>
        <w:t>process</w:t>
      </w:r>
      <w:r>
        <w:rPr>
          <w:noProof/>
          <w:lang w:eastAsia="ko-KR"/>
        </w:rPr>
        <w:tab/>
      </w:r>
      <w:r>
        <w:rPr>
          <w:noProof/>
          <w:lang w:eastAsia="ko-KR"/>
        </w:rPr>
        <w:tab/>
      </w:r>
      <w:r w:rsidRPr="00366D34">
        <w:rPr>
          <w:noProof/>
        </w:rPr>
        <w:t>18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lang w:eastAsia="ko-KR"/>
        </w:rPr>
        <w:t>8.7.3.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8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8.7.3.2</w:t>
      </w:r>
      <w:r>
        <w:rPr>
          <w:rFonts w:asciiTheme="minorHAnsi" w:eastAsiaTheme="minorEastAsia" w:hAnsiTheme="minorHAnsi" w:cstheme="minorBidi"/>
          <w:noProof/>
          <w:sz w:val="22"/>
          <w:szCs w:val="22"/>
          <w:lang w:val="en-US" w:eastAsia="zh-CN"/>
        </w:rPr>
        <w:tab/>
      </w:r>
      <w:r>
        <w:rPr>
          <w:noProof/>
        </w:rPr>
        <w:t xml:space="preserve">Coding tree block modification </w:t>
      </w:r>
      <w:r w:rsidRPr="00366D34">
        <w:rPr>
          <w:noProof/>
        </w:rPr>
        <w:t>process</w:t>
      </w:r>
      <w:r>
        <w:rPr>
          <w:noProof/>
        </w:rPr>
        <w:tab/>
      </w:r>
      <w:r>
        <w:rPr>
          <w:noProof/>
        </w:rPr>
        <w:tab/>
      </w:r>
      <w:r w:rsidRPr="00366D34">
        <w:rPr>
          <w:noProof/>
        </w:rPr>
        <w:t>180</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9</w:t>
      </w:r>
      <w:r>
        <w:rPr>
          <w:rFonts w:asciiTheme="minorHAnsi" w:eastAsiaTheme="minorEastAsia" w:hAnsiTheme="minorHAnsi" w:cstheme="minorBidi"/>
          <w:noProof/>
          <w:sz w:val="22"/>
          <w:szCs w:val="22"/>
          <w:lang w:val="en-US" w:eastAsia="zh-CN"/>
        </w:rPr>
        <w:tab/>
      </w:r>
      <w:r>
        <w:rPr>
          <w:noProof/>
        </w:rPr>
        <w:t xml:space="preserve">Parsing </w:t>
      </w:r>
      <w:r w:rsidRPr="00366D34">
        <w:rPr>
          <w:noProof/>
        </w:rPr>
        <w:t>process</w:t>
      </w:r>
      <w:r>
        <w:rPr>
          <w:noProof/>
        </w:rPr>
        <w:tab/>
      </w:r>
      <w:r>
        <w:rPr>
          <w:noProof/>
        </w:rPr>
        <w:tab/>
      </w:r>
      <w:r w:rsidRPr="00366D34">
        <w:rPr>
          <w:noProof/>
        </w:rPr>
        <w:t>18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9.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8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9.2</w:t>
      </w:r>
      <w:r>
        <w:rPr>
          <w:rFonts w:asciiTheme="minorHAnsi" w:eastAsiaTheme="minorEastAsia" w:hAnsiTheme="minorHAnsi" w:cstheme="minorBidi"/>
          <w:noProof/>
          <w:sz w:val="22"/>
          <w:szCs w:val="22"/>
          <w:lang w:val="en-US" w:eastAsia="zh-CN"/>
        </w:rPr>
        <w:tab/>
      </w:r>
      <w:r>
        <w:rPr>
          <w:noProof/>
        </w:rPr>
        <w:t xml:space="preserve">Parsing process for 0-th order Exp-Golomb </w:t>
      </w:r>
      <w:r w:rsidRPr="00366D34">
        <w:rPr>
          <w:noProof/>
        </w:rPr>
        <w:t>codes</w:t>
      </w:r>
      <w:r>
        <w:rPr>
          <w:noProof/>
        </w:rPr>
        <w:tab/>
      </w:r>
      <w:r>
        <w:rPr>
          <w:noProof/>
        </w:rPr>
        <w:tab/>
      </w:r>
      <w:r w:rsidRPr="00366D34">
        <w:rPr>
          <w:noProof/>
        </w:rPr>
        <w:t>18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9.2.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8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9.2.2</w:t>
      </w:r>
      <w:r>
        <w:rPr>
          <w:rFonts w:asciiTheme="minorHAnsi" w:eastAsiaTheme="minorEastAsia" w:hAnsiTheme="minorHAnsi" w:cstheme="minorBidi"/>
          <w:noProof/>
          <w:sz w:val="22"/>
          <w:szCs w:val="22"/>
          <w:lang w:val="en-US" w:eastAsia="zh-CN"/>
        </w:rPr>
        <w:tab/>
      </w:r>
      <w:r>
        <w:rPr>
          <w:noProof/>
        </w:rPr>
        <w:t xml:space="preserve">Mapping process for signed Exp-Golomb </w:t>
      </w:r>
      <w:r w:rsidRPr="00366D34">
        <w:rPr>
          <w:noProof/>
        </w:rPr>
        <w:t>codes</w:t>
      </w:r>
      <w:r>
        <w:rPr>
          <w:noProof/>
        </w:rPr>
        <w:tab/>
      </w:r>
      <w:r>
        <w:rPr>
          <w:noProof/>
        </w:rPr>
        <w:tab/>
      </w:r>
      <w:r w:rsidRPr="00366D34">
        <w:rPr>
          <w:noProof/>
        </w:rPr>
        <w:t>183</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9.3</w:t>
      </w:r>
      <w:r>
        <w:rPr>
          <w:rFonts w:asciiTheme="minorHAnsi" w:eastAsiaTheme="minorEastAsia" w:hAnsiTheme="minorHAnsi" w:cstheme="minorBidi"/>
          <w:noProof/>
          <w:sz w:val="22"/>
          <w:szCs w:val="22"/>
          <w:lang w:val="en-US" w:eastAsia="zh-CN"/>
        </w:rPr>
        <w:tab/>
      </w:r>
      <w:r>
        <w:rPr>
          <w:noProof/>
        </w:rPr>
        <w:t xml:space="preserve">CABAC parsing process for slice segment </w:t>
      </w:r>
      <w:r w:rsidRPr="00366D34">
        <w:rPr>
          <w:noProof/>
        </w:rPr>
        <w:t>data</w:t>
      </w:r>
      <w:r>
        <w:rPr>
          <w:noProof/>
        </w:rPr>
        <w:tab/>
      </w:r>
      <w:r>
        <w:rPr>
          <w:noProof/>
        </w:rPr>
        <w:tab/>
      </w:r>
      <w:r w:rsidRPr="00366D34">
        <w:rPr>
          <w:noProof/>
        </w:rPr>
        <w:t>18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9.3.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8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9.3.2</w:t>
      </w:r>
      <w:r>
        <w:rPr>
          <w:rFonts w:asciiTheme="minorHAnsi" w:eastAsiaTheme="minorEastAsia" w:hAnsiTheme="minorHAnsi" w:cstheme="minorBidi"/>
          <w:noProof/>
          <w:sz w:val="22"/>
          <w:szCs w:val="22"/>
          <w:lang w:val="en-US" w:eastAsia="zh-CN"/>
        </w:rPr>
        <w:tab/>
      </w:r>
      <w:r>
        <w:rPr>
          <w:noProof/>
        </w:rPr>
        <w:t xml:space="preserve">Initialization </w:t>
      </w:r>
      <w:r w:rsidRPr="00366D34">
        <w:rPr>
          <w:noProof/>
        </w:rPr>
        <w:t>process</w:t>
      </w:r>
      <w:r>
        <w:rPr>
          <w:noProof/>
        </w:rPr>
        <w:tab/>
      </w:r>
      <w:r>
        <w:rPr>
          <w:noProof/>
        </w:rPr>
        <w:tab/>
      </w:r>
      <w:r w:rsidRPr="00366D34">
        <w:rPr>
          <w:noProof/>
        </w:rPr>
        <w:t>18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2.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8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2.2</w:t>
      </w:r>
      <w:r>
        <w:rPr>
          <w:rFonts w:asciiTheme="minorHAnsi" w:eastAsiaTheme="minorEastAsia" w:hAnsiTheme="minorHAnsi" w:cstheme="minorBidi"/>
          <w:noProof/>
          <w:sz w:val="22"/>
          <w:szCs w:val="22"/>
          <w:lang w:val="en-US" w:eastAsia="zh-CN"/>
        </w:rPr>
        <w:tab/>
      </w:r>
      <w:r>
        <w:rPr>
          <w:noProof/>
        </w:rPr>
        <w:t xml:space="preserve">Initialization process for context </w:t>
      </w:r>
      <w:r w:rsidRPr="00366D34">
        <w:rPr>
          <w:noProof/>
        </w:rPr>
        <w:t>variables</w:t>
      </w:r>
      <w:r>
        <w:rPr>
          <w:noProof/>
        </w:rPr>
        <w:tab/>
      </w:r>
      <w:r>
        <w:rPr>
          <w:noProof/>
        </w:rPr>
        <w:tab/>
      </w:r>
      <w:r w:rsidRPr="00366D34">
        <w:rPr>
          <w:noProof/>
        </w:rPr>
        <w:t>18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2.3</w:t>
      </w:r>
      <w:r>
        <w:rPr>
          <w:rFonts w:asciiTheme="minorHAnsi" w:eastAsiaTheme="minorEastAsia" w:hAnsiTheme="minorHAnsi" w:cstheme="minorBidi"/>
          <w:noProof/>
          <w:sz w:val="22"/>
          <w:szCs w:val="22"/>
          <w:lang w:val="en-US" w:eastAsia="zh-CN"/>
        </w:rPr>
        <w:tab/>
      </w:r>
      <w:r>
        <w:rPr>
          <w:noProof/>
        </w:rPr>
        <w:t xml:space="preserve">Storage process for context variables and Rice parameter initialization </w:t>
      </w:r>
      <w:r w:rsidRPr="00366D34">
        <w:rPr>
          <w:noProof/>
        </w:rPr>
        <w:t>states</w:t>
      </w:r>
      <w:r>
        <w:rPr>
          <w:noProof/>
        </w:rPr>
        <w:tab/>
      </w:r>
      <w:r>
        <w:rPr>
          <w:noProof/>
        </w:rPr>
        <w:tab/>
      </w:r>
      <w:r w:rsidRPr="00366D34">
        <w:rPr>
          <w:noProof/>
        </w:rPr>
        <w:t>19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2.4</w:t>
      </w:r>
      <w:r>
        <w:rPr>
          <w:rFonts w:asciiTheme="minorHAnsi" w:eastAsiaTheme="minorEastAsia" w:hAnsiTheme="minorHAnsi" w:cstheme="minorBidi"/>
          <w:noProof/>
          <w:sz w:val="22"/>
          <w:szCs w:val="22"/>
          <w:lang w:val="en-US" w:eastAsia="zh-CN"/>
        </w:rPr>
        <w:tab/>
      </w:r>
      <w:r>
        <w:rPr>
          <w:noProof/>
        </w:rPr>
        <w:t xml:space="preserve">Synchronization process for context variables and Rice parameter initialization </w:t>
      </w:r>
      <w:r w:rsidRPr="00366D34">
        <w:rPr>
          <w:noProof/>
        </w:rPr>
        <w:t>states</w:t>
      </w:r>
      <w:r>
        <w:rPr>
          <w:noProof/>
        </w:rPr>
        <w:tab/>
      </w:r>
      <w:r>
        <w:rPr>
          <w:noProof/>
        </w:rPr>
        <w:tab/>
      </w:r>
      <w:r w:rsidRPr="00366D34">
        <w:rPr>
          <w:noProof/>
        </w:rPr>
        <w:t>19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2.5</w:t>
      </w:r>
      <w:r>
        <w:rPr>
          <w:rFonts w:asciiTheme="minorHAnsi" w:eastAsiaTheme="minorEastAsia" w:hAnsiTheme="minorHAnsi" w:cstheme="minorBidi"/>
          <w:noProof/>
          <w:sz w:val="22"/>
          <w:szCs w:val="22"/>
          <w:lang w:val="en-US" w:eastAsia="zh-CN"/>
        </w:rPr>
        <w:tab/>
      </w:r>
      <w:r>
        <w:rPr>
          <w:noProof/>
        </w:rPr>
        <w:t xml:space="preserve">Initialization process for the arithmetic decoding </w:t>
      </w:r>
      <w:r w:rsidRPr="00366D34">
        <w:rPr>
          <w:noProof/>
        </w:rPr>
        <w:t>engine</w:t>
      </w:r>
      <w:r>
        <w:rPr>
          <w:noProof/>
        </w:rPr>
        <w:tab/>
      </w:r>
      <w:r>
        <w:rPr>
          <w:noProof/>
        </w:rPr>
        <w:tab/>
      </w:r>
      <w:r w:rsidRPr="00366D34">
        <w:rPr>
          <w:noProof/>
        </w:rPr>
        <w:t>19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9.3.3</w:t>
      </w:r>
      <w:r>
        <w:rPr>
          <w:rFonts w:asciiTheme="minorHAnsi" w:eastAsiaTheme="minorEastAsia" w:hAnsiTheme="minorHAnsi" w:cstheme="minorBidi"/>
          <w:noProof/>
          <w:sz w:val="22"/>
          <w:szCs w:val="22"/>
          <w:lang w:val="en-US" w:eastAsia="zh-CN"/>
        </w:rPr>
        <w:tab/>
      </w:r>
      <w:r>
        <w:rPr>
          <w:noProof/>
        </w:rPr>
        <w:t xml:space="preserve">Binarization </w:t>
      </w:r>
      <w:r w:rsidRPr="00366D34">
        <w:rPr>
          <w:noProof/>
        </w:rPr>
        <w:t>process</w:t>
      </w:r>
      <w:r>
        <w:rPr>
          <w:noProof/>
        </w:rPr>
        <w:tab/>
      </w:r>
      <w:r>
        <w:rPr>
          <w:noProof/>
        </w:rPr>
        <w:tab/>
      </w:r>
      <w:r w:rsidRPr="00366D34">
        <w:rPr>
          <w:noProof/>
        </w:rPr>
        <w:t>19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19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2</w:t>
      </w:r>
      <w:r>
        <w:rPr>
          <w:rFonts w:asciiTheme="minorHAnsi" w:eastAsiaTheme="minorEastAsia" w:hAnsiTheme="minorHAnsi" w:cstheme="minorBidi"/>
          <w:noProof/>
          <w:sz w:val="22"/>
          <w:szCs w:val="22"/>
          <w:lang w:val="en-US" w:eastAsia="zh-CN"/>
        </w:rPr>
        <w:tab/>
      </w:r>
      <w:r>
        <w:rPr>
          <w:noProof/>
        </w:rPr>
        <w:t xml:space="preserve">Truncated Rice binarization </w:t>
      </w:r>
      <w:r w:rsidRPr="00366D34">
        <w:rPr>
          <w:noProof/>
        </w:rPr>
        <w:t>process</w:t>
      </w:r>
      <w:r>
        <w:rPr>
          <w:noProof/>
        </w:rPr>
        <w:tab/>
      </w:r>
      <w:r>
        <w:rPr>
          <w:noProof/>
        </w:rPr>
        <w:tab/>
      </w:r>
      <w:r w:rsidRPr="00366D34">
        <w:rPr>
          <w:noProof/>
        </w:rPr>
        <w:t>20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3</w:t>
      </w:r>
      <w:r>
        <w:rPr>
          <w:rFonts w:asciiTheme="minorHAnsi" w:eastAsiaTheme="minorEastAsia" w:hAnsiTheme="minorHAnsi" w:cstheme="minorBidi"/>
          <w:noProof/>
          <w:sz w:val="22"/>
          <w:szCs w:val="22"/>
          <w:lang w:val="en-US" w:eastAsia="zh-CN"/>
        </w:rPr>
        <w:tab/>
      </w:r>
      <w:r>
        <w:rPr>
          <w:noProof/>
        </w:rPr>
        <w:t xml:space="preserve">k-th order Exp-Golomb binarization </w:t>
      </w:r>
      <w:r w:rsidRPr="00366D34">
        <w:rPr>
          <w:noProof/>
        </w:rPr>
        <w:t>process</w:t>
      </w:r>
      <w:r>
        <w:rPr>
          <w:noProof/>
        </w:rPr>
        <w:tab/>
      </w:r>
      <w:r>
        <w:rPr>
          <w:noProof/>
        </w:rPr>
        <w:tab/>
      </w:r>
      <w:r w:rsidRPr="00366D34">
        <w:rPr>
          <w:noProof/>
        </w:rPr>
        <w:t>20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4</w:t>
      </w:r>
      <w:r>
        <w:rPr>
          <w:rFonts w:asciiTheme="minorHAnsi" w:eastAsiaTheme="minorEastAsia" w:hAnsiTheme="minorHAnsi" w:cstheme="minorBidi"/>
          <w:noProof/>
          <w:sz w:val="22"/>
          <w:szCs w:val="22"/>
          <w:lang w:val="en-US" w:eastAsia="zh-CN"/>
        </w:rPr>
        <w:tab/>
      </w:r>
      <w:r>
        <w:rPr>
          <w:noProof/>
        </w:rPr>
        <w:t xml:space="preserve">Limited EGk binarization </w:t>
      </w:r>
      <w:r w:rsidRPr="00366D34">
        <w:rPr>
          <w:noProof/>
        </w:rPr>
        <w:t>process</w:t>
      </w:r>
      <w:r>
        <w:rPr>
          <w:noProof/>
        </w:rPr>
        <w:tab/>
      </w:r>
      <w:r>
        <w:rPr>
          <w:noProof/>
        </w:rPr>
        <w:tab/>
      </w:r>
      <w:r w:rsidRPr="00366D34">
        <w:rPr>
          <w:noProof/>
        </w:rPr>
        <w:t>20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5</w:t>
      </w:r>
      <w:r>
        <w:rPr>
          <w:rFonts w:asciiTheme="minorHAnsi" w:eastAsiaTheme="minorEastAsia" w:hAnsiTheme="minorHAnsi" w:cstheme="minorBidi"/>
          <w:noProof/>
          <w:sz w:val="22"/>
          <w:szCs w:val="22"/>
          <w:lang w:val="en-US" w:eastAsia="zh-CN"/>
        </w:rPr>
        <w:tab/>
      </w:r>
      <w:r>
        <w:rPr>
          <w:noProof/>
        </w:rPr>
        <w:t xml:space="preserve">Fixed-length binarization </w:t>
      </w:r>
      <w:r w:rsidRPr="00366D34">
        <w:rPr>
          <w:noProof/>
        </w:rPr>
        <w:t>process</w:t>
      </w:r>
      <w:r>
        <w:rPr>
          <w:noProof/>
        </w:rPr>
        <w:tab/>
      </w:r>
      <w:r>
        <w:rPr>
          <w:noProof/>
        </w:rPr>
        <w:tab/>
      </w:r>
      <w:r w:rsidRPr="00366D34">
        <w:rPr>
          <w:noProof/>
        </w:rPr>
        <w:t>20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6</w:t>
      </w:r>
      <w:r>
        <w:rPr>
          <w:rFonts w:asciiTheme="minorHAnsi" w:eastAsiaTheme="minorEastAsia" w:hAnsiTheme="minorHAnsi" w:cstheme="minorBidi"/>
          <w:noProof/>
          <w:sz w:val="22"/>
          <w:szCs w:val="22"/>
          <w:lang w:val="en-US" w:eastAsia="zh-CN"/>
        </w:rPr>
        <w:tab/>
      </w:r>
      <w:r>
        <w:rPr>
          <w:noProof/>
        </w:rPr>
        <w:t>Binarization process for part_</w:t>
      </w:r>
      <w:r w:rsidRPr="00366D34">
        <w:rPr>
          <w:noProof/>
        </w:rPr>
        <w:t>mode</w:t>
      </w:r>
      <w:r>
        <w:rPr>
          <w:noProof/>
        </w:rPr>
        <w:tab/>
      </w:r>
      <w:r>
        <w:rPr>
          <w:noProof/>
        </w:rPr>
        <w:tab/>
      </w:r>
      <w:r w:rsidRPr="00366D34">
        <w:rPr>
          <w:noProof/>
        </w:rPr>
        <w:t>20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7</w:t>
      </w:r>
      <w:r>
        <w:rPr>
          <w:rFonts w:asciiTheme="minorHAnsi" w:eastAsiaTheme="minorEastAsia" w:hAnsiTheme="minorHAnsi" w:cstheme="minorBidi"/>
          <w:noProof/>
          <w:sz w:val="22"/>
          <w:szCs w:val="22"/>
          <w:lang w:val="en-US" w:eastAsia="zh-CN"/>
        </w:rPr>
        <w:tab/>
      </w:r>
      <w:r>
        <w:rPr>
          <w:noProof/>
        </w:rPr>
        <w:t>Binarization process for intra_chroma_pred_</w:t>
      </w:r>
      <w:r w:rsidRPr="00366D34">
        <w:rPr>
          <w:noProof/>
        </w:rPr>
        <w:t>mode</w:t>
      </w:r>
      <w:r>
        <w:rPr>
          <w:noProof/>
        </w:rPr>
        <w:tab/>
      </w:r>
      <w:r>
        <w:rPr>
          <w:noProof/>
        </w:rPr>
        <w:tab/>
      </w:r>
      <w:r w:rsidRPr="00366D34">
        <w:rPr>
          <w:noProof/>
        </w:rPr>
        <w:t>20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8</w:t>
      </w:r>
      <w:r>
        <w:rPr>
          <w:rFonts w:asciiTheme="minorHAnsi" w:eastAsiaTheme="minorEastAsia" w:hAnsiTheme="minorHAnsi" w:cstheme="minorBidi"/>
          <w:noProof/>
          <w:sz w:val="22"/>
          <w:szCs w:val="22"/>
          <w:lang w:val="en-US" w:eastAsia="zh-CN"/>
        </w:rPr>
        <w:tab/>
      </w:r>
      <w:r>
        <w:rPr>
          <w:noProof/>
        </w:rPr>
        <w:t>Binarization process for inter_pred_</w:t>
      </w:r>
      <w:r w:rsidRPr="00366D34">
        <w:rPr>
          <w:noProof/>
        </w:rPr>
        <w:t>idc</w:t>
      </w:r>
      <w:r>
        <w:rPr>
          <w:noProof/>
        </w:rPr>
        <w:tab/>
      </w:r>
      <w:r>
        <w:rPr>
          <w:noProof/>
        </w:rPr>
        <w:tab/>
      </w:r>
      <w:r w:rsidRPr="00366D34">
        <w:rPr>
          <w:noProof/>
        </w:rPr>
        <w:t>20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9</w:t>
      </w:r>
      <w:r>
        <w:rPr>
          <w:rFonts w:asciiTheme="minorHAnsi" w:eastAsiaTheme="minorEastAsia" w:hAnsiTheme="minorHAnsi" w:cstheme="minorBidi"/>
          <w:noProof/>
          <w:sz w:val="22"/>
          <w:szCs w:val="22"/>
          <w:lang w:val="en-US" w:eastAsia="zh-CN"/>
        </w:rPr>
        <w:tab/>
      </w:r>
      <w:r>
        <w:rPr>
          <w:noProof/>
        </w:rPr>
        <w:t>Binarization process for cu_qp_delta_</w:t>
      </w:r>
      <w:r w:rsidRPr="00366D34">
        <w:rPr>
          <w:noProof/>
        </w:rPr>
        <w:t>abs</w:t>
      </w:r>
      <w:r>
        <w:rPr>
          <w:noProof/>
        </w:rPr>
        <w:tab/>
      </w:r>
      <w:r>
        <w:rPr>
          <w:noProof/>
        </w:rPr>
        <w:tab/>
      </w:r>
      <w:r w:rsidRPr="00366D34">
        <w:rPr>
          <w:noProof/>
        </w:rPr>
        <w:t>20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3.10</w:t>
      </w:r>
      <w:r>
        <w:rPr>
          <w:rFonts w:asciiTheme="minorHAnsi" w:eastAsiaTheme="minorEastAsia" w:hAnsiTheme="minorHAnsi" w:cstheme="minorBidi"/>
          <w:noProof/>
          <w:sz w:val="22"/>
          <w:szCs w:val="22"/>
          <w:lang w:val="en-US" w:eastAsia="zh-CN"/>
        </w:rPr>
        <w:tab/>
      </w:r>
      <w:r>
        <w:rPr>
          <w:noProof/>
        </w:rPr>
        <w:t>Binarization process for coeff_abs_level_</w:t>
      </w:r>
      <w:r w:rsidRPr="008853C7">
        <w:rPr>
          <w:rFonts w:eastAsia="MS Mincho"/>
          <w:noProof/>
          <w:lang w:eastAsia="ja-JP"/>
        </w:rPr>
        <w:t>remaining[ ]</w:t>
      </w:r>
      <w:r>
        <w:rPr>
          <w:rFonts w:eastAsia="MS Mincho"/>
          <w:noProof/>
          <w:lang w:eastAsia="ja-JP"/>
        </w:rPr>
        <w:tab/>
      </w:r>
      <w:r>
        <w:rPr>
          <w:rFonts w:eastAsia="MS Mincho"/>
          <w:noProof/>
          <w:lang w:eastAsia="ja-JP"/>
        </w:rPr>
        <w:tab/>
      </w:r>
      <w:r>
        <w:rPr>
          <w:noProof/>
        </w:rPr>
        <w:t>20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9.3.4</w:t>
      </w:r>
      <w:r>
        <w:rPr>
          <w:rFonts w:asciiTheme="minorHAnsi" w:eastAsiaTheme="minorEastAsia" w:hAnsiTheme="minorHAnsi" w:cstheme="minorBidi"/>
          <w:noProof/>
          <w:sz w:val="22"/>
          <w:szCs w:val="22"/>
          <w:lang w:val="en-US" w:eastAsia="zh-CN"/>
        </w:rPr>
        <w:tab/>
      </w:r>
      <w:r>
        <w:rPr>
          <w:noProof/>
        </w:rPr>
        <w:t xml:space="preserve">Decoding process </w:t>
      </w:r>
      <w:r w:rsidRPr="00366D34">
        <w:rPr>
          <w:noProof/>
        </w:rPr>
        <w:t>flow</w:t>
      </w:r>
      <w:r>
        <w:rPr>
          <w:noProof/>
        </w:rPr>
        <w:tab/>
      </w:r>
      <w:r>
        <w:rPr>
          <w:noProof/>
        </w:rPr>
        <w:tab/>
      </w:r>
      <w:r w:rsidRPr="00366D34">
        <w:rPr>
          <w:noProof/>
        </w:rPr>
        <w:t>20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4.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0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4.2</w:t>
      </w:r>
      <w:r>
        <w:rPr>
          <w:rFonts w:asciiTheme="minorHAnsi" w:eastAsiaTheme="minorEastAsia" w:hAnsiTheme="minorHAnsi" w:cstheme="minorBidi"/>
          <w:noProof/>
          <w:sz w:val="22"/>
          <w:szCs w:val="22"/>
          <w:lang w:val="en-US" w:eastAsia="zh-CN"/>
        </w:rPr>
        <w:tab/>
      </w:r>
      <w:r>
        <w:rPr>
          <w:noProof/>
        </w:rPr>
        <w:t xml:space="preserve">Derivation process for ctxTable, ctxIdx and </w:t>
      </w:r>
      <w:r w:rsidRPr="00366D34">
        <w:rPr>
          <w:noProof/>
        </w:rPr>
        <w:t>bypassFlag</w:t>
      </w:r>
      <w:r>
        <w:rPr>
          <w:noProof/>
        </w:rPr>
        <w:tab/>
      </w:r>
      <w:r>
        <w:rPr>
          <w:noProof/>
        </w:rPr>
        <w:tab/>
      </w:r>
      <w:r w:rsidRPr="00366D34">
        <w:rPr>
          <w:noProof/>
        </w:rPr>
        <w:t>20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4.3</w:t>
      </w:r>
      <w:r>
        <w:rPr>
          <w:rFonts w:asciiTheme="minorHAnsi" w:eastAsiaTheme="minorEastAsia" w:hAnsiTheme="minorHAnsi" w:cstheme="minorBidi"/>
          <w:noProof/>
          <w:sz w:val="22"/>
          <w:szCs w:val="22"/>
          <w:lang w:val="en-US" w:eastAsia="zh-CN"/>
        </w:rPr>
        <w:tab/>
      </w:r>
      <w:r>
        <w:rPr>
          <w:noProof/>
        </w:rPr>
        <w:t xml:space="preserve">Arithmetic decoding </w:t>
      </w:r>
      <w:r w:rsidRPr="00366D34">
        <w:rPr>
          <w:noProof/>
        </w:rPr>
        <w:t>process</w:t>
      </w:r>
      <w:r>
        <w:rPr>
          <w:noProof/>
        </w:rPr>
        <w:tab/>
      </w:r>
      <w:r>
        <w:rPr>
          <w:noProof/>
        </w:rPr>
        <w:tab/>
      </w:r>
      <w:r w:rsidRPr="00366D34">
        <w:rPr>
          <w:noProof/>
        </w:rPr>
        <w:t>21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9.3.5</w:t>
      </w:r>
      <w:r>
        <w:rPr>
          <w:rFonts w:asciiTheme="minorHAnsi" w:eastAsiaTheme="minorEastAsia" w:hAnsiTheme="minorHAnsi" w:cstheme="minorBidi"/>
          <w:noProof/>
          <w:sz w:val="22"/>
          <w:szCs w:val="22"/>
          <w:lang w:val="en-US" w:eastAsia="zh-CN"/>
        </w:rPr>
        <w:tab/>
      </w:r>
      <w:r>
        <w:rPr>
          <w:noProof/>
        </w:rPr>
        <w:t>Arithmetic encoding process (informative)</w:t>
      </w:r>
      <w:r>
        <w:rPr>
          <w:noProof/>
        </w:rPr>
        <w:tab/>
      </w:r>
      <w:r>
        <w:rPr>
          <w:noProof/>
        </w:rPr>
        <w:tab/>
        <w:t>21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5.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1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5.2</w:t>
      </w:r>
      <w:r>
        <w:rPr>
          <w:rFonts w:asciiTheme="minorHAnsi" w:eastAsiaTheme="minorEastAsia" w:hAnsiTheme="minorHAnsi" w:cstheme="minorBidi"/>
          <w:noProof/>
          <w:sz w:val="22"/>
          <w:szCs w:val="22"/>
          <w:lang w:val="en-US" w:eastAsia="zh-CN"/>
        </w:rPr>
        <w:tab/>
      </w:r>
      <w:r>
        <w:rPr>
          <w:noProof/>
        </w:rPr>
        <w:t>Initialization process for the arithmetic encoding engine (informative)</w:t>
      </w:r>
      <w:r>
        <w:rPr>
          <w:noProof/>
        </w:rPr>
        <w:tab/>
      </w:r>
      <w:r>
        <w:rPr>
          <w:noProof/>
        </w:rPr>
        <w:tab/>
        <w:t>21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5.3</w:t>
      </w:r>
      <w:r>
        <w:rPr>
          <w:rFonts w:asciiTheme="minorHAnsi" w:eastAsiaTheme="minorEastAsia" w:hAnsiTheme="minorHAnsi" w:cstheme="minorBidi"/>
          <w:noProof/>
          <w:sz w:val="22"/>
          <w:szCs w:val="22"/>
          <w:lang w:val="en-US" w:eastAsia="zh-CN"/>
        </w:rPr>
        <w:tab/>
      </w:r>
      <w:r>
        <w:rPr>
          <w:noProof/>
        </w:rPr>
        <w:t>Encoding process for a binary decision (informative)</w:t>
      </w:r>
      <w:r>
        <w:rPr>
          <w:noProof/>
        </w:rPr>
        <w:tab/>
      </w:r>
      <w:r>
        <w:rPr>
          <w:noProof/>
        </w:rPr>
        <w:tab/>
        <w:t>21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5.4</w:t>
      </w:r>
      <w:r>
        <w:rPr>
          <w:rFonts w:asciiTheme="minorHAnsi" w:eastAsiaTheme="minorEastAsia" w:hAnsiTheme="minorHAnsi" w:cstheme="minorBidi"/>
          <w:noProof/>
          <w:sz w:val="22"/>
          <w:szCs w:val="22"/>
          <w:lang w:val="en-US" w:eastAsia="zh-CN"/>
        </w:rPr>
        <w:tab/>
      </w:r>
      <w:r>
        <w:rPr>
          <w:noProof/>
        </w:rPr>
        <w:t>Renormalization process in the arithmetic encoding engine (informative)</w:t>
      </w:r>
      <w:r>
        <w:rPr>
          <w:noProof/>
        </w:rPr>
        <w:tab/>
      </w:r>
      <w:r>
        <w:rPr>
          <w:noProof/>
        </w:rPr>
        <w:tab/>
        <w:t>22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5.5</w:t>
      </w:r>
      <w:r>
        <w:rPr>
          <w:rFonts w:asciiTheme="minorHAnsi" w:eastAsiaTheme="minorEastAsia" w:hAnsiTheme="minorHAnsi" w:cstheme="minorBidi"/>
          <w:noProof/>
          <w:sz w:val="22"/>
          <w:szCs w:val="22"/>
          <w:lang w:val="en-US" w:eastAsia="zh-CN"/>
        </w:rPr>
        <w:tab/>
      </w:r>
      <w:r>
        <w:rPr>
          <w:noProof/>
        </w:rPr>
        <w:t>Bypass encoding process for binary decisions (informative)</w:t>
      </w:r>
      <w:r>
        <w:rPr>
          <w:noProof/>
        </w:rPr>
        <w:tab/>
      </w:r>
      <w:r>
        <w:rPr>
          <w:noProof/>
        </w:rPr>
        <w:tab/>
        <w:t>22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5.6</w:t>
      </w:r>
      <w:r>
        <w:rPr>
          <w:rFonts w:asciiTheme="minorHAnsi" w:eastAsiaTheme="minorEastAsia" w:hAnsiTheme="minorHAnsi" w:cstheme="minorBidi"/>
          <w:noProof/>
          <w:sz w:val="22"/>
          <w:szCs w:val="22"/>
          <w:lang w:val="en-US" w:eastAsia="zh-CN"/>
        </w:rPr>
        <w:tab/>
      </w:r>
      <w:r>
        <w:rPr>
          <w:noProof/>
        </w:rPr>
        <w:t>Encoding process for a binary decision before termination (informative)</w:t>
      </w:r>
      <w:r>
        <w:rPr>
          <w:noProof/>
        </w:rPr>
        <w:tab/>
      </w:r>
      <w:r>
        <w:rPr>
          <w:noProof/>
        </w:rPr>
        <w:tab/>
        <w:t>22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9.3.5.7</w:t>
      </w:r>
      <w:r>
        <w:rPr>
          <w:rFonts w:asciiTheme="minorHAnsi" w:eastAsiaTheme="minorEastAsia" w:hAnsiTheme="minorHAnsi" w:cstheme="minorBidi"/>
          <w:noProof/>
          <w:sz w:val="22"/>
          <w:szCs w:val="22"/>
          <w:lang w:val="en-US" w:eastAsia="zh-CN"/>
        </w:rPr>
        <w:tab/>
      </w:r>
      <w:r>
        <w:rPr>
          <w:noProof/>
        </w:rPr>
        <w:t>Byte stuffing process (informative)</w:t>
      </w:r>
      <w:r>
        <w:rPr>
          <w:noProof/>
        </w:rPr>
        <w:tab/>
      </w:r>
      <w:r>
        <w:rPr>
          <w:noProof/>
        </w:rPr>
        <w:tab/>
        <w:t>224</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10</w:t>
      </w:r>
      <w:r>
        <w:rPr>
          <w:rFonts w:asciiTheme="minorHAnsi" w:eastAsiaTheme="minorEastAsia" w:hAnsiTheme="minorHAnsi" w:cstheme="minorBidi"/>
          <w:noProof/>
          <w:sz w:val="22"/>
          <w:szCs w:val="22"/>
          <w:lang w:val="en-US" w:eastAsia="zh-CN"/>
        </w:rPr>
        <w:tab/>
      </w:r>
      <w:r>
        <w:rPr>
          <w:noProof/>
        </w:rPr>
        <w:t xml:space="preserve">Sub-bitstream extraction </w:t>
      </w:r>
      <w:r w:rsidRPr="00366D34">
        <w:rPr>
          <w:noProof/>
        </w:rPr>
        <w:t>process</w:t>
      </w:r>
      <w:r>
        <w:rPr>
          <w:noProof/>
        </w:rPr>
        <w:tab/>
      </w:r>
      <w:r>
        <w:rPr>
          <w:noProof/>
        </w:rPr>
        <w:tab/>
      </w:r>
      <w:r w:rsidRPr="00366D34">
        <w:rPr>
          <w:noProof/>
        </w:rPr>
        <w:t>224</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 xml:space="preserve">Annex A </w:t>
      </w:r>
      <w:r w:rsidR="00CE16DF">
        <w:rPr>
          <w:noProof/>
        </w:rPr>
        <w:t>–</w:t>
      </w:r>
      <w:r>
        <w:rPr>
          <w:noProof/>
        </w:rPr>
        <w:t xml:space="preserve"> Profiles, tiers and </w:t>
      </w:r>
      <w:r w:rsidRPr="00366D34">
        <w:rPr>
          <w:noProof/>
        </w:rPr>
        <w:t>levels</w:t>
      </w:r>
      <w:r>
        <w:rPr>
          <w:noProof/>
        </w:rPr>
        <w:tab/>
      </w:r>
      <w:r>
        <w:rPr>
          <w:noProof/>
        </w:rPr>
        <w:tab/>
      </w:r>
      <w:r w:rsidRPr="00366D34">
        <w:rPr>
          <w:noProof/>
        </w:rPr>
        <w:t>22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A.1</w:t>
      </w:r>
      <w:r>
        <w:rPr>
          <w:rFonts w:asciiTheme="minorHAnsi" w:eastAsiaTheme="minorEastAsia" w:hAnsiTheme="minorHAnsi" w:cstheme="minorBidi"/>
          <w:noProof/>
          <w:sz w:val="22"/>
          <w:szCs w:val="22"/>
          <w:lang w:val="en-US" w:eastAsia="zh-CN"/>
        </w:rPr>
        <w:tab/>
      </w:r>
      <w:r>
        <w:rPr>
          <w:noProof/>
        </w:rPr>
        <w:t xml:space="preserve">Overview of profiles, tiers and </w:t>
      </w:r>
      <w:r w:rsidRPr="00366D34">
        <w:rPr>
          <w:noProof/>
        </w:rPr>
        <w:t>levels</w:t>
      </w:r>
      <w:r>
        <w:rPr>
          <w:noProof/>
        </w:rPr>
        <w:tab/>
      </w:r>
      <w:r>
        <w:rPr>
          <w:noProof/>
        </w:rPr>
        <w:tab/>
      </w:r>
      <w:r w:rsidRPr="00366D34">
        <w:rPr>
          <w:noProof/>
        </w:rPr>
        <w:t>22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A.2</w:t>
      </w:r>
      <w:r>
        <w:rPr>
          <w:rFonts w:asciiTheme="minorHAnsi" w:eastAsiaTheme="minorEastAsia" w:hAnsiTheme="minorHAnsi" w:cstheme="minorBidi"/>
          <w:noProof/>
          <w:sz w:val="22"/>
          <w:szCs w:val="22"/>
          <w:lang w:val="en-US" w:eastAsia="zh-CN"/>
        </w:rPr>
        <w:tab/>
      </w:r>
      <w:r>
        <w:rPr>
          <w:noProof/>
        </w:rPr>
        <w:t xml:space="preserve">Requirements on video decoder </w:t>
      </w:r>
      <w:r w:rsidRPr="00366D34">
        <w:rPr>
          <w:noProof/>
        </w:rPr>
        <w:t>capability</w:t>
      </w:r>
      <w:r>
        <w:rPr>
          <w:noProof/>
        </w:rPr>
        <w:tab/>
      </w:r>
      <w:r>
        <w:rPr>
          <w:noProof/>
        </w:rPr>
        <w:tab/>
      </w:r>
      <w:r w:rsidRPr="00366D34">
        <w:rPr>
          <w:noProof/>
        </w:rPr>
        <w:t>22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A.3</w:t>
      </w:r>
      <w:r>
        <w:rPr>
          <w:rFonts w:asciiTheme="minorHAnsi" w:eastAsiaTheme="minorEastAsia" w:hAnsiTheme="minorHAnsi" w:cstheme="minorBidi"/>
          <w:noProof/>
          <w:sz w:val="22"/>
          <w:szCs w:val="22"/>
          <w:lang w:val="en-US" w:eastAsia="zh-CN"/>
        </w:rPr>
        <w:tab/>
      </w:r>
      <w:r w:rsidRPr="00366D34">
        <w:rPr>
          <w:noProof/>
        </w:rPr>
        <w:t>Profiles</w:t>
      </w:r>
      <w:r>
        <w:rPr>
          <w:noProof/>
        </w:rPr>
        <w:tab/>
      </w:r>
      <w:r>
        <w:rPr>
          <w:noProof/>
        </w:rPr>
        <w:tab/>
      </w:r>
      <w:r w:rsidRPr="00366D34">
        <w:rPr>
          <w:noProof/>
        </w:rPr>
        <w:t>22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A.3.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2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A.3.2</w:t>
      </w:r>
      <w:r>
        <w:rPr>
          <w:rFonts w:asciiTheme="minorHAnsi" w:eastAsiaTheme="minorEastAsia" w:hAnsiTheme="minorHAnsi" w:cstheme="minorBidi"/>
          <w:noProof/>
          <w:sz w:val="22"/>
          <w:szCs w:val="22"/>
          <w:lang w:val="en-US" w:eastAsia="zh-CN"/>
        </w:rPr>
        <w:tab/>
      </w:r>
      <w:r>
        <w:rPr>
          <w:noProof/>
        </w:rPr>
        <w:t xml:space="preserve">Main </w:t>
      </w:r>
      <w:r w:rsidRPr="00366D34">
        <w:rPr>
          <w:noProof/>
        </w:rPr>
        <w:t>profile</w:t>
      </w:r>
      <w:r>
        <w:rPr>
          <w:noProof/>
        </w:rPr>
        <w:tab/>
      </w:r>
      <w:r>
        <w:rPr>
          <w:noProof/>
        </w:rPr>
        <w:tab/>
      </w:r>
      <w:r w:rsidRPr="00366D34">
        <w:rPr>
          <w:noProof/>
        </w:rPr>
        <w:t>22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A.3.3</w:t>
      </w:r>
      <w:r>
        <w:rPr>
          <w:rFonts w:asciiTheme="minorHAnsi" w:eastAsiaTheme="minorEastAsia" w:hAnsiTheme="minorHAnsi" w:cstheme="minorBidi"/>
          <w:noProof/>
          <w:sz w:val="22"/>
          <w:szCs w:val="22"/>
          <w:lang w:val="en-US" w:eastAsia="zh-CN"/>
        </w:rPr>
        <w:tab/>
      </w:r>
      <w:r>
        <w:rPr>
          <w:noProof/>
        </w:rPr>
        <w:t xml:space="preserve">Main 10 </w:t>
      </w:r>
      <w:r w:rsidRPr="00366D34">
        <w:rPr>
          <w:noProof/>
        </w:rPr>
        <w:t>profile</w:t>
      </w:r>
      <w:r>
        <w:rPr>
          <w:noProof/>
        </w:rPr>
        <w:tab/>
      </w:r>
      <w:r>
        <w:rPr>
          <w:noProof/>
        </w:rPr>
        <w:tab/>
      </w:r>
      <w:r w:rsidRPr="00366D34">
        <w:rPr>
          <w:noProof/>
        </w:rPr>
        <w:t>22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A.3.4</w:t>
      </w:r>
      <w:r>
        <w:rPr>
          <w:rFonts w:asciiTheme="minorHAnsi" w:eastAsiaTheme="minorEastAsia" w:hAnsiTheme="minorHAnsi" w:cstheme="minorBidi"/>
          <w:noProof/>
          <w:sz w:val="22"/>
          <w:szCs w:val="22"/>
          <w:lang w:val="en-US" w:eastAsia="zh-CN"/>
        </w:rPr>
        <w:tab/>
      </w:r>
      <w:r>
        <w:rPr>
          <w:noProof/>
        </w:rPr>
        <w:t xml:space="preserve">Main Still Picture </w:t>
      </w:r>
      <w:r w:rsidRPr="00366D34">
        <w:rPr>
          <w:noProof/>
        </w:rPr>
        <w:t>profile</w:t>
      </w:r>
      <w:r>
        <w:rPr>
          <w:noProof/>
        </w:rPr>
        <w:tab/>
      </w:r>
      <w:r>
        <w:rPr>
          <w:noProof/>
        </w:rPr>
        <w:tab/>
      </w:r>
      <w:r w:rsidRPr="00366D34">
        <w:rPr>
          <w:noProof/>
        </w:rPr>
        <w:t>22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A.3.5</w:t>
      </w:r>
      <w:r>
        <w:rPr>
          <w:rFonts w:asciiTheme="minorHAnsi" w:eastAsiaTheme="minorEastAsia" w:hAnsiTheme="minorHAnsi" w:cstheme="minorBidi"/>
          <w:noProof/>
          <w:sz w:val="22"/>
          <w:szCs w:val="22"/>
          <w:lang w:val="en-US" w:eastAsia="zh-CN"/>
        </w:rPr>
        <w:tab/>
      </w:r>
      <w:r>
        <w:rPr>
          <w:noProof/>
        </w:rPr>
        <w:t xml:space="preserve">Format range extensions </w:t>
      </w:r>
      <w:r w:rsidRPr="00366D34">
        <w:rPr>
          <w:noProof/>
        </w:rPr>
        <w:t>profiles</w:t>
      </w:r>
      <w:r>
        <w:rPr>
          <w:noProof/>
        </w:rPr>
        <w:tab/>
      </w:r>
      <w:r>
        <w:rPr>
          <w:noProof/>
        </w:rPr>
        <w:tab/>
      </w:r>
      <w:r w:rsidRPr="00366D34">
        <w:rPr>
          <w:noProof/>
        </w:rPr>
        <w:t>22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A.3.6</w:t>
      </w:r>
      <w:r>
        <w:rPr>
          <w:rFonts w:asciiTheme="minorHAnsi" w:eastAsiaTheme="minorEastAsia" w:hAnsiTheme="minorHAnsi" w:cstheme="minorBidi"/>
          <w:noProof/>
          <w:sz w:val="22"/>
          <w:szCs w:val="22"/>
          <w:lang w:val="en-US" w:eastAsia="zh-CN"/>
        </w:rPr>
        <w:tab/>
      </w:r>
      <w:r>
        <w:rPr>
          <w:noProof/>
        </w:rPr>
        <w:t xml:space="preserve">Format range extensions high throughput </w:t>
      </w:r>
      <w:r w:rsidRPr="00366D34">
        <w:rPr>
          <w:noProof/>
        </w:rPr>
        <w:t>profiles</w:t>
      </w:r>
      <w:r>
        <w:rPr>
          <w:noProof/>
        </w:rPr>
        <w:tab/>
      </w:r>
      <w:r>
        <w:rPr>
          <w:noProof/>
        </w:rPr>
        <w:tab/>
      </w:r>
      <w:r w:rsidRPr="00366D34">
        <w:rPr>
          <w:noProof/>
        </w:rPr>
        <w:t>23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A.4</w:t>
      </w:r>
      <w:r>
        <w:rPr>
          <w:rFonts w:asciiTheme="minorHAnsi" w:eastAsiaTheme="minorEastAsia" w:hAnsiTheme="minorHAnsi" w:cstheme="minorBidi"/>
          <w:noProof/>
          <w:sz w:val="22"/>
          <w:szCs w:val="22"/>
          <w:lang w:val="en-US" w:eastAsia="zh-CN"/>
        </w:rPr>
        <w:tab/>
      </w:r>
      <w:r>
        <w:rPr>
          <w:noProof/>
        </w:rPr>
        <w:t xml:space="preserve">Tiers and </w:t>
      </w:r>
      <w:r w:rsidRPr="00366D34">
        <w:rPr>
          <w:noProof/>
        </w:rPr>
        <w:t>levels</w:t>
      </w:r>
      <w:r>
        <w:rPr>
          <w:noProof/>
        </w:rPr>
        <w:tab/>
      </w:r>
      <w:r>
        <w:rPr>
          <w:noProof/>
        </w:rPr>
        <w:tab/>
      </w:r>
      <w:r w:rsidRPr="00366D34">
        <w:rPr>
          <w:noProof/>
        </w:rPr>
        <w:t>23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A.4.1</w:t>
      </w:r>
      <w:r>
        <w:rPr>
          <w:rFonts w:asciiTheme="minorHAnsi" w:eastAsiaTheme="minorEastAsia" w:hAnsiTheme="minorHAnsi" w:cstheme="minorBidi"/>
          <w:noProof/>
          <w:sz w:val="22"/>
          <w:szCs w:val="22"/>
          <w:lang w:val="en-US" w:eastAsia="zh-CN"/>
        </w:rPr>
        <w:tab/>
      </w:r>
      <w:r>
        <w:rPr>
          <w:noProof/>
        </w:rPr>
        <w:t xml:space="preserve">General tier and level </w:t>
      </w:r>
      <w:r w:rsidRPr="00366D34">
        <w:rPr>
          <w:noProof/>
        </w:rPr>
        <w:t>limits</w:t>
      </w:r>
      <w:r>
        <w:rPr>
          <w:noProof/>
        </w:rPr>
        <w:tab/>
      </w:r>
      <w:r>
        <w:rPr>
          <w:noProof/>
        </w:rPr>
        <w:tab/>
      </w:r>
      <w:r w:rsidRPr="00366D34">
        <w:rPr>
          <w:noProof/>
        </w:rPr>
        <w:t>23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A.4.2</w:t>
      </w:r>
      <w:r>
        <w:rPr>
          <w:rFonts w:asciiTheme="minorHAnsi" w:eastAsiaTheme="minorEastAsia" w:hAnsiTheme="minorHAnsi" w:cstheme="minorBidi"/>
          <w:noProof/>
          <w:sz w:val="22"/>
          <w:szCs w:val="22"/>
          <w:lang w:val="en-US" w:eastAsia="zh-CN"/>
        </w:rPr>
        <w:tab/>
      </w:r>
      <w:r>
        <w:rPr>
          <w:noProof/>
        </w:rPr>
        <w:t xml:space="preserve">Profile-specific level limits for the video </w:t>
      </w:r>
      <w:r w:rsidRPr="00366D34">
        <w:rPr>
          <w:noProof/>
        </w:rPr>
        <w:t>profiles</w:t>
      </w:r>
      <w:r>
        <w:rPr>
          <w:noProof/>
        </w:rPr>
        <w:tab/>
      </w:r>
      <w:r>
        <w:rPr>
          <w:noProof/>
        </w:rPr>
        <w:tab/>
      </w:r>
      <w:r w:rsidRPr="00366D34">
        <w:rPr>
          <w:noProof/>
        </w:rPr>
        <w:t>235</w:t>
      </w:r>
    </w:p>
    <w:p w:rsidR="00366D34" w:rsidRDefault="00366D34" w:rsidP="00366D34">
      <w:pPr>
        <w:pStyle w:val="toc0"/>
        <w:rPr>
          <w:noProof/>
        </w:rPr>
      </w:pPr>
      <w:r>
        <w:rPr>
          <w:noProof/>
        </w:rPr>
        <w:tab/>
        <w:t>Page</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A.4.3</w:t>
      </w:r>
      <w:r>
        <w:rPr>
          <w:rFonts w:asciiTheme="minorHAnsi" w:eastAsiaTheme="minorEastAsia" w:hAnsiTheme="minorHAnsi" w:cstheme="minorBidi"/>
          <w:noProof/>
          <w:sz w:val="22"/>
          <w:szCs w:val="22"/>
          <w:lang w:val="en-US" w:eastAsia="zh-CN"/>
        </w:rPr>
        <w:tab/>
      </w:r>
      <w:r>
        <w:rPr>
          <w:noProof/>
        </w:rPr>
        <w:t>Effect of level limits on picture rate for the video profiles (informative)</w:t>
      </w:r>
      <w:r>
        <w:rPr>
          <w:noProof/>
        </w:rPr>
        <w:tab/>
      </w:r>
      <w:r>
        <w:rPr>
          <w:noProof/>
        </w:rPr>
        <w:tab/>
        <w:t>238</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 xml:space="preserve">Annex B </w:t>
      </w:r>
      <w:r w:rsidR="00CE16DF">
        <w:rPr>
          <w:noProof/>
        </w:rPr>
        <w:t>–</w:t>
      </w:r>
      <w:r>
        <w:rPr>
          <w:noProof/>
        </w:rPr>
        <w:t xml:space="preserve"> Byte stream </w:t>
      </w:r>
      <w:r w:rsidRPr="00366D34">
        <w:rPr>
          <w:noProof/>
        </w:rPr>
        <w:t>format</w:t>
      </w:r>
      <w:r>
        <w:rPr>
          <w:noProof/>
        </w:rPr>
        <w:tab/>
      </w:r>
      <w:r>
        <w:rPr>
          <w:noProof/>
        </w:rPr>
        <w:tab/>
      </w:r>
      <w:r w:rsidRPr="00366D34">
        <w:rPr>
          <w:noProof/>
        </w:rPr>
        <w:t>24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B.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4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B.2</w:t>
      </w:r>
      <w:r>
        <w:rPr>
          <w:rFonts w:asciiTheme="minorHAnsi" w:eastAsiaTheme="minorEastAsia" w:hAnsiTheme="minorHAnsi" w:cstheme="minorBidi"/>
          <w:noProof/>
          <w:sz w:val="22"/>
          <w:szCs w:val="22"/>
          <w:lang w:val="en-US" w:eastAsia="zh-CN"/>
        </w:rPr>
        <w:tab/>
      </w:r>
      <w:r>
        <w:rPr>
          <w:noProof/>
        </w:rPr>
        <w:t xml:space="preserve">Byte stream NAL unit syntax and </w:t>
      </w:r>
      <w:r w:rsidRPr="00366D34">
        <w:rPr>
          <w:noProof/>
        </w:rPr>
        <w:t>semantics</w:t>
      </w:r>
      <w:r>
        <w:rPr>
          <w:noProof/>
        </w:rPr>
        <w:tab/>
      </w:r>
      <w:r>
        <w:rPr>
          <w:noProof/>
        </w:rPr>
        <w:tab/>
      </w:r>
      <w:r w:rsidRPr="00366D34">
        <w:rPr>
          <w:noProof/>
        </w:rPr>
        <w:t>24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B.2.1</w:t>
      </w:r>
      <w:r>
        <w:rPr>
          <w:rFonts w:asciiTheme="minorHAnsi" w:eastAsiaTheme="minorEastAsia" w:hAnsiTheme="minorHAnsi" w:cstheme="minorBidi"/>
          <w:noProof/>
          <w:sz w:val="22"/>
          <w:szCs w:val="22"/>
          <w:lang w:val="en-US" w:eastAsia="zh-CN"/>
        </w:rPr>
        <w:tab/>
      </w:r>
      <w:r>
        <w:rPr>
          <w:noProof/>
        </w:rPr>
        <w:t xml:space="preserve">Byte stream NAL unit </w:t>
      </w:r>
      <w:r w:rsidRPr="00366D34">
        <w:rPr>
          <w:noProof/>
        </w:rPr>
        <w:t>syntax</w:t>
      </w:r>
      <w:r>
        <w:rPr>
          <w:noProof/>
        </w:rPr>
        <w:tab/>
      </w:r>
      <w:r>
        <w:rPr>
          <w:noProof/>
        </w:rPr>
        <w:tab/>
      </w:r>
      <w:r w:rsidRPr="00366D34">
        <w:rPr>
          <w:noProof/>
        </w:rPr>
        <w:t>24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B.2.2</w:t>
      </w:r>
      <w:r>
        <w:rPr>
          <w:rFonts w:asciiTheme="minorHAnsi" w:eastAsiaTheme="minorEastAsia" w:hAnsiTheme="minorHAnsi" w:cstheme="minorBidi"/>
          <w:noProof/>
          <w:sz w:val="22"/>
          <w:szCs w:val="22"/>
          <w:lang w:val="en-US" w:eastAsia="zh-CN"/>
        </w:rPr>
        <w:tab/>
      </w:r>
      <w:r>
        <w:rPr>
          <w:noProof/>
        </w:rPr>
        <w:t xml:space="preserve">Byte stream NAL unit </w:t>
      </w:r>
      <w:r w:rsidRPr="00366D34">
        <w:rPr>
          <w:noProof/>
        </w:rPr>
        <w:t>semantics</w:t>
      </w:r>
      <w:r>
        <w:rPr>
          <w:noProof/>
        </w:rPr>
        <w:tab/>
      </w:r>
      <w:r>
        <w:rPr>
          <w:noProof/>
        </w:rPr>
        <w:tab/>
      </w:r>
      <w:r w:rsidRPr="00366D34">
        <w:rPr>
          <w:noProof/>
        </w:rPr>
        <w:t>24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B.3</w:t>
      </w:r>
      <w:r>
        <w:rPr>
          <w:rFonts w:asciiTheme="minorHAnsi" w:eastAsiaTheme="minorEastAsia" w:hAnsiTheme="minorHAnsi" w:cstheme="minorBidi"/>
          <w:noProof/>
          <w:sz w:val="22"/>
          <w:szCs w:val="22"/>
          <w:lang w:val="en-US" w:eastAsia="zh-CN"/>
        </w:rPr>
        <w:tab/>
      </w:r>
      <w:r>
        <w:rPr>
          <w:noProof/>
        </w:rPr>
        <w:t xml:space="preserve">Byte stream NAL unit decoding </w:t>
      </w:r>
      <w:r w:rsidRPr="00366D34">
        <w:rPr>
          <w:noProof/>
        </w:rPr>
        <w:t>process</w:t>
      </w:r>
      <w:r>
        <w:rPr>
          <w:noProof/>
        </w:rPr>
        <w:tab/>
      </w:r>
      <w:r>
        <w:rPr>
          <w:noProof/>
        </w:rPr>
        <w:tab/>
      </w:r>
      <w:r w:rsidRPr="00366D34">
        <w:rPr>
          <w:noProof/>
        </w:rPr>
        <w:t>243</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B.4</w:t>
      </w:r>
      <w:r>
        <w:rPr>
          <w:rFonts w:asciiTheme="minorHAnsi" w:eastAsiaTheme="minorEastAsia" w:hAnsiTheme="minorHAnsi" w:cstheme="minorBidi"/>
          <w:noProof/>
          <w:sz w:val="22"/>
          <w:szCs w:val="22"/>
          <w:lang w:val="en-US" w:eastAsia="zh-CN"/>
        </w:rPr>
        <w:tab/>
      </w:r>
      <w:r>
        <w:rPr>
          <w:noProof/>
        </w:rPr>
        <w:t>Decoder byte-alignment recovery (informative)</w:t>
      </w:r>
      <w:r>
        <w:rPr>
          <w:noProof/>
        </w:rPr>
        <w:tab/>
      </w:r>
      <w:r>
        <w:rPr>
          <w:noProof/>
        </w:rPr>
        <w:tab/>
        <w:t>243</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 xml:space="preserve">Annex C </w:t>
      </w:r>
      <w:r w:rsidR="00CE16DF">
        <w:rPr>
          <w:noProof/>
        </w:rPr>
        <w:t>–</w:t>
      </w:r>
      <w:r>
        <w:rPr>
          <w:noProof/>
        </w:rPr>
        <w:t xml:space="preserve"> Hypothetical reference </w:t>
      </w:r>
      <w:r w:rsidRPr="00366D34">
        <w:rPr>
          <w:noProof/>
        </w:rPr>
        <w:t>decoder</w:t>
      </w:r>
      <w:r>
        <w:rPr>
          <w:noProof/>
        </w:rPr>
        <w:tab/>
      </w:r>
      <w:r>
        <w:rPr>
          <w:noProof/>
        </w:rPr>
        <w:tab/>
      </w:r>
      <w:r w:rsidRPr="00366D34">
        <w:rPr>
          <w:noProof/>
        </w:rPr>
        <w:t>24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C.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4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C.2</w:t>
      </w:r>
      <w:r>
        <w:rPr>
          <w:rFonts w:asciiTheme="minorHAnsi" w:eastAsiaTheme="minorEastAsia" w:hAnsiTheme="minorHAnsi" w:cstheme="minorBidi"/>
          <w:noProof/>
          <w:sz w:val="22"/>
          <w:szCs w:val="22"/>
          <w:lang w:val="en-US" w:eastAsia="zh-CN"/>
        </w:rPr>
        <w:tab/>
      </w:r>
      <w:r>
        <w:rPr>
          <w:noProof/>
        </w:rPr>
        <w:t xml:space="preserve">Operation of coded picture </w:t>
      </w:r>
      <w:r w:rsidRPr="00366D34">
        <w:rPr>
          <w:noProof/>
        </w:rPr>
        <w:t>buffer</w:t>
      </w:r>
      <w:r>
        <w:rPr>
          <w:noProof/>
        </w:rPr>
        <w:tab/>
      </w:r>
      <w:r>
        <w:rPr>
          <w:noProof/>
        </w:rPr>
        <w:tab/>
      </w:r>
      <w:r w:rsidRPr="00366D34">
        <w:rPr>
          <w:noProof/>
        </w:rPr>
        <w:t>24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C.2.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4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C.2.2</w:t>
      </w:r>
      <w:r>
        <w:rPr>
          <w:rFonts w:asciiTheme="minorHAnsi" w:eastAsiaTheme="minorEastAsia" w:hAnsiTheme="minorHAnsi" w:cstheme="minorBidi"/>
          <w:noProof/>
          <w:sz w:val="22"/>
          <w:szCs w:val="22"/>
          <w:lang w:val="en-US" w:eastAsia="zh-CN"/>
        </w:rPr>
        <w:tab/>
      </w:r>
      <w:r>
        <w:rPr>
          <w:noProof/>
        </w:rPr>
        <w:t xml:space="preserve">Timing of decoding unit </w:t>
      </w:r>
      <w:r w:rsidRPr="00366D34">
        <w:rPr>
          <w:noProof/>
        </w:rPr>
        <w:t>arrival</w:t>
      </w:r>
      <w:r>
        <w:rPr>
          <w:noProof/>
        </w:rPr>
        <w:tab/>
      </w:r>
      <w:r>
        <w:rPr>
          <w:noProof/>
        </w:rPr>
        <w:tab/>
      </w:r>
      <w:r w:rsidRPr="00366D34">
        <w:rPr>
          <w:noProof/>
        </w:rPr>
        <w:t>24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C.2.3</w:t>
      </w:r>
      <w:r>
        <w:rPr>
          <w:rFonts w:asciiTheme="minorHAnsi" w:eastAsiaTheme="minorEastAsia" w:hAnsiTheme="minorHAnsi" w:cstheme="minorBidi"/>
          <w:noProof/>
          <w:sz w:val="22"/>
          <w:szCs w:val="22"/>
          <w:lang w:val="en-US" w:eastAsia="zh-CN"/>
        </w:rPr>
        <w:tab/>
      </w:r>
      <w:r>
        <w:rPr>
          <w:noProof/>
        </w:rPr>
        <w:t xml:space="preserve">Timing of decoding unit removal and decoding of decoding </w:t>
      </w:r>
      <w:r w:rsidRPr="00366D34">
        <w:rPr>
          <w:noProof/>
        </w:rPr>
        <w:t>unit</w:t>
      </w:r>
      <w:r>
        <w:rPr>
          <w:noProof/>
        </w:rPr>
        <w:tab/>
      </w:r>
      <w:r>
        <w:rPr>
          <w:noProof/>
        </w:rPr>
        <w:tab/>
      </w:r>
      <w:r w:rsidRPr="00366D34">
        <w:rPr>
          <w:noProof/>
        </w:rPr>
        <w:t>25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C.3</w:t>
      </w:r>
      <w:r>
        <w:rPr>
          <w:rFonts w:asciiTheme="minorHAnsi" w:eastAsiaTheme="minorEastAsia" w:hAnsiTheme="minorHAnsi" w:cstheme="minorBidi"/>
          <w:noProof/>
          <w:sz w:val="22"/>
          <w:szCs w:val="22"/>
          <w:lang w:val="en-US" w:eastAsia="zh-CN"/>
        </w:rPr>
        <w:tab/>
      </w:r>
      <w:r>
        <w:rPr>
          <w:noProof/>
        </w:rPr>
        <w:t xml:space="preserve">Operation of the decoded picture </w:t>
      </w:r>
      <w:r w:rsidRPr="00366D34">
        <w:rPr>
          <w:noProof/>
        </w:rPr>
        <w:t>buffer</w:t>
      </w:r>
      <w:r>
        <w:rPr>
          <w:noProof/>
        </w:rPr>
        <w:tab/>
      </w:r>
      <w:r>
        <w:rPr>
          <w:noProof/>
        </w:rPr>
        <w:tab/>
      </w:r>
      <w:r w:rsidRPr="00366D34">
        <w:rPr>
          <w:noProof/>
        </w:rPr>
        <w:t>25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C.3.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5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C.3.2</w:t>
      </w:r>
      <w:r>
        <w:rPr>
          <w:rFonts w:asciiTheme="minorHAnsi" w:eastAsiaTheme="minorEastAsia" w:hAnsiTheme="minorHAnsi" w:cstheme="minorBidi"/>
          <w:noProof/>
          <w:sz w:val="22"/>
          <w:szCs w:val="22"/>
          <w:lang w:val="en-US" w:eastAsia="zh-CN"/>
        </w:rPr>
        <w:tab/>
      </w:r>
      <w:r>
        <w:rPr>
          <w:noProof/>
        </w:rPr>
        <w:t xml:space="preserve">Removal of pictures from the </w:t>
      </w:r>
      <w:r w:rsidRPr="00366D34">
        <w:rPr>
          <w:noProof/>
        </w:rPr>
        <w:t>DPB</w:t>
      </w:r>
      <w:r>
        <w:rPr>
          <w:noProof/>
        </w:rPr>
        <w:tab/>
      </w:r>
      <w:r>
        <w:rPr>
          <w:noProof/>
        </w:rPr>
        <w:tab/>
      </w:r>
      <w:r w:rsidRPr="00366D34">
        <w:rPr>
          <w:noProof/>
        </w:rPr>
        <w:t>25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C.3.3</w:t>
      </w:r>
      <w:r>
        <w:rPr>
          <w:rFonts w:asciiTheme="minorHAnsi" w:eastAsiaTheme="minorEastAsia" w:hAnsiTheme="minorHAnsi" w:cstheme="minorBidi"/>
          <w:noProof/>
          <w:sz w:val="22"/>
          <w:szCs w:val="22"/>
          <w:lang w:val="en-US" w:eastAsia="zh-CN"/>
        </w:rPr>
        <w:tab/>
      </w:r>
      <w:r>
        <w:rPr>
          <w:noProof/>
        </w:rPr>
        <w:t xml:space="preserve">Picture </w:t>
      </w:r>
      <w:r w:rsidRPr="00366D34">
        <w:rPr>
          <w:noProof/>
        </w:rPr>
        <w:t>output</w:t>
      </w:r>
      <w:r>
        <w:rPr>
          <w:noProof/>
        </w:rPr>
        <w:tab/>
      </w:r>
      <w:r>
        <w:rPr>
          <w:noProof/>
        </w:rPr>
        <w:tab/>
      </w:r>
      <w:r w:rsidRPr="00366D34">
        <w:rPr>
          <w:noProof/>
        </w:rPr>
        <w:t>25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C.3.4</w:t>
      </w:r>
      <w:r>
        <w:rPr>
          <w:rFonts w:asciiTheme="minorHAnsi" w:eastAsiaTheme="minorEastAsia" w:hAnsiTheme="minorHAnsi" w:cstheme="minorBidi"/>
          <w:noProof/>
          <w:sz w:val="22"/>
          <w:szCs w:val="22"/>
          <w:lang w:val="en-US" w:eastAsia="zh-CN"/>
        </w:rPr>
        <w:tab/>
      </w:r>
      <w:r>
        <w:rPr>
          <w:noProof/>
        </w:rPr>
        <w:t xml:space="preserve">Current decoded picture marking and </w:t>
      </w:r>
      <w:r w:rsidRPr="00366D34">
        <w:rPr>
          <w:noProof/>
        </w:rPr>
        <w:t>storage</w:t>
      </w:r>
      <w:r>
        <w:rPr>
          <w:noProof/>
        </w:rPr>
        <w:tab/>
      </w:r>
      <w:r>
        <w:rPr>
          <w:noProof/>
        </w:rPr>
        <w:tab/>
      </w:r>
      <w:r w:rsidRPr="00366D34">
        <w:rPr>
          <w:noProof/>
        </w:rPr>
        <w:t>25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C.4</w:t>
      </w:r>
      <w:r>
        <w:rPr>
          <w:rFonts w:asciiTheme="minorHAnsi" w:eastAsiaTheme="minorEastAsia" w:hAnsiTheme="minorHAnsi" w:cstheme="minorBidi"/>
          <w:noProof/>
          <w:sz w:val="22"/>
          <w:szCs w:val="22"/>
          <w:lang w:val="en-US" w:eastAsia="zh-CN"/>
        </w:rPr>
        <w:tab/>
      </w:r>
      <w:r>
        <w:rPr>
          <w:noProof/>
        </w:rPr>
        <w:t xml:space="preserve">Bitstream </w:t>
      </w:r>
      <w:r w:rsidRPr="00366D34">
        <w:rPr>
          <w:noProof/>
        </w:rPr>
        <w:t>conformance</w:t>
      </w:r>
      <w:r>
        <w:rPr>
          <w:noProof/>
        </w:rPr>
        <w:tab/>
      </w:r>
      <w:r>
        <w:rPr>
          <w:noProof/>
        </w:rPr>
        <w:tab/>
      </w:r>
      <w:r w:rsidRPr="00366D34">
        <w:rPr>
          <w:noProof/>
        </w:rPr>
        <w:t>25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C.5</w:t>
      </w:r>
      <w:r>
        <w:rPr>
          <w:rFonts w:asciiTheme="minorHAnsi" w:eastAsiaTheme="minorEastAsia" w:hAnsiTheme="minorHAnsi" w:cstheme="minorBidi"/>
          <w:noProof/>
          <w:sz w:val="22"/>
          <w:szCs w:val="22"/>
          <w:lang w:val="en-US" w:eastAsia="zh-CN"/>
        </w:rPr>
        <w:tab/>
      </w:r>
      <w:r>
        <w:rPr>
          <w:noProof/>
        </w:rPr>
        <w:t xml:space="preserve">Decoder </w:t>
      </w:r>
      <w:r w:rsidRPr="00366D34">
        <w:rPr>
          <w:noProof/>
        </w:rPr>
        <w:t>conformance</w:t>
      </w:r>
      <w:r>
        <w:rPr>
          <w:noProof/>
        </w:rPr>
        <w:tab/>
      </w:r>
      <w:r>
        <w:rPr>
          <w:noProof/>
        </w:rPr>
        <w:tab/>
      </w:r>
      <w:r w:rsidRPr="00366D34">
        <w:rPr>
          <w:noProof/>
        </w:rPr>
        <w:t>25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C.5.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5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C.5.2</w:t>
      </w:r>
      <w:r>
        <w:rPr>
          <w:rFonts w:asciiTheme="minorHAnsi" w:eastAsiaTheme="minorEastAsia" w:hAnsiTheme="minorHAnsi" w:cstheme="minorBidi"/>
          <w:noProof/>
          <w:sz w:val="22"/>
          <w:szCs w:val="22"/>
          <w:lang w:val="en-US" w:eastAsia="zh-CN"/>
        </w:rPr>
        <w:tab/>
      </w:r>
      <w:r>
        <w:rPr>
          <w:noProof/>
        </w:rPr>
        <w:t xml:space="preserve">Operation of the output order </w:t>
      </w:r>
      <w:r w:rsidRPr="00366D34">
        <w:rPr>
          <w:noProof/>
        </w:rPr>
        <w:t>DPB</w:t>
      </w:r>
      <w:r>
        <w:rPr>
          <w:noProof/>
        </w:rPr>
        <w:tab/>
      </w:r>
      <w:r>
        <w:rPr>
          <w:noProof/>
        </w:rPr>
        <w:tab/>
      </w:r>
      <w:r w:rsidRPr="00366D34">
        <w:rPr>
          <w:noProof/>
        </w:rPr>
        <w:t>25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C.5.2.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5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C.5.2.2</w:t>
      </w:r>
      <w:r>
        <w:rPr>
          <w:rFonts w:asciiTheme="minorHAnsi" w:eastAsiaTheme="minorEastAsia" w:hAnsiTheme="minorHAnsi" w:cstheme="minorBidi"/>
          <w:noProof/>
          <w:sz w:val="22"/>
          <w:szCs w:val="22"/>
          <w:lang w:val="en-US" w:eastAsia="zh-CN"/>
        </w:rPr>
        <w:tab/>
      </w:r>
      <w:r>
        <w:rPr>
          <w:noProof/>
        </w:rPr>
        <w:t xml:space="preserve">Output and removal of pictures from the </w:t>
      </w:r>
      <w:r w:rsidRPr="00366D34">
        <w:rPr>
          <w:noProof/>
        </w:rPr>
        <w:t>DPB</w:t>
      </w:r>
      <w:r>
        <w:rPr>
          <w:noProof/>
        </w:rPr>
        <w:tab/>
      </w:r>
      <w:r>
        <w:rPr>
          <w:noProof/>
        </w:rPr>
        <w:tab/>
      </w:r>
      <w:r w:rsidRPr="00366D34">
        <w:rPr>
          <w:noProof/>
        </w:rPr>
        <w:t>25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C.5.2.3</w:t>
      </w:r>
      <w:r>
        <w:rPr>
          <w:rFonts w:asciiTheme="minorHAnsi" w:eastAsiaTheme="minorEastAsia" w:hAnsiTheme="minorHAnsi" w:cstheme="minorBidi"/>
          <w:noProof/>
          <w:sz w:val="22"/>
          <w:szCs w:val="22"/>
          <w:lang w:val="en-US" w:eastAsia="zh-CN"/>
        </w:rPr>
        <w:tab/>
      </w:r>
      <w:r>
        <w:rPr>
          <w:noProof/>
        </w:rPr>
        <w:t xml:space="preserve">Picture decoding, marking, additional bumping and </w:t>
      </w:r>
      <w:r w:rsidRPr="00366D34">
        <w:rPr>
          <w:noProof/>
        </w:rPr>
        <w:t>storage</w:t>
      </w:r>
      <w:r>
        <w:rPr>
          <w:noProof/>
        </w:rPr>
        <w:tab/>
      </w:r>
      <w:r>
        <w:rPr>
          <w:noProof/>
        </w:rPr>
        <w:tab/>
      </w:r>
      <w:r w:rsidRPr="00366D34">
        <w:rPr>
          <w:noProof/>
        </w:rPr>
        <w:t>25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C.5.2.4</w:t>
      </w:r>
      <w:r>
        <w:rPr>
          <w:rFonts w:asciiTheme="minorHAnsi" w:eastAsiaTheme="minorEastAsia" w:hAnsiTheme="minorHAnsi" w:cstheme="minorBidi"/>
          <w:noProof/>
          <w:sz w:val="22"/>
          <w:szCs w:val="22"/>
          <w:lang w:val="en-US" w:eastAsia="zh-CN"/>
        </w:rPr>
        <w:tab/>
      </w:r>
      <w:r>
        <w:rPr>
          <w:noProof/>
        </w:rPr>
        <w:t xml:space="preserve">"Bumping" </w:t>
      </w:r>
      <w:r w:rsidRPr="00366D34">
        <w:rPr>
          <w:noProof/>
        </w:rPr>
        <w:t>process</w:t>
      </w:r>
      <w:r>
        <w:rPr>
          <w:noProof/>
        </w:rPr>
        <w:tab/>
      </w:r>
      <w:r>
        <w:rPr>
          <w:noProof/>
        </w:rPr>
        <w:tab/>
      </w:r>
      <w:r w:rsidRPr="00366D34">
        <w:rPr>
          <w:noProof/>
        </w:rPr>
        <w:t>258</w:t>
      </w:r>
    </w:p>
    <w:p w:rsidR="00366D34" w:rsidRPr="005B3709" w:rsidRDefault="00366D34" w:rsidP="00366D34">
      <w:pPr>
        <w:pStyle w:val="TOC1"/>
        <w:ind w:right="992"/>
        <w:rPr>
          <w:rFonts w:asciiTheme="minorHAnsi" w:eastAsiaTheme="minorEastAsia" w:hAnsiTheme="minorHAnsi" w:cstheme="minorBidi"/>
          <w:noProof/>
          <w:sz w:val="22"/>
          <w:szCs w:val="22"/>
          <w:lang w:val="en-US" w:eastAsia="zh-CN"/>
        </w:rPr>
      </w:pPr>
      <w:r w:rsidRPr="005B3709">
        <w:rPr>
          <w:noProof/>
          <w:lang w:val="en-US"/>
        </w:rPr>
        <w:t xml:space="preserve">Annex D </w:t>
      </w:r>
      <w:r w:rsidR="00CE16DF" w:rsidRPr="005B3709">
        <w:rPr>
          <w:noProof/>
          <w:lang w:val="en-US"/>
        </w:rPr>
        <w:t>–</w:t>
      </w:r>
      <w:r w:rsidRPr="005B3709">
        <w:rPr>
          <w:noProof/>
          <w:lang w:val="en-US"/>
        </w:rPr>
        <w:t xml:space="preserve"> Supplemental enhancement information</w:t>
      </w:r>
      <w:r w:rsidRPr="005B3709">
        <w:rPr>
          <w:noProof/>
          <w:lang w:val="en-US"/>
        </w:rPr>
        <w:tab/>
      </w:r>
      <w:r w:rsidRPr="005B3709">
        <w:rPr>
          <w:noProof/>
          <w:lang w:val="en-US"/>
        </w:rPr>
        <w:tab/>
        <w:t>259</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D.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259</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D.2</w:t>
      </w:r>
      <w:r>
        <w:rPr>
          <w:rFonts w:asciiTheme="minorHAnsi" w:eastAsiaTheme="minorEastAsia" w:hAnsiTheme="minorHAnsi" w:cstheme="minorBidi"/>
          <w:noProof/>
          <w:sz w:val="22"/>
          <w:szCs w:val="22"/>
          <w:lang w:val="en-US" w:eastAsia="zh-CN"/>
        </w:rPr>
        <w:tab/>
      </w:r>
      <w:r>
        <w:rPr>
          <w:noProof/>
        </w:rPr>
        <w:t xml:space="preserve">SEI payload </w:t>
      </w:r>
      <w:r w:rsidRPr="00366D34">
        <w:rPr>
          <w:noProof/>
        </w:rPr>
        <w:t>syntax</w:t>
      </w:r>
      <w:r>
        <w:rPr>
          <w:noProof/>
        </w:rPr>
        <w:tab/>
      </w:r>
      <w:r>
        <w:rPr>
          <w:noProof/>
        </w:rPr>
        <w:tab/>
      </w:r>
      <w:r w:rsidRPr="00366D34">
        <w:rPr>
          <w:noProof/>
        </w:rPr>
        <w:t>25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2.1</w:t>
      </w:r>
      <w:r>
        <w:rPr>
          <w:rFonts w:asciiTheme="minorHAnsi" w:eastAsiaTheme="minorEastAsia" w:hAnsiTheme="minorHAnsi" w:cstheme="minorBidi"/>
          <w:noProof/>
          <w:sz w:val="22"/>
          <w:szCs w:val="22"/>
          <w:lang w:val="en-US" w:eastAsia="zh-CN"/>
        </w:rPr>
        <w:tab/>
      </w:r>
      <w:r>
        <w:rPr>
          <w:noProof/>
        </w:rPr>
        <w:t xml:space="preserve">General SEI message </w:t>
      </w:r>
      <w:r w:rsidRPr="00366D34">
        <w:rPr>
          <w:noProof/>
        </w:rPr>
        <w:t>syntax</w:t>
      </w:r>
      <w:r>
        <w:rPr>
          <w:noProof/>
        </w:rPr>
        <w:tab/>
      </w:r>
      <w:r>
        <w:rPr>
          <w:noProof/>
        </w:rPr>
        <w:tab/>
      </w:r>
      <w:r w:rsidRPr="00366D34">
        <w:rPr>
          <w:noProof/>
        </w:rPr>
        <w:t>25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2.2</w:t>
      </w:r>
      <w:r>
        <w:rPr>
          <w:rFonts w:asciiTheme="minorHAnsi" w:eastAsiaTheme="minorEastAsia" w:hAnsiTheme="minorHAnsi" w:cstheme="minorBidi"/>
          <w:noProof/>
          <w:sz w:val="22"/>
          <w:szCs w:val="22"/>
          <w:lang w:val="en-US" w:eastAsia="zh-CN"/>
        </w:rPr>
        <w:tab/>
      </w:r>
      <w:r>
        <w:rPr>
          <w:noProof/>
        </w:rPr>
        <w:t xml:space="preserve">Buffering period SEI message </w:t>
      </w:r>
      <w:r w:rsidRPr="00366D34">
        <w:rPr>
          <w:noProof/>
        </w:rPr>
        <w:t>syntax</w:t>
      </w:r>
      <w:r>
        <w:rPr>
          <w:noProof/>
        </w:rPr>
        <w:tab/>
      </w:r>
      <w:r>
        <w:rPr>
          <w:noProof/>
        </w:rPr>
        <w:tab/>
      </w:r>
      <w:r w:rsidRPr="00366D34">
        <w:rPr>
          <w:noProof/>
        </w:rPr>
        <w:t>262</w:t>
      </w:r>
    </w:p>
    <w:p w:rsidR="00366D34" w:rsidRPr="005B3709" w:rsidRDefault="00366D34" w:rsidP="00366D34">
      <w:pPr>
        <w:pStyle w:val="TOC3"/>
        <w:ind w:right="992"/>
        <w:rPr>
          <w:rFonts w:asciiTheme="minorHAnsi" w:eastAsiaTheme="minorEastAsia" w:hAnsiTheme="minorHAnsi" w:cstheme="minorBidi"/>
          <w:noProof/>
          <w:sz w:val="22"/>
          <w:szCs w:val="22"/>
          <w:lang w:val="en-US" w:eastAsia="zh-CN"/>
        </w:rPr>
      </w:pPr>
      <w:r w:rsidRPr="005B3709">
        <w:rPr>
          <w:noProof/>
          <w:lang w:val="en-US"/>
        </w:rPr>
        <w:t>D.2.3</w:t>
      </w:r>
      <w:r w:rsidRPr="005B3709">
        <w:rPr>
          <w:rFonts w:asciiTheme="minorHAnsi" w:eastAsiaTheme="minorEastAsia" w:hAnsiTheme="minorHAnsi" w:cstheme="minorBidi"/>
          <w:noProof/>
          <w:sz w:val="22"/>
          <w:szCs w:val="22"/>
          <w:lang w:val="en-US" w:eastAsia="zh-CN"/>
        </w:rPr>
        <w:tab/>
      </w:r>
      <w:r w:rsidRPr="005B3709">
        <w:rPr>
          <w:noProof/>
          <w:lang w:val="en-US"/>
        </w:rPr>
        <w:t>Picture timing SEI message syntax</w:t>
      </w:r>
      <w:r w:rsidRPr="005B3709">
        <w:rPr>
          <w:noProof/>
          <w:lang w:val="en-US"/>
        </w:rPr>
        <w:tab/>
      </w:r>
      <w:r w:rsidRPr="005B3709">
        <w:rPr>
          <w:noProof/>
          <w:lang w:val="en-US"/>
        </w:rPr>
        <w:tab/>
        <w:t>263</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8853C7">
        <w:rPr>
          <w:noProof/>
          <w:lang w:val="fr-CH"/>
        </w:rPr>
        <w:t>D.2.4</w:t>
      </w:r>
      <w:r w:rsidRPr="00E738D8">
        <w:rPr>
          <w:rFonts w:asciiTheme="minorHAnsi" w:eastAsiaTheme="minorEastAsia" w:hAnsiTheme="minorHAnsi" w:cstheme="minorBidi"/>
          <w:noProof/>
          <w:sz w:val="22"/>
          <w:szCs w:val="22"/>
          <w:lang w:val="fr-FR" w:eastAsia="zh-CN"/>
        </w:rPr>
        <w:tab/>
      </w:r>
      <w:r w:rsidRPr="008853C7">
        <w:rPr>
          <w:noProof/>
          <w:lang w:val="fr-CH"/>
        </w:rPr>
        <w:t xml:space="preserve">Pan-scan rectangle SEI message </w:t>
      </w:r>
      <w:r w:rsidRPr="00366D34">
        <w:rPr>
          <w:noProof/>
          <w:lang w:val="fr-CH"/>
        </w:rPr>
        <w:t>syntax</w:t>
      </w:r>
      <w:r>
        <w:rPr>
          <w:noProof/>
          <w:lang w:val="fr-CH"/>
        </w:rPr>
        <w:tab/>
      </w:r>
      <w:r>
        <w:rPr>
          <w:noProof/>
          <w:lang w:val="fr-CH"/>
        </w:rPr>
        <w:tab/>
      </w:r>
      <w:r w:rsidRPr="00E738D8">
        <w:rPr>
          <w:noProof/>
          <w:lang w:val="fr-FR"/>
        </w:rPr>
        <w:t>263</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5</w:t>
      </w:r>
      <w:r w:rsidRPr="00E738D8">
        <w:rPr>
          <w:rFonts w:asciiTheme="minorHAnsi" w:eastAsiaTheme="minorEastAsia" w:hAnsiTheme="minorHAnsi" w:cstheme="minorBidi"/>
          <w:noProof/>
          <w:sz w:val="22"/>
          <w:szCs w:val="22"/>
          <w:lang w:val="fr-FR" w:eastAsia="zh-CN"/>
        </w:rPr>
        <w:tab/>
      </w:r>
      <w:r w:rsidRPr="00E738D8">
        <w:rPr>
          <w:noProof/>
          <w:lang w:val="fr-FR"/>
        </w:rPr>
        <w:t>Filler payload SEI message syntax</w:t>
      </w:r>
      <w:r w:rsidRPr="00E738D8">
        <w:rPr>
          <w:noProof/>
          <w:lang w:val="fr-FR"/>
        </w:rPr>
        <w:tab/>
      </w:r>
      <w:r w:rsidRPr="00E738D8">
        <w:rPr>
          <w:noProof/>
          <w:lang w:val="fr-FR"/>
        </w:rPr>
        <w:tab/>
        <w:t>264</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6</w:t>
      </w:r>
      <w:r w:rsidRPr="00E738D8">
        <w:rPr>
          <w:rFonts w:asciiTheme="minorHAnsi" w:eastAsiaTheme="minorEastAsia" w:hAnsiTheme="minorHAnsi" w:cstheme="minorBidi"/>
          <w:noProof/>
          <w:sz w:val="22"/>
          <w:szCs w:val="22"/>
          <w:lang w:val="fr-FR" w:eastAsia="zh-CN"/>
        </w:rPr>
        <w:tab/>
      </w:r>
      <w:r w:rsidRPr="00E738D8">
        <w:rPr>
          <w:noProof/>
          <w:lang w:val="fr-FR"/>
        </w:rPr>
        <w:t>User data registered by Recommendation ITU-T T.35 SEI message syntax</w:t>
      </w:r>
      <w:r w:rsidRPr="00E738D8">
        <w:rPr>
          <w:noProof/>
          <w:lang w:val="fr-FR"/>
        </w:rPr>
        <w:tab/>
      </w:r>
      <w:r w:rsidRPr="00E738D8">
        <w:rPr>
          <w:noProof/>
          <w:lang w:val="fr-FR"/>
        </w:rPr>
        <w:tab/>
        <w:t>264</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5B3709">
        <w:rPr>
          <w:noProof/>
          <w:lang w:val="fr-FR"/>
        </w:rPr>
        <w:t>D.2.7</w:t>
      </w:r>
      <w:r w:rsidRPr="00E738D8">
        <w:rPr>
          <w:rFonts w:asciiTheme="minorHAnsi" w:eastAsiaTheme="minorEastAsia" w:hAnsiTheme="minorHAnsi" w:cstheme="minorBidi"/>
          <w:noProof/>
          <w:sz w:val="22"/>
          <w:szCs w:val="22"/>
          <w:lang w:val="fr-FR" w:eastAsia="zh-CN"/>
        </w:rPr>
        <w:tab/>
      </w:r>
      <w:r w:rsidRPr="005B3709">
        <w:rPr>
          <w:noProof/>
          <w:lang w:val="fr-FR"/>
        </w:rPr>
        <w:t>User data unregistered SEI message syntax</w:t>
      </w:r>
      <w:r w:rsidRPr="005B3709">
        <w:rPr>
          <w:noProof/>
          <w:lang w:val="fr-FR"/>
        </w:rPr>
        <w:tab/>
      </w:r>
      <w:r w:rsidRPr="005B3709">
        <w:rPr>
          <w:noProof/>
          <w:lang w:val="fr-FR"/>
        </w:rPr>
        <w:tab/>
      </w:r>
      <w:r w:rsidRPr="00E738D8">
        <w:rPr>
          <w:noProof/>
          <w:lang w:val="fr-FR"/>
        </w:rPr>
        <w:t>264</w:t>
      </w:r>
    </w:p>
    <w:p w:rsidR="00366D34" w:rsidRPr="005B3709" w:rsidRDefault="00366D34" w:rsidP="00366D34">
      <w:pPr>
        <w:pStyle w:val="TOC3"/>
        <w:ind w:right="992"/>
        <w:rPr>
          <w:rFonts w:asciiTheme="minorHAnsi" w:eastAsiaTheme="minorEastAsia" w:hAnsiTheme="minorHAnsi" w:cstheme="minorBidi"/>
          <w:noProof/>
          <w:sz w:val="22"/>
          <w:szCs w:val="22"/>
          <w:lang w:val="en-US" w:eastAsia="zh-CN"/>
        </w:rPr>
      </w:pPr>
      <w:r w:rsidRPr="005B3709">
        <w:rPr>
          <w:noProof/>
          <w:lang w:val="en-US"/>
        </w:rPr>
        <w:t>D.2.8</w:t>
      </w:r>
      <w:r w:rsidRPr="005B3709">
        <w:rPr>
          <w:rFonts w:asciiTheme="minorHAnsi" w:eastAsiaTheme="minorEastAsia" w:hAnsiTheme="minorHAnsi" w:cstheme="minorBidi"/>
          <w:noProof/>
          <w:sz w:val="22"/>
          <w:szCs w:val="22"/>
          <w:lang w:val="en-US" w:eastAsia="zh-CN"/>
        </w:rPr>
        <w:tab/>
      </w:r>
      <w:r w:rsidRPr="005B3709">
        <w:rPr>
          <w:noProof/>
          <w:lang w:val="en-US"/>
        </w:rPr>
        <w:t>Recovery point SEI message syntax</w:t>
      </w:r>
      <w:r w:rsidRPr="005B3709">
        <w:rPr>
          <w:noProof/>
          <w:lang w:val="en-US"/>
        </w:rPr>
        <w:tab/>
      </w:r>
      <w:r w:rsidRPr="005B3709">
        <w:rPr>
          <w:noProof/>
          <w:lang w:val="en-US"/>
        </w:rPr>
        <w:tab/>
        <w:t>264</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9</w:t>
      </w:r>
      <w:r w:rsidRPr="00E738D8">
        <w:rPr>
          <w:rFonts w:asciiTheme="minorHAnsi" w:eastAsiaTheme="minorEastAsia" w:hAnsiTheme="minorHAnsi" w:cstheme="minorBidi"/>
          <w:noProof/>
          <w:sz w:val="22"/>
          <w:szCs w:val="22"/>
          <w:lang w:val="fr-FR" w:eastAsia="zh-CN"/>
        </w:rPr>
        <w:tab/>
      </w:r>
      <w:r w:rsidRPr="00E738D8">
        <w:rPr>
          <w:noProof/>
          <w:lang w:val="fr-FR"/>
        </w:rPr>
        <w:t>Scene information SEI message syntax</w:t>
      </w:r>
      <w:r w:rsidRPr="00E738D8">
        <w:rPr>
          <w:noProof/>
          <w:lang w:val="fr-FR"/>
        </w:rPr>
        <w:tab/>
      </w:r>
      <w:r w:rsidRPr="00E738D8">
        <w:rPr>
          <w:noProof/>
          <w:lang w:val="fr-FR"/>
        </w:rPr>
        <w:tab/>
        <w:t>265</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10</w:t>
      </w:r>
      <w:r w:rsidRPr="00E738D8">
        <w:rPr>
          <w:rFonts w:asciiTheme="minorHAnsi" w:eastAsiaTheme="minorEastAsia" w:hAnsiTheme="minorHAnsi" w:cstheme="minorBidi"/>
          <w:noProof/>
          <w:sz w:val="22"/>
          <w:szCs w:val="22"/>
          <w:lang w:val="fr-FR" w:eastAsia="zh-CN"/>
        </w:rPr>
        <w:tab/>
      </w:r>
      <w:r w:rsidRPr="00E738D8">
        <w:rPr>
          <w:noProof/>
          <w:lang w:val="fr-FR"/>
        </w:rPr>
        <w:t>Picture snapshot SEI message syntax</w:t>
      </w:r>
      <w:r w:rsidRPr="00E738D8">
        <w:rPr>
          <w:noProof/>
          <w:lang w:val="fr-FR"/>
        </w:rPr>
        <w:tab/>
      </w:r>
      <w:r w:rsidRPr="00E738D8">
        <w:rPr>
          <w:noProof/>
          <w:lang w:val="fr-FR"/>
        </w:rPr>
        <w:tab/>
        <w:t>265</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8853C7">
        <w:rPr>
          <w:noProof/>
          <w:lang w:val="fr-CH"/>
        </w:rPr>
        <w:t>D.2.11</w:t>
      </w:r>
      <w:r w:rsidRPr="00E738D8">
        <w:rPr>
          <w:rFonts w:asciiTheme="minorHAnsi" w:eastAsiaTheme="minorEastAsia" w:hAnsiTheme="minorHAnsi" w:cstheme="minorBidi"/>
          <w:noProof/>
          <w:sz w:val="22"/>
          <w:szCs w:val="22"/>
          <w:lang w:val="fr-FR" w:eastAsia="zh-CN"/>
        </w:rPr>
        <w:tab/>
      </w:r>
      <w:r w:rsidRPr="008853C7">
        <w:rPr>
          <w:noProof/>
          <w:lang w:val="fr-CH"/>
        </w:rPr>
        <w:t xml:space="preserve">Progressive refinement segment start SEI message </w:t>
      </w:r>
      <w:r w:rsidRPr="00366D34">
        <w:rPr>
          <w:noProof/>
          <w:lang w:val="fr-CH"/>
        </w:rPr>
        <w:t>syntax</w:t>
      </w:r>
      <w:r>
        <w:rPr>
          <w:noProof/>
          <w:lang w:val="fr-CH"/>
        </w:rPr>
        <w:tab/>
      </w:r>
      <w:r>
        <w:rPr>
          <w:noProof/>
          <w:lang w:val="fr-CH"/>
        </w:rPr>
        <w:tab/>
      </w:r>
      <w:r w:rsidRPr="00E738D8">
        <w:rPr>
          <w:noProof/>
          <w:lang w:val="fr-FR"/>
        </w:rPr>
        <w:t>265</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8853C7">
        <w:rPr>
          <w:noProof/>
          <w:lang w:val="fr-CH"/>
        </w:rPr>
        <w:t>D.2.12</w:t>
      </w:r>
      <w:r w:rsidRPr="00E738D8">
        <w:rPr>
          <w:rFonts w:asciiTheme="minorHAnsi" w:eastAsiaTheme="minorEastAsia" w:hAnsiTheme="minorHAnsi" w:cstheme="minorBidi"/>
          <w:noProof/>
          <w:sz w:val="22"/>
          <w:szCs w:val="22"/>
          <w:lang w:val="fr-FR" w:eastAsia="zh-CN"/>
        </w:rPr>
        <w:tab/>
      </w:r>
      <w:r w:rsidRPr="008853C7">
        <w:rPr>
          <w:noProof/>
          <w:lang w:val="fr-CH"/>
        </w:rPr>
        <w:t xml:space="preserve">Progressive refinement segment end SEI message </w:t>
      </w:r>
      <w:r w:rsidRPr="00366D34">
        <w:rPr>
          <w:noProof/>
          <w:lang w:val="fr-CH"/>
        </w:rPr>
        <w:t>syntax</w:t>
      </w:r>
      <w:r>
        <w:rPr>
          <w:noProof/>
          <w:lang w:val="fr-CH"/>
        </w:rPr>
        <w:tab/>
      </w:r>
      <w:r>
        <w:rPr>
          <w:noProof/>
          <w:lang w:val="fr-CH"/>
        </w:rPr>
        <w:tab/>
      </w:r>
      <w:r w:rsidRPr="00E738D8">
        <w:rPr>
          <w:noProof/>
          <w:lang w:val="fr-FR"/>
        </w:rPr>
        <w:t>265</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13</w:t>
      </w:r>
      <w:r w:rsidRPr="00E738D8">
        <w:rPr>
          <w:rFonts w:asciiTheme="minorHAnsi" w:eastAsiaTheme="minorEastAsia" w:hAnsiTheme="minorHAnsi" w:cstheme="minorBidi"/>
          <w:noProof/>
          <w:sz w:val="22"/>
          <w:szCs w:val="22"/>
          <w:lang w:val="fr-FR" w:eastAsia="zh-CN"/>
        </w:rPr>
        <w:tab/>
      </w:r>
      <w:r w:rsidRPr="00E738D8">
        <w:rPr>
          <w:noProof/>
          <w:lang w:val="fr-FR"/>
        </w:rPr>
        <w:t>Film grain characteristics SEI message syntax</w:t>
      </w:r>
      <w:r w:rsidRPr="00E738D8">
        <w:rPr>
          <w:noProof/>
          <w:lang w:val="fr-FR"/>
        </w:rPr>
        <w:tab/>
      </w:r>
      <w:r w:rsidRPr="00E738D8">
        <w:rPr>
          <w:noProof/>
          <w:lang w:val="fr-FR"/>
        </w:rPr>
        <w:tab/>
        <w:t>266</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5B3709">
        <w:rPr>
          <w:noProof/>
          <w:lang w:val="fr-FR"/>
        </w:rPr>
        <w:t>D.2.14</w:t>
      </w:r>
      <w:r w:rsidRPr="00E738D8">
        <w:rPr>
          <w:rFonts w:asciiTheme="minorHAnsi" w:eastAsiaTheme="minorEastAsia" w:hAnsiTheme="minorHAnsi" w:cstheme="minorBidi"/>
          <w:noProof/>
          <w:sz w:val="22"/>
          <w:szCs w:val="22"/>
          <w:lang w:val="fr-FR" w:eastAsia="zh-CN"/>
        </w:rPr>
        <w:tab/>
      </w:r>
      <w:r w:rsidRPr="005B3709">
        <w:rPr>
          <w:noProof/>
          <w:lang w:val="fr-FR"/>
        </w:rPr>
        <w:t>Post-filter hint SEI message syntax</w:t>
      </w:r>
      <w:r w:rsidRPr="005B3709">
        <w:rPr>
          <w:noProof/>
          <w:lang w:val="fr-FR"/>
        </w:rPr>
        <w:tab/>
      </w:r>
      <w:r w:rsidRPr="005B3709">
        <w:rPr>
          <w:noProof/>
          <w:lang w:val="fr-FR"/>
        </w:rPr>
        <w:tab/>
      </w:r>
      <w:r w:rsidRPr="00E738D8">
        <w:rPr>
          <w:noProof/>
          <w:lang w:val="fr-FR"/>
        </w:rPr>
        <w:t>266</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15</w:t>
      </w:r>
      <w:r w:rsidRPr="00E738D8">
        <w:rPr>
          <w:rFonts w:asciiTheme="minorHAnsi" w:eastAsiaTheme="minorEastAsia" w:hAnsiTheme="minorHAnsi" w:cstheme="minorBidi"/>
          <w:noProof/>
          <w:sz w:val="22"/>
          <w:szCs w:val="22"/>
          <w:lang w:val="fr-FR" w:eastAsia="zh-CN"/>
        </w:rPr>
        <w:tab/>
      </w:r>
      <w:r w:rsidRPr="00E738D8">
        <w:rPr>
          <w:noProof/>
          <w:lang w:val="fr-FR"/>
        </w:rPr>
        <w:t>Tone mapping information SEI message syntax</w:t>
      </w:r>
      <w:r w:rsidRPr="00E738D8">
        <w:rPr>
          <w:noProof/>
          <w:lang w:val="fr-FR"/>
        </w:rPr>
        <w:tab/>
      </w:r>
      <w:r w:rsidRPr="00E738D8">
        <w:rPr>
          <w:noProof/>
          <w:lang w:val="fr-FR"/>
        </w:rPr>
        <w:tab/>
        <w:t>267</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16</w:t>
      </w:r>
      <w:r w:rsidRPr="00E738D8">
        <w:rPr>
          <w:rFonts w:asciiTheme="minorHAnsi" w:eastAsiaTheme="minorEastAsia" w:hAnsiTheme="minorHAnsi" w:cstheme="minorBidi"/>
          <w:noProof/>
          <w:sz w:val="22"/>
          <w:szCs w:val="22"/>
          <w:lang w:val="fr-FR" w:eastAsia="zh-CN"/>
        </w:rPr>
        <w:tab/>
      </w:r>
      <w:r w:rsidRPr="00E738D8">
        <w:rPr>
          <w:noProof/>
          <w:lang w:val="fr-FR"/>
        </w:rPr>
        <w:t>Frame packing arrangement SEI message syntax</w:t>
      </w:r>
      <w:r w:rsidRPr="00E738D8">
        <w:rPr>
          <w:noProof/>
          <w:lang w:val="fr-FR"/>
        </w:rPr>
        <w:tab/>
      </w:r>
      <w:r w:rsidRPr="00E738D8">
        <w:rPr>
          <w:noProof/>
          <w:lang w:val="fr-FR"/>
        </w:rPr>
        <w:tab/>
        <w:t>268</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17</w:t>
      </w:r>
      <w:r w:rsidRPr="00E738D8">
        <w:rPr>
          <w:rFonts w:asciiTheme="minorHAnsi" w:eastAsiaTheme="minorEastAsia" w:hAnsiTheme="minorHAnsi" w:cstheme="minorBidi"/>
          <w:noProof/>
          <w:sz w:val="22"/>
          <w:szCs w:val="22"/>
          <w:lang w:val="fr-FR" w:eastAsia="zh-CN"/>
        </w:rPr>
        <w:tab/>
      </w:r>
      <w:r w:rsidRPr="00E738D8">
        <w:rPr>
          <w:noProof/>
          <w:lang w:val="fr-FR"/>
        </w:rPr>
        <w:t>Display orientation SEI message syntax</w:t>
      </w:r>
      <w:r w:rsidRPr="00E738D8">
        <w:rPr>
          <w:noProof/>
          <w:lang w:val="fr-FR"/>
        </w:rPr>
        <w:tab/>
      </w:r>
      <w:r w:rsidRPr="00E738D8">
        <w:rPr>
          <w:noProof/>
          <w:lang w:val="fr-FR"/>
        </w:rPr>
        <w:tab/>
        <w:t>268</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18</w:t>
      </w:r>
      <w:r w:rsidRPr="00E738D8">
        <w:rPr>
          <w:rFonts w:asciiTheme="minorHAnsi" w:eastAsiaTheme="minorEastAsia" w:hAnsiTheme="minorHAnsi" w:cstheme="minorBidi"/>
          <w:noProof/>
          <w:sz w:val="22"/>
          <w:szCs w:val="22"/>
          <w:lang w:val="fr-FR" w:eastAsia="zh-CN"/>
        </w:rPr>
        <w:tab/>
      </w:r>
      <w:r w:rsidRPr="00E738D8">
        <w:rPr>
          <w:noProof/>
          <w:lang w:val="fr-FR"/>
        </w:rPr>
        <w:t>Structure of pictures information SEI message syntax</w:t>
      </w:r>
      <w:r w:rsidRPr="00E738D8">
        <w:rPr>
          <w:noProof/>
          <w:lang w:val="fr-FR"/>
        </w:rPr>
        <w:tab/>
      </w:r>
      <w:r w:rsidRPr="00E738D8">
        <w:rPr>
          <w:noProof/>
          <w:lang w:val="fr-FR"/>
        </w:rPr>
        <w:tab/>
        <w:t>269</w:t>
      </w:r>
    </w:p>
    <w:p w:rsidR="00366D34" w:rsidRPr="005B3709" w:rsidRDefault="00366D34" w:rsidP="00366D34">
      <w:pPr>
        <w:pStyle w:val="TOC3"/>
        <w:ind w:right="992"/>
        <w:rPr>
          <w:rFonts w:asciiTheme="minorHAnsi" w:eastAsiaTheme="minorEastAsia" w:hAnsiTheme="minorHAnsi" w:cstheme="minorBidi"/>
          <w:noProof/>
          <w:sz w:val="22"/>
          <w:szCs w:val="22"/>
          <w:lang w:val="en-US" w:eastAsia="zh-CN"/>
        </w:rPr>
      </w:pPr>
      <w:r w:rsidRPr="005B3709">
        <w:rPr>
          <w:noProof/>
          <w:lang w:val="en-US"/>
        </w:rPr>
        <w:t>D.2.19</w:t>
      </w:r>
      <w:r w:rsidRPr="005B3709">
        <w:rPr>
          <w:rFonts w:asciiTheme="minorHAnsi" w:eastAsiaTheme="minorEastAsia" w:hAnsiTheme="minorHAnsi" w:cstheme="minorBidi"/>
          <w:noProof/>
          <w:sz w:val="22"/>
          <w:szCs w:val="22"/>
          <w:lang w:val="en-US" w:eastAsia="zh-CN"/>
        </w:rPr>
        <w:tab/>
      </w:r>
      <w:r w:rsidRPr="005B3709">
        <w:rPr>
          <w:noProof/>
          <w:lang w:val="en-US"/>
        </w:rPr>
        <w:t>Decoded picture hash SEI message syntax</w:t>
      </w:r>
      <w:r w:rsidRPr="005B3709">
        <w:rPr>
          <w:noProof/>
          <w:lang w:val="en-US"/>
        </w:rPr>
        <w:tab/>
      </w:r>
      <w:r w:rsidRPr="005B3709">
        <w:rPr>
          <w:noProof/>
          <w:lang w:val="en-US"/>
        </w:rPr>
        <w:tab/>
        <w:t>269</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8853C7">
        <w:rPr>
          <w:noProof/>
          <w:lang w:val="fr-CH"/>
        </w:rPr>
        <w:t>D.2.20</w:t>
      </w:r>
      <w:r w:rsidRPr="00E738D8">
        <w:rPr>
          <w:rFonts w:asciiTheme="minorHAnsi" w:eastAsiaTheme="minorEastAsia" w:hAnsiTheme="minorHAnsi" w:cstheme="minorBidi"/>
          <w:noProof/>
          <w:sz w:val="22"/>
          <w:szCs w:val="22"/>
          <w:lang w:val="fr-FR" w:eastAsia="zh-CN"/>
        </w:rPr>
        <w:tab/>
      </w:r>
      <w:r w:rsidRPr="008853C7">
        <w:rPr>
          <w:noProof/>
          <w:lang w:val="fr-CH"/>
        </w:rPr>
        <w:t xml:space="preserve">Active parameter sets SEI message </w:t>
      </w:r>
      <w:r w:rsidRPr="00366D34">
        <w:rPr>
          <w:noProof/>
          <w:lang w:val="fr-CH"/>
        </w:rPr>
        <w:t>syntax</w:t>
      </w:r>
      <w:r>
        <w:rPr>
          <w:noProof/>
          <w:lang w:val="fr-CH"/>
        </w:rPr>
        <w:tab/>
      </w:r>
      <w:r>
        <w:rPr>
          <w:noProof/>
          <w:lang w:val="fr-CH"/>
        </w:rPr>
        <w:tab/>
      </w:r>
      <w:r w:rsidRPr="00E738D8">
        <w:rPr>
          <w:noProof/>
          <w:lang w:val="fr-FR"/>
        </w:rPr>
        <w:t>269</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21</w:t>
      </w:r>
      <w:r w:rsidRPr="00E738D8">
        <w:rPr>
          <w:rFonts w:asciiTheme="minorHAnsi" w:eastAsiaTheme="minorEastAsia" w:hAnsiTheme="minorHAnsi" w:cstheme="minorBidi"/>
          <w:noProof/>
          <w:sz w:val="22"/>
          <w:szCs w:val="22"/>
          <w:lang w:val="fr-FR" w:eastAsia="zh-CN"/>
        </w:rPr>
        <w:tab/>
      </w:r>
      <w:r w:rsidRPr="00E738D8">
        <w:rPr>
          <w:noProof/>
          <w:lang w:val="fr-FR"/>
        </w:rPr>
        <w:t>Decoding unit information SEI message syntax</w:t>
      </w:r>
      <w:r w:rsidRPr="00E738D8">
        <w:rPr>
          <w:noProof/>
          <w:lang w:val="fr-FR"/>
        </w:rPr>
        <w:tab/>
      </w:r>
      <w:r w:rsidRPr="00E738D8">
        <w:rPr>
          <w:noProof/>
          <w:lang w:val="fr-FR"/>
        </w:rPr>
        <w:tab/>
        <w:t>270</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22</w:t>
      </w:r>
      <w:r w:rsidRPr="00E738D8">
        <w:rPr>
          <w:rFonts w:asciiTheme="minorHAnsi" w:eastAsiaTheme="minorEastAsia" w:hAnsiTheme="minorHAnsi" w:cstheme="minorBidi"/>
          <w:noProof/>
          <w:sz w:val="22"/>
          <w:szCs w:val="22"/>
          <w:lang w:val="fr-FR" w:eastAsia="zh-CN"/>
        </w:rPr>
        <w:tab/>
      </w:r>
      <w:r w:rsidRPr="00E738D8">
        <w:rPr>
          <w:noProof/>
          <w:lang w:val="fr-FR"/>
        </w:rPr>
        <w:t>Temporal sub-layer zero index SEI message syntax</w:t>
      </w:r>
      <w:r w:rsidRPr="00E738D8">
        <w:rPr>
          <w:noProof/>
          <w:lang w:val="fr-FR"/>
        </w:rPr>
        <w:tab/>
      </w:r>
      <w:r w:rsidRPr="00E738D8">
        <w:rPr>
          <w:noProof/>
          <w:lang w:val="fr-FR"/>
        </w:rPr>
        <w:tab/>
        <w:t>270</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23</w:t>
      </w:r>
      <w:r w:rsidRPr="00E738D8">
        <w:rPr>
          <w:rFonts w:asciiTheme="minorHAnsi" w:eastAsiaTheme="minorEastAsia" w:hAnsiTheme="minorHAnsi" w:cstheme="minorBidi"/>
          <w:noProof/>
          <w:sz w:val="22"/>
          <w:szCs w:val="22"/>
          <w:lang w:val="fr-FR" w:eastAsia="zh-CN"/>
        </w:rPr>
        <w:tab/>
      </w:r>
      <w:r w:rsidRPr="00E738D8">
        <w:rPr>
          <w:noProof/>
          <w:lang w:val="fr-FR"/>
        </w:rPr>
        <w:t>Scalable nesting SEI message syntax</w:t>
      </w:r>
      <w:r w:rsidRPr="00E738D8">
        <w:rPr>
          <w:noProof/>
          <w:lang w:val="fr-FR"/>
        </w:rPr>
        <w:tab/>
      </w:r>
      <w:r w:rsidRPr="00E738D8">
        <w:rPr>
          <w:noProof/>
          <w:lang w:val="fr-FR"/>
        </w:rPr>
        <w:tab/>
        <w:t>270</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8853C7">
        <w:rPr>
          <w:noProof/>
          <w:lang w:val="fr-CH"/>
        </w:rPr>
        <w:t>D.2.24</w:t>
      </w:r>
      <w:r w:rsidRPr="00E738D8">
        <w:rPr>
          <w:rFonts w:asciiTheme="minorHAnsi" w:eastAsiaTheme="minorEastAsia" w:hAnsiTheme="minorHAnsi" w:cstheme="minorBidi"/>
          <w:noProof/>
          <w:sz w:val="22"/>
          <w:szCs w:val="22"/>
          <w:lang w:val="fr-FR" w:eastAsia="zh-CN"/>
        </w:rPr>
        <w:tab/>
      </w:r>
      <w:r w:rsidRPr="008853C7">
        <w:rPr>
          <w:noProof/>
          <w:lang w:val="fr-CH"/>
        </w:rPr>
        <w:t xml:space="preserve">Region refresh information SEI message </w:t>
      </w:r>
      <w:r w:rsidRPr="00366D34">
        <w:rPr>
          <w:noProof/>
          <w:lang w:val="fr-CH"/>
        </w:rPr>
        <w:t>syntax</w:t>
      </w:r>
      <w:r>
        <w:rPr>
          <w:noProof/>
          <w:lang w:val="fr-CH"/>
        </w:rPr>
        <w:tab/>
      </w:r>
      <w:r>
        <w:rPr>
          <w:noProof/>
          <w:lang w:val="fr-CH"/>
        </w:rPr>
        <w:tab/>
      </w:r>
      <w:r w:rsidRPr="00E738D8">
        <w:rPr>
          <w:noProof/>
          <w:lang w:val="fr-FR"/>
        </w:rPr>
        <w:t>271</w:t>
      </w:r>
    </w:p>
    <w:p w:rsidR="00366D34" w:rsidRPr="005B3709" w:rsidRDefault="00366D34" w:rsidP="00366D34">
      <w:pPr>
        <w:pStyle w:val="TOC3"/>
        <w:ind w:right="992"/>
        <w:rPr>
          <w:rFonts w:asciiTheme="minorHAnsi" w:eastAsiaTheme="minorEastAsia" w:hAnsiTheme="minorHAnsi" w:cstheme="minorBidi"/>
          <w:noProof/>
          <w:sz w:val="22"/>
          <w:szCs w:val="22"/>
          <w:lang w:val="fr-FR" w:eastAsia="zh-CN"/>
        </w:rPr>
      </w:pPr>
      <w:r w:rsidRPr="005B3709">
        <w:rPr>
          <w:noProof/>
          <w:lang w:val="fr-FR"/>
        </w:rPr>
        <w:t>D.2.25</w:t>
      </w:r>
      <w:r w:rsidRPr="005B3709">
        <w:rPr>
          <w:rFonts w:asciiTheme="minorHAnsi" w:eastAsiaTheme="minorEastAsia" w:hAnsiTheme="minorHAnsi" w:cstheme="minorBidi"/>
          <w:noProof/>
          <w:sz w:val="22"/>
          <w:szCs w:val="22"/>
          <w:lang w:val="fr-FR" w:eastAsia="zh-CN"/>
        </w:rPr>
        <w:tab/>
      </w:r>
      <w:r w:rsidRPr="005B3709">
        <w:rPr>
          <w:noProof/>
          <w:lang w:val="fr-FR"/>
        </w:rPr>
        <w:t>No display SEI message syntax</w:t>
      </w:r>
      <w:r w:rsidRPr="005B3709">
        <w:rPr>
          <w:noProof/>
          <w:lang w:val="fr-FR"/>
        </w:rPr>
        <w:tab/>
      </w:r>
      <w:r w:rsidRPr="005B3709">
        <w:rPr>
          <w:noProof/>
          <w:lang w:val="fr-FR"/>
        </w:rPr>
        <w:tab/>
        <w:t>271</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26</w:t>
      </w:r>
      <w:r w:rsidRPr="00E738D8">
        <w:rPr>
          <w:rFonts w:asciiTheme="minorHAnsi" w:eastAsiaTheme="minorEastAsia" w:hAnsiTheme="minorHAnsi" w:cstheme="minorBidi"/>
          <w:noProof/>
          <w:sz w:val="22"/>
          <w:szCs w:val="22"/>
          <w:lang w:val="fr-FR" w:eastAsia="zh-CN"/>
        </w:rPr>
        <w:tab/>
      </w:r>
      <w:r w:rsidRPr="00E738D8">
        <w:rPr>
          <w:noProof/>
          <w:lang w:val="fr-FR"/>
        </w:rPr>
        <w:t>Time code SEI message syntax</w:t>
      </w:r>
      <w:r w:rsidRPr="00E738D8">
        <w:rPr>
          <w:noProof/>
          <w:lang w:val="fr-FR"/>
        </w:rPr>
        <w:tab/>
      </w:r>
      <w:r w:rsidRPr="00E738D8">
        <w:rPr>
          <w:noProof/>
          <w:lang w:val="fr-FR"/>
        </w:rPr>
        <w:tab/>
        <w:t>271</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27</w:t>
      </w:r>
      <w:r w:rsidRPr="00E738D8">
        <w:rPr>
          <w:rFonts w:asciiTheme="minorHAnsi" w:eastAsiaTheme="minorEastAsia" w:hAnsiTheme="minorHAnsi" w:cstheme="minorBidi"/>
          <w:noProof/>
          <w:sz w:val="22"/>
          <w:szCs w:val="22"/>
          <w:lang w:val="fr-FR" w:eastAsia="zh-CN"/>
        </w:rPr>
        <w:tab/>
      </w:r>
      <w:r w:rsidRPr="00E738D8">
        <w:rPr>
          <w:noProof/>
          <w:lang w:val="fr-FR"/>
        </w:rPr>
        <w:t>Mastering display colour volume SEI message syntax</w:t>
      </w:r>
      <w:r w:rsidRPr="00E738D8">
        <w:rPr>
          <w:noProof/>
          <w:lang w:val="fr-FR"/>
        </w:rPr>
        <w:tab/>
      </w:r>
      <w:r w:rsidRPr="00E738D8">
        <w:rPr>
          <w:noProof/>
          <w:lang w:val="fr-FR"/>
        </w:rPr>
        <w:tab/>
        <w:t>272</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28</w:t>
      </w:r>
      <w:r w:rsidRPr="00E738D8">
        <w:rPr>
          <w:rFonts w:asciiTheme="minorHAnsi" w:eastAsiaTheme="minorEastAsia" w:hAnsiTheme="minorHAnsi" w:cstheme="minorBidi"/>
          <w:noProof/>
          <w:sz w:val="22"/>
          <w:szCs w:val="22"/>
          <w:lang w:val="fr-FR" w:eastAsia="zh-CN"/>
        </w:rPr>
        <w:tab/>
      </w:r>
      <w:r w:rsidRPr="00E738D8">
        <w:rPr>
          <w:noProof/>
          <w:lang w:val="fr-FR"/>
        </w:rPr>
        <w:t>Segmented rectangular frame packing arrangement SEI message syntax</w:t>
      </w:r>
      <w:r w:rsidRPr="00E738D8">
        <w:rPr>
          <w:noProof/>
          <w:lang w:val="fr-FR"/>
        </w:rPr>
        <w:tab/>
      </w:r>
      <w:r w:rsidRPr="00E738D8">
        <w:rPr>
          <w:noProof/>
          <w:lang w:val="fr-FR"/>
        </w:rPr>
        <w:tab/>
        <w:t>272</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8853C7">
        <w:rPr>
          <w:noProof/>
          <w:lang w:val="fr-CH"/>
        </w:rPr>
        <w:t>D.2.29</w:t>
      </w:r>
      <w:r w:rsidRPr="00E738D8">
        <w:rPr>
          <w:rFonts w:asciiTheme="minorHAnsi" w:eastAsiaTheme="minorEastAsia" w:hAnsiTheme="minorHAnsi" w:cstheme="minorBidi"/>
          <w:noProof/>
          <w:sz w:val="22"/>
          <w:szCs w:val="22"/>
          <w:lang w:val="fr-FR" w:eastAsia="zh-CN"/>
        </w:rPr>
        <w:tab/>
      </w:r>
      <w:r w:rsidRPr="008853C7">
        <w:rPr>
          <w:noProof/>
          <w:lang w:val="fr-CH"/>
        </w:rPr>
        <w:t xml:space="preserve">Temporal motion-constrained tile sets SEI message </w:t>
      </w:r>
      <w:r w:rsidRPr="00366D34">
        <w:rPr>
          <w:noProof/>
          <w:lang w:val="fr-CH"/>
        </w:rPr>
        <w:t>syntax</w:t>
      </w:r>
      <w:r>
        <w:rPr>
          <w:noProof/>
          <w:lang w:val="fr-CH"/>
        </w:rPr>
        <w:tab/>
      </w:r>
      <w:r>
        <w:rPr>
          <w:noProof/>
          <w:lang w:val="fr-CH"/>
        </w:rPr>
        <w:tab/>
      </w:r>
      <w:r w:rsidRPr="00E738D8">
        <w:rPr>
          <w:noProof/>
          <w:lang w:val="fr-FR"/>
        </w:rPr>
        <w:t>273</w:t>
      </w:r>
    </w:p>
    <w:p w:rsidR="00366D34" w:rsidRPr="005B3709" w:rsidRDefault="00366D34" w:rsidP="00366D34">
      <w:pPr>
        <w:pStyle w:val="toc0"/>
        <w:rPr>
          <w:noProof/>
          <w:lang w:val="fr-FR"/>
        </w:rPr>
      </w:pPr>
      <w:r w:rsidRPr="005B3709">
        <w:rPr>
          <w:noProof/>
          <w:lang w:val="fr-FR"/>
        </w:rPr>
        <w:tab/>
        <w:t>Page</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5B3709">
        <w:rPr>
          <w:noProof/>
          <w:lang w:val="fr-FR"/>
        </w:rPr>
        <w:t>D.2.30</w:t>
      </w:r>
      <w:r w:rsidRPr="00E738D8">
        <w:rPr>
          <w:rFonts w:asciiTheme="minorHAnsi" w:eastAsiaTheme="minorEastAsia" w:hAnsiTheme="minorHAnsi" w:cstheme="minorBidi"/>
          <w:noProof/>
          <w:sz w:val="22"/>
          <w:szCs w:val="22"/>
          <w:lang w:val="fr-FR" w:eastAsia="zh-CN"/>
        </w:rPr>
        <w:tab/>
      </w:r>
      <w:r w:rsidRPr="005B3709">
        <w:rPr>
          <w:noProof/>
          <w:lang w:val="fr-FR"/>
        </w:rPr>
        <w:t>Chroma resampling filter hint SEI message syntax</w:t>
      </w:r>
      <w:r w:rsidRPr="005B3709">
        <w:rPr>
          <w:noProof/>
          <w:lang w:val="fr-FR"/>
        </w:rPr>
        <w:tab/>
      </w:r>
      <w:r w:rsidRPr="005B3709">
        <w:rPr>
          <w:noProof/>
          <w:lang w:val="fr-FR"/>
        </w:rPr>
        <w:tab/>
      </w:r>
      <w:r w:rsidRPr="00E738D8">
        <w:rPr>
          <w:noProof/>
          <w:lang w:val="fr-FR"/>
        </w:rPr>
        <w:t>274</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31</w:t>
      </w:r>
      <w:r w:rsidRPr="00E738D8">
        <w:rPr>
          <w:rFonts w:asciiTheme="minorHAnsi" w:eastAsiaTheme="minorEastAsia" w:hAnsiTheme="minorHAnsi" w:cstheme="minorBidi"/>
          <w:noProof/>
          <w:sz w:val="22"/>
          <w:szCs w:val="22"/>
          <w:lang w:val="fr-FR" w:eastAsia="zh-CN"/>
        </w:rPr>
        <w:tab/>
      </w:r>
      <w:r w:rsidRPr="00E738D8">
        <w:rPr>
          <w:noProof/>
          <w:lang w:val="fr-FR"/>
        </w:rPr>
        <w:t>Knee function information SEI message syntax</w:t>
      </w:r>
      <w:r w:rsidRPr="00E738D8">
        <w:rPr>
          <w:noProof/>
          <w:lang w:val="fr-FR"/>
        </w:rPr>
        <w:tab/>
      </w:r>
      <w:r w:rsidRPr="00E738D8">
        <w:rPr>
          <w:noProof/>
          <w:lang w:val="fr-FR"/>
        </w:rPr>
        <w:tab/>
        <w:t>274</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8853C7">
        <w:rPr>
          <w:noProof/>
          <w:lang w:val="fr-CH"/>
        </w:rPr>
        <w:t>D.2.32</w:t>
      </w:r>
      <w:r w:rsidRPr="00E738D8">
        <w:rPr>
          <w:rFonts w:asciiTheme="minorHAnsi" w:eastAsiaTheme="minorEastAsia" w:hAnsiTheme="minorHAnsi" w:cstheme="minorBidi"/>
          <w:noProof/>
          <w:sz w:val="22"/>
          <w:szCs w:val="22"/>
          <w:lang w:val="fr-FR" w:eastAsia="zh-CN"/>
        </w:rPr>
        <w:tab/>
      </w:r>
      <w:r w:rsidRPr="008853C7">
        <w:rPr>
          <w:noProof/>
          <w:lang w:val="fr-CH"/>
        </w:rPr>
        <w:t xml:space="preserve">Colour remapping information SEI message </w:t>
      </w:r>
      <w:r w:rsidRPr="00366D34">
        <w:rPr>
          <w:noProof/>
          <w:lang w:val="fr-CH"/>
        </w:rPr>
        <w:t>syntax</w:t>
      </w:r>
      <w:r>
        <w:rPr>
          <w:noProof/>
          <w:lang w:val="fr-CH"/>
        </w:rPr>
        <w:tab/>
      </w:r>
      <w:r>
        <w:rPr>
          <w:noProof/>
          <w:lang w:val="fr-CH"/>
        </w:rPr>
        <w:tab/>
      </w:r>
      <w:r w:rsidRPr="00E738D8">
        <w:rPr>
          <w:noProof/>
          <w:lang w:val="fr-FR"/>
        </w:rPr>
        <w:t>275</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33</w:t>
      </w:r>
      <w:r w:rsidRPr="00E738D8">
        <w:rPr>
          <w:rFonts w:asciiTheme="minorHAnsi" w:eastAsiaTheme="minorEastAsia" w:hAnsiTheme="minorHAnsi" w:cstheme="minorBidi"/>
          <w:noProof/>
          <w:sz w:val="22"/>
          <w:szCs w:val="22"/>
          <w:lang w:val="fr-FR" w:eastAsia="zh-CN"/>
        </w:rPr>
        <w:tab/>
      </w:r>
      <w:r w:rsidRPr="00E738D8">
        <w:rPr>
          <w:noProof/>
          <w:lang w:val="fr-FR"/>
        </w:rPr>
        <w:t>Deinterlaced field identification SEI message syntax</w:t>
      </w:r>
      <w:r w:rsidRPr="00E738D8">
        <w:rPr>
          <w:noProof/>
          <w:lang w:val="fr-FR"/>
        </w:rPr>
        <w:tab/>
      </w:r>
      <w:r w:rsidRPr="00E738D8">
        <w:rPr>
          <w:noProof/>
          <w:lang w:val="fr-FR"/>
        </w:rPr>
        <w:tab/>
        <w:t>276</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2.34</w:t>
      </w:r>
      <w:r w:rsidRPr="00E738D8">
        <w:rPr>
          <w:rFonts w:asciiTheme="minorHAnsi" w:eastAsiaTheme="minorEastAsia" w:hAnsiTheme="minorHAnsi" w:cstheme="minorBidi"/>
          <w:noProof/>
          <w:sz w:val="22"/>
          <w:szCs w:val="22"/>
          <w:lang w:val="fr-FR" w:eastAsia="zh-CN"/>
        </w:rPr>
        <w:tab/>
      </w:r>
      <w:r w:rsidRPr="00E738D8">
        <w:rPr>
          <w:noProof/>
          <w:lang w:val="fr-FR"/>
        </w:rPr>
        <w:t>Reserved SEI message syntax</w:t>
      </w:r>
      <w:r w:rsidRPr="00E738D8">
        <w:rPr>
          <w:noProof/>
          <w:lang w:val="fr-FR"/>
        </w:rPr>
        <w:tab/>
      </w:r>
      <w:r w:rsidRPr="00E738D8">
        <w:rPr>
          <w:noProof/>
          <w:lang w:val="fr-FR"/>
        </w:rPr>
        <w:tab/>
        <w:t>276</w:t>
      </w:r>
    </w:p>
    <w:p w:rsidR="00366D34" w:rsidRPr="00E738D8" w:rsidRDefault="00366D34" w:rsidP="00366D34">
      <w:pPr>
        <w:pStyle w:val="TOC2"/>
        <w:ind w:right="992"/>
        <w:rPr>
          <w:rFonts w:asciiTheme="minorHAnsi" w:eastAsiaTheme="minorEastAsia" w:hAnsiTheme="minorHAnsi" w:cstheme="minorBidi"/>
          <w:noProof/>
          <w:sz w:val="22"/>
          <w:szCs w:val="22"/>
          <w:lang w:val="fr-FR" w:eastAsia="zh-CN"/>
        </w:rPr>
      </w:pPr>
      <w:r w:rsidRPr="00E738D8">
        <w:rPr>
          <w:noProof/>
          <w:lang w:val="fr-FR"/>
        </w:rPr>
        <w:t>D.3</w:t>
      </w:r>
      <w:r w:rsidRPr="00E738D8">
        <w:rPr>
          <w:rFonts w:asciiTheme="minorHAnsi" w:eastAsiaTheme="minorEastAsia" w:hAnsiTheme="minorHAnsi" w:cstheme="minorBidi"/>
          <w:noProof/>
          <w:sz w:val="22"/>
          <w:szCs w:val="22"/>
          <w:lang w:val="fr-FR" w:eastAsia="zh-CN"/>
        </w:rPr>
        <w:tab/>
      </w:r>
      <w:r w:rsidRPr="00E738D8">
        <w:rPr>
          <w:noProof/>
          <w:lang w:val="fr-FR"/>
        </w:rPr>
        <w:t>SEI payload semantics</w:t>
      </w:r>
      <w:r w:rsidRPr="00E738D8">
        <w:rPr>
          <w:noProof/>
          <w:lang w:val="fr-FR"/>
        </w:rPr>
        <w:tab/>
      </w:r>
      <w:r w:rsidRPr="00E738D8">
        <w:rPr>
          <w:noProof/>
          <w:lang w:val="fr-FR"/>
        </w:rPr>
        <w:tab/>
        <w:t>276</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D.3.1</w:t>
      </w:r>
      <w:r w:rsidRPr="00E738D8">
        <w:rPr>
          <w:rFonts w:asciiTheme="minorHAnsi" w:eastAsiaTheme="minorEastAsia" w:hAnsiTheme="minorHAnsi" w:cstheme="minorBidi"/>
          <w:noProof/>
          <w:sz w:val="22"/>
          <w:szCs w:val="22"/>
          <w:lang w:val="fr-FR" w:eastAsia="zh-CN"/>
        </w:rPr>
        <w:tab/>
      </w:r>
      <w:r w:rsidRPr="00E738D8">
        <w:rPr>
          <w:noProof/>
          <w:lang w:val="fr-FR"/>
        </w:rPr>
        <w:t>General SEI payload semantics</w:t>
      </w:r>
      <w:r w:rsidRPr="00E738D8">
        <w:rPr>
          <w:noProof/>
          <w:lang w:val="fr-FR"/>
        </w:rPr>
        <w:tab/>
      </w:r>
      <w:r w:rsidRPr="00E738D8">
        <w:rPr>
          <w:noProof/>
          <w:lang w:val="fr-FR"/>
        </w:rPr>
        <w:tab/>
        <w:t>27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w:t>
      </w:r>
      <w:r>
        <w:rPr>
          <w:rFonts w:asciiTheme="minorHAnsi" w:eastAsiaTheme="minorEastAsia" w:hAnsiTheme="minorHAnsi" w:cstheme="minorBidi"/>
          <w:noProof/>
          <w:sz w:val="22"/>
          <w:szCs w:val="22"/>
          <w:lang w:val="en-US" w:eastAsia="zh-CN"/>
        </w:rPr>
        <w:tab/>
      </w:r>
      <w:r>
        <w:rPr>
          <w:noProof/>
        </w:rPr>
        <w:t xml:space="preserve">Buffering period SEI message </w:t>
      </w:r>
      <w:r w:rsidRPr="00366D34">
        <w:rPr>
          <w:noProof/>
        </w:rPr>
        <w:t>semantics</w:t>
      </w:r>
      <w:r>
        <w:rPr>
          <w:noProof/>
        </w:rPr>
        <w:tab/>
      </w:r>
      <w:r>
        <w:rPr>
          <w:noProof/>
        </w:rPr>
        <w:tab/>
      </w:r>
      <w:r w:rsidRPr="00366D34">
        <w:rPr>
          <w:noProof/>
        </w:rPr>
        <w:t>28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3</w:t>
      </w:r>
      <w:r>
        <w:rPr>
          <w:rFonts w:asciiTheme="minorHAnsi" w:eastAsiaTheme="minorEastAsia" w:hAnsiTheme="minorHAnsi" w:cstheme="minorBidi"/>
          <w:noProof/>
          <w:sz w:val="22"/>
          <w:szCs w:val="22"/>
          <w:lang w:val="en-US" w:eastAsia="zh-CN"/>
        </w:rPr>
        <w:tab/>
      </w:r>
      <w:r>
        <w:rPr>
          <w:noProof/>
        </w:rPr>
        <w:t xml:space="preserve">Picture timing SEI message </w:t>
      </w:r>
      <w:r w:rsidRPr="00366D34">
        <w:rPr>
          <w:noProof/>
        </w:rPr>
        <w:t>semantics</w:t>
      </w:r>
      <w:r>
        <w:rPr>
          <w:noProof/>
        </w:rPr>
        <w:tab/>
      </w:r>
      <w:r>
        <w:rPr>
          <w:noProof/>
        </w:rPr>
        <w:tab/>
      </w:r>
      <w:r w:rsidRPr="00366D34">
        <w:rPr>
          <w:noProof/>
        </w:rPr>
        <w:t>28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4</w:t>
      </w:r>
      <w:r>
        <w:rPr>
          <w:rFonts w:asciiTheme="minorHAnsi" w:eastAsiaTheme="minorEastAsia" w:hAnsiTheme="minorHAnsi" w:cstheme="minorBidi"/>
          <w:noProof/>
          <w:sz w:val="22"/>
          <w:szCs w:val="22"/>
          <w:lang w:val="en-US" w:eastAsia="zh-CN"/>
        </w:rPr>
        <w:tab/>
      </w:r>
      <w:r>
        <w:rPr>
          <w:noProof/>
        </w:rPr>
        <w:t xml:space="preserve">Pan-scan rectangle SEI message </w:t>
      </w:r>
      <w:r w:rsidRPr="00366D34">
        <w:rPr>
          <w:noProof/>
        </w:rPr>
        <w:t>semantics</w:t>
      </w:r>
      <w:r>
        <w:rPr>
          <w:noProof/>
        </w:rPr>
        <w:tab/>
      </w:r>
      <w:r>
        <w:rPr>
          <w:noProof/>
        </w:rPr>
        <w:tab/>
      </w:r>
      <w:r w:rsidRPr="00366D34">
        <w:rPr>
          <w:noProof/>
        </w:rPr>
        <w:t>28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5</w:t>
      </w:r>
      <w:r>
        <w:rPr>
          <w:rFonts w:asciiTheme="minorHAnsi" w:eastAsiaTheme="minorEastAsia" w:hAnsiTheme="minorHAnsi" w:cstheme="minorBidi"/>
          <w:noProof/>
          <w:sz w:val="22"/>
          <w:szCs w:val="22"/>
          <w:lang w:val="en-US" w:eastAsia="zh-CN"/>
        </w:rPr>
        <w:tab/>
      </w:r>
      <w:r>
        <w:rPr>
          <w:noProof/>
        </w:rPr>
        <w:t xml:space="preserve">Filler payload SEI message </w:t>
      </w:r>
      <w:r w:rsidRPr="00366D34">
        <w:rPr>
          <w:noProof/>
        </w:rPr>
        <w:t>semantics</w:t>
      </w:r>
      <w:r>
        <w:rPr>
          <w:noProof/>
        </w:rPr>
        <w:tab/>
      </w:r>
      <w:r>
        <w:rPr>
          <w:noProof/>
        </w:rPr>
        <w:tab/>
      </w:r>
      <w:r w:rsidRPr="00366D34">
        <w:rPr>
          <w:noProof/>
        </w:rPr>
        <w:t>28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6</w:t>
      </w:r>
      <w:r>
        <w:rPr>
          <w:rFonts w:asciiTheme="minorHAnsi" w:eastAsiaTheme="minorEastAsia" w:hAnsiTheme="minorHAnsi" w:cstheme="minorBidi"/>
          <w:noProof/>
          <w:sz w:val="22"/>
          <w:szCs w:val="22"/>
          <w:lang w:val="en-US" w:eastAsia="zh-CN"/>
        </w:rPr>
        <w:tab/>
      </w:r>
      <w:r>
        <w:rPr>
          <w:noProof/>
        </w:rPr>
        <w:t xml:space="preserve">User data registered by Recommendation ITU-T T.35 SEI message </w:t>
      </w:r>
      <w:r w:rsidRPr="00366D34">
        <w:rPr>
          <w:noProof/>
        </w:rPr>
        <w:t>semantics</w:t>
      </w:r>
      <w:r>
        <w:rPr>
          <w:noProof/>
        </w:rPr>
        <w:tab/>
      </w:r>
      <w:r>
        <w:rPr>
          <w:noProof/>
        </w:rPr>
        <w:tab/>
      </w:r>
      <w:r w:rsidRPr="00366D34">
        <w:rPr>
          <w:noProof/>
        </w:rPr>
        <w:t>28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7</w:t>
      </w:r>
      <w:r>
        <w:rPr>
          <w:rFonts w:asciiTheme="minorHAnsi" w:eastAsiaTheme="minorEastAsia" w:hAnsiTheme="minorHAnsi" w:cstheme="minorBidi"/>
          <w:noProof/>
          <w:sz w:val="22"/>
          <w:szCs w:val="22"/>
          <w:lang w:val="en-US" w:eastAsia="zh-CN"/>
        </w:rPr>
        <w:tab/>
      </w:r>
      <w:r>
        <w:rPr>
          <w:noProof/>
        </w:rPr>
        <w:t xml:space="preserve">User data unregistered SEI message </w:t>
      </w:r>
      <w:r w:rsidRPr="00366D34">
        <w:rPr>
          <w:noProof/>
        </w:rPr>
        <w:t>semantics</w:t>
      </w:r>
      <w:r>
        <w:rPr>
          <w:noProof/>
        </w:rPr>
        <w:tab/>
      </w:r>
      <w:r>
        <w:rPr>
          <w:noProof/>
        </w:rPr>
        <w:tab/>
      </w:r>
      <w:r w:rsidRPr="00366D34">
        <w:rPr>
          <w:noProof/>
        </w:rPr>
        <w:t>28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8</w:t>
      </w:r>
      <w:r>
        <w:rPr>
          <w:rFonts w:asciiTheme="minorHAnsi" w:eastAsiaTheme="minorEastAsia" w:hAnsiTheme="minorHAnsi" w:cstheme="minorBidi"/>
          <w:noProof/>
          <w:sz w:val="22"/>
          <w:szCs w:val="22"/>
          <w:lang w:val="en-US" w:eastAsia="zh-CN"/>
        </w:rPr>
        <w:tab/>
      </w:r>
      <w:r>
        <w:rPr>
          <w:noProof/>
        </w:rPr>
        <w:t xml:space="preserve">Recovery point SEI message </w:t>
      </w:r>
      <w:r w:rsidRPr="00366D34">
        <w:rPr>
          <w:noProof/>
        </w:rPr>
        <w:t>semantics</w:t>
      </w:r>
      <w:r>
        <w:rPr>
          <w:noProof/>
        </w:rPr>
        <w:tab/>
      </w:r>
      <w:r>
        <w:rPr>
          <w:noProof/>
        </w:rPr>
        <w:tab/>
      </w:r>
      <w:r w:rsidRPr="00366D34">
        <w:rPr>
          <w:noProof/>
        </w:rPr>
        <w:t>288</w:t>
      </w:r>
    </w:p>
    <w:p w:rsidR="00366D34" w:rsidRPr="005B3709" w:rsidRDefault="00366D34" w:rsidP="00366D34">
      <w:pPr>
        <w:pStyle w:val="TOC3"/>
        <w:ind w:right="992"/>
        <w:rPr>
          <w:rFonts w:asciiTheme="minorHAnsi" w:eastAsiaTheme="minorEastAsia" w:hAnsiTheme="minorHAnsi" w:cstheme="minorBidi"/>
          <w:noProof/>
          <w:sz w:val="22"/>
          <w:szCs w:val="22"/>
          <w:lang w:val="en-US" w:eastAsia="zh-CN"/>
        </w:rPr>
      </w:pPr>
      <w:r w:rsidRPr="005B3709">
        <w:rPr>
          <w:noProof/>
          <w:lang w:val="en-US"/>
        </w:rPr>
        <w:t>D.3.9</w:t>
      </w:r>
      <w:r w:rsidRPr="005B3709">
        <w:rPr>
          <w:rFonts w:asciiTheme="minorHAnsi" w:eastAsiaTheme="minorEastAsia" w:hAnsiTheme="minorHAnsi" w:cstheme="minorBidi"/>
          <w:noProof/>
          <w:sz w:val="22"/>
          <w:szCs w:val="22"/>
          <w:lang w:val="en-US" w:eastAsia="zh-CN"/>
        </w:rPr>
        <w:tab/>
      </w:r>
      <w:r w:rsidRPr="005B3709">
        <w:rPr>
          <w:noProof/>
          <w:lang w:val="en-US"/>
        </w:rPr>
        <w:t>Scene information SEI message semantics</w:t>
      </w:r>
      <w:r w:rsidRPr="005B3709">
        <w:rPr>
          <w:noProof/>
          <w:lang w:val="en-US"/>
        </w:rPr>
        <w:tab/>
      </w:r>
      <w:r w:rsidRPr="005B3709">
        <w:rPr>
          <w:noProof/>
          <w:lang w:val="en-US"/>
        </w:rPr>
        <w:tab/>
        <w:t>28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10</w:t>
      </w:r>
      <w:r>
        <w:rPr>
          <w:rFonts w:asciiTheme="minorHAnsi" w:eastAsiaTheme="minorEastAsia" w:hAnsiTheme="minorHAnsi" w:cstheme="minorBidi"/>
          <w:noProof/>
          <w:sz w:val="22"/>
          <w:szCs w:val="22"/>
          <w:lang w:val="en-US" w:eastAsia="zh-CN"/>
        </w:rPr>
        <w:tab/>
      </w:r>
      <w:r>
        <w:rPr>
          <w:noProof/>
        </w:rPr>
        <w:t xml:space="preserve">Picture snapshot SEI message </w:t>
      </w:r>
      <w:r w:rsidRPr="00366D34">
        <w:rPr>
          <w:noProof/>
        </w:rPr>
        <w:t>semantics</w:t>
      </w:r>
      <w:r>
        <w:rPr>
          <w:noProof/>
        </w:rPr>
        <w:tab/>
      </w:r>
      <w:r>
        <w:rPr>
          <w:noProof/>
        </w:rPr>
        <w:tab/>
      </w:r>
      <w:r w:rsidRPr="00366D34">
        <w:rPr>
          <w:noProof/>
        </w:rPr>
        <w:t>29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11</w:t>
      </w:r>
      <w:r>
        <w:rPr>
          <w:rFonts w:asciiTheme="minorHAnsi" w:eastAsiaTheme="minorEastAsia" w:hAnsiTheme="minorHAnsi" w:cstheme="minorBidi"/>
          <w:noProof/>
          <w:sz w:val="22"/>
          <w:szCs w:val="22"/>
          <w:lang w:val="en-US" w:eastAsia="zh-CN"/>
        </w:rPr>
        <w:tab/>
      </w:r>
      <w:r>
        <w:rPr>
          <w:noProof/>
        </w:rPr>
        <w:t xml:space="preserve">Progressive refinement segment start SEI message </w:t>
      </w:r>
      <w:r w:rsidRPr="00366D34">
        <w:rPr>
          <w:noProof/>
        </w:rPr>
        <w:t>semantics</w:t>
      </w:r>
      <w:r>
        <w:rPr>
          <w:noProof/>
        </w:rPr>
        <w:tab/>
      </w:r>
      <w:r>
        <w:rPr>
          <w:noProof/>
        </w:rPr>
        <w:tab/>
      </w:r>
      <w:r w:rsidRPr="00366D34">
        <w:rPr>
          <w:noProof/>
        </w:rPr>
        <w:t>29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12</w:t>
      </w:r>
      <w:r>
        <w:rPr>
          <w:rFonts w:asciiTheme="minorHAnsi" w:eastAsiaTheme="minorEastAsia" w:hAnsiTheme="minorHAnsi" w:cstheme="minorBidi"/>
          <w:noProof/>
          <w:sz w:val="22"/>
          <w:szCs w:val="22"/>
          <w:lang w:val="en-US" w:eastAsia="zh-CN"/>
        </w:rPr>
        <w:tab/>
      </w:r>
      <w:r>
        <w:rPr>
          <w:noProof/>
        </w:rPr>
        <w:t xml:space="preserve">Progressive refinement segment end SEI message </w:t>
      </w:r>
      <w:r w:rsidRPr="00366D34">
        <w:rPr>
          <w:noProof/>
        </w:rPr>
        <w:t>semantics</w:t>
      </w:r>
      <w:r>
        <w:rPr>
          <w:noProof/>
        </w:rPr>
        <w:tab/>
      </w:r>
      <w:r>
        <w:rPr>
          <w:noProof/>
        </w:rPr>
        <w:tab/>
      </w:r>
      <w:r w:rsidRPr="00366D34">
        <w:rPr>
          <w:noProof/>
        </w:rPr>
        <w:t>29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13</w:t>
      </w:r>
      <w:r>
        <w:rPr>
          <w:rFonts w:asciiTheme="minorHAnsi" w:eastAsiaTheme="minorEastAsia" w:hAnsiTheme="minorHAnsi" w:cstheme="minorBidi"/>
          <w:noProof/>
          <w:sz w:val="22"/>
          <w:szCs w:val="22"/>
          <w:lang w:val="en-US" w:eastAsia="zh-CN"/>
        </w:rPr>
        <w:tab/>
      </w:r>
      <w:r>
        <w:rPr>
          <w:noProof/>
        </w:rPr>
        <w:t xml:space="preserve">Film grain characteristics SEI message </w:t>
      </w:r>
      <w:r w:rsidRPr="00366D34">
        <w:rPr>
          <w:noProof/>
        </w:rPr>
        <w:t>semantics</w:t>
      </w:r>
      <w:r>
        <w:rPr>
          <w:noProof/>
        </w:rPr>
        <w:tab/>
      </w:r>
      <w:r>
        <w:rPr>
          <w:noProof/>
        </w:rPr>
        <w:tab/>
      </w:r>
      <w:r w:rsidRPr="00366D34">
        <w:rPr>
          <w:noProof/>
        </w:rPr>
        <w:t>29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sidRPr="008853C7">
        <w:rPr>
          <w:noProof/>
          <w:lang w:val="de-CH"/>
        </w:rPr>
        <w:t>D.3.14</w:t>
      </w:r>
      <w:r>
        <w:rPr>
          <w:rFonts w:asciiTheme="minorHAnsi" w:eastAsiaTheme="minorEastAsia" w:hAnsiTheme="minorHAnsi" w:cstheme="minorBidi"/>
          <w:noProof/>
          <w:sz w:val="22"/>
          <w:szCs w:val="22"/>
          <w:lang w:val="en-US" w:eastAsia="zh-CN"/>
        </w:rPr>
        <w:tab/>
      </w:r>
      <w:r w:rsidRPr="008853C7">
        <w:rPr>
          <w:noProof/>
          <w:lang w:val="de-CH"/>
        </w:rPr>
        <w:t xml:space="preserve">Post-filter hint SEI message </w:t>
      </w:r>
      <w:r w:rsidRPr="00366D34">
        <w:rPr>
          <w:noProof/>
          <w:lang w:val="de-CH"/>
        </w:rPr>
        <w:t>semantics</w:t>
      </w:r>
      <w:r>
        <w:rPr>
          <w:noProof/>
          <w:lang w:val="de-CH"/>
        </w:rPr>
        <w:tab/>
      </w:r>
      <w:r>
        <w:rPr>
          <w:noProof/>
          <w:lang w:val="de-CH"/>
        </w:rPr>
        <w:tab/>
      </w:r>
      <w:r w:rsidRPr="00366D34">
        <w:rPr>
          <w:noProof/>
        </w:rPr>
        <w:t>29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15</w:t>
      </w:r>
      <w:r>
        <w:rPr>
          <w:rFonts w:asciiTheme="minorHAnsi" w:eastAsiaTheme="minorEastAsia" w:hAnsiTheme="minorHAnsi" w:cstheme="minorBidi"/>
          <w:noProof/>
          <w:sz w:val="22"/>
          <w:szCs w:val="22"/>
          <w:lang w:val="en-US" w:eastAsia="zh-CN"/>
        </w:rPr>
        <w:tab/>
      </w:r>
      <w:r>
        <w:rPr>
          <w:noProof/>
        </w:rPr>
        <w:t xml:space="preserve">Tone mapping information SEI message </w:t>
      </w:r>
      <w:r w:rsidRPr="00366D34">
        <w:rPr>
          <w:noProof/>
        </w:rPr>
        <w:t>semantics</w:t>
      </w:r>
      <w:r>
        <w:rPr>
          <w:noProof/>
        </w:rPr>
        <w:tab/>
      </w:r>
      <w:r>
        <w:rPr>
          <w:noProof/>
        </w:rPr>
        <w:tab/>
      </w:r>
      <w:r w:rsidRPr="00366D34">
        <w:rPr>
          <w:noProof/>
        </w:rPr>
        <w:t>29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16</w:t>
      </w:r>
      <w:r>
        <w:rPr>
          <w:rFonts w:asciiTheme="minorHAnsi" w:eastAsiaTheme="minorEastAsia" w:hAnsiTheme="minorHAnsi" w:cstheme="minorBidi"/>
          <w:noProof/>
          <w:sz w:val="22"/>
          <w:szCs w:val="22"/>
          <w:lang w:val="en-US" w:eastAsia="zh-CN"/>
        </w:rPr>
        <w:tab/>
      </w:r>
      <w:r>
        <w:rPr>
          <w:noProof/>
        </w:rPr>
        <w:t xml:space="preserve">Frame packing arrangement SEI message </w:t>
      </w:r>
      <w:r w:rsidRPr="00366D34">
        <w:rPr>
          <w:noProof/>
        </w:rPr>
        <w:t>semantics</w:t>
      </w:r>
      <w:r>
        <w:rPr>
          <w:noProof/>
        </w:rPr>
        <w:tab/>
      </w:r>
      <w:r>
        <w:rPr>
          <w:noProof/>
        </w:rPr>
        <w:tab/>
      </w:r>
      <w:r w:rsidRPr="00366D34">
        <w:rPr>
          <w:noProof/>
        </w:rPr>
        <w:t>30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17</w:t>
      </w:r>
      <w:r>
        <w:rPr>
          <w:rFonts w:asciiTheme="minorHAnsi" w:eastAsiaTheme="minorEastAsia" w:hAnsiTheme="minorHAnsi" w:cstheme="minorBidi"/>
          <w:noProof/>
          <w:sz w:val="22"/>
          <w:szCs w:val="22"/>
          <w:lang w:val="en-US" w:eastAsia="zh-CN"/>
        </w:rPr>
        <w:tab/>
      </w:r>
      <w:r>
        <w:rPr>
          <w:noProof/>
        </w:rPr>
        <w:t xml:space="preserve">Display orientation SEI message </w:t>
      </w:r>
      <w:r w:rsidRPr="00366D34">
        <w:rPr>
          <w:noProof/>
        </w:rPr>
        <w:t>semantics</w:t>
      </w:r>
      <w:r>
        <w:rPr>
          <w:noProof/>
        </w:rPr>
        <w:tab/>
      </w:r>
      <w:r>
        <w:rPr>
          <w:noProof/>
        </w:rPr>
        <w:tab/>
      </w:r>
      <w:r w:rsidRPr="00366D34">
        <w:rPr>
          <w:noProof/>
        </w:rPr>
        <w:t>31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18</w:t>
      </w:r>
      <w:r>
        <w:rPr>
          <w:rFonts w:asciiTheme="minorHAnsi" w:eastAsiaTheme="minorEastAsia" w:hAnsiTheme="minorHAnsi" w:cstheme="minorBidi"/>
          <w:noProof/>
          <w:sz w:val="22"/>
          <w:szCs w:val="22"/>
          <w:lang w:val="en-US" w:eastAsia="zh-CN"/>
        </w:rPr>
        <w:tab/>
      </w:r>
      <w:r>
        <w:rPr>
          <w:noProof/>
        </w:rPr>
        <w:t xml:space="preserve">Structure of pictures information SEI message </w:t>
      </w:r>
      <w:r w:rsidRPr="00366D34">
        <w:rPr>
          <w:noProof/>
        </w:rPr>
        <w:t>semantics</w:t>
      </w:r>
      <w:r>
        <w:rPr>
          <w:noProof/>
        </w:rPr>
        <w:tab/>
      </w:r>
      <w:r>
        <w:rPr>
          <w:noProof/>
        </w:rPr>
        <w:tab/>
      </w:r>
      <w:r w:rsidRPr="00366D34">
        <w:rPr>
          <w:noProof/>
        </w:rPr>
        <w:t>31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19</w:t>
      </w:r>
      <w:r>
        <w:rPr>
          <w:rFonts w:asciiTheme="minorHAnsi" w:eastAsiaTheme="minorEastAsia" w:hAnsiTheme="minorHAnsi" w:cstheme="minorBidi"/>
          <w:noProof/>
          <w:sz w:val="22"/>
          <w:szCs w:val="22"/>
          <w:lang w:val="en-US" w:eastAsia="zh-CN"/>
        </w:rPr>
        <w:tab/>
      </w:r>
      <w:r>
        <w:rPr>
          <w:noProof/>
        </w:rPr>
        <w:t xml:space="preserve">Decoded picture hash SEI message </w:t>
      </w:r>
      <w:r w:rsidRPr="00366D34">
        <w:rPr>
          <w:noProof/>
        </w:rPr>
        <w:t>semantics</w:t>
      </w:r>
      <w:r>
        <w:rPr>
          <w:noProof/>
        </w:rPr>
        <w:tab/>
      </w:r>
      <w:r>
        <w:rPr>
          <w:noProof/>
        </w:rPr>
        <w:tab/>
      </w:r>
      <w:r w:rsidRPr="00366D34">
        <w:rPr>
          <w:noProof/>
        </w:rPr>
        <w:t>31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0</w:t>
      </w:r>
      <w:r>
        <w:rPr>
          <w:rFonts w:asciiTheme="minorHAnsi" w:eastAsiaTheme="minorEastAsia" w:hAnsiTheme="minorHAnsi" w:cstheme="minorBidi"/>
          <w:noProof/>
          <w:sz w:val="22"/>
          <w:szCs w:val="22"/>
          <w:lang w:val="en-US" w:eastAsia="zh-CN"/>
        </w:rPr>
        <w:tab/>
      </w:r>
      <w:r>
        <w:rPr>
          <w:noProof/>
        </w:rPr>
        <w:t xml:space="preserve">Active parameter sets SEI message </w:t>
      </w:r>
      <w:r w:rsidRPr="00366D34">
        <w:rPr>
          <w:noProof/>
        </w:rPr>
        <w:t>semantics</w:t>
      </w:r>
      <w:r>
        <w:rPr>
          <w:noProof/>
        </w:rPr>
        <w:tab/>
      </w:r>
      <w:r>
        <w:rPr>
          <w:noProof/>
        </w:rPr>
        <w:tab/>
      </w:r>
      <w:r w:rsidRPr="00366D34">
        <w:rPr>
          <w:noProof/>
        </w:rPr>
        <w:t>31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1</w:t>
      </w:r>
      <w:r>
        <w:rPr>
          <w:rFonts w:asciiTheme="minorHAnsi" w:eastAsiaTheme="minorEastAsia" w:hAnsiTheme="minorHAnsi" w:cstheme="minorBidi"/>
          <w:noProof/>
          <w:sz w:val="22"/>
          <w:szCs w:val="22"/>
          <w:lang w:val="en-US" w:eastAsia="zh-CN"/>
        </w:rPr>
        <w:tab/>
      </w:r>
      <w:r>
        <w:rPr>
          <w:noProof/>
        </w:rPr>
        <w:t xml:space="preserve">Decoding unit information SEI message </w:t>
      </w:r>
      <w:r w:rsidRPr="00366D34">
        <w:rPr>
          <w:noProof/>
        </w:rPr>
        <w:t>semantics</w:t>
      </w:r>
      <w:r>
        <w:rPr>
          <w:noProof/>
        </w:rPr>
        <w:tab/>
      </w:r>
      <w:r>
        <w:rPr>
          <w:noProof/>
        </w:rPr>
        <w:tab/>
      </w:r>
      <w:r w:rsidRPr="00366D34">
        <w:rPr>
          <w:noProof/>
        </w:rPr>
        <w:t>31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2</w:t>
      </w:r>
      <w:r>
        <w:rPr>
          <w:rFonts w:asciiTheme="minorHAnsi" w:eastAsiaTheme="minorEastAsia" w:hAnsiTheme="minorHAnsi" w:cstheme="minorBidi"/>
          <w:noProof/>
          <w:sz w:val="22"/>
          <w:szCs w:val="22"/>
          <w:lang w:val="en-US" w:eastAsia="zh-CN"/>
        </w:rPr>
        <w:tab/>
      </w:r>
      <w:r>
        <w:rPr>
          <w:noProof/>
        </w:rPr>
        <w:t xml:space="preserve">Temporal sub-layer zero index SEI message </w:t>
      </w:r>
      <w:r w:rsidRPr="00366D34">
        <w:rPr>
          <w:noProof/>
        </w:rPr>
        <w:t>semantics</w:t>
      </w:r>
      <w:r>
        <w:rPr>
          <w:noProof/>
        </w:rPr>
        <w:tab/>
      </w:r>
      <w:r>
        <w:rPr>
          <w:noProof/>
        </w:rPr>
        <w:tab/>
      </w:r>
      <w:r w:rsidRPr="00366D34">
        <w:rPr>
          <w:noProof/>
        </w:rPr>
        <w:t>31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3</w:t>
      </w:r>
      <w:r>
        <w:rPr>
          <w:rFonts w:asciiTheme="minorHAnsi" w:eastAsiaTheme="minorEastAsia" w:hAnsiTheme="minorHAnsi" w:cstheme="minorBidi"/>
          <w:noProof/>
          <w:sz w:val="22"/>
          <w:szCs w:val="22"/>
          <w:lang w:val="en-US" w:eastAsia="zh-CN"/>
        </w:rPr>
        <w:tab/>
      </w:r>
      <w:r>
        <w:rPr>
          <w:noProof/>
        </w:rPr>
        <w:t xml:space="preserve">Scalable nesting SEI message </w:t>
      </w:r>
      <w:r w:rsidRPr="00366D34">
        <w:rPr>
          <w:noProof/>
        </w:rPr>
        <w:t>semantics</w:t>
      </w:r>
      <w:r>
        <w:rPr>
          <w:noProof/>
        </w:rPr>
        <w:tab/>
      </w:r>
      <w:r>
        <w:rPr>
          <w:noProof/>
        </w:rPr>
        <w:tab/>
      </w:r>
      <w:r w:rsidRPr="00366D34">
        <w:rPr>
          <w:noProof/>
        </w:rPr>
        <w:t>31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4</w:t>
      </w:r>
      <w:r>
        <w:rPr>
          <w:rFonts w:asciiTheme="minorHAnsi" w:eastAsiaTheme="minorEastAsia" w:hAnsiTheme="minorHAnsi" w:cstheme="minorBidi"/>
          <w:noProof/>
          <w:sz w:val="22"/>
          <w:szCs w:val="22"/>
          <w:lang w:val="en-US" w:eastAsia="zh-CN"/>
        </w:rPr>
        <w:tab/>
      </w:r>
      <w:r>
        <w:rPr>
          <w:noProof/>
        </w:rPr>
        <w:t xml:space="preserve">Region refresh information SEI message </w:t>
      </w:r>
      <w:r w:rsidRPr="00366D34">
        <w:rPr>
          <w:noProof/>
        </w:rPr>
        <w:t>semantics</w:t>
      </w:r>
      <w:r>
        <w:rPr>
          <w:noProof/>
        </w:rPr>
        <w:tab/>
      </w:r>
      <w:r>
        <w:rPr>
          <w:noProof/>
        </w:rPr>
        <w:tab/>
      </w:r>
      <w:r w:rsidRPr="00366D34">
        <w:rPr>
          <w:noProof/>
        </w:rPr>
        <w:t>31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5</w:t>
      </w:r>
      <w:r>
        <w:rPr>
          <w:rFonts w:asciiTheme="minorHAnsi" w:eastAsiaTheme="minorEastAsia" w:hAnsiTheme="minorHAnsi" w:cstheme="minorBidi"/>
          <w:noProof/>
          <w:sz w:val="22"/>
          <w:szCs w:val="22"/>
          <w:lang w:val="en-US" w:eastAsia="zh-CN"/>
        </w:rPr>
        <w:tab/>
      </w:r>
      <w:r>
        <w:rPr>
          <w:noProof/>
        </w:rPr>
        <w:t xml:space="preserve">No display SEI message </w:t>
      </w:r>
      <w:r w:rsidRPr="00366D34">
        <w:rPr>
          <w:noProof/>
        </w:rPr>
        <w:t>semantics</w:t>
      </w:r>
      <w:r>
        <w:rPr>
          <w:noProof/>
        </w:rPr>
        <w:tab/>
      </w:r>
      <w:r>
        <w:rPr>
          <w:noProof/>
        </w:rPr>
        <w:tab/>
      </w:r>
      <w:r w:rsidRPr="00366D34">
        <w:rPr>
          <w:noProof/>
        </w:rPr>
        <w:t>31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6</w:t>
      </w:r>
      <w:r>
        <w:rPr>
          <w:rFonts w:asciiTheme="minorHAnsi" w:eastAsiaTheme="minorEastAsia" w:hAnsiTheme="minorHAnsi" w:cstheme="minorBidi"/>
          <w:noProof/>
          <w:sz w:val="22"/>
          <w:szCs w:val="22"/>
          <w:lang w:val="en-US" w:eastAsia="zh-CN"/>
        </w:rPr>
        <w:tab/>
      </w:r>
      <w:r>
        <w:rPr>
          <w:noProof/>
        </w:rPr>
        <w:t xml:space="preserve">Time code SEI message </w:t>
      </w:r>
      <w:r w:rsidRPr="00366D34">
        <w:rPr>
          <w:noProof/>
        </w:rPr>
        <w:t>semantics</w:t>
      </w:r>
      <w:r>
        <w:rPr>
          <w:noProof/>
        </w:rPr>
        <w:tab/>
      </w:r>
      <w:r>
        <w:rPr>
          <w:noProof/>
        </w:rPr>
        <w:tab/>
      </w:r>
      <w:r w:rsidRPr="00366D34">
        <w:rPr>
          <w:noProof/>
        </w:rPr>
        <w:t>31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7</w:t>
      </w:r>
      <w:r>
        <w:rPr>
          <w:rFonts w:asciiTheme="minorHAnsi" w:eastAsiaTheme="minorEastAsia" w:hAnsiTheme="minorHAnsi" w:cstheme="minorBidi"/>
          <w:noProof/>
          <w:sz w:val="22"/>
          <w:szCs w:val="22"/>
          <w:lang w:val="en-US" w:eastAsia="zh-CN"/>
        </w:rPr>
        <w:tab/>
      </w:r>
      <w:r>
        <w:rPr>
          <w:noProof/>
        </w:rPr>
        <w:t xml:space="preserve">Mastering display colour volume SEI message </w:t>
      </w:r>
      <w:r w:rsidRPr="00366D34">
        <w:rPr>
          <w:noProof/>
        </w:rPr>
        <w:t>semantics</w:t>
      </w:r>
      <w:r>
        <w:rPr>
          <w:noProof/>
        </w:rPr>
        <w:tab/>
      </w:r>
      <w:r>
        <w:rPr>
          <w:noProof/>
        </w:rPr>
        <w:tab/>
      </w:r>
      <w:r w:rsidRPr="00366D34">
        <w:rPr>
          <w:noProof/>
        </w:rPr>
        <w:t>32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28</w:t>
      </w:r>
      <w:r>
        <w:rPr>
          <w:rFonts w:asciiTheme="minorHAnsi" w:eastAsiaTheme="minorEastAsia" w:hAnsiTheme="minorHAnsi" w:cstheme="minorBidi"/>
          <w:noProof/>
          <w:sz w:val="22"/>
          <w:szCs w:val="22"/>
          <w:lang w:val="en-US" w:eastAsia="zh-CN"/>
        </w:rPr>
        <w:tab/>
      </w:r>
      <w:r>
        <w:rPr>
          <w:noProof/>
        </w:rPr>
        <w:t xml:space="preserve">Segmented rectangular frame packing arrangement SEI message </w:t>
      </w:r>
      <w:r w:rsidRPr="00366D34">
        <w:rPr>
          <w:noProof/>
        </w:rPr>
        <w:t>semantics</w:t>
      </w:r>
      <w:r>
        <w:rPr>
          <w:noProof/>
        </w:rPr>
        <w:tab/>
      </w:r>
      <w:r>
        <w:rPr>
          <w:noProof/>
        </w:rPr>
        <w:tab/>
      </w:r>
      <w:r w:rsidRPr="00366D34">
        <w:rPr>
          <w:noProof/>
        </w:rPr>
        <w:t>32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sidRPr="008853C7">
        <w:rPr>
          <w:noProof/>
          <w:lang w:eastAsia="de-DE"/>
        </w:rPr>
        <w:t>D.3.29</w:t>
      </w:r>
      <w:r>
        <w:rPr>
          <w:rFonts w:asciiTheme="minorHAnsi" w:eastAsiaTheme="minorEastAsia" w:hAnsiTheme="minorHAnsi" w:cstheme="minorBidi"/>
          <w:noProof/>
          <w:sz w:val="22"/>
          <w:szCs w:val="22"/>
          <w:lang w:val="en-US" w:eastAsia="zh-CN"/>
        </w:rPr>
        <w:tab/>
      </w:r>
      <w:r w:rsidRPr="008853C7">
        <w:rPr>
          <w:noProof/>
        </w:rPr>
        <w:t xml:space="preserve">Temporal motion-constrained tile sets SEI message </w:t>
      </w:r>
      <w:r w:rsidRPr="00366D34">
        <w:rPr>
          <w:noProof/>
          <w:lang w:eastAsia="de-DE"/>
        </w:rPr>
        <w:t>semantics</w:t>
      </w:r>
      <w:r>
        <w:rPr>
          <w:noProof/>
          <w:lang w:eastAsia="de-DE"/>
        </w:rPr>
        <w:tab/>
      </w:r>
      <w:r>
        <w:rPr>
          <w:noProof/>
          <w:lang w:eastAsia="de-DE"/>
        </w:rPr>
        <w:tab/>
      </w:r>
      <w:r w:rsidRPr="00366D34">
        <w:rPr>
          <w:noProof/>
        </w:rPr>
        <w:t>32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sidRPr="008853C7">
        <w:rPr>
          <w:noProof/>
          <w:lang w:val="de-CH"/>
        </w:rPr>
        <w:t>D.3.30</w:t>
      </w:r>
      <w:r>
        <w:rPr>
          <w:rFonts w:asciiTheme="minorHAnsi" w:eastAsiaTheme="minorEastAsia" w:hAnsiTheme="minorHAnsi" w:cstheme="minorBidi"/>
          <w:noProof/>
          <w:sz w:val="22"/>
          <w:szCs w:val="22"/>
          <w:lang w:val="en-US" w:eastAsia="zh-CN"/>
        </w:rPr>
        <w:tab/>
      </w:r>
      <w:r w:rsidRPr="008853C7">
        <w:rPr>
          <w:noProof/>
          <w:lang w:val="de-CH"/>
        </w:rPr>
        <w:t xml:space="preserve">Chroma resampling filter hint SEI message </w:t>
      </w:r>
      <w:r w:rsidRPr="00366D34">
        <w:rPr>
          <w:noProof/>
          <w:lang w:val="de-CH"/>
        </w:rPr>
        <w:t>semantics</w:t>
      </w:r>
      <w:r>
        <w:rPr>
          <w:noProof/>
          <w:lang w:val="de-CH"/>
        </w:rPr>
        <w:tab/>
      </w:r>
      <w:r>
        <w:rPr>
          <w:noProof/>
          <w:lang w:val="de-CH"/>
        </w:rPr>
        <w:tab/>
      </w:r>
      <w:r w:rsidRPr="00366D34">
        <w:rPr>
          <w:noProof/>
        </w:rPr>
        <w:t>32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31</w:t>
      </w:r>
      <w:r>
        <w:rPr>
          <w:rFonts w:asciiTheme="minorHAnsi" w:eastAsiaTheme="minorEastAsia" w:hAnsiTheme="minorHAnsi" w:cstheme="minorBidi"/>
          <w:noProof/>
          <w:sz w:val="22"/>
          <w:szCs w:val="22"/>
          <w:lang w:val="en-US" w:eastAsia="zh-CN"/>
        </w:rPr>
        <w:tab/>
      </w:r>
      <w:r>
        <w:rPr>
          <w:noProof/>
        </w:rPr>
        <w:t xml:space="preserve">Knee function information SEI message </w:t>
      </w:r>
      <w:r w:rsidRPr="00366D34">
        <w:rPr>
          <w:noProof/>
        </w:rPr>
        <w:t>semantics</w:t>
      </w:r>
      <w:r>
        <w:rPr>
          <w:noProof/>
        </w:rPr>
        <w:tab/>
      </w:r>
      <w:r>
        <w:rPr>
          <w:noProof/>
        </w:rPr>
        <w:tab/>
      </w:r>
      <w:r w:rsidRPr="00366D34">
        <w:rPr>
          <w:noProof/>
        </w:rPr>
        <w:t>33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32</w:t>
      </w:r>
      <w:r>
        <w:rPr>
          <w:rFonts w:asciiTheme="minorHAnsi" w:eastAsiaTheme="minorEastAsia" w:hAnsiTheme="minorHAnsi" w:cstheme="minorBidi"/>
          <w:noProof/>
          <w:sz w:val="22"/>
          <w:szCs w:val="22"/>
          <w:lang w:val="en-US" w:eastAsia="zh-CN"/>
        </w:rPr>
        <w:tab/>
      </w:r>
      <w:r>
        <w:rPr>
          <w:noProof/>
        </w:rPr>
        <w:t xml:space="preserve">Colour remapping information SEI message </w:t>
      </w:r>
      <w:r w:rsidRPr="00366D34">
        <w:rPr>
          <w:noProof/>
        </w:rPr>
        <w:t>semantics</w:t>
      </w:r>
      <w:r>
        <w:rPr>
          <w:noProof/>
        </w:rPr>
        <w:tab/>
      </w:r>
      <w:r>
        <w:rPr>
          <w:noProof/>
        </w:rPr>
        <w:tab/>
      </w:r>
      <w:r w:rsidRPr="00366D34">
        <w:rPr>
          <w:noProof/>
        </w:rPr>
        <w:t>33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33</w:t>
      </w:r>
      <w:r>
        <w:rPr>
          <w:rFonts w:asciiTheme="minorHAnsi" w:eastAsiaTheme="minorEastAsia" w:hAnsiTheme="minorHAnsi" w:cstheme="minorBidi"/>
          <w:noProof/>
          <w:sz w:val="22"/>
          <w:szCs w:val="22"/>
          <w:lang w:val="en-US" w:eastAsia="zh-CN"/>
        </w:rPr>
        <w:tab/>
      </w:r>
      <w:r>
        <w:rPr>
          <w:noProof/>
        </w:rPr>
        <w:t xml:space="preserve">Deinterlaced field identification SEI message </w:t>
      </w:r>
      <w:r w:rsidRPr="00366D34">
        <w:rPr>
          <w:noProof/>
        </w:rPr>
        <w:t>semantics</w:t>
      </w:r>
      <w:r>
        <w:rPr>
          <w:noProof/>
        </w:rPr>
        <w:tab/>
      </w:r>
      <w:r>
        <w:rPr>
          <w:noProof/>
        </w:rPr>
        <w:tab/>
      </w:r>
      <w:r w:rsidRPr="00366D34">
        <w:rPr>
          <w:noProof/>
        </w:rPr>
        <w:t>34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D.3.34</w:t>
      </w:r>
      <w:r>
        <w:rPr>
          <w:rFonts w:asciiTheme="minorHAnsi" w:eastAsiaTheme="minorEastAsia" w:hAnsiTheme="minorHAnsi" w:cstheme="minorBidi"/>
          <w:noProof/>
          <w:sz w:val="22"/>
          <w:szCs w:val="22"/>
          <w:lang w:val="en-US" w:eastAsia="zh-CN"/>
        </w:rPr>
        <w:tab/>
      </w:r>
      <w:r>
        <w:rPr>
          <w:noProof/>
        </w:rPr>
        <w:t xml:space="preserve">Reserved SEI message </w:t>
      </w:r>
      <w:r w:rsidRPr="00366D34">
        <w:rPr>
          <w:noProof/>
        </w:rPr>
        <w:t>semantics</w:t>
      </w:r>
      <w:r>
        <w:rPr>
          <w:noProof/>
        </w:rPr>
        <w:tab/>
      </w:r>
      <w:r>
        <w:rPr>
          <w:noProof/>
        </w:rPr>
        <w:tab/>
      </w:r>
      <w:r w:rsidRPr="00366D34">
        <w:rPr>
          <w:noProof/>
        </w:rPr>
        <w:t>340</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 xml:space="preserve">Annex E </w:t>
      </w:r>
      <w:r w:rsidR="00CE16DF">
        <w:rPr>
          <w:noProof/>
        </w:rPr>
        <w:t>–</w:t>
      </w:r>
      <w:r>
        <w:rPr>
          <w:noProof/>
        </w:rPr>
        <w:t xml:space="preserve"> Video usability </w:t>
      </w:r>
      <w:r w:rsidRPr="00366D34">
        <w:rPr>
          <w:noProof/>
        </w:rPr>
        <w:t>information</w:t>
      </w:r>
      <w:r>
        <w:rPr>
          <w:noProof/>
        </w:rPr>
        <w:tab/>
      </w:r>
      <w:r>
        <w:rPr>
          <w:noProof/>
        </w:rPr>
        <w:tab/>
      </w:r>
      <w:r w:rsidRPr="00366D34">
        <w:rPr>
          <w:noProof/>
        </w:rPr>
        <w:t>34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E.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34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E.2</w:t>
      </w:r>
      <w:r>
        <w:rPr>
          <w:rFonts w:asciiTheme="minorHAnsi" w:eastAsiaTheme="minorEastAsia" w:hAnsiTheme="minorHAnsi" w:cstheme="minorBidi"/>
          <w:noProof/>
          <w:sz w:val="22"/>
          <w:szCs w:val="22"/>
          <w:lang w:val="en-US" w:eastAsia="zh-CN"/>
        </w:rPr>
        <w:tab/>
      </w:r>
      <w:r>
        <w:rPr>
          <w:noProof/>
        </w:rPr>
        <w:t xml:space="preserve">VUI </w:t>
      </w:r>
      <w:r w:rsidRPr="00366D34">
        <w:rPr>
          <w:noProof/>
        </w:rPr>
        <w:t>syntax</w:t>
      </w:r>
      <w:r>
        <w:rPr>
          <w:noProof/>
        </w:rPr>
        <w:tab/>
      </w:r>
      <w:r>
        <w:rPr>
          <w:noProof/>
        </w:rPr>
        <w:tab/>
      </w:r>
      <w:r w:rsidRPr="00366D34">
        <w:rPr>
          <w:noProof/>
        </w:rPr>
        <w:t>34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E.2.1</w:t>
      </w:r>
      <w:r>
        <w:rPr>
          <w:rFonts w:asciiTheme="minorHAnsi" w:eastAsiaTheme="minorEastAsia" w:hAnsiTheme="minorHAnsi" w:cstheme="minorBidi"/>
          <w:noProof/>
          <w:sz w:val="22"/>
          <w:szCs w:val="22"/>
          <w:lang w:val="en-US" w:eastAsia="zh-CN"/>
        </w:rPr>
        <w:tab/>
      </w:r>
      <w:r>
        <w:rPr>
          <w:noProof/>
        </w:rPr>
        <w:t xml:space="preserve">VUI parameters </w:t>
      </w:r>
      <w:r w:rsidRPr="00366D34">
        <w:rPr>
          <w:noProof/>
        </w:rPr>
        <w:t>syntax</w:t>
      </w:r>
      <w:r>
        <w:rPr>
          <w:noProof/>
        </w:rPr>
        <w:tab/>
      </w:r>
      <w:r>
        <w:rPr>
          <w:noProof/>
        </w:rPr>
        <w:tab/>
      </w:r>
      <w:r w:rsidRPr="00366D34">
        <w:rPr>
          <w:noProof/>
        </w:rPr>
        <w:t>34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E.2.2</w:t>
      </w:r>
      <w:r>
        <w:rPr>
          <w:rFonts w:asciiTheme="minorHAnsi" w:eastAsiaTheme="minorEastAsia" w:hAnsiTheme="minorHAnsi" w:cstheme="minorBidi"/>
          <w:noProof/>
          <w:sz w:val="22"/>
          <w:szCs w:val="22"/>
          <w:lang w:val="en-US" w:eastAsia="zh-CN"/>
        </w:rPr>
        <w:tab/>
      </w:r>
      <w:r>
        <w:rPr>
          <w:noProof/>
        </w:rPr>
        <w:t xml:space="preserve">HRD parameters </w:t>
      </w:r>
      <w:r w:rsidRPr="00366D34">
        <w:rPr>
          <w:noProof/>
        </w:rPr>
        <w:t>syntax</w:t>
      </w:r>
      <w:r>
        <w:rPr>
          <w:noProof/>
        </w:rPr>
        <w:tab/>
      </w:r>
      <w:r>
        <w:rPr>
          <w:noProof/>
        </w:rPr>
        <w:tab/>
      </w:r>
      <w:r w:rsidRPr="00366D34">
        <w:rPr>
          <w:noProof/>
        </w:rPr>
        <w:t>343</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E.2.3</w:t>
      </w:r>
      <w:r>
        <w:rPr>
          <w:rFonts w:asciiTheme="minorHAnsi" w:eastAsiaTheme="minorEastAsia" w:hAnsiTheme="minorHAnsi" w:cstheme="minorBidi"/>
          <w:noProof/>
          <w:sz w:val="22"/>
          <w:szCs w:val="22"/>
          <w:lang w:val="en-US" w:eastAsia="zh-CN"/>
        </w:rPr>
        <w:tab/>
      </w:r>
      <w:r>
        <w:rPr>
          <w:noProof/>
        </w:rPr>
        <w:t xml:space="preserve">Sub-layer HRD parameters </w:t>
      </w:r>
      <w:r w:rsidRPr="00366D34">
        <w:rPr>
          <w:noProof/>
        </w:rPr>
        <w:t>syntax</w:t>
      </w:r>
      <w:r>
        <w:rPr>
          <w:noProof/>
        </w:rPr>
        <w:tab/>
      </w:r>
      <w:r>
        <w:rPr>
          <w:noProof/>
        </w:rPr>
        <w:tab/>
      </w:r>
      <w:r w:rsidRPr="00366D34">
        <w:rPr>
          <w:noProof/>
        </w:rPr>
        <w:t>34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E.3</w:t>
      </w:r>
      <w:r>
        <w:rPr>
          <w:rFonts w:asciiTheme="minorHAnsi" w:eastAsiaTheme="minorEastAsia" w:hAnsiTheme="minorHAnsi" w:cstheme="minorBidi"/>
          <w:noProof/>
          <w:sz w:val="22"/>
          <w:szCs w:val="22"/>
          <w:lang w:val="en-US" w:eastAsia="zh-CN"/>
        </w:rPr>
        <w:tab/>
      </w:r>
      <w:r>
        <w:rPr>
          <w:noProof/>
        </w:rPr>
        <w:t xml:space="preserve">VUI </w:t>
      </w:r>
      <w:r w:rsidRPr="00366D34">
        <w:rPr>
          <w:noProof/>
        </w:rPr>
        <w:t>semantics</w:t>
      </w:r>
      <w:r>
        <w:rPr>
          <w:noProof/>
        </w:rPr>
        <w:tab/>
      </w:r>
      <w:r>
        <w:rPr>
          <w:noProof/>
        </w:rPr>
        <w:tab/>
      </w:r>
      <w:r w:rsidRPr="00366D34">
        <w:rPr>
          <w:noProof/>
        </w:rPr>
        <w:t>34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E.3.1</w:t>
      </w:r>
      <w:r>
        <w:rPr>
          <w:rFonts w:asciiTheme="minorHAnsi" w:eastAsiaTheme="minorEastAsia" w:hAnsiTheme="minorHAnsi" w:cstheme="minorBidi"/>
          <w:noProof/>
          <w:sz w:val="22"/>
          <w:szCs w:val="22"/>
          <w:lang w:val="en-US" w:eastAsia="zh-CN"/>
        </w:rPr>
        <w:tab/>
      </w:r>
      <w:r>
        <w:rPr>
          <w:noProof/>
        </w:rPr>
        <w:t xml:space="preserve">VUI parameters </w:t>
      </w:r>
      <w:r w:rsidRPr="00366D34">
        <w:rPr>
          <w:noProof/>
        </w:rPr>
        <w:t>semantics</w:t>
      </w:r>
      <w:r>
        <w:rPr>
          <w:noProof/>
        </w:rPr>
        <w:tab/>
      </w:r>
      <w:r>
        <w:rPr>
          <w:noProof/>
        </w:rPr>
        <w:tab/>
      </w:r>
      <w:r w:rsidRPr="00366D34">
        <w:rPr>
          <w:noProof/>
        </w:rPr>
        <w:t>34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E.3.2</w:t>
      </w:r>
      <w:r>
        <w:rPr>
          <w:rFonts w:asciiTheme="minorHAnsi" w:eastAsiaTheme="minorEastAsia" w:hAnsiTheme="minorHAnsi" w:cstheme="minorBidi"/>
          <w:noProof/>
          <w:sz w:val="22"/>
          <w:szCs w:val="22"/>
          <w:lang w:val="en-US" w:eastAsia="zh-CN"/>
        </w:rPr>
        <w:tab/>
      </w:r>
      <w:r>
        <w:rPr>
          <w:noProof/>
        </w:rPr>
        <w:t xml:space="preserve">HRD parameters </w:t>
      </w:r>
      <w:r w:rsidRPr="00366D34">
        <w:rPr>
          <w:noProof/>
        </w:rPr>
        <w:t>semantics</w:t>
      </w:r>
      <w:r>
        <w:rPr>
          <w:noProof/>
        </w:rPr>
        <w:tab/>
      </w:r>
      <w:r>
        <w:rPr>
          <w:noProof/>
        </w:rPr>
        <w:tab/>
      </w:r>
      <w:r w:rsidRPr="00366D34">
        <w:rPr>
          <w:noProof/>
        </w:rPr>
        <w:t>35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E.3.3</w:t>
      </w:r>
      <w:r>
        <w:rPr>
          <w:rFonts w:asciiTheme="minorHAnsi" w:eastAsiaTheme="minorEastAsia" w:hAnsiTheme="minorHAnsi" w:cstheme="minorBidi"/>
          <w:noProof/>
          <w:sz w:val="22"/>
          <w:szCs w:val="22"/>
          <w:lang w:val="en-US" w:eastAsia="zh-CN"/>
        </w:rPr>
        <w:tab/>
      </w:r>
      <w:r>
        <w:rPr>
          <w:noProof/>
        </w:rPr>
        <w:t xml:space="preserve">Sub-layer HRD parameters </w:t>
      </w:r>
      <w:r w:rsidRPr="00366D34">
        <w:rPr>
          <w:noProof/>
        </w:rPr>
        <w:t>semantics</w:t>
      </w:r>
      <w:r>
        <w:rPr>
          <w:noProof/>
        </w:rPr>
        <w:tab/>
      </w:r>
      <w:r>
        <w:rPr>
          <w:noProof/>
        </w:rPr>
        <w:tab/>
      </w:r>
      <w:r w:rsidRPr="00366D34">
        <w:rPr>
          <w:noProof/>
        </w:rPr>
        <w:t>359</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 xml:space="preserve">Annex F </w:t>
      </w:r>
      <w:r w:rsidR="00CE16DF">
        <w:rPr>
          <w:noProof/>
        </w:rPr>
        <w:t>–</w:t>
      </w:r>
      <w:r>
        <w:rPr>
          <w:noProof/>
        </w:rPr>
        <w:t xml:space="preserve"> Common specifications for multi-layer </w:t>
      </w:r>
      <w:r w:rsidRPr="00366D34">
        <w:rPr>
          <w:noProof/>
        </w:rPr>
        <w:t>extensions</w:t>
      </w:r>
      <w:r>
        <w:rPr>
          <w:noProof/>
        </w:rPr>
        <w:tab/>
      </w:r>
      <w:r>
        <w:rPr>
          <w:noProof/>
        </w:rPr>
        <w:tab/>
      </w:r>
      <w:r w:rsidRPr="00366D34">
        <w:rPr>
          <w:noProof/>
        </w:rPr>
        <w:t>36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1</w:t>
      </w:r>
      <w:r>
        <w:rPr>
          <w:rFonts w:asciiTheme="minorHAnsi" w:eastAsiaTheme="minorEastAsia" w:hAnsiTheme="minorHAnsi" w:cstheme="minorBidi"/>
          <w:noProof/>
          <w:sz w:val="22"/>
          <w:szCs w:val="22"/>
          <w:lang w:val="en-US" w:eastAsia="zh-CN"/>
        </w:rPr>
        <w:tab/>
      </w:r>
      <w:r w:rsidRPr="00366D34">
        <w:rPr>
          <w:noProof/>
        </w:rPr>
        <w:t>Scope</w:t>
      </w:r>
      <w:r>
        <w:rPr>
          <w:noProof/>
        </w:rPr>
        <w:tab/>
      </w:r>
      <w:r>
        <w:rPr>
          <w:noProof/>
        </w:rPr>
        <w:tab/>
      </w:r>
      <w:r w:rsidRPr="00366D34">
        <w:rPr>
          <w:noProof/>
        </w:rPr>
        <w:t>36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2</w:t>
      </w:r>
      <w:r>
        <w:rPr>
          <w:rFonts w:asciiTheme="minorHAnsi" w:eastAsiaTheme="minorEastAsia" w:hAnsiTheme="minorHAnsi" w:cstheme="minorBidi"/>
          <w:noProof/>
          <w:sz w:val="22"/>
          <w:szCs w:val="22"/>
          <w:lang w:val="en-US" w:eastAsia="zh-CN"/>
        </w:rPr>
        <w:tab/>
      </w:r>
      <w:r>
        <w:rPr>
          <w:noProof/>
        </w:rPr>
        <w:t xml:space="preserve">Normative </w:t>
      </w:r>
      <w:r w:rsidRPr="00366D34">
        <w:rPr>
          <w:noProof/>
        </w:rPr>
        <w:t>references</w:t>
      </w:r>
      <w:r>
        <w:rPr>
          <w:noProof/>
        </w:rPr>
        <w:tab/>
      </w:r>
      <w:r>
        <w:rPr>
          <w:noProof/>
        </w:rPr>
        <w:tab/>
      </w:r>
      <w:r w:rsidRPr="00366D34">
        <w:rPr>
          <w:noProof/>
        </w:rPr>
        <w:t>36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3</w:t>
      </w:r>
      <w:r>
        <w:rPr>
          <w:rFonts w:asciiTheme="minorHAnsi" w:eastAsiaTheme="minorEastAsia" w:hAnsiTheme="minorHAnsi" w:cstheme="minorBidi"/>
          <w:noProof/>
          <w:sz w:val="22"/>
          <w:szCs w:val="22"/>
          <w:lang w:val="en-US" w:eastAsia="zh-CN"/>
        </w:rPr>
        <w:tab/>
      </w:r>
      <w:r w:rsidRPr="00366D34">
        <w:rPr>
          <w:noProof/>
        </w:rPr>
        <w:t>Definitions</w:t>
      </w:r>
      <w:r>
        <w:rPr>
          <w:noProof/>
        </w:rPr>
        <w:tab/>
      </w:r>
      <w:r>
        <w:rPr>
          <w:noProof/>
        </w:rPr>
        <w:tab/>
      </w:r>
      <w:r w:rsidRPr="00366D34">
        <w:rPr>
          <w:noProof/>
        </w:rPr>
        <w:t>36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4</w:t>
      </w:r>
      <w:r>
        <w:rPr>
          <w:rFonts w:asciiTheme="minorHAnsi" w:eastAsiaTheme="minorEastAsia" w:hAnsiTheme="minorHAnsi" w:cstheme="minorBidi"/>
          <w:noProof/>
          <w:sz w:val="22"/>
          <w:szCs w:val="22"/>
          <w:lang w:val="en-US" w:eastAsia="zh-CN"/>
        </w:rPr>
        <w:tab/>
      </w:r>
      <w:r w:rsidRPr="00366D34">
        <w:rPr>
          <w:noProof/>
        </w:rPr>
        <w:t>Abbreviations</w:t>
      </w:r>
      <w:r>
        <w:rPr>
          <w:noProof/>
        </w:rPr>
        <w:tab/>
      </w:r>
      <w:r>
        <w:rPr>
          <w:noProof/>
        </w:rPr>
        <w:tab/>
      </w:r>
      <w:r w:rsidRPr="00366D34">
        <w:rPr>
          <w:noProof/>
        </w:rPr>
        <w:t>363</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5</w:t>
      </w:r>
      <w:r>
        <w:rPr>
          <w:rFonts w:asciiTheme="minorHAnsi" w:eastAsiaTheme="minorEastAsia" w:hAnsiTheme="minorHAnsi" w:cstheme="minorBidi"/>
          <w:noProof/>
          <w:sz w:val="22"/>
          <w:szCs w:val="22"/>
          <w:lang w:val="en-US" w:eastAsia="zh-CN"/>
        </w:rPr>
        <w:tab/>
      </w:r>
      <w:r w:rsidRPr="00366D34">
        <w:rPr>
          <w:noProof/>
        </w:rPr>
        <w:t>Conventions</w:t>
      </w:r>
      <w:r>
        <w:rPr>
          <w:noProof/>
        </w:rPr>
        <w:tab/>
      </w:r>
      <w:r>
        <w:rPr>
          <w:noProof/>
        </w:rPr>
        <w:tab/>
      </w:r>
      <w:r w:rsidRPr="00366D34">
        <w:rPr>
          <w:noProof/>
        </w:rPr>
        <w:t>36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6</w:t>
      </w:r>
      <w:r>
        <w:rPr>
          <w:rFonts w:asciiTheme="minorHAnsi" w:eastAsiaTheme="minorEastAsia" w:hAnsiTheme="minorHAnsi" w:cstheme="minorBidi"/>
          <w:noProof/>
          <w:sz w:val="22"/>
          <w:szCs w:val="22"/>
          <w:lang w:val="en-US" w:eastAsia="zh-CN"/>
        </w:rPr>
        <w:tab/>
      </w:r>
      <w:r>
        <w:rPr>
          <w:noProof/>
        </w:rPr>
        <w:t xml:space="preserve">Bitstream and picture formats, partitionings, scanning processes and neighbouring </w:t>
      </w:r>
      <w:r w:rsidRPr="00366D34">
        <w:rPr>
          <w:noProof/>
        </w:rPr>
        <w:t>relationships</w:t>
      </w:r>
      <w:r>
        <w:rPr>
          <w:noProof/>
        </w:rPr>
        <w:tab/>
      </w:r>
      <w:r>
        <w:rPr>
          <w:noProof/>
        </w:rPr>
        <w:tab/>
      </w:r>
      <w:r w:rsidRPr="00366D34">
        <w:rPr>
          <w:noProof/>
        </w:rPr>
        <w:t>36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7</w:t>
      </w:r>
      <w:r>
        <w:rPr>
          <w:rFonts w:asciiTheme="minorHAnsi" w:eastAsiaTheme="minorEastAsia" w:hAnsiTheme="minorHAnsi" w:cstheme="minorBidi"/>
          <w:noProof/>
          <w:sz w:val="22"/>
          <w:szCs w:val="22"/>
          <w:lang w:val="en-US" w:eastAsia="zh-CN"/>
        </w:rPr>
        <w:tab/>
      </w:r>
      <w:r>
        <w:rPr>
          <w:noProof/>
        </w:rPr>
        <w:t xml:space="preserve">Syntax and </w:t>
      </w:r>
      <w:r w:rsidRPr="00366D34">
        <w:rPr>
          <w:noProof/>
        </w:rPr>
        <w:t>semantics</w:t>
      </w:r>
      <w:r>
        <w:rPr>
          <w:noProof/>
        </w:rPr>
        <w:tab/>
      </w:r>
      <w:r>
        <w:rPr>
          <w:noProof/>
        </w:rPr>
        <w:tab/>
      </w:r>
      <w:r w:rsidRPr="00366D34">
        <w:rPr>
          <w:noProof/>
        </w:rPr>
        <w:t>36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7.1</w:t>
      </w:r>
      <w:r>
        <w:rPr>
          <w:rFonts w:asciiTheme="minorHAnsi" w:eastAsiaTheme="minorEastAsia" w:hAnsiTheme="minorHAnsi" w:cstheme="minorBidi"/>
          <w:noProof/>
          <w:sz w:val="22"/>
          <w:szCs w:val="22"/>
          <w:lang w:val="en-US" w:eastAsia="zh-CN"/>
        </w:rPr>
        <w:tab/>
      </w:r>
      <w:r>
        <w:rPr>
          <w:noProof/>
        </w:rPr>
        <w:t xml:space="preserve">Method of specifying syntax in tabular </w:t>
      </w:r>
      <w:r w:rsidRPr="00366D34">
        <w:rPr>
          <w:noProof/>
        </w:rPr>
        <w:t>form</w:t>
      </w:r>
      <w:r>
        <w:rPr>
          <w:noProof/>
        </w:rPr>
        <w:tab/>
      </w:r>
      <w:r>
        <w:rPr>
          <w:noProof/>
        </w:rPr>
        <w:tab/>
      </w:r>
      <w:r w:rsidRPr="00366D34">
        <w:rPr>
          <w:noProof/>
        </w:rPr>
        <w:t>364</w:t>
      </w:r>
    </w:p>
    <w:p w:rsidR="00366D34" w:rsidRDefault="00366D34" w:rsidP="00366D34">
      <w:pPr>
        <w:pStyle w:val="toc0"/>
        <w:rPr>
          <w:noProof/>
        </w:rPr>
      </w:pPr>
      <w:r>
        <w:rPr>
          <w:noProof/>
        </w:rPr>
        <w:tab/>
        <w:t>Page</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7.2</w:t>
      </w:r>
      <w:r>
        <w:rPr>
          <w:rFonts w:asciiTheme="minorHAnsi" w:eastAsiaTheme="minorEastAsia" w:hAnsiTheme="minorHAnsi" w:cstheme="minorBidi"/>
          <w:noProof/>
          <w:sz w:val="22"/>
          <w:szCs w:val="22"/>
          <w:lang w:val="en-US" w:eastAsia="zh-CN"/>
        </w:rPr>
        <w:tab/>
      </w:r>
      <w:r>
        <w:rPr>
          <w:noProof/>
        </w:rPr>
        <w:t xml:space="preserve">Specification of syntax functions, categories and </w:t>
      </w:r>
      <w:r w:rsidRPr="00366D34">
        <w:rPr>
          <w:noProof/>
        </w:rPr>
        <w:t>descriptors</w:t>
      </w:r>
      <w:r>
        <w:rPr>
          <w:noProof/>
        </w:rPr>
        <w:tab/>
      </w:r>
      <w:r>
        <w:rPr>
          <w:noProof/>
        </w:rPr>
        <w:tab/>
      </w:r>
      <w:r w:rsidRPr="00366D34">
        <w:rPr>
          <w:noProof/>
        </w:rPr>
        <w:t>36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7.3</w:t>
      </w:r>
      <w:r>
        <w:rPr>
          <w:rFonts w:asciiTheme="minorHAnsi" w:eastAsiaTheme="minorEastAsia" w:hAnsiTheme="minorHAnsi" w:cstheme="minorBidi"/>
          <w:noProof/>
          <w:sz w:val="22"/>
          <w:szCs w:val="22"/>
          <w:lang w:val="en-US" w:eastAsia="zh-CN"/>
        </w:rPr>
        <w:tab/>
      </w:r>
      <w:r>
        <w:rPr>
          <w:noProof/>
        </w:rPr>
        <w:t xml:space="preserve">Syntax in tabular </w:t>
      </w:r>
      <w:r w:rsidRPr="00366D34">
        <w:rPr>
          <w:noProof/>
        </w:rPr>
        <w:t>form</w:t>
      </w:r>
      <w:r>
        <w:rPr>
          <w:noProof/>
        </w:rPr>
        <w:tab/>
      </w:r>
      <w:r>
        <w:rPr>
          <w:noProof/>
        </w:rPr>
        <w:tab/>
      </w:r>
      <w:r w:rsidRPr="00366D34">
        <w:rPr>
          <w:noProof/>
        </w:rPr>
        <w:t>36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3.1</w:t>
      </w:r>
      <w:r>
        <w:rPr>
          <w:rFonts w:asciiTheme="minorHAnsi" w:eastAsiaTheme="minorEastAsia" w:hAnsiTheme="minorHAnsi" w:cstheme="minorBidi"/>
          <w:noProof/>
          <w:sz w:val="22"/>
          <w:szCs w:val="22"/>
          <w:lang w:val="en-US" w:eastAsia="zh-CN"/>
        </w:rPr>
        <w:tab/>
      </w:r>
      <w:r>
        <w:rPr>
          <w:noProof/>
        </w:rPr>
        <w:t xml:space="preserve">NAL unit </w:t>
      </w:r>
      <w:r w:rsidRPr="00366D34">
        <w:rPr>
          <w:noProof/>
        </w:rPr>
        <w:t>syntax</w:t>
      </w:r>
      <w:r>
        <w:rPr>
          <w:noProof/>
        </w:rPr>
        <w:tab/>
      </w:r>
      <w:r>
        <w:rPr>
          <w:noProof/>
        </w:rPr>
        <w:tab/>
      </w:r>
      <w:r w:rsidRPr="00366D34">
        <w:rPr>
          <w:noProof/>
        </w:rPr>
        <w:t>36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3.2</w:t>
      </w:r>
      <w:r>
        <w:rPr>
          <w:rFonts w:asciiTheme="minorHAnsi" w:eastAsiaTheme="minorEastAsia" w:hAnsiTheme="minorHAnsi" w:cstheme="minorBidi"/>
          <w:noProof/>
          <w:sz w:val="22"/>
          <w:szCs w:val="22"/>
          <w:lang w:val="en-US" w:eastAsia="zh-CN"/>
        </w:rPr>
        <w:tab/>
      </w:r>
      <w:r>
        <w:rPr>
          <w:noProof/>
        </w:rPr>
        <w:t xml:space="preserve">Raw byte sequence payloads and RBSP trailing bits </w:t>
      </w:r>
      <w:r w:rsidRPr="00366D34">
        <w:rPr>
          <w:noProof/>
        </w:rPr>
        <w:t>syntax</w:t>
      </w:r>
      <w:r>
        <w:rPr>
          <w:noProof/>
        </w:rPr>
        <w:tab/>
      </w:r>
      <w:r>
        <w:rPr>
          <w:noProof/>
        </w:rPr>
        <w:tab/>
      </w:r>
      <w:r w:rsidRPr="00366D34">
        <w:rPr>
          <w:noProof/>
        </w:rPr>
        <w:t>36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3.3</w:t>
      </w:r>
      <w:r>
        <w:rPr>
          <w:rFonts w:asciiTheme="minorHAnsi" w:eastAsiaTheme="minorEastAsia" w:hAnsiTheme="minorHAnsi" w:cstheme="minorBidi"/>
          <w:noProof/>
          <w:sz w:val="22"/>
          <w:szCs w:val="22"/>
          <w:lang w:val="en-US" w:eastAsia="zh-CN"/>
        </w:rPr>
        <w:tab/>
      </w:r>
      <w:r>
        <w:rPr>
          <w:noProof/>
        </w:rPr>
        <w:t xml:space="preserve">Profile, tier and level </w:t>
      </w:r>
      <w:r w:rsidRPr="00366D34">
        <w:rPr>
          <w:noProof/>
        </w:rPr>
        <w:t>syntax</w:t>
      </w:r>
      <w:r>
        <w:rPr>
          <w:noProof/>
        </w:rPr>
        <w:tab/>
      </w:r>
      <w:r>
        <w:rPr>
          <w:noProof/>
        </w:rPr>
        <w:tab/>
      </w:r>
      <w:r w:rsidRPr="00366D34">
        <w:rPr>
          <w:noProof/>
        </w:rPr>
        <w:t>37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3.4</w:t>
      </w:r>
      <w:r>
        <w:rPr>
          <w:rFonts w:asciiTheme="minorHAnsi" w:eastAsiaTheme="minorEastAsia" w:hAnsiTheme="minorHAnsi" w:cstheme="minorBidi"/>
          <w:noProof/>
          <w:sz w:val="22"/>
          <w:szCs w:val="22"/>
          <w:lang w:val="en-US" w:eastAsia="zh-CN"/>
        </w:rPr>
        <w:tab/>
      </w:r>
      <w:r>
        <w:rPr>
          <w:noProof/>
        </w:rPr>
        <w:t xml:space="preserve">Scaling list data </w:t>
      </w:r>
      <w:r w:rsidRPr="00366D34">
        <w:rPr>
          <w:noProof/>
        </w:rPr>
        <w:t>syntax</w:t>
      </w:r>
      <w:r>
        <w:rPr>
          <w:noProof/>
        </w:rPr>
        <w:tab/>
      </w:r>
      <w:r>
        <w:rPr>
          <w:noProof/>
        </w:rPr>
        <w:tab/>
      </w:r>
      <w:r w:rsidRPr="00366D34">
        <w:rPr>
          <w:noProof/>
        </w:rPr>
        <w:t>378</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7.3.5</w:t>
      </w:r>
      <w:r w:rsidRPr="00E738D8">
        <w:rPr>
          <w:rFonts w:asciiTheme="minorHAnsi" w:eastAsiaTheme="minorEastAsia" w:hAnsiTheme="minorHAnsi" w:cstheme="minorBidi"/>
          <w:noProof/>
          <w:sz w:val="22"/>
          <w:szCs w:val="22"/>
          <w:lang w:val="fr-FR" w:eastAsia="zh-CN"/>
        </w:rPr>
        <w:tab/>
      </w:r>
      <w:r w:rsidRPr="00E738D8">
        <w:rPr>
          <w:noProof/>
          <w:lang w:val="fr-FR"/>
        </w:rPr>
        <w:t>Supplemental enhancement information message syntax</w:t>
      </w:r>
      <w:r w:rsidRPr="00E738D8">
        <w:rPr>
          <w:noProof/>
          <w:lang w:val="fr-FR"/>
        </w:rPr>
        <w:tab/>
      </w:r>
      <w:r w:rsidRPr="00E738D8">
        <w:rPr>
          <w:noProof/>
          <w:lang w:val="fr-FR"/>
        </w:rPr>
        <w:tab/>
        <w:t>37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3.6</w:t>
      </w:r>
      <w:r>
        <w:rPr>
          <w:rFonts w:asciiTheme="minorHAnsi" w:eastAsiaTheme="minorEastAsia" w:hAnsiTheme="minorHAnsi" w:cstheme="minorBidi"/>
          <w:noProof/>
          <w:sz w:val="22"/>
          <w:szCs w:val="22"/>
          <w:lang w:val="en-US" w:eastAsia="zh-CN"/>
        </w:rPr>
        <w:tab/>
      </w:r>
      <w:r>
        <w:rPr>
          <w:noProof/>
        </w:rPr>
        <w:t xml:space="preserve">Slice segment header </w:t>
      </w:r>
      <w:r w:rsidRPr="00366D34">
        <w:rPr>
          <w:noProof/>
        </w:rPr>
        <w:t>syntax</w:t>
      </w:r>
      <w:r>
        <w:rPr>
          <w:noProof/>
        </w:rPr>
        <w:tab/>
      </w:r>
      <w:r>
        <w:rPr>
          <w:noProof/>
        </w:rPr>
        <w:tab/>
      </w:r>
      <w:r w:rsidRPr="00366D34">
        <w:rPr>
          <w:noProof/>
        </w:rPr>
        <w:t>37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3.7</w:t>
      </w:r>
      <w:r>
        <w:rPr>
          <w:rFonts w:asciiTheme="minorHAnsi" w:eastAsiaTheme="minorEastAsia" w:hAnsiTheme="minorHAnsi" w:cstheme="minorBidi"/>
          <w:noProof/>
          <w:sz w:val="22"/>
          <w:szCs w:val="22"/>
          <w:lang w:val="en-US" w:eastAsia="zh-CN"/>
        </w:rPr>
        <w:tab/>
      </w:r>
      <w:r>
        <w:rPr>
          <w:noProof/>
        </w:rPr>
        <w:t xml:space="preserve">Short-term reference picture set </w:t>
      </w:r>
      <w:r w:rsidRPr="00366D34">
        <w:rPr>
          <w:noProof/>
        </w:rPr>
        <w:t>syntax</w:t>
      </w:r>
      <w:r>
        <w:rPr>
          <w:noProof/>
        </w:rPr>
        <w:tab/>
      </w:r>
      <w:r>
        <w:rPr>
          <w:noProof/>
        </w:rPr>
        <w:tab/>
      </w:r>
      <w:r w:rsidRPr="00366D34">
        <w:rPr>
          <w:noProof/>
        </w:rPr>
        <w:t>38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3.8</w:t>
      </w:r>
      <w:r>
        <w:rPr>
          <w:rFonts w:asciiTheme="minorHAnsi" w:eastAsiaTheme="minorEastAsia" w:hAnsiTheme="minorHAnsi" w:cstheme="minorBidi"/>
          <w:noProof/>
          <w:sz w:val="22"/>
          <w:szCs w:val="22"/>
          <w:lang w:val="en-US" w:eastAsia="zh-CN"/>
        </w:rPr>
        <w:tab/>
      </w:r>
      <w:r>
        <w:rPr>
          <w:noProof/>
        </w:rPr>
        <w:t xml:space="preserve">Slice segment data </w:t>
      </w:r>
      <w:r w:rsidRPr="00366D34">
        <w:rPr>
          <w:noProof/>
        </w:rPr>
        <w:t>syntax</w:t>
      </w:r>
      <w:r>
        <w:rPr>
          <w:noProof/>
        </w:rPr>
        <w:tab/>
      </w:r>
      <w:r>
        <w:rPr>
          <w:noProof/>
        </w:rPr>
        <w:tab/>
      </w:r>
      <w:r w:rsidRPr="00366D34">
        <w:rPr>
          <w:noProof/>
        </w:rPr>
        <w:t>38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7.4</w:t>
      </w:r>
      <w:r>
        <w:rPr>
          <w:rFonts w:asciiTheme="minorHAnsi" w:eastAsiaTheme="minorEastAsia" w:hAnsiTheme="minorHAnsi" w:cstheme="minorBidi"/>
          <w:noProof/>
          <w:sz w:val="22"/>
          <w:szCs w:val="22"/>
          <w:lang w:val="en-US" w:eastAsia="zh-CN"/>
        </w:rPr>
        <w:tab/>
      </w:r>
      <w:r w:rsidRPr="00366D34">
        <w:rPr>
          <w:noProof/>
        </w:rPr>
        <w:t>Semantics</w:t>
      </w:r>
      <w:r>
        <w:rPr>
          <w:noProof/>
        </w:rPr>
        <w:tab/>
      </w:r>
      <w:r>
        <w:rPr>
          <w:noProof/>
        </w:rPr>
        <w:tab/>
      </w:r>
      <w:r w:rsidRPr="00366D34">
        <w:rPr>
          <w:noProof/>
        </w:rPr>
        <w:t>38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4.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38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4.2</w:t>
      </w:r>
      <w:r>
        <w:rPr>
          <w:rFonts w:asciiTheme="minorHAnsi" w:eastAsiaTheme="minorEastAsia" w:hAnsiTheme="minorHAnsi" w:cstheme="minorBidi"/>
          <w:noProof/>
          <w:sz w:val="22"/>
          <w:szCs w:val="22"/>
          <w:lang w:val="en-US" w:eastAsia="zh-CN"/>
        </w:rPr>
        <w:tab/>
      </w:r>
      <w:r>
        <w:rPr>
          <w:noProof/>
        </w:rPr>
        <w:t xml:space="preserve">NAL unit </w:t>
      </w:r>
      <w:r w:rsidRPr="00366D34">
        <w:rPr>
          <w:noProof/>
        </w:rPr>
        <w:t>semantics</w:t>
      </w:r>
      <w:r>
        <w:rPr>
          <w:noProof/>
        </w:rPr>
        <w:tab/>
      </w:r>
      <w:r>
        <w:rPr>
          <w:noProof/>
        </w:rPr>
        <w:tab/>
      </w:r>
      <w:r w:rsidRPr="00366D34">
        <w:rPr>
          <w:noProof/>
        </w:rPr>
        <w:t>38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4.3</w:t>
      </w:r>
      <w:r>
        <w:rPr>
          <w:rFonts w:asciiTheme="minorHAnsi" w:eastAsiaTheme="minorEastAsia" w:hAnsiTheme="minorHAnsi" w:cstheme="minorBidi"/>
          <w:noProof/>
          <w:sz w:val="22"/>
          <w:szCs w:val="22"/>
          <w:lang w:val="en-US" w:eastAsia="zh-CN"/>
        </w:rPr>
        <w:tab/>
      </w:r>
      <w:r>
        <w:rPr>
          <w:noProof/>
        </w:rPr>
        <w:t xml:space="preserve">Raw byte sequence payloads, trailing bits and byte alignment </w:t>
      </w:r>
      <w:r w:rsidRPr="00366D34">
        <w:rPr>
          <w:noProof/>
        </w:rPr>
        <w:t>semantics</w:t>
      </w:r>
      <w:r>
        <w:rPr>
          <w:noProof/>
        </w:rPr>
        <w:tab/>
      </w:r>
      <w:r>
        <w:rPr>
          <w:noProof/>
        </w:rPr>
        <w:tab/>
      </w:r>
      <w:r w:rsidRPr="00366D34">
        <w:rPr>
          <w:noProof/>
        </w:rPr>
        <w:t>38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4.4</w:t>
      </w:r>
      <w:r>
        <w:rPr>
          <w:rFonts w:asciiTheme="minorHAnsi" w:eastAsiaTheme="minorEastAsia" w:hAnsiTheme="minorHAnsi" w:cstheme="minorBidi"/>
          <w:noProof/>
          <w:sz w:val="22"/>
          <w:szCs w:val="22"/>
          <w:lang w:val="en-US" w:eastAsia="zh-CN"/>
        </w:rPr>
        <w:tab/>
      </w:r>
      <w:r>
        <w:rPr>
          <w:noProof/>
        </w:rPr>
        <w:t xml:space="preserve">Profile, tier and level </w:t>
      </w:r>
      <w:r w:rsidRPr="00366D34">
        <w:rPr>
          <w:noProof/>
        </w:rPr>
        <w:t>semantics</w:t>
      </w:r>
      <w:r>
        <w:rPr>
          <w:noProof/>
        </w:rPr>
        <w:tab/>
      </w:r>
      <w:r>
        <w:rPr>
          <w:noProof/>
        </w:rPr>
        <w:tab/>
      </w:r>
      <w:r w:rsidRPr="00366D34">
        <w:rPr>
          <w:noProof/>
        </w:rPr>
        <w:t>41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4.5</w:t>
      </w:r>
      <w:r>
        <w:rPr>
          <w:rFonts w:asciiTheme="minorHAnsi" w:eastAsiaTheme="minorEastAsia" w:hAnsiTheme="minorHAnsi" w:cstheme="minorBidi"/>
          <w:noProof/>
          <w:sz w:val="22"/>
          <w:szCs w:val="22"/>
          <w:lang w:val="en-US" w:eastAsia="zh-CN"/>
        </w:rPr>
        <w:tab/>
      </w:r>
      <w:r>
        <w:rPr>
          <w:noProof/>
        </w:rPr>
        <w:t xml:space="preserve">Scaling list data </w:t>
      </w:r>
      <w:r w:rsidRPr="00366D34">
        <w:rPr>
          <w:noProof/>
        </w:rPr>
        <w:t>semantics</w:t>
      </w:r>
      <w:r>
        <w:rPr>
          <w:noProof/>
        </w:rPr>
        <w:tab/>
      </w:r>
      <w:r>
        <w:rPr>
          <w:noProof/>
        </w:rPr>
        <w:tab/>
      </w:r>
      <w:r w:rsidRPr="00366D34">
        <w:rPr>
          <w:noProof/>
        </w:rPr>
        <w:t>412</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7.4.6</w:t>
      </w:r>
      <w:r w:rsidRPr="00E738D8">
        <w:rPr>
          <w:rFonts w:asciiTheme="minorHAnsi" w:eastAsiaTheme="minorEastAsia" w:hAnsiTheme="minorHAnsi" w:cstheme="minorBidi"/>
          <w:noProof/>
          <w:sz w:val="22"/>
          <w:szCs w:val="22"/>
          <w:lang w:val="fr-FR" w:eastAsia="zh-CN"/>
        </w:rPr>
        <w:tab/>
      </w:r>
      <w:r w:rsidRPr="00E738D8">
        <w:rPr>
          <w:noProof/>
          <w:lang w:val="fr-FR"/>
        </w:rPr>
        <w:t>Supplemental enhancement information message semantics</w:t>
      </w:r>
      <w:r w:rsidRPr="00E738D8">
        <w:rPr>
          <w:noProof/>
          <w:lang w:val="fr-FR"/>
        </w:rPr>
        <w:tab/>
      </w:r>
      <w:r w:rsidRPr="00E738D8">
        <w:rPr>
          <w:noProof/>
          <w:lang w:val="fr-FR"/>
        </w:rPr>
        <w:tab/>
        <w:t>41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4.7</w:t>
      </w:r>
      <w:r>
        <w:rPr>
          <w:rFonts w:asciiTheme="minorHAnsi" w:eastAsiaTheme="minorEastAsia" w:hAnsiTheme="minorHAnsi" w:cstheme="minorBidi"/>
          <w:noProof/>
          <w:sz w:val="22"/>
          <w:szCs w:val="22"/>
          <w:lang w:val="en-US" w:eastAsia="zh-CN"/>
        </w:rPr>
        <w:tab/>
      </w:r>
      <w:r>
        <w:rPr>
          <w:noProof/>
        </w:rPr>
        <w:t xml:space="preserve">Slice segment header </w:t>
      </w:r>
      <w:r w:rsidRPr="00366D34">
        <w:rPr>
          <w:noProof/>
        </w:rPr>
        <w:t>semantics</w:t>
      </w:r>
      <w:r>
        <w:rPr>
          <w:noProof/>
        </w:rPr>
        <w:tab/>
      </w:r>
      <w:r>
        <w:rPr>
          <w:noProof/>
        </w:rPr>
        <w:tab/>
      </w:r>
      <w:r w:rsidRPr="00366D34">
        <w:rPr>
          <w:noProof/>
        </w:rPr>
        <w:t>41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4.8</w:t>
      </w:r>
      <w:r>
        <w:rPr>
          <w:rFonts w:asciiTheme="minorHAnsi" w:eastAsiaTheme="minorEastAsia" w:hAnsiTheme="minorHAnsi" w:cstheme="minorBidi"/>
          <w:noProof/>
          <w:sz w:val="22"/>
          <w:szCs w:val="22"/>
          <w:lang w:val="en-US" w:eastAsia="zh-CN"/>
        </w:rPr>
        <w:tab/>
      </w:r>
      <w:r>
        <w:rPr>
          <w:noProof/>
        </w:rPr>
        <w:t xml:space="preserve">Short-term reference picture set </w:t>
      </w:r>
      <w:r w:rsidRPr="00366D34">
        <w:rPr>
          <w:noProof/>
        </w:rPr>
        <w:t>semantics</w:t>
      </w:r>
      <w:r>
        <w:rPr>
          <w:noProof/>
        </w:rPr>
        <w:tab/>
      </w:r>
      <w:r>
        <w:rPr>
          <w:noProof/>
        </w:rPr>
        <w:tab/>
      </w:r>
      <w:r w:rsidRPr="00366D34">
        <w:rPr>
          <w:noProof/>
        </w:rPr>
        <w:t>41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7.4.9</w:t>
      </w:r>
      <w:r>
        <w:rPr>
          <w:rFonts w:asciiTheme="minorHAnsi" w:eastAsiaTheme="minorEastAsia" w:hAnsiTheme="minorHAnsi" w:cstheme="minorBidi"/>
          <w:noProof/>
          <w:sz w:val="22"/>
          <w:szCs w:val="22"/>
          <w:lang w:val="en-US" w:eastAsia="zh-CN"/>
        </w:rPr>
        <w:tab/>
      </w:r>
      <w:r>
        <w:rPr>
          <w:noProof/>
        </w:rPr>
        <w:t xml:space="preserve">Slice segment data </w:t>
      </w:r>
      <w:r w:rsidRPr="00366D34">
        <w:rPr>
          <w:noProof/>
        </w:rPr>
        <w:t>semantics</w:t>
      </w:r>
      <w:r>
        <w:rPr>
          <w:noProof/>
        </w:rPr>
        <w:tab/>
      </w:r>
      <w:r>
        <w:rPr>
          <w:noProof/>
        </w:rPr>
        <w:tab/>
      </w:r>
      <w:r w:rsidRPr="00366D34">
        <w:rPr>
          <w:noProof/>
        </w:rPr>
        <w:t>41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8</w:t>
      </w:r>
      <w:r>
        <w:rPr>
          <w:rFonts w:asciiTheme="minorHAnsi" w:eastAsiaTheme="minorEastAsia" w:hAnsiTheme="minorHAnsi" w:cstheme="minorBidi"/>
          <w:noProof/>
          <w:sz w:val="22"/>
          <w:szCs w:val="22"/>
          <w:lang w:val="en-US" w:eastAsia="zh-CN"/>
        </w:rPr>
        <w:tab/>
      </w:r>
      <w:r>
        <w:rPr>
          <w:noProof/>
        </w:rPr>
        <w:t xml:space="preserve">Decoding </w:t>
      </w:r>
      <w:r w:rsidRPr="00366D34">
        <w:rPr>
          <w:noProof/>
        </w:rPr>
        <w:t>process</w:t>
      </w:r>
      <w:r>
        <w:rPr>
          <w:noProof/>
        </w:rPr>
        <w:tab/>
      </w:r>
      <w:r>
        <w:rPr>
          <w:noProof/>
        </w:rPr>
        <w:tab/>
      </w:r>
      <w:r w:rsidRPr="00366D34">
        <w:rPr>
          <w:noProof/>
        </w:rPr>
        <w:t>41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8.1</w:t>
      </w:r>
      <w:r>
        <w:rPr>
          <w:rFonts w:asciiTheme="minorHAnsi" w:eastAsiaTheme="minorEastAsia" w:hAnsiTheme="minorHAnsi" w:cstheme="minorBidi"/>
          <w:noProof/>
          <w:sz w:val="22"/>
          <w:szCs w:val="22"/>
          <w:lang w:val="en-US" w:eastAsia="zh-CN"/>
        </w:rPr>
        <w:tab/>
      </w:r>
      <w:r>
        <w:rPr>
          <w:noProof/>
        </w:rPr>
        <w:t xml:space="preserve">General decoding </w:t>
      </w:r>
      <w:r w:rsidRPr="00366D34">
        <w:rPr>
          <w:noProof/>
        </w:rPr>
        <w:t>process</w:t>
      </w:r>
      <w:r>
        <w:rPr>
          <w:noProof/>
        </w:rPr>
        <w:tab/>
      </w:r>
      <w:r>
        <w:rPr>
          <w:noProof/>
        </w:rPr>
        <w:tab/>
      </w:r>
      <w:r w:rsidRPr="00366D34">
        <w:rPr>
          <w:noProof/>
        </w:rPr>
        <w:t>41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1.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41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1.2</w:t>
      </w:r>
      <w:r>
        <w:rPr>
          <w:rFonts w:asciiTheme="minorHAnsi" w:eastAsiaTheme="minorEastAsia" w:hAnsiTheme="minorHAnsi" w:cstheme="minorBidi"/>
          <w:noProof/>
          <w:sz w:val="22"/>
          <w:szCs w:val="22"/>
          <w:lang w:val="en-US" w:eastAsia="zh-CN"/>
        </w:rPr>
        <w:tab/>
      </w:r>
      <w:r>
        <w:rPr>
          <w:noProof/>
        </w:rPr>
        <w:t xml:space="preserve">CVSG decoding </w:t>
      </w:r>
      <w:r w:rsidRPr="00366D34">
        <w:rPr>
          <w:noProof/>
        </w:rPr>
        <w:t>process</w:t>
      </w:r>
      <w:r>
        <w:rPr>
          <w:noProof/>
        </w:rPr>
        <w:tab/>
      </w:r>
      <w:r>
        <w:rPr>
          <w:noProof/>
        </w:rPr>
        <w:tab/>
      </w:r>
      <w:r w:rsidRPr="00366D34">
        <w:rPr>
          <w:noProof/>
        </w:rPr>
        <w:t>41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1.3</w:t>
      </w:r>
      <w:r>
        <w:rPr>
          <w:rFonts w:asciiTheme="minorHAnsi" w:eastAsiaTheme="minorEastAsia" w:hAnsiTheme="minorHAnsi" w:cstheme="minorBidi"/>
          <w:noProof/>
          <w:sz w:val="22"/>
          <w:szCs w:val="22"/>
          <w:lang w:val="en-US" w:eastAsia="zh-CN"/>
        </w:rPr>
        <w:tab/>
      </w:r>
      <w:r>
        <w:rPr>
          <w:noProof/>
        </w:rPr>
        <w:t xml:space="preserve">Common decoding process for a coded </w:t>
      </w:r>
      <w:r w:rsidRPr="00366D34">
        <w:rPr>
          <w:noProof/>
        </w:rPr>
        <w:t>picture</w:t>
      </w:r>
      <w:r>
        <w:rPr>
          <w:noProof/>
        </w:rPr>
        <w:tab/>
      </w:r>
      <w:r>
        <w:rPr>
          <w:noProof/>
        </w:rPr>
        <w:tab/>
      </w:r>
      <w:r w:rsidRPr="00366D34">
        <w:rPr>
          <w:noProof/>
        </w:rPr>
        <w:t>41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1.4</w:t>
      </w:r>
      <w:r>
        <w:rPr>
          <w:rFonts w:asciiTheme="minorHAnsi" w:eastAsiaTheme="minorEastAsia" w:hAnsiTheme="minorHAnsi" w:cstheme="minorBidi"/>
          <w:noProof/>
          <w:sz w:val="22"/>
          <w:szCs w:val="22"/>
          <w:lang w:val="en-US" w:eastAsia="zh-CN"/>
        </w:rPr>
        <w:tab/>
      </w:r>
      <w:r>
        <w:rPr>
          <w:noProof/>
        </w:rPr>
        <w:t xml:space="preserve">Decoding process for a coded picture with nuh_layer_id equal to </w:t>
      </w:r>
      <w:r w:rsidRPr="00366D34">
        <w:rPr>
          <w:noProof/>
        </w:rPr>
        <w:t>0</w:t>
      </w:r>
      <w:r>
        <w:rPr>
          <w:noProof/>
        </w:rPr>
        <w:tab/>
      </w:r>
      <w:r>
        <w:rPr>
          <w:noProof/>
        </w:rPr>
        <w:tab/>
      </w:r>
      <w:r w:rsidRPr="00366D34">
        <w:rPr>
          <w:noProof/>
        </w:rPr>
        <w:t>42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1.5</w:t>
      </w:r>
      <w:r>
        <w:rPr>
          <w:rFonts w:asciiTheme="minorHAnsi" w:eastAsiaTheme="minorEastAsia" w:hAnsiTheme="minorHAnsi" w:cstheme="minorBidi"/>
          <w:noProof/>
          <w:sz w:val="22"/>
          <w:szCs w:val="22"/>
          <w:lang w:val="en-US" w:eastAsia="zh-CN"/>
        </w:rPr>
        <w:tab/>
      </w:r>
      <w:r>
        <w:rPr>
          <w:noProof/>
        </w:rPr>
        <w:t xml:space="preserve">Decoding process for starting the decoding of a coded picture with nuh_layer_id greater than </w:t>
      </w:r>
      <w:r w:rsidRPr="00366D34">
        <w:rPr>
          <w:noProof/>
        </w:rPr>
        <w:t>0</w:t>
      </w:r>
      <w:r>
        <w:rPr>
          <w:noProof/>
        </w:rPr>
        <w:tab/>
      </w:r>
      <w:r>
        <w:rPr>
          <w:noProof/>
        </w:rPr>
        <w:tab/>
      </w:r>
      <w:r w:rsidRPr="00366D34">
        <w:rPr>
          <w:noProof/>
        </w:rPr>
        <w:t>42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1.6</w:t>
      </w:r>
      <w:r>
        <w:rPr>
          <w:rFonts w:asciiTheme="minorHAnsi" w:eastAsiaTheme="minorEastAsia" w:hAnsiTheme="minorHAnsi" w:cstheme="minorBidi"/>
          <w:noProof/>
          <w:sz w:val="22"/>
          <w:szCs w:val="22"/>
          <w:lang w:val="en-US" w:eastAsia="zh-CN"/>
        </w:rPr>
        <w:tab/>
      </w:r>
      <w:r>
        <w:rPr>
          <w:noProof/>
        </w:rPr>
        <w:t xml:space="preserve">Decoding process for ending the decoding of a coded picture with nuh_layer_id greater than </w:t>
      </w:r>
      <w:r w:rsidRPr="00366D34">
        <w:rPr>
          <w:noProof/>
        </w:rPr>
        <w:t>0</w:t>
      </w:r>
      <w:r>
        <w:rPr>
          <w:noProof/>
        </w:rPr>
        <w:tab/>
      </w:r>
      <w:r>
        <w:rPr>
          <w:noProof/>
        </w:rPr>
        <w:tab/>
      </w:r>
      <w:r w:rsidRPr="00366D34">
        <w:rPr>
          <w:noProof/>
        </w:rPr>
        <w:t>42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1.7</w:t>
      </w:r>
      <w:r>
        <w:rPr>
          <w:rFonts w:asciiTheme="minorHAnsi" w:eastAsiaTheme="minorEastAsia" w:hAnsiTheme="minorHAnsi" w:cstheme="minorBidi"/>
          <w:noProof/>
          <w:sz w:val="22"/>
          <w:szCs w:val="22"/>
          <w:lang w:val="en-US" w:eastAsia="zh-CN"/>
        </w:rPr>
        <w:tab/>
      </w:r>
      <w:r>
        <w:rPr>
          <w:noProof/>
        </w:rPr>
        <w:t xml:space="preserve">Decoding process for generating unavailable reference pictures for pictures first in decoding order within a </w:t>
      </w:r>
      <w:r w:rsidRPr="00366D34">
        <w:rPr>
          <w:noProof/>
        </w:rPr>
        <w:t>layer</w:t>
      </w:r>
      <w:r>
        <w:rPr>
          <w:noProof/>
        </w:rPr>
        <w:tab/>
      </w:r>
      <w:r>
        <w:rPr>
          <w:noProof/>
        </w:rPr>
        <w:tab/>
      </w:r>
      <w:r w:rsidRPr="00366D34">
        <w:rPr>
          <w:noProof/>
        </w:rPr>
        <w:t>42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1.8</w:t>
      </w:r>
      <w:r>
        <w:rPr>
          <w:rFonts w:asciiTheme="minorHAnsi" w:eastAsiaTheme="minorEastAsia" w:hAnsiTheme="minorHAnsi" w:cstheme="minorBidi"/>
          <w:noProof/>
          <w:sz w:val="22"/>
          <w:szCs w:val="22"/>
          <w:lang w:val="en-US" w:eastAsia="zh-CN"/>
        </w:rPr>
        <w:tab/>
      </w:r>
      <w:r>
        <w:rPr>
          <w:noProof/>
        </w:rPr>
        <w:t xml:space="preserve">Initialization process for an external base layer </w:t>
      </w:r>
      <w:r w:rsidRPr="00366D34">
        <w:rPr>
          <w:noProof/>
        </w:rPr>
        <w:t>picture</w:t>
      </w:r>
      <w:r>
        <w:rPr>
          <w:noProof/>
        </w:rPr>
        <w:tab/>
      </w:r>
      <w:r>
        <w:rPr>
          <w:noProof/>
        </w:rPr>
        <w:tab/>
      </w:r>
      <w:r w:rsidRPr="00366D34">
        <w:rPr>
          <w:noProof/>
        </w:rPr>
        <w:t>42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1.9</w:t>
      </w:r>
      <w:r>
        <w:rPr>
          <w:rFonts w:asciiTheme="minorHAnsi" w:eastAsiaTheme="minorEastAsia" w:hAnsiTheme="minorHAnsi" w:cstheme="minorBidi"/>
          <w:noProof/>
          <w:sz w:val="22"/>
          <w:szCs w:val="22"/>
          <w:lang w:val="en-US" w:eastAsia="zh-CN"/>
        </w:rPr>
        <w:tab/>
      </w:r>
      <w:r>
        <w:rPr>
          <w:noProof/>
        </w:rPr>
        <w:t xml:space="preserve">Decoding process for an external base layer </w:t>
      </w:r>
      <w:r w:rsidRPr="00366D34">
        <w:rPr>
          <w:noProof/>
        </w:rPr>
        <w:t>picture</w:t>
      </w:r>
      <w:r>
        <w:rPr>
          <w:noProof/>
        </w:rPr>
        <w:tab/>
      </w:r>
      <w:r>
        <w:rPr>
          <w:noProof/>
        </w:rPr>
        <w:tab/>
      </w:r>
      <w:r w:rsidRPr="00366D34">
        <w:rPr>
          <w:noProof/>
        </w:rPr>
        <w:t>42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8.2</w:t>
      </w:r>
      <w:r>
        <w:rPr>
          <w:rFonts w:asciiTheme="minorHAnsi" w:eastAsiaTheme="minorEastAsia" w:hAnsiTheme="minorHAnsi" w:cstheme="minorBidi"/>
          <w:noProof/>
          <w:sz w:val="22"/>
          <w:szCs w:val="22"/>
          <w:lang w:val="en-US" w:eastAsia="zh-CN"/>
        </w:rPr>
        <w:tab/>
      </w:r>
      <w:r>
        <w:rPr>
          <w:noProof/>
        </w:rPr>
        <w:t xml:space="preserve">NAL unit decoding </w:t>
      </w:r>
      <w:r w:rsidRPr="00366D34">
        <w:rPr>
          <w:noProof/>
        </w:rPr>
        <w:t>process</w:t>
      </w:r>
      <w:r>
        <w:rPr>
          <w:noProof/>
        </w:rPr>
        <w:tab/>
      </w:r>
      <w:r>
        <w:rPr>
          <w:noProof/>
        </w:rPr>
        <w:tab/>
      </w:r>
      <w:r w:rsidRPr="00366D34">
        <w:rPr>
          <w:noProof/>
        </w:rPr>
        <w:t>42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8.3</w:t>
      </w:r>
      <w:r>
        <w:rPr>
          <w:rFonts w:asciiTheme="minorHAnsi" w:eastAsiaTheme="minorEastAsia" w:hAnsiTheme="minorHAnsi" w:cstheme="minorBidi"/>
          <w:noProof/>
          <w:sz w:val="22"/>
          <w:szCs w:val="22"/>
          <w:lang w:val="en-US" w:eastAsia="zh-CN"/>
        </w:rPr>
        <w:tab/>
      </w:r>
      <w:r>
        <w:rPr>
          <w:noProof/>
        </w:rPr>
        <w:t xml:space="preserve">Slice decoding </w:t>
      </w:r>
      <w:r w:rsidRPr="00366D34">
        <w:rPr>
          <w:noProof/>
        </w:rPr>
        <w:t>processes</w:t>
      </w:r>
      <w:r>
        <w:rPr>
          <w:noProof/>
        </w:rPr>
        <w:tab/>
      </w:r>
      <w:r>
        <w:rPr>
          <w:noProof/>
        </w:rPr>
        <w:tab/>
      </w:r>
      <w:r w:rsidRPr="00366D34">
        <w:rPr>
          <w:noProof/>
        </w:rPr>
        <w:t>42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3.1</w:t>
      </w:r>
      <w:r>
        <w:rPr>
          <w:rFonts w:asciiTheme="minorHAnsi" w:eastAsiaTheme="minorEastAsia" w:hAnsiTheme="minorHAnsi" w:cstheme="minorBidi"/>
          <w:noProof/>
          <w:sz w:val="22"/>
          <w:szCs w:val="22"/>
          <w:lang w:val="en-US" w:eastAsia="zh-CN"/>
        </w:rPr>
        <w:tab/>
      </w:r>
      <w:r>
        <w:rPr>
          <w:noProof/>
        </w:rPr>
        <w:t xml:space="preserve">Decoding process for picture order </w:t>
      </w:r>
      <w:r w:rsidRPr="00366D34">
        <w:rPr>
          <w:noProof/>
        </w:rPr>
        <w:t>count</w:t>
      </w:r>
      <w:r>
        <w:rPr>
          <w:noProof/>
        </w:rPr>
        <w:tab/>
      </w:r>
      <w:r>
        <w:rPr>
          <w:noProof/>
        </w:rPr>
        <w:tab/>
      </w:r>
      <w:r w:rsidRPr="00366D34">
        <w:rPr>
          <w:noProof/>
        </w:rPr>
        <w:t>42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3.2</w:t>
      </w:r>
      <w:r>
        <w:rPr>
          <w:rFonts w:asciiTheme="minorHAnsi" w:eastAsiaTheme="minorEastAsia" w:hAnsiTheme="minorHAnsi" w:cstheme="minorBidi"/>
          <w:noProof/>
          <w:sz w:val="22"/>
          <w:szCs w:val="22"/>
          <w:lang w:val="en-US" w:eastAsia="zh-CN"/>
        </w:rPr>
        <w:tab/>
      </w:r>
      <w:r>
        <w:rPr>
          <w:noProof/>
        </w:rPr>
        <w:t xml:space="preserve">Decoding process for reference picture </w:t>
      </w:r>
      <w:r w:rsidRPr="00366D34">
        <w:rPr>
          <w:noProof/>
        </w:rPr>
        <w:t>set</w:t>
      </w:r>
      <w:r>
        <w:rPr>
          <w:noProof/>
        </w:rPr>
        <w:tab/>
      </w:r>
      <w:r>
        <w:rPr>
          <w:noProof/>
        </w:rPr>
        <w:tab/>
      </w:r>
      <w:r w:rsidRPr="00366D34">
        <w:rPr>
          <w:noProof/>
        </w:rPr>
        <w:t>42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3.3</w:t>
      </w:r>
      <w:r>
        <w:rPr>
          <w:rFonts w:asciiTheme="minorHAnsi" w:eastAsiaTheme="minorEastAsia" w:hAnsiTheme="minorHAnsi" w:cstheme="minorBidi"/>
          <w:noProof/>
          <w:sz w:val="22"/>
          <w:szCs w:val="22"/>
          <w:lang w:val="en-US" w:eastAsia="zh-CN"/>
        </w:rPr>
        <w:tab/>
      </w:r>
      <w:r>
        <w:rPr>
          <w:noProof/>
        </w:rPr>
        <w:t xml:space="preserve">Decoding process for generating unavailable reference </w:t>
      </w:r>
      <w:r w:rsidRPr="00366D34">
        <w:rPr>
          <w:noProof/>
        </w:rPr>
        <w:t>pictures</w:t>
      </w:r>
      <w:r>
        <w:rPr>
          <w:noProof/>
        </w:rPr>
        <w:tab/>
      </w:r>
      <w:r>
        <w:rPr>
          <w:noProof/>
        </w:rPr>
        <w:tab/>
      </w:r>
      <w:r w:rsidRPr="00366D34">
        <w:rPr>
          <w:noProof/>
        </w:rPr>
        <w:t>42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8.3.4</w:t>
      </w:r>
      <w:r>
        <w:rPr>
          <w:rFonts w:asciiTheme="minorHAnsi" w:eastAsiaTheme="minorEastAsia" w:hAnsiTheme="minorHAnsi" w:cstheme="minorBidi"/>
          <w:noProof/>
          <w:sz w:val="22"/>
          <w:szCs w:val="22"/>
          <w:lang w:val="en-US" w:eastAsia="zh-CN"/>
        </w:rPr>
        <w:tab/>
      </w:r>
      <w:r>
        <w:rPr>
          <w:noProof/>
        </w:rPr>
        <w:t xml:space="preserve">Decoding process for reference picture lists </w:t>
      </w:r>
      <w:r w:rsidRPr="00366D34">
        <w:rPr>
          <w:noProof/>
        </w:rPr>
        <w:t>construction</w:t>
      </w:r>
      <w:r>
        <w:rPr>
          <w:noProof/>
        </w:rPr>
        <w:tab/>
      </w:r>
      <w:r>
        <w:rPr>
          <w:noProof/>
        </w:rPr>
        <w:tab/>
      </w:r>
      <w:r w:rsidRPr="00366D34">
        <w:rPr>
          <w:noProof/>
        </w:rPr>
        <w:t>42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8.4</w:t>
      </w:r>
      <w:r>
        <w:rPr>
          <w:rFonts w:asciiTheme="minorHAnsi" w:eastAsiaTheme="minorEastAsia" w:hAnsiTheme="minorHAnsi" w:cstheme="minorBidi"/>
          <w:noProof/>
          <w:sz w:val="22"/>
          <w:szCs w:val="22"/>
          <w:lang w:val="en-US" w:eastAsia="zh-CN"/>
        </w:rPr>
        <w:tab/>
      </w:r>
      <w:r>
        <w:rPr>
          <w:noProof/>
        </w:rPr>
        <w:t xml:space="preserve">Decoding process for coding units coded in intra prediction </w:t>
      </w:r>
      <w:r w:rsidRPr="00366D34">
        <w:rPr>
          <w:noProof/>
        </w:rPr>
        <w:t>mode</w:t>
      </w:r>
      <w:r>
        <w:rPr>
          <w:noProof/>
        </w:rPr>
        <w:tab/>
      </w:r>
      <w:r>
        <w:rPr>
          <w:noProof/>
        </w:rPr>
        <w:tab/>
      </w:r>
      <w:r w:rsidRPr="00366D34">
        <w:rPr>
          <w:noProof/>
        </w:rPr>
        <w:t>42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8.5</w:t>
      </w:r>
      <w:r>
        <w:rPr>
          <w:rFonts w:asciiTheme="minorHAnsi" w:eastAsiaTheme="minorEastAsia" w:hAnsiTheme="minorHAnsi" w:cstheme="minorBidi"/>
          <w:noProof/>
          <w:sz w:val="22"/>
          <w:szCs w:val="22"/>
          <w:lang w:val="en-US" w:eastAsia="zh-CN"/>
        </w:rPr>
        <w:tab/>
      </w:r>
      <w:r>
        <w:rPr>
          <w:noProof/>
        </w:rPr>
        <w:t xml:space="preserve">Decoding process for coding units coded in inter prediction </w:t>
      </w:r>
      <w:r w:rsidRPr="00366D34">
        <w:rPr>
          <w:noProof/>
        </w:rPr>
        <w:t>mode</w:t>
      </w:r>
      <w:r>
        <w:rPr>
          <w:noProof/>
        </w:rPr>
        <w:tab/>
      </w:r>
      <w:r>
        <w:rPr>
          <w:noProof/>
        </w:rPr>
        <w:tab/>
      </w:r>
      <w:r w:rsidRPr="00366D34">
        <w:rPr>
          <w:noProof/>
        </w:rPr>
        <w:t>42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8.6</w:t>
      </w:r>
      <w:r>
        <w:rPr>
          <w:rFonts w:asciiTheme="minorHAnsi" w:eastAsiaTheme="minorEastAsia" w:hAnsiTheme="minorHAnsi" w:cstheme="minorBidi"/>
          <w:noProof/>
          <w:sz w:val="22"/>
          <w:szCs w:val="22"/>
          <w:lang w:val="en-US" w:eastAsia="zh-CN"/>
        </w:rPr>
        <w:tab/>
      </w:r>
      <w:r>
        <w:rPr>
          <w:noProof/>
        </w:rPr>
        <w:t xml:space="preserve">Scaling, transformation and array construction process prior to deblocking filter </w:t>
      </w:r>
      <w:r w:rsidRPr="00366D34">
        <w:rPr>
          <w:noProof/>
        </w:rPr>
        <w:t>process</w:t>
      </w:r>
      <w:r>
        <w:rPr>
          <w:noProof/>
        </w:rPr>
        <w:tab/>
      </w:r>
      <w:r>
        <w:rPr>
          <w:noProof/>
        </w:rPr>
        <w:tab/>
      </w:r>
      <w:r w:rsidRPr="00366D34">
        <w:rPr>
          <w:noProof/>
        </w:rPr>
        <w:t>42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8.7</w:t>
      </w:r>
      <w:r>
        <w:rPr>
          <w:rFonts w:asciiTheme="minorHAnsi" w:eastAsiaTheme="minorEastAsia" w:hAnsiTheme="minorHAnsi" w:cstheme="minorBidi"/>
          <w:noProof/>
          <w:sz w:val="22"/>
          <w:szCs w:val="22"/>
          <w:lang w:val="en-US" w:eastAsia="zh-CN"/>
        </w:rPr>
        <w:tab/>
      </w:r>
      <w:r>
        <w:rPr>
          <w:noProof/>
        </w:rPr>
        <w:t xml:space="preserve">In-loop filter </w:t>
      </w:r>
      <w:r w:rsidRPr="00366D34">
        <w:rPr>
          <w:noProof/>
        </w:rPr>
        <w:t>process</w:t>
      </w:r>
      <w:r>
        <w:rPr>
          <w:noProof/>
        </w:rPr>
        <w:tab/>
      </w:r>
      <w:r>
        <w:rPr>
          <w:noProof/>
        </w:rPr>
        <w:tab/>
      </w:r>
      <w:r w:rsidRPr="00366D34">
        <w:rPr>
          <w:noProof/>
        </w:rPr>
        <w:t>429</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9</w:t>
      </w:r>
      <w:r>
        <w:rPr>
          <w:rFonts w:asciiTheme="minorHAnsi" w:eastAsiaTheme="minorEastAsia" w:hAnsiTheme="minorHAnsi" w:cstheme="minorBidi"/>
          <w:noProof/>
          <w:sz w:val="22"/>
          <w:szCs w:val="22"/>
          <w:lang w:val="en-US" w:eastAsia="zh-CN"/>
        </w:rPr>
        <w:tab/>
      </w:r>
      <w:r>
        <w:rPr>
          <w:noProof/>
        </w:rPr>
        <w:t xml:space="preserve">Parsing </w:t>
      </w:r>
      <w:r w:rsidRPr="00366D34">
        <w:rPr>
          <w:noProof/>
        </w:rPr>
        <w:t>process</w:t>
      </w:r>
      <w:r>
        <w:rPr>
          <w:noProof/>
        </w:rPr>
        <w:tab/>
      </w:r>
      <w:r>
        <w:rPr>
          <w:noProof/>
        </w:rPr>
        <w:tab/>
      </w:r>
      <w:r w:rsidRPr="00366D34">
        <w:rPr>
          <w:noProof/>
        </w:rPr>
        <w:t>429</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10</w:t>
      </w:r>
      <w:r>
        <w:rPr>
          <w:rFonts w:asciiTheme="minorHAnsi" w:eastAsiaTheme="minorEastAsia" w:hAnsiTheme="minorHAnsi" w:cstheme="minorBidi"/>
          <w:noProof/>
          <w:sz w:val="22"/>
          <w:szCs w:val="22"/>
          <w:lang w:val="en-US" w:eastAsia="zh-CN"/>
        </w:rPr>
        <w:tab/>
      </w:r>
      <w:r>
        <w:rPr>
          <w:noProof/>
        </w:rPr>
        <w:t xml:space="preserve">Specification of bitstream </w:t>
      </w:r>
      <w:r w:rsidRPr="00366D34">
        <w:rPr>
          <w:noProof/>
        </w:rPr>
        <w:t>subsets</w:t>
      </w:r>
      <w:r>
        <w:rPr>
          <w:noProof/>
        </w:rPr>
        <w:tab/>
      </w:r>
      <w:r>
        <w:rPr>
          <w:noProof/>
        </w:rPr>
        <w:tab/>
      </w:r>
      <w:r w:rsidRPr="00366D34">
        <w:rPr>
          <w:noProof/>
        </w:rPr>
        <w:t>42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0.1</w:t>
      </w:r>
      <w:r>
        <w:rPr>
          <w:rFonts w:asciiTheme="minorHAnsi" w:eastAsiaTheme="minorEastAsia" w:hAnsiTheme="minorHAnsi" w:cstheme="minorBidi"/>
          <w:noProof/>
          <w:sz w:val="22"/>
          <w:szCs w:val="22"/>
          <w:lang w:val="en-US" w:eastAsia="zh-CN"/>
        </w:rPr>
        <w:tab/>
      </w:r>
      <w:r>
        <w:rPr>
          <w:noProof/>
        </w:rPr>
        <w:t xml:space="preserve">Sub-bitstream extraction </w:t>
      </w:r>
      <w:r w:rsidRPr="00366D34">
        <w:rPr>
          <w:noProof/>
        </w:rPr>
        <w:t>process</w:t>
      </w:r>
      <w:r>
        <w:rPr>
          <w:noProof/>
        </w:rPr>
        <w:tab/>
      </w:r>
      <w:r>
        <w:rPr>
          <w:noProof/>
        </w:rPr>
        <w:tab/>
      </w:r>
      <w:r w:rsidRPr="00366D34">
        <w:rPr>
          <w:noProof/>
        </w:rPr>
        <w:t>42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0.2</w:t>
      </w:r>
      <w:r>
        <w:rPr>
          <w:rFonts w:asciiTheme="minorHAnsi" w:eastAsiaTheme="minorEastAsia" w:hAnsiTheme="minorHAnsi" w:cstheme="minorBidi"/>
          <w:noProof/>
          <w:sz w:val="22"/>
          <w:szCs w:val="22"/>
          <w:lang w:val="en-US" w:eastAsia="zh-CN"/>
        </w:rPr>
        <w:tab/>
      </w:r>
      <w:r>
        <w:rPr>
          <w:noProof/>
        </w:rPr>
        <w:t xml:space="preserve">Independent non-base layer rewriting </w:t>
      </w:r>
      <w:r w:rsidRPr="00366D34">
        <w:rPr>
          <w:noProof/>
        </w:rPr>
        <w:t>process</w:t>
      </w:r>
      <w:r>
        <w:rPr>
          <w:noProof/>
        </w:rPr>
        <w:tab/>
      </w:r>
      <w:r>
        <w:rPr>
          <w:noProof/>
        </w:rPr>
        <w:tab/>
      </w:r>
      <w:r w:rsidRPr="00366D34">
        <w:rPr>
          <w:noProof/>
        </w:rPr>
        <w:t>43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0.3</w:t>
      </w:r>
      <w:r>
        <w:rPr>
          <w:rFonts w:asciiTheme="minorHAnsi" w:eastAsiaTheme="minorEastAsia" w:hAnsiTheme="minorHAnsi" w:cstheme="minorBidi"/>
          <w:noProof/>
          <w:sz w:val="22"/>
          <w:szCs w:val="22"/>
          <w:lang w:val="en-US" w:eastAsia="zh-CN"/>
        </w:rPr>
        <w:tab/>
      </w:r>
      <w:r>
        <w:rPr>
          <w:noProof/>
        </w:rPr>
        <w:t xml:space="preserve">Sub-bitstream extraction process for additional layer </w:t>
      </w:r>
      <w:r w:rsidRPr="00366D34">
        <w:rPr>
          <w:noProof/>
        </w:rPr>
        <w:t>sets</w:t>
      </w:r>
      <w:r>
        <w:rPr>
          <w:noProof/>
        </w:rPr>
        <w:tab/>
      </w:r>
      <w:r>
        <w:rPr>
          <w:noProof/>
        </w:rPr>
        <w:tab/>
      </w:r>
      <w:r w:rsidRPr="00366D34">
        <w:rPr>
          <w:noProof/>
        </w:rPr>
        <w:t>43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11</w:t>
      </w:r>
      <w:r>
        <w:rPr>
          <w:rFonts w:asciiTheme="minorHAnsi" w:eastAsiaTheme="minorEastAsia" w:hAnsiTheme="minorHAnsi" w:cstheme="minorBidi"/>
          <w:noProof/>
          <w:sz w:val="22"/>
          <w:szCs w:val="22"/>
          <w:lang w:val="en-US" w:eastAsia="zh-CN"/>
        </w:rPr>
        <w:tab/>
      </w:r>
      <w:r>
        <w:rPr>
          <w:noProof/>
        </w:rPr>
        <w:t xml:space="preserve">Profiles, tiers and </w:t>
      </w:r>
      <w:r w:rsidRPr="00366D34">
        <w:rPr>
          <w:noProof/>
        </w:rPr>
        <w:t>levels</w:t>
      </w:r>
      <w:r>
        <w:rPr>
          <w:noProof/>
        </w:rPr>
        <w:tab/>
      </w:r>
      <w:r>
        <w:rPr>
          <w:noProof/>
        </w:rPr>
        <w:tab/>
      </w:r>
      <w:r w:rsidRPr="00366D34">
        <w:rPr>
          <w:noProof/>
        </w:rPr>
        <w:t>43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1.1</w:t>
      </w:r>
      <w:r>
        <w:rPr>
          <w:rFonts w:asciiTheme="minorHAnsi" w:eastAsiaTheme="minorEastAsia" w:hAnsiTheme="minorHAnsi" w:cstheme="minorBidi"/>
          <w:noProof/>
          <w:sz w:val="22"/>
          <w:szCs w:val="22"/>
          <w:lang w:val="en-US" w:eastAsia="zh-CN"/>
        </w:rPr>
        <w:tab/>
      </w:r>
      <w:r>
        <w:rPr>
          <w:noProof/>
        </w:rPr>
        <w:t xml:space="preserve">Independent non-base layer decoding </w:t>
      </w:r>
      <w:r w:rsidRPr="00366D34">
        <w:rPr>
          <w:noProof/>
        </w:rPr>
        <w:t>capability</w:t>
      </w:r>
      <w:r>
        <w:rPr>
          <w:noProof/>
        </w:rPr>
        <w:tab/>
      </w:r>
      <w:r>
        <w:rPr>
          <w:noProof/>
        </w:rPr>
        <w:tab/>
      </w:r>
      <w:r w:rsidRPr="00366D34">
        <w:rPr>
          <w:noProof/>
        </w:rPr>
        <w:t>43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1.2</w:t>
      </w:r>
      <w:r>
        <w:rPr>
          <w:rFonts w:asciiTheme="minorHAnsi" w:eastAsiaTheme="minorEastAsia" w:hAnsiTheme="minorHAnsi" w:cstheme="minorBidi"/>
          <w:noProof/>
          <w:sz w:val="22"/>
          <w:szCs w:val="22"/>
          <w:lang w:val="en-US" w:eastAsia="zh-CN"/>
        </w:rPr>
        <w:tab/>
      </w:r>
      <w:r>
        <w:rPr>
          <w:noProof/>
        </w:rPr>
        <w:t xml:space="preserve">Decoder </w:t>
      </w:r>
      <w:r w:rsidRPr="00366D34">
        <w:rPr>
          <w:noProof/>
        </w:rPr>
        <w:t>capabilities</w:t>
      </w:r>
      <w:r>
        <w:rPr>
          <w:noProof/>
        </w:rPr>
        <w:tab/>
      </w:r>
      <w:r>
        <w:rPr>
          <w:noProof/>
        </w:rPr>
        <w:tab/>
      </w:r>
      <w:r w:rsidRPr="00366D34">
        <w:rPr>
          <w:noProof/>
        </w:rPr>
        <w:t>43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12</w:t>
      </w:r>
      <w:r>
        <w:rPr>
          <w:rFonts w:asciiTheme="minorHAnsi" w:eastAsiaTheme="minorEastAsia" w:hAnsiTheme="minorHAnsi" w:cstheme="minorBidi"/>
          <w:noProof/>
          <w:sz w:val="22"/>
          <w:szCs w:val="22"/>
          <w:lang w:val="en-US" w:eastAsia="zh-CN"/>
        </w:rPr>
        <w:tab/>
      </w:r>
      <w:r>
        <w:rPr>
          <w:noProof/>
        </w:rPr>
        <w:t xml:space="preserve">Byte stream </w:t>
      </w:r>
      <w:r w:rsidRPr="00366D34">
        <w:rPr>
          <w:noProof/>
        </w:rPr>
        <w:t>format</w:t>
      </w:r>
      <w:r>
        <w:rPr>
          <w:noProof/>
        </w:rPr>
        <w:tab/>
      </w:r>
      <w:r>
        <w:rPr>
          <w:noProof/>
        </w:rPr>
        <w:tab/>
      </w:r>
      <w:r w:rsidRPr="00366D34">
        <w:rPr>
          <w:noProof/>
        </w:rPr>
        <w:t>43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F.13</w:t>
      </w:r>
      <w:r>
        <w:rPr>
          <w:rFonts w:asciiTheme="minorHAnsi" w:eastAsiaTheme="minorEastAsia" w:hAnsiTheme="minorHAnsi" w:cstheme="minorBidi"/>
          <w:noProof/>
          <w:sz w:val="22"/>
          <w:szCs w:val="22"/>
          <w:lang w:val="en-US" w:eastAsia="zh-CN"/>
        </w:rPr>
        <w:tab/>
      </w:r>
      <w:r>
        <w:rPr>
          <w:noProof/>
        </w:rPr>
        <w:t xml:space="preserve">Hypothetical reference </w:t>
      </w:r>
      <w:r w:rsidRPr="00366D34">
        <w:rPr>
          <w:noProof/>
        </w:rPr>
        <w:t>decoder</w:t>
      </w:r>
      <w:r>
        <w:rPr>
          <w:noProof/>
        </w:rPr>
        <w:tab/>
      </w:r>
      <w:r>
        <w:rPr>
          <w:noProof/>
        </w:rPr>
        <w:tab/>
      </w:r>
      <w:r w:rsidRPr="00366D34">
        <w:rPr>
          <w:noProof/>
        </w:rPr>
        <w:t>43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3.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43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3.2</w:t>
      </w:r>
      <w:r>
        <w:rPr>
          <w:rFonts w:asciiTheme="minorHAnsi" w:eastAsiaTheme="minorEastAsia" w:hAnsiTheme="minorHAnsi" w:cstheme="minorBidi"/>
          <w:noProof/>
          <w:sz w:val="22"/>
          <w:szCs w:val="22"/>
          <w:lang w:val="en-US" w:eastAsia="zh-CN"/>
        </w:rPr>
        <w:tab/>
      </w:r>
      <w:r>
        <w:rPr>
          <w:noProof/>
        </w:rPr>
        <w:t xml:space="preserve">Operation of bitstream partition </w:t>
      </w:r>
      <w:r w:rsidRPr="00366D34">
        <w:rPr>
          <w:noProof/>
        </w:rPr>
        <w:t>buffer</w:t>
      </w:r>
      <w:r>
        <w:rPr>
          <w:noProof/>
        </w:rPr>
        <w:tab/>
      </w:r>
      <w:r>
        <w:rPr>
          <w:noProof/>
        </w:rPr>
        <w:tab/>
      </w:r>
      <w:r w:rsidRPr="00366D34">
        <w:rPr>
          <w:noProof/>
        </w:rPr>
        <w:t>43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3.2.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43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3.2.2</w:t>
      </w:r>
      <w:r>
        <w:rPr>
          <w:rFonts w:asciiTheme="minorHAnsi" w:eastAsiaTheme="minorEastAsia" w:hAnsiTheme="minorHAnsi" w:cstheme="minorBidi"/>
          <w:noProof/>
          <w:sz w:val="22"/>
          <w:szCs w:val="22"/>
          <w:lang w:val="en-US" w:eastAsia="zh-CN"/>
        </w:rPr>
        <w:tab/>
      </w:r>
      <w:r>
        <w:rPr>
          <w:noProof/>
        </w:rPr>
        <w:t xml:space="preserve">Timing of decoding unit </w:t>
      </w:r>
      <w:r w:rsidRPr="00366D34">
        <w:rPr>
          <w:noProof/>
        </w:rPr>
        <w:t>arrival</w:t>
      </w:r>
      <w:r>
        <w:rPr>
          <w:noProof/>
        </w:rPr>
        <w:tab/>
      </w:r>
      <w:r>
        <w:rPr>
          <w:noProof/>
        </w:rPr>
        <w:tab/>
      </w:r>
      <w:r w:rsidRPr="00366D34">
        <w:rPr>
          <w:noProof/>
        </w:rPr>
        <w:t>43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3.2.3</w:t>
      </w:r>
      <w:r>
        <w:rPr>
          <w:rFonts w:asciiTheme="minorHAnsi" w:eastAsiaTheme="minorEastAsia" w:hAnsiTheme="minorHAnsi" w:cstheme="minorBidi"/>
          <w:noProof/>
          <w:sz w:val="22"/>
          <w:szCs w:val="22"/>
          <w:lang w:val="en-US" w:eastAsia="zh-CN"/>
        </w:rPr>
        <w:tab/>
      </w:r>
      <w:r>
        <w:rPr>
          <w:noProof/>
        </w:rPr>
        <w:t xml:space="preserve">Timing of decoding unit removal and decoding of decoding </w:t>
      </w:r>
      <w:r w:rsidRPr="00366D34">
        <w:rPr>
          <w:noProof/>
        </w:rPr>
        <w:t>unit</w:t>
      </w:r>
      <w:r>
        <w:rPr>
          <w:noProof/>
        </w:rPr>
        <w:tab/>
      </w:r>
      <w:r>
        <w:rPr>
          <w:noProof/>
        </w:rPr>
        <w:tab/>
      </w:r>
      <w:r w:rsidRPr="00366D34">
        <w:rPr>
          <w:noProof/>
        </w:rPr>
        <w:t>44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3.3</w:t>
      </w:r>
      <w:r>
        <w:rPr>
          <w:rFonts w:asciiTheme="minorHAnsi" w:eastAsiaTheme="minorEastAsia" w:hAnsiTheme="minorHAnsi" w:cstheme="minorBidi"/>
          <w:noProof/>
          <w:sz w:val="22"/>
          <w:szCs w:val="22"/>
          <w:lang w:val="en-US" w:eastAsia="zh-CN"/>
        </w:rPr>
        <w:tab/>
      </w:r>
      <w:r>
        <w:rPr>
          <w:noProof/>
        </w:rPr>
        <w:t xml:space="preserve">Operation of decoded picture </w:t>
      </w:r>
      <w:r w:rsidRPr="00366D34">
        <w:rPr>
          <w:noProof/>
        </w:rPr>
        <w:t>buffer</w:t>
      </w:r>
      <w:r>
        <w:rPr>
          <w:noProof/>
        </w:rPr>
        <w:tab/>
      </w:r>
      <w:r>
        <w:rPr>
          <w:noProof/>
        </w:rPr>
        <w:tab/>
      </w:r>
      <w:r w:rsidRPr="00366D34">
        <w:rPr>
          <w:noProof/>
        </w:rPr>
        <w:t>442</w:t>
      </w:r>
    </w:p>
    <w:p w:rsidR="00366D34" w:rsidRDefault="00366D34" w:rsidP="00366D34">
      <w:pPr>
        <w:pStyle w:val="toc0"/>
        <w:rPr>
          <w:noProof/>
        </w:rPr>
      </w:pPr>
      <w:r>
        <w:rPr>
          <w:noProof/>
        </w:rPr>
        <w:tab/>
        <w:t>Page</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3.3.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44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3.3.2</w:t>
      </w:r>
      <w:r>
        <w:rPr>
          <w:rFonts w:asciiTheme="minorHAnsi" w:eastAsiaTheme="minorEastAsia" w:hAnsiTheme="minorHAnsi" w:cstheme="minorBidi"/>
          <w:noProof/>
          <w:sz w:val="22"/>
          <w:szCs w:val="22"/>
          <w:lang w:val="en-US" w:eastAsia="zh-CN"/>
        </w:rPr>
        <w:tab/>
      </w:r>
      <w:r>
        <w:rPr>
          <w:noProof/>
        </w:rPr>
        <w:t xml:space="preserve">Removal of pictures from the </w:t>
      </w:r>
      <w:r w:rsidRPr="00366D34">
        <w:rPr>
          <w:noProof/>
        </w:rPr>
        <w:t>DPB</w:t>
      </w:r>
      <w:r>
        <w:rPr>
          <w:noProof/>
        </w:rPr>
        <w:tab/>
      </w:r>
      <w:r>
        <w:rPr>
          <w:noProof/>
        </w:rPr>
        <w:tab/>
      </w:r>
      <w:r w:rsidRPr="00366D34">
        <w:rPr>
          <w:noProof/>
        </w:rPr>
        <w:t>44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3.3.3</w:t>
      </w:r>
      <w:r>
        <w:rPr>
          <w:rFonts w:asciiTheme="minorHAnsi" w:eastAsiaTheme="minorEastAsia" w:hAnsiTheme="minorHAnsi" w:cstheme="minorBidi"/>
          <w:noProof/>
          <w:sz w:val="22"/>
          <w:szCs w:val="22"/>
          <w:lang w:val="en-US" w:eastAsia="zh-CN"/>
        </w:rPr>
        <w:tab/>
      </w:r>
      <w:r>
        <w:rPr>
          <w:noProof/>
        </w:rPr>
        <w:t xml:space="preserve">Picture </w:t>
      </w:r>
      <w:r w:rsidRPr="00366D34">
        <w:rPr>
          <w:noProof/>
        </w:rPr>
        <w:t>output</w:t>
      </w:r>
      <w:r>
        <w:rPr>
          <w:noProof/>
        </w:rPr>
        <w:tab/>
      </w:r>
      <w:r>
        <w:rPr>
          <w:noProof/>
        </w:rPr>
        <w:tab/>
      </w:r>
      <w:r w:rsidRPr="00366D34">
        <w:rPr>
          <w:noProof/>
        </w:rPr>
        <w:t>44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3.3.4</w:t>
      </w:r>
      <w:r>
        <w:rPr>
          <w:rFonts w:asciiTheme="minorHAnsi" w:eastAsiaTheme="minorEastAsia" w:hAnsiTheme="minorHAnsi" w:cstheme="minorBidi"/>
          <w:noProof/>
          <w:sz w:val="22"/>
          <w:szCs w:val="22"/>
          <w:lang w:val="en-US" w:eastAsia="zh-CN"/>
        </w:rPr>
        <w:tab/>
      </w:r>
      <w:r>
        <w:rPr>
          <w:noProof/>
        </w:rPr>
        <w:t xml:space="preserve">Current decoded picture marking and </w:t>
      </w:r>
      <w:r w:rsidRPr="00366D34">
        <w:rPr>
          <w:noProof/>
        </w:rPr>
        <w:t>storage</w:t>
      </w:r>
      <w:r>
        <w:rPr>
          <w:noProof/>
        </w:rPr>
        <w:tab/>
      </w:r>
      <w:r>
        <w:rPr>
          <w:noProof/>
        </w:rPr>
        <w:tab/>
      </w:r>
      <w:r w:rsidRPr="00366D34">
        <w:rPr>
          <w:noProof/>
        </w:rPr>
        <w:t>44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3.4</w:t>
      </w:r>
      <w:r>
        <w:rPr>
          <w:rFonts w:asciiTheme="minorHAnsi" w:eastAsiaTheme="minorEastAsia" w:hAnsiTheme="minorHAnsi" w:cstheme="minorBidi"/>
          <w:noProof/>
          <w:sz w:val="22"/>
          <w:szCs w:val="22"/>
          <w:lang w:val="en-US" w:eastAsia="zh-CN"/>
        </w:rPr>
        <w:tab/>
      </w:r>
      <w:r>
        <w:rPr>
          <w:noProof/>
        </w:rPr>
        <w:t xml:space="preserve">Bitstream </w:t>
      </w:r>
      <w:r w:rsidRPr="00366D34">
        <w:rPr>
          <w:noProof/>
        </w:rPr>
        <w:t>conformance</w:t>
      </w:r>
      <w:r>
        <w:rPr>
          <w:noProof/>
        </w:rPr>
        <w:tab/>
      </w:r>
      <w:r>
        <w:rPr>
          <w:noProof/>
        </w:rPr>
        <w:tab/>
      </w:r>
      <w:r w:rsidRPr="00366D34">
        <w:rPr>
          <w:noProof/>
        </w:rPr>
        <w:t>44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3.5</w:t>
      </w:r>
      <w:r>
        <w:rPr>
          <w:rFonts w:asciiTheme="minorHAnsi" w:eastAsiaTheme="minorEastAsia" w:hAnsiTheme="minorHAnsi" w:cstheme="minorBidi"/>
          <w:noProof/>
          <w:sz w:val="22"/>
          <w:szCs w:val="22"/>
          <w:lang w:val="en-US" w:eastAsia="zh-CN"/>
        </w:rPr>
        <w:tab/>
      </w:r>
      <w:r>
        <w:rPr>
          <w:noProof/>
        </w:rPr>
        <w:t xml:space="preserve">Decoder </w:t>
      </w:r>
      <w:r w:rsidRPr="00366D34">
        <w:rPr>
          <w:noProof/>
        </w:rPr>
        <w:t>conformance</w:t>
      </w:r>
      <w:r>
        <w:rPr>
          <w:noProof/>
        </w:rPr>
        <w:tab/>
      </w:r>
      <w:r>
        <w:rPr>
          <w:noProof/>
        </w:rPr>
        <w:tab/>
      </w:r>
      <w:r w:rsidRPr="00366D34">
        <w:rPr>
          <w:noProof/>
        </w:rPr>
        <w:t>44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3.5.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44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3.5.2</w:t>
      </w:r>
      <w:r>
        <w:rPr>
          <w:rFonts w:asciiTheme="minorHAnsi" w:eastAsiaTheme="minorEastAsia" w:hAnsiTheme="minorHAnsi" w:cstheme="minorBidi"/>
          <w:noProof/>
          <w:sz w:val="22"/>
          <w:szCs w:val="22"/>
          <w:lang w:val="en-US" w:eastAsia="zh-CN"/>
        </w:rPr>
        <w:tab/>
      </w:r>
      <w:r>
        <w:rPr>
          <w:noProof/>
        </w:rPr>
        <w:t xml:space="preserve">Operation of the output order </w:t>
      </w:r>
      <w:r w:rsidRPr="00366D34">
        <w:rPr>
          <w:noProof/>
        </w:rPr>
        <w:t>DPB</w:t>
      </w:r>
      <w:r>
        <w:rPr>
          <w:noProof/>
        </w:rPr>
        <w:tab/>
      </w:r>
      <w:r>
        <w:rPr>
          <w:noProof/>
        </w:rPr>
        <w:tab/>
      </w:r>
      <w:r w:rsidRPr="00366D34">
        <w:rPr>
          <w:noProof/>
        </w:rPr>
        <w:t>44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F.13.6</w:t>
      </w:r>
      <w:r>
        <w:rPr>
          <w:rFonts w:asciiTheme="minorHAnsi" w:eastAsiaTheme="minorEastAsia" w:hAnsiTheme="minorHAnsi" w:cstheme="minorBidi"/>
          <w:noProof/>
          <w:sz w:val="22"/>
          <w:szCs w:val="22"/>
          <w:lang w:val="en-US" w:eastAsia="zh-CN"/>
        </w:rPr>
        <w:tab/>
      </w:r>
      <w:r>
        <w:rPr>
          <w:noProof/>
        </w:rPr>
        <w:t xml:space="preserve">Demultiplexing process for deriving a bitstream </w:t>
      </w:r>
      <w:r w:rsidRPr="00366D34">
        <w:rPr>
          <w:noProof/>
        </w:rPr>
        <w:t>partition</w:t>
      </w:r>
      <w:r>
        <w:rPr>
          <w:noProof/>
        </w:rPr>
        <w:tab/>
      </w:r>
      <w:r>
        <w:rPr>
          <w:noProof/>
        </w:rPr>
        <w:tab/>
      </w:r>
      <w:r w:rsidRPr="00366D34">
        <w:rPr>
          <w:noProof/>
        </w:rPr>
        <w:t>450</w:t>
      </w:r>
    </w:p>
    <w:p w:rsidR="00366D34" w:rsidRPr="00E738D8" w:rsidRDefault="00366D34" w:rsidP="00366D34">
      <w:pPr>
        <w:pStyle w:val="TOC2"/>
        <w:ind w:right="992"/>
        <w:rPr>
          <w:rFonts w:asciiTheme="minorHAnsi" w:eastAsiaTheme="minorEastAsia" w:hAnsiTheme="minorHAnsi" w:cstheme="minorBidi"/>
          <w:noProof/>
          <w:sz w:val="22"/>
          <w:szCs w:val="22"/>
          <w:lang w:val="fr-FR" w:eastAsia="zh-CN"/>
        </w:rPr>
      </w:pPr>
      <w:r w:rsidRPr="00E738D8">
        <w:rPr>
          <w:noProof/>
          <w:lang w:val="fr-FR"/>
        </w:rPr>
        <w:t>F.14</w:t>
      </w:r>
      <w:r w:rsidRPr="00E738D8">
        <w:rPr>
          <w:rFonts w:asciiTheme="minorHAnsi" w:eastAsiaTheme="minorEastAsia" w:hAnsiTheme="minorHAnsi" w:cstheme="minorBidi"/>
          <w:noProof/>
          <w:sz w:val="22"/>
          <w:szCs w:val="22"/>
          <w:lang w:val="fr-FR" w:eastAsia="zh-CN"/>
        </w:rPr>
        <w:tab/>
      </w:r>
      <w:r w:rsidRPr="00E738D8">
        <w:rPr>
          <w:noProof/>
          <w:lang w:val="fr-FR"/>
        </w:rPr>
        <w:t>Supplemental enhancement information</w:t>
      </w:r>
      <w:r w:rsidRPr="00E738D8">
        <w:rPr>
          <w:noProof/>
          <w:lang w:val="fr-FR"/>
        </w:rPr>
        <w:tab/>
      </w:r>
      <w:r w:rsidRPr="00E738D8">
        <w:rPr>
          <w:noProof/>
          <w:lang w:val="fr-FR"/>
        </w:rPr>
        <w:tab/>
        <w:t>451</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F.14.1</w:t>
      </w:r>
      <w:r w:rsidRPr="00E738D8">
        <w:rPr>
          <w:rFonts w:asciiTheme="minorHAnsi" w:eastAsiaTheme="minorEastAsia" w:hAnsiTheme="minorHAnsi" w:cstheme="minorBidi"/>
          <w:noProof/>
          <w:sz w:val="22"/>
          <w:szCs w:val="22"/>
          <w:lang w:val="fr-FR" w:eastAsia="zh-CN"/>
        </w:rPr>
        <w:tab/>
      </w:r>
      <w:r w:rsidRPr="00E738D8">
        <w:rPr>
          <w:noProof/>
          <w:lang w:val="fr-FR"/>
        </w:rPr>
        <w:t>General</w:t>
      </w:r>
      <w:r w:rsidRPr="00E738D8">
        <w:rPr>
          <w:noProof/>
          <w:lang w:val="fr-FR"/>
        </w:rPr>
        <w:tab/>
      </w:r>
      <w:r w:rsidRPr="00E738D8">
        <w:rPr>
          <w:noProof/>
          <w:lang w:val="fr-FR"/>
        </w:rPr>
        <w:tab/>
        <w:t>451</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F.14.2</w:t>
      </w:r>
      <w:r w:rsidRPr="00E738D8">
        <w:rPr>
          <w:rFonts w:asciiTheme="minorHAnsi" w:eastAsiaTheme="minorEastAsia" w:hAnsiTheme="minorHAnsi" w:cstheme="minorBidi"/>
          <w:noProof/>
          <w:sz w:val="22"/>
          <w:szCs w:val="22"/>
          <w:lang w:val="fr-FR" w:eastAsia="zh-CN"/>
        </w:rPr>
        <w:tab/>
      </w:r>
      <w:r w:rsidRPr="00E738D8">
        <w:rPr>
          <w:noProof/>
          <w:lang w:val="fr-FR"/>
        </w:rPr>
        <w:t>SEI payload syntax</w:t>
      </w:r>
      <w:r w:rsidRPr="00E738D8">
        <w:rPr>
          <w:noProof/>
          <w:lang w:val="fr-FR"/>
        </w:rPr>
        <w:tab/>
      </w:r>
      <w:r w:rsidRPr="00E738D8">
        <w:rPr>
          <w:noProof/>
          <w:lang w:val="fr-FR"/>
        </w:rPr>
        <w:tab/>
        <w:t>451</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2.1</w:t>
      </w:r>
      <w:r w:rsidRPr="00E738D8">
        <w:rPr>
          <w:rFonts w:asciiTheme="minorHAnsi" w:eastAsiaTheme="minorEastAsia" w:hAnsiTheme="minorHAnsi" w:cstheme="minorBidi"/>
          <w:noProof/>
          <w:sz w:val="22"/>
          <w:szCs w:val="22"/>
          <w:lang w:val="fr-FR" w:eastAsia="zh-CN"/>
        </w:rPr>
        <w:tab/>
      </w:r>
      <w:r w:rsidRPr="00E738D8">
        <w:rPr>
          <w:noProof/>
          <w:lang w:val="fr-FR"/>
        </w:rPr>
        <w:t>General SEI payload syntax</w:t>
      </w:r>
      <w:r w:rsidRPr="00E738D8">
        <w:rPr>
          <w:noProof/>
          <w:lang w:val="fr-FR"/>
        </w:rPr>
        <w:tab/>
      </w:r>
      <w:r w:rsidRPr="00E738D8">
        <w:rPr>
          <w:noProof/>
          <w:lang w:val="fr-FR"/>
        </w:rPr>
        <w:tab/>
        <w:t>451</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rPr>
        <w:t>F.14.2.2</w:t>
      </w:r>
      <w:r w:rsidRPr="00E738D8">
        <w:rPr>
          <w:rFonts w:asciiTheme="minorHAnsi" w:eastAsiaTheme="minorEastAsia" w:hAnsiTheme="minorHAnsi" w:cstheme="minorBidi"/>
          <w:noProof/>
          <w:sz w:val="22"/>
          <w:szCs w:val="22"/>
          <w:lang w:val="fr-FR" w:eastAsia="zh-CN"/>
        </w:rPr>
        <w:tab/>
      </w:r>
      <w:r w:rsidRPr="008853C7">
        <w:rPr>
          <w:noProof/>
          <w:lang w:val="fr-CH"/>
        </w:rPr>
        <w:t xml:space="preserve">Annex D SEI message syntax for multi-layer </w:t>
      </w:r>
      <w:r w:rsidRPr="00366D34">
        <w:rPr>
          <w:noProof/>
          <w:lang w:val="fr-CH"/>
        </w:rPr>
        <w:t>extensions</w:t>
      </w:r>
      <w:r>
        <w:rPr>
          <w:noProof/>
          <w:lang w:val="fr-CH"/>
        </w:rPr>
        <w:tab/>
      </w:r>
      <w:r>
        <w:rPr>
          <w:noProof/>
          <w:lang w:val="fr-CH"/>
        </w:rPr>
        <w:tab/>
      </w:r>
      <w:r w:rsidRPr="00E738D8">
        <w:rPr>
          <w:noProof/>
          <w:lang w:val="fr-FR"/>
        </w:rPr>
        <w:t>451</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2.3</w:t>
      </w:r>
      <w:r w:rsidRPr="00E738D8">
        <w:rPr>
          <w:rFonts w:asciiTheme="minorHAnsi" w:eastAsiaTheme="minorEastAsia" w:hAnsiTheme="minorHAnsi" w:cstheme="minorBidi"/>
          <w:noProof/>
          <w:sz w:val="22"/>
          <w:szCs w:val="22"/>
          <w:lang w:val="fr-FR" w:eastAsia="zh-CN"/>
        </w:rPr>
        <w:tab/>
      </w:r>
      <w:r w:rsidRPr="00E738D8">
        <w:rPr>
          <w:noProof/>
          <w:lang w:val="fr-FR"/>
        </w:rPr>
        <w:t>Layers not present SEI message syntax</w:t>
      </w:r>
      <w:r w:rsidRPr="00E738D8">
        <w:rPr>
          <w:noProof/>
          <w:lang w:val="fr-FR"/>
        </w:rPr>
        <w:tab/>
      </w:r>
      <w:r w:rsidRPr="00E738D8">
        <w:rPr>
          <w:noProof/>
          <w:lang w:val="fr-FR"/>
        </w:rPr>
        <w:tab/>
        <w:t>451</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2.4</w:t>
      </w:r>
      <w:r w:rsidRPr="00E738D8">
        <w:rPr>
          <w:rFonts w:asciiTheme="minorHAnsi" w:eastAsiaTheme="minorEastAsia" w:hAnsiTheme="minorHAnsi" w:cstheme="minorBidi"/>
          <w:noProof/>
          <w:sz w:val="22"/>
          <w:szCs w:val="22"/>
          <w:lang w:val="fr-FR" w:eastAsia="zh-CN"/>
        </w:rPr>
        <w:tab/>
      </w:r>
      <w:r w:rsidRPr="00E738D8">
        <w:rPr>
          <w:noProof/>
          <w:lang w:val="fr-FR"/>
        </w:rPr>
        <w:t>Inter-layer constrained tile sets SEI message syntax</w:t>
      </w:r>
      <w:r w:rsidRPr="00E738D8">
        <w:rPr>
          <w:noProof/>
          <w:lang w:val="fr-FR"/>
        </w:rPr>
        <w:tab/>
      </w:r>
      <w:r w:rsidRPr="00E738D8">
        <w:rPr>
          <w:noProof/>
          <w:lang w:val="fr-FR"/>
        </w:rPr>
        <w:tab/>
        <w:t>452</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2.5</w:t>
      </w:r>
      <w:r w:rsidRPr="00E738D8">
        <w:rPr>
          <w:rFonts w:asciiTheme="minorHAnsi" w:eastAsiaTheme="minorEastAsia" w:hAnsiTheme="minorHAnsi" w:cstheme="minorBidi"/>
          <w:noProof/>
          <w:sz w:val="22"/>
          <w:szCs w:val="22"/>
          <w:lang w:val="fr-FR" w:eastAsia="zh-CN"/>
        </w:rPr>
        <w:tab/>
      </w:r>
      <w:r w:rsidRPr="00E738D8">
        <w:rPr>
          <w:noProof/>
          <w:lang w:val="fr-FR"/>
        </w:rPr>
        <w:t>Bitstream partition nesting SEI message syntax</w:t>
      </w:r>
      <w:r w:rsidRPr="00E738D8">
        <w:rPr>
          <w:noProof/>
          <w:lang w:val="fr-FR"/>
        </w:rPr>
        <w:tab/>
      </w:r>
      <w:r w:rsidRPr="00E738D8">
        <w:rPr>
          <w:noProof/>
          <w:lang w:val="fr-FR"/>
        </w:rPr>
        <w:tab/>
        <w:t>45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4.2.6</w:t>
      </w:r>
      <w:r>
        <w:rPr>
          <w:rFonts w:asciiTheme="minorHAnsi" w:eastAsiaTheme="minorEastAsia" w:hAnsiTheme="minorHAnsi" w:cstheme="minorBidi"/>
          <w:noProof/>
          <w:sz w:val="22"/>
          <w:szCs w:val="22"/>
          <w:lang w:val="en-US" w:eastAsia="zh-CN"/>
        </w:rPr>
        <w:tab/>
      </w:r>
      <w:r>
        <w:rPr>
          <w:noProof/>
        </w:rPr>
        <w:t xml:space="preserve">Bitstream partition initial arrival time SEI message </w:t>
      </w:r>
      <w:r w:rsidRPr="00366D34">
        <w:rPr>
          <w:noProof/>
        </w:rPr>
        <w:t>syntax</w:t>
      </w:r>
      <w:r>
        <w:rPr>
          <w:noProof/>
        </w:rPr>
        <w:tab/>
      </w:r>
      <w:r>
        <w:rPr>
          <w:noProof/>
        </w:rPr>
        <w:tab/>
      </w:r>
      <w:r w:rsidRPr="00366D34">
        <w:rPr>
          <w:noProof/>
        </w:rPr>
        <w:t>45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4.2.7</w:t>
      </w:r>
      <w:r>
        <w:rPr>
          <w:rFonts w:asciiTheme="minorHAnsi" w:eastAsiaTheme="minorEastAsia" w:hAnsiTheme="minorHAnsi" w:cstheme="minorBidi"/>
          <w:noProof/>
          <w:sz w:val="22"/>
          <w:szCs w:val="22"/>
          <w:lang w:val="en-US" w:eastAsia="zh-CN"/>
        </w:rPr>
        <w:tab/>
      </w:r>
      <w:r>
        <w:rPr>
          <w:noProof/>
        </w:rPr>
        <w:t xml:space="preserve">Sub-bitstream property SEI message </w:t>
      </w:r>
      <w:r w:rsidRPr="00366D34">
        <w:rPr>
          <w:noProof/>
        </w:rPr>
        <w:t>syntax</w:t>
      </w:r>
      <w:r>
        <w:rPr>
          <w:noProof/>
        </w:rPr>
        <w:tab/>
      </w:r>
      <w:r>
        <w:rPr>
          <w:noProof/>
        </w:rPr>
        <w:tab/>
      </w:r>
      <w:r w:rsidRPr="00366D34">
        <w:rPr>
          <w:noProof/>
        </w:rPr>
        <w:t>453</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rPr>
        <w:t>F.14.2.8</w:t>
      </w:r>
      <w:r w:rsidRPr="00E738D8">
        <w:rPr>
          <w:rFonts w:asciiTheme="minorHAnsi" w:eastAsiaTheme="minorEastAsia" w:hAnsiTheme="minorHAnsi" w:cstheme="minorBidi"/>
          <w:noProof/>
          <w:sz w:val="22"/>
          <w:szCs w:val="22"/>
          <w:lang w:val="fr-FR" w:eastAsia="zh-CN"/>
        </w:rPr>
        <w:tab/>
      </w:r>
      <w:r w:rsidRPr="008853C7">
        <w:rPr>
          <w:noProof/>
          <w:lang w:val="fr-CH"/>
        </w:rPr>
        <w:t xml:space="preserve">Alpha channel information SEI message </w:t>
      </w:r>
      <w:r w:rsidRPr="00366D34">
        <w:rPr>
          <w:noProof/>
          <w:lang w:val="fr-CH"/>
        </w:rPr>
        <w:t>syntax</w:t>
      </w:r>
      <w:r>
        <w:rPr>
          <w:noProof/>
          <w:lang w:val="fr-CH"/>
        </w:rPr>
        <w:tab/>
      </w:r>
      <w:r>
        <w:rPr>
          <w:noProof/>
          <w:lang w:val="fr-CH"/>
        </w:rPr>
        <w:tab/>
      </w:r>
      <w:r w:rsidRPr="00E738D8">
        <w:rPr>
          <w:noProof/>
          <w:lang w:val="fr-FR"/>
        </w:rPr>
        <w:t>453</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2.9</w:t>
      </w:r>
      <w:r w:rsidRPr="00E738D8">
        <w:rPr>
          <w:rFonts w:asciiTheme="minorHAnsi" w:eastAsiaTheme="minorEastAsia" w:hAnsiTheme="minorHAnsi" w:cstheme="minorBidi"/>
          <w:noProof/>
          <w:sz w:val="22"/>
          <w:szCs w:val="22"/>
          <w:lang w:val="fr-FR" w:eastAsia="zh-CN"/>
        </w:rPr>
        <w:tab/>
      </w:r>
      <w:r w:rsidRPr="00E738D8">
        <w:rPr>
          <w:noProof/>
          <w:lang w:val="fr-FR"/>
        </w:rPr>
        <w:t>Overlay information SEI message syntax</w:t>
      </w:r>
      <w:r w:rsidRPr="00E738D8">
        <w:rPr>
          <w:noProof/>
          <w:lang w:val="fr-FR"/>
        </w:rPr>
        <w:tab/>
      </w:r>
      <w:r w:rsidRPr="00E738D8">
        <w:rPr>
          <w:noProof/>
          <w:lang w:val="fr-FR"/>
        </w:rPr>
        <w:tab/>
        <w:t>454</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rPr>
        <w:t>F.14.2.10</w:t>
      </w:r>
      <w:r w:rsidRPr="00E738D8">
        <w:rPr>
          <w:rFonts w:asciiTheme="minorHAnsi" w:eastAsiaTheme="minorEastAsia" w:hAnsiTheme="minorHAnsi" w:cstheme="minorBidi"/>
          <w:noProof/>
          <w:sz w:val="22"/>
          <w:szCs w:val="22"/>
          <w:lang w:val="fr-FR" w:eastAsia="zh-CN"/>
        </w:rPr>
        <w:tab/>
      </w:r>
      <w:r w:rsidRPr="008853C7">
        <w:rPr>
          <w:noProof/>
          <w:lang w:val="fr-CH"/>
        </w:rPr>
        <w:t xml:space="preserve">Temporal motion vector prediction constraints SEI message </w:t>
      </w:r>
      <w:r w:rsidRPr="00366D34">
        <w:rPr>
          <w:noProof/>
          <w:lang w:val="fr-CH"/>
        </w:rPr>
        <w:t>syntax</w:t>
      </w:r>
      <w:r>
        <w:rPr>
          <w:noProof/>
          <w:lang w:val="fr-CH"/>
        </w:rPr>
        <w:tab/>
      </w:r>
      <w:r>
        <w:rPr>
          <w:noProof/>
          <w:lang w:val="fr-CH"/>
        </w:rPr>
        <w:tab/>
      </w:r>
      <w:r w:rsidRPr="00E738D8">
        <w:rPr>
          <w:noProof/>
          <w:lang w:val="fr-FR"/>
        </w:rPr>
        <w:t>455</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2.11</w:t>
      </w:r>
      <w:r w:rsidRPr="00E738D8">
        <w:rPr>
          <w:rFonts w:asciiTheme="minorHAnsi" w:eastAsiaTheme="minorEastAsia" w:hAnsiTheme="minorHAnsi" w:cstheme="minorBidi"/>
          <w:noProof/>
          <w:sz w:val="22"/>
          <w:szCs w:val="22"/>
          <w:lang w:val="fr-FR" w:eastAsia="zh-CN"/>
        </w:rPr>
        <w:tab/>
      </w:r>
      <w:r w:rsidRPr="00E738D8">
        <w:rPr>
          <w:noProof/>
          <w:lang w:val="fr-FR"/>
        </w:rPr>
        <w:t>Frame-field information SEI message syntax</w:t>
      </w:r>
      <w:r w:rsidRPr="00E738D8">
        <w:rPr>
          <w:noProof/>
          <w:lang w:val="fr-FR"/>
        </w:rPr>
        <w:tab/>
      </w:r>
      <w:r w:rsidRPr="00E738D8">
        <w:rPr>
          <w:noProof/>
          <w:lang w:val="fr-FR"/>
        </w:rPr>
        <w:tab/>
        <w:t>455</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F.14.3</w:t>
      </w:r>
      <w:r w:rsidRPr="00E738D8">
        <w:rPr>
          <w:rFonts w:asciiTheme="minorHAnsi" w:eastAsiaTheme="minorEastAsia" w:hAnsiTheme="minorHAnsi" w:cstheme="minorBidi"/>
          <w:noProof/>
          <w:sz w:val="22"/>
          <w:szCs w:val="22"/>
          <w:lang w:val="fr-FR" w:eastAsia="zh-CN"/>
        </w:rPr>
        <w:tab/>
      </w:r>
      <w:r w:rsidRPr="00E738D8">
        <w:rPr>
          <w:noProof/>
          <w:lang w:val="fr-FR"/>
        </w:rPr>
        <w:t>SEI payload semantics</w:t>
      </w:r>
      <w:r w:rsidRPr="00E738D8">
        <w:rPr>
          <w:noProof/>
          <w:lang w:val="fr-FR"/>
        </w:rPr>
        <w:tab/>
      </w:r>
      <w:r w:rsidRPr="00E738D8">
        <w:rPr>
          <w:noProof/>
          <w:lang w:val="fr-FR"/>
        </w:rPr>
        <w:tab/>
        <w:t>455</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3.1</w:t>
      </w:r>
      <w:r w:rsidRPr="00E738D8">
        <w:rPr>
          <w:rFonts w:asciiTheme="minorHAnsi" w:eastAsiaTheme="minorEastAsia" w:hAnsiTheme="minorHAnsi" w:cstheme="minorBidi"/>
          <w:noProof/>
          <w:sz w:val="22"/>
          <w:szCs w:val="22"/>
          <w:lang w:val="fr-FR" w:eastAsia="zh-CN"/>
        </w:rPr>
        <w:tab/>
      </w:r>
      <w:r w:rsidRPr="00E738D8">
        <w:rPr>
          <w:noProof/>
          <w:lang w:val="fr-FR"/>
        </w:rPr>
        <w:t>General SEI payload semantics</w:t>
      </w:r>
      <w:r w:rsidRPr="00E738D8">
        <w:rPr>
          <w:noProof/>
          <w:lang w:val="fr-FR"/>
        </w:rPr>
        <w:tab/>
      </w:r>
      <w:r w:rsidRPr="00E738D8">
        <w:rPr>
          <w:noProof/>
          <w:lang w:val="fr-FR"/>
        </w:rPr>
        <w:tab/>
        <w:t>455</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3.2</w:t>
      </w:r>
      <w:r w:rsidRPr="00E738D8">
        <w:rPr>
          <w:rFonts w:asciiTheme="minorHAnsi" w:eastAsiaTheme="minorEastAsia" w:hAnsiTheme="minorHAnsi" w:cstheme="minorBidi"/>
          <w:noProof/>
          <w:sz w:val="22"/>
          <w:szCs w:val="22"/>
          <w:lang w:val="fr-FR" w:eastAsia="zh-CN"/>
        </w:rPr>
        <w:tab/>
      </w:r>
      <w:r w:rsidRPr="00E738D8">
        <w:rPr>
          <w:noProof/>
          <w:lang w:val="fr-FR"/>
        </w:rPr>
        <w:t>Annex D SEI message semantics for multi-layer extensions</w:t>
      </w:r>
      <w:r w:rsidRPr="00E738D8">
        <w:rPr>
          <w:noProof/>
          <w:lang w:val="fr-FR"/>
        </w:rPr>
        <w:tab/>
      </w:r>
      <w:r w:rsidRPr="00E738D8">
        <w:rPr>
          <w:noProof/>
          <w:lang w:val="fr-FR"/>
        </w:rPr>
        <w:tab/>
        <w:t>45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4.3.3</w:t>
      </w:r>
      <w:r>
        <w:rPr>
          <w:rFonts w:asciiTheme="minorHAnsi" w:eastAsiaTheme="minorEastAsia" w:hAnsiTheme="minorHAnsi" w:cstheme="minorBidi"/>
          <w:noProof/>
          <w:sz w:val="22"/>
          <w:szCs w:val="22"/>
          <w:lang w:val="en-US" w:eastAsia="zh-CN"/>
        </w:rPr>
        <w:tab/>
      </w:r>
      <w:r>
        <w:rPr>
          <w:noProof/>
        </w:rPr>
        <w:t xml:space="preserve">Layers not present SEI message </w:t>
      </w:r>
      <w:r w:rsidRPr="00366D34">
        <w:rPr>
          <w:noProof/>
        </w:rPr>
        <w:t>semantics</w:t>
      </w:r>
      <w:r>
        <w:rPr>
          <w:noProof/>
        </w:rPr>
        <w:tab/>
      </w:r>
      <w:r>
        <w:rPr>
          <w:noProof/>
        </w:rPr>
        <w:tab/>
      </w:r>
      <w:r w:rsidRPr="00366D34">
        <w:rPr>
          <w:noProof/>
        </w:rPr>
        <w:t>46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4.3.4</w:t>
      </w:r>
      <w:r>
        <w:rPr>
          <w:rFonts w:asciiTheme="minorHAnsi" w:eastAsiaTheme="minorEastAsia" w:hAnsiTheme="minorHAnsi" w:cstheme="minorBidi"/>
          <w:noProof/>
          <w:sz w:val="22"/>
          <w:szCs w:val="22"/>
          <w:lang w:val="en-US" w:eastAsia="zh-CN"/>
        </w:rPr>
        <w:tab/>
      </w:r>
      <w:r>
        <w:rPr>
          <w:noProof/>
        </w:rPr>
        <w:t xml:space="preserve">Inter-layer constrained tile sets SEI message </w:t>
      </w:r>
      <w:r w:rsidRPr="00366D34">
        <w:rPr>
          <w:noProof/>
        </w:rPr>
        <w:t>semantics</w:t>
      </w:r>
      <w:r>
        <w:rPr>
          <w:noProof/>
        </w:rPr>
        <w:tab/>
      </w:r>
      <w:r>
        <w:rPr>
          <w:noProof/>
        </w:rPr>
        <w:tab/>
      </w:r>
      <w:r w:rsidRPr="00366D34">
        <w:rPr>
          <w:noProof/>
        </w:rPr>
        <w:t>46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4.3.5</w:t>
      </w:r>
      <w:r>
        <w:rPr>
          <w:rFonts w:asciiTheme="minorHAnsi" w:eastAsiaTheme="minorEastAsia" w:hAnsiTheme="minorHAnsi" w:cstheme="minorBidi"/>
          <w:noProof/>
          <w:sz w:val="22"/>
          <w:szCs w:val="22"/>
          <w:lang w:val="en-US" w:eastAsia="zh-CN"/>
        </w:rPr>
        <w:tab/>
      </w:r>
      <w:r>
        <w:rPr>
          <w:noProof/>
        </w:rPr>
        <w:t xml:space="preserve">Bitstream partition nesting SEI message </w:t>
      </w:r>
      <w:r w:rsidRPr="00366D34">
        <w:rPr>
          <w:noProof/>
        </w:rPr>
        <w:t>semantics</w:t>
      </w:r>
      <w:r>
        <w:rPr>
          <w:noProof/>
        </w:rPr>
        <w:tab/>
      </w:r>
      <w:r>
        <w:rPr>
          <w:noProof/>
        </w:rPr>
        <w:tab/>
      </w:r>
      <w:r w:rsidRPr="00366D34">
        <w:rPr>
          <w:noProof/>
        </w:rPr>
        <w:t>46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4.3.6</w:t>
      </w:r>
      <w:r>
        <w:rPr>
          <w:rFonts w:asciiTheme="minorHAnsi" w:eastAsiaTheme="minorEastAsia" w:hAnsiTheme="minorHAnsi" w:cstheme="minorBidi"/>
          <w:noProof/>
          <w:sz w:val="22"/>
          <w:szCs w:val="22"/>
          <w:lang w:val="en-US" w:eastAsia="zh-CN"/>
        </w:rPr>
        <w:tab/>
      </w:r>
      <w:r>
        <w:rPr>
          <w:noProof/>
        </w:rPr>
        <w:t xml:space="preserve">Bitstream partition initial arrival time SEI message </w:t>
      </w:r>
      <w:r w:rsidRPr="00366D34">
        <w:rPr>
          <w:noProof/>
        </w:rPr>
        <w:t>semantics</w:t>
      </w:r>
      <w:r>
        <w:rPr>
          <w:noProof/>
        </w:rPr>
        <w:tab/>
      </w:r>
      <w:r>
        <w:rPr>
          <w:noProof/>
        </w:rPr>
        <w:tab/>
      </w:r>
      <w:r w:rsidRPr="00366D34">
        <w:rPr>
          <w:noProof/>
        </w:rPr>
        <w:t>46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4.3.7</w:t>
      </w:r>
      <w:r>
        <w:rPr>
          <w:rFonts w:asciiTheme="minorHAnsi" w:eastAsiaTheme="minorEastAsia" w:hAnsiTheme="minorHAnsi" w:cstheme="minorBidi"/>
          <w:noProof/>
          <w:sz w:val="22"/>
          <w:szCs w:val="22"/>
          <w:lang w:val="en-US" w:eastAsia="zh-CN"/>
        </w:rPr>
        <w:tab/>
      </w:r>
      <w:r>
        <w:rPr>
          <w:noProof/>
        </w:rPr>
        <w:t xml:space="preserve">Sub-bitstream property SEI message </w:t>
      </w:r>
      <w:r w:rsidRPr="00366D34">
        <w:rPr>
          <w:noProof/>
        </w:rPr>
        <w:t>semantics</w:t>
      </w:r>
      <w:r>
        <w:rPr>
          <w:noProof/>
        </w:rPr>
        <w:tab/>
      </w:r>
      <w:r>
        <w:rPr>
          <w:noProof/>
        </w:rPr>
        <w:tab/>
      </w:r>
      <w:r w:rsidRPr="00366D34">
        <w:rPr>
          <w:noProof/>
        </w:rPr>
        <w:t>467</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rPr>
        <w:t>F.14.3.8</w:t>
      </w:r>
      <w:r w:rsidRPr="00E738D8">
        <w:rPr>
          <w:rFonts w:asciiTheme="minorHAnsi" w:eastAsiaTheme="minorEastAsia" w:hAnsiTheme="minorHAnsi" w:cstheme="minorBidi"/>
          <w:noProof/>
          <w:sz w:val="22"/>
          <w:szCs w:val="22"/>
          <w:lang w:val="fr-FR" w:eastAsia="zh-CN"/>
        </w:rPr>
        <w:tab/>
      </w:r>
      <w:r w:rsidRPr="008853C7">
        <w:rPr>
          <w:noProof/>
          <w:lang w:val="fr-CH"/>
        </w:rPr>
        <w:t>Alpha</w:t>
      </w:r>
      <w:r w:rsidRPr="008853C7">
        <w:rPr>
          <w:bCs/>
          <w:noProof/>
          <w:lang w:val="fr-CH"/>
        </w:rPr>
        <w:t xml:space="preserve"> channel information SEI message </w:t>
      </w:r>
      <w:r w:rsidRPr="00366D34">
        <w:rPr>
          <w:bCs/>
          <w:noProof/>
          <w:lang w:val="fr-CH"/>
        </w:rPr>
        <w:t>semantics</w:t>
      </w:r>
      <w:r>
        <w:rPr>
          <w:bCs/>
          <w:noProof/>
          <w:lang w:val="fr-CH"/>
        </w:rPr>
        <w:tab/>
      </w:r>
      <w:r>
        <w:rPr>
          <w:bCs/>
          <w:noProof/>
          <w:lang w:val="fr-CH"/>
        </w:rPr>
        <w:tab/>
      </w:r>
      <w:r w:rsidRPr="00E738D8">
        <w:rPr>
          <w:noProof/>
          <w:lang w:val="fr-FR"/>
        </w:rPr>
        <w:t>468</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3.9</w:t>
      </w:r>
      <w:r w:rsidRPr="00E738D8">
        <w:rPr>
          <w:rFonts w:asciiTheme="minorHAnsi" w:eastAsiaTheme="minorEastAsia" w:hAnsiTheme="minorHAnsi" w:cstheme="minorBidi"/>
          <w:noProof/>
          <w:sz w:val="22"/>
          <w:szCs w:val="22"/>
          <w:lang w:val="fr-FR" w:eastAsia="zh-CN"/>
        </w:rPr>
        <w:tab/>
      </w:r>
      <w:r w:rsidRPr="00E738D8">
        <w:rPr>
          <w:noProof/>
          <w:lang w:val="fr-FR"/>
        </w:rPr>
        <w:t>Overlay</w:t>
      </w:r>
      <w:r w:rsidRPr="00E738D8">
        <w:rPr>
          <w:bCs/>
          <w:noProof/>
          <w:lang w:val="fr-FR"/>
        </w:rPr>
        <w:t xml:space="preserve"> information SEI message semantics</w:t>
      </w:r>
      <w:r w:rsidRPr="00E738D8">
        <w:rPr>
          <w:bCs/>
          <w:noProof/>
          <w:lang w:val="fr-FR"/>
        </w:rPr>
        <w:tab/>
      </w:r>
      <w:r w:rsidRPr="00E738D8">
        <w:rPr>
          <w:bCs/>
          <w:noProof/>
          <w:lang w:val="fr-FR"/>
        </w:rPr>
        <w:tab/>
      </w:r>
      <w:r w:rsidRPr="00E738D8">
        <w:rPr>
          <w:noProof/>
          <w:lang w:val="fr-FR"/>
        </w:rPr>
        <w:t>469</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3.10</w:t>
      </w:r>
      <w:r w:rsidRPr="00E738D8">
        <w:rPr>
          <w:rFonts w:asciiTheme="minorHAnsi" w:eastAsiaTheme="minorEastAsia" w:hAnsiTheme="minorHAnsi" w:cstheme="minorBidi"/>
          <w:noProof/>
          <w:sz w:val="22"/>
          <w:szCs w:val="22"/>
          <w:lang w:val="fr-FR" w:eastAsia="zh-CN"/>
        </w:rPr>
        <w:tab/>
      </w:r>
      <w:r w:rsidRPr="00E738D8">
        <w:rPr>
          <w:noProof/>
          <w:lang w:val="fr-FR"/>
        </w:rPr>
        <w:t>Temporal motion vector prediction constraints</w:t>
      </w:r>
      <w:r w:rsidRPr="00E738D8">
        <w:rPr>
          <w:bCs/>
          <w:noProof/>
          <w:lang w:val="fr-FR"/>
        </w:rPr>
        <w:t xml:space="preserve"> SEI message semantics</w:t>
      </w:r>
      <w:r w:rsidRPr="00E738D8">
        <w:rPr>
          <w:bCs/>
          <w:noProof/>
          <w:lang w:val="fr-FR"/>
        </w:rPr>
        <w:tab/>
      </w:r>
      <w:r w:rsidRPr="00E738D8">
        <w:rPr>
          <w:bCs/>
          <w:noProof/>
          <w:lang w:val="fr-FR"/>
        </w:rPr>
        <w:tab/>
      </w:r>
      <w:r w:rsidRPr="00E738D8">
        <w:rPr>
          <w:noProof/>
          <w:lang w:val="fr-FR"/>
        </w:rPr>
        <w:t>471</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4.3.11</w:t>
      </w:r>
      <w:r w:rsidRPr="00E738D8">
        <w:rPr>
          <w:rFonts w:asciiTheme="minorHAnsi" w:eastAsiaTheme="minorEastAsia" w:hAnsiTheme="minorHAnsi" w:cstheme="minorBidi"/>
          <w:noProof/>
          <w:sz w:val="22"/>
          <w:szCs w:val="22"/>
          <w:lang w:val="fr-FR" w:eastAsia="zh-CN"/>
        </w:rPr>
        <w:tab/>
      </w:r>
      <w:r w:rsidRPr="00E738D8">
        <w:rPr>
          <w:noProof/>
          <w:lang w:val="fr-FR"/>
        </w:rPr>
        <w:t>Frame-field information SEI message semantics</w:t>
      </w:r>
      <w:r w:rsidRPr="00E738D8">
        <w:rPr>
          <w:noProof/>
          <w:lang w:val="fr-FR"/>
        </w:rPr>
        <w:tab/>
      </w:r>
      <w:r w:rsidRPr="00E738D8">
        <w:rPr>
          <w:noProof/>
          <w:lang w:val="fr-FR"/>
        </w:rPr>
        <w:tab/>
        <w:t>472</w:t>
      </w:r>
    </w:p>
    <w:p w:rsidR="00366D34" w:rsidRPr="00E738D8" w:rsidRDefault="00366D34" w:rsidP="00366D34">
      <w:pPr>
        <w:pStyle w:val="TOC2"/>
        <w:ind w:right="992"/>
        <w:rPr>
          <w:rFonts w:asciiTheme="minorHAnsi" w:eastAsiaTheme="minorEastAsia" w:hAnsiTheme="minorHAnsi" w:cstheme="minorBidi"/>
          <w:noProof/>
          <w:sz w:val="22"/>
          <w:szCs w:val="22"/>
          <w:lang w:val="fr-FR" w:eastAsia="zh-CN"/>
        </w:rPr>
      </w:pPr>
      <w:r w:rsidRPr="00E738D8">
        <w:rPr>
          <w:noProof/>
          <w:lang w:val="fr-FR"/>
        </w:rPr>
        <w:t>F.15</w:t>
      </w:r>
      <w:r w:rsidRPr="00E738D8">
        <w:rPr>
          <w:rFonts w:asciiTheme="minorHAnsi" w:eastAsiaTheme="minorEastAsia" w:hAnsiTheme="minorHAnsi" w:cstheme="minorBidi"/>
          <w:noProof/>
          <w:sz w:val="22"/>
          <w:szCs w:val="22"/>
          <w:lang w:val="fr-FR" w:eastAsia="zh-CN"/>
        </w:rPr>
        <w:tab/>
      </w:r>
      <w:r w:rsidRPr="00E738D8">
        <w:rPr>
          <w:noProof/>
          <w:lang w:val="fr-FR"/>
        </w:rPr>
        <w:t>Video usability information</w:t>
      </w:r>
      <w:r w:rsidRPr="00E738D8">
        <w:rPr>
          <w:noProof/>
          <w:lang w:val="fr-FR"/>
        </w:rPr>
        <w:tab/>
      </w:r>
      <w:r w:rsidRPr="00E738D8">
        <w:rPr>
          <w:noProof/>
          <w:lang w:val="fr-FR"/>
        </w:rPr>
        <w:tab/>
        <w:t>473</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F.15.1</w:t>
      </w:r>
      <w:r w:rsidRPr="00E738D8">
        <w:rPr>
          <w:rFonts w:asciiTheme="minorHAnsi" w:eastAsiaTheme="minorEastAsia" w:hAnsiTheme="minorHAnsi" w:cstheme="minorBidi"/>
          <w:noProof/>
          <w:sz w:val="22"/>
          <w:szCs w:val="22"/>
          <w:lang w:val="fr-FR" w:eastAsia="zh-CN"/>
        </w:rPr>
        <w:tab/>
      </w:r>
      <w:r w:rsidRPr="00E738D8">
        <w:rPr>
          <w:noProof/>
          <w:lang w:val="fr-FR"/>
        </w:rPr>
        <w:t>General</w:t>
      </w:r>
      <w:r w:rsidRPr="00E738D8">
        <w:rPr>
          <w:noProof/>
          <w:lang w:val="fr-FR"/>
        </w:rPr>
        <w:tab/>
      </w:r>
      <w:r w:rsidRPr="00E738D8">
        <w:rPr>
          <w:noProof/>
          <w:lang w:val="fr-FR"/>
        </w:rPr>
        <w:tab/>
        <w:t>473</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F.15.2</w:t>
      </w:r>
      <w:r w:rsidRPr="00E738D8">
        <w:rPr>
          <w:rFonts w:asciiTheme="minorHAnsi" w:eastAsiaTheme="minorEastAsia" w:hAnsiTheme="minorHAnsi" w:cstheme="minorBidi"/>
          <w:noProof/>
          <w:sz w:val="22"/>
          <w:szCs w:val="22"/>
          <w:lang w:val="fr-FR" w:eastAsia="zh-CN"/>
        </w:rPr>
        <w:tab/>
      </w:r>
      <w:r w:rsidRPr="00E738D8">
        <w:rPr>
          <w:noProof/>
          <w:lang w:val="fr-FR"/>
        </w:rPr>
        <w:t>VUI syntax</w:t>
      </w:r>
      <w:r w:rsidRPr="00E738D8">
        <w:rPr>
          <w:noProof/>
          <w:lang w:val="fr-FR"/>
        </w:rPr>
        <w:tab/>
      </w:r>
      <w:r w:rsidRPr="00E738D8">
        <w:rPr>
          <w:noProof/>
          <w:lang w:val="fr-FR"/>
        </w:rPr>
        <w:tab/>
        <w:t>473</w:t>
      </w:r>
    </w:p>
    <w:p w:rsidR="00366D34" w:rsidRPr="00E738D8" w:rsidRDefault="00366D34" w:rsidP="00366D34">
      <w:pPr>
        <w:pStyle w:val="TOC3"/>
        <w:ind w:right="992"/>
        <w:rPr>
          <w:rFonts w:asciiTheme="minorHAnsi" w:eastAsiaTheme="minorEastAsia" w:hAnsiTheme="minorHAnsi" w:cstheme="minorBidi"/>
          <w:noProof/>
          <w:sz w:val="22"/>
          <w:szCs w:val="22"/>
          <w:lang w:val="fr-FR" w:eastAsia="zh-CN"/>
        </w:rPr>
      </w:pPr>
      <w:r w:rsidRPr="00E738D8">
        <w:rPr>
          <w:noProof/>
          <w:lang w:val="fr-FR"/>
        </w:rPr>
        <w:t>F.15.3</w:t>
      </w:r>
      <w:r w:rsidRPr="00E738D8">
        <w:rPr>
          <w:rFonts w:asciiTheme="minorHAnsi" w:eastAsiaTheme="minorEastAsia" w:hAnsiTheme="minorHAnsi" w:cstheme="minorBidi"/>
          <w:noProof/>
          <w:sz w:val="22"/>
          <w:szCs w:val="22"/>
          <w:lang w:val="fr-FR" w:eastAsia="zh-CN"/>
        </w:rPr>
        <w:tab/>
      </w:r>
      <w:r w:rsidRPr="00E738D8">
        <w:rPr>
          <w:noProof/>
          <w:lang w:val="fr-FR"/>
        </w:rPr>
        <w:t>VUI semantics</w:t>
      </w:r>
      <w:r w:rsidRPr="00E738D8">
        <w:rPr>
          <w:noProof/>
          <w:lang w:val="fr-FR"/>
        </w:rPr>
        <w:tab/>
      </w:r>
      <w:r w:rsidRPr="00E738D8">
        <w:rPr>
          <w:noProof/>
          <w:lang w:val="fr-FR"/>
        </w:rPr>
        <w:tab/>
        <w:t>473</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5.3.1</w:t>
      </w:r>
      <w:r w:rsidRPr="00E738D8">
        <w:rPr>
          <w:rFonts w:asciiTheme="minorHAnsi" w:eastAsiaTheme="minorEastAsia" w:hAnsiTheme="minorHAnsi" w:cstheme="minorBidi"/>
          <w:noProof/>
          <w:sz w:val="22"/>
          <w:szCs w:val="22"/>
          <w:lang w:val="fr-FR" w:eastAsia="zh-CN"/>
        </w:rPr>
        <w:tab/>
      </w:r>
      <w:r w:rsidRPr="00E738D8">
        <w:rPr>
          <w:noProof/>
          <w:lang w:val="fr-FR"/>
        </w:rPr>
        <w:t>VUI parameters semantics</w:t>
      </w:r>
      <w:r w:rsidRPr="00E738D8">
        <w:rPr>
          <w:noProof/>
          <w:lang w:val="fr-FR"/>
        </w:rPr>
        <w:tab/>
      </w:r>
      <w:r w:rsidRPr="00E738D8">
        <w:rPr>
          <w:noProof/>
          <w:lang w:val="fr-FR"/>
        </w:rPr>
        <w:tab/>
        <w:t>473</w:t>
      </w:r>
    </w:p>
    <w:p w:rsidR="00366D34" w:rsidRPr="00E738D8" w:rsidRDefault="00366D34" w:rsidP="00366D34">
      <w:pPr>
        <w:pStyle w:val="TOC4"/>
        <w:ind w:right="992"/>
        <w:rPr>
          <w:rFonts w:asciiTheme="minorHAnsi" w:eastAsiaTheme="minorEastAsia" w:hAnsiTheme="minorHAnsi" w:cstheme="minorBidi"/>
          <w:noProof/>
          <w:sz w:val="22"/>
          <w:szCs w:val="22"/>
          <w:lang w:val="fr-FR" w:eastAsia="zh-CN"/>
        </w:rPr>
      </w:pPr>
      <w:r w:rsidRPr="00E738D8">
        <w:rPr>
          <w:noProof/>
          <w:lang w:val="fr-FR"/>
        </w:rPr>
        <w:t>F.15.3.2</w:t>
      </w:r>
      <w:r w:rsidRPr="00E738D8">
        <w:rPr>
          <w:rFonts w:asciiTheme="minorHAnsi" w:eastAsiaTheme="minorEastAsia" w:hAnsiTheme="minorHAnsi" w:cstheme="minorBidi"/>
          <w:noProof/>
          <w:sz w:val="22"/>
          <w:szCs w:val="22"/>
          <w:lang w:val="fr-FR" w:eastAsia="zh-CN"/>
        </w:rPr>
        <w:tab/>
      </w:r>
      <w:r w:rsidRPr="00E738D8">
        <w:rPr>
          <w:noProof/>
          <w:lang w:val="fr-FR"/>
        </w:rPr>
        <w:t>HRD parameters semantics</w:t>
      </w:r>
      <w:r w:rsidRPr="00E738D8">
        <w:rPr>
          <w:noProof/>
          <w:lang w:val="fr-FR"/>
        </w:rPr>
        <w:tab/>
      </w:r>
      <w:r w:rsidRPr="00E738D8">
        <w:rPr>
          <w:noProof/>
          <w:lang w:val="fr-FR"/>
        </w:rPr>
        <w:tab/>
        <w:t>47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F.15.3.3</w:t>
      </w:r>
      <w:r>
        <w:rPr>
          <w:rFonts w:asciiTheme="minorHAnsi" w:eastAsiaTheme="minorEastAsia" w:hAnsiTheme="minorHAnsi" w:cstheme="minorBidi"/>
          <w:noProof/>
          <w:sz w:val="22"/>
          <w:szCs w:val="22"/>
          <w:lang w:val="en-US" w:eastAsia="zh-CN"/>
        </w:rPr>
        <w:tab/>
      </w:r>
      <w:r>
        <w:rPr>
          <w:noProof/>
        </w:rPr>
        <w:t xml:space="preserve">Sub-layer HRD parameters </w:t>
      </w:r>
      <w:r w:rsidRPr="00366D34">
        <w:rPr>
          <w:noProof/>
        </w:rPr>
        <w:t>semantics</w:t>
      </w:r>
      <w:r>
        <w:rPr>
          <w:noProof/>
        </w:rPr>
        <w:tab/>
      </w:r>
      <w:r>
        <w:rPr>
          <w:noProof/>
        </w:rPr>
        <w:tab/>
      </w:r>
      <w:r w:rsidRPr="00366D34">
        <w:rPr>
          <w:noProof/>
        </w:rPr>
        <w:t>474</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 xml:space="preserve">Annex G </w:t>
      </w:r>
      <w:r w:rsidR="00CE16DF">
        <w:rPr>
          <w:noProof/>
        </w:rPr>
        <w:t>–</w:t>
      </w:r>
      <w:r>
        <w:rPr>
          <w:noProof/>
        </w:rPr>
        <w:t xml:space="preserve"> Multiview high efficiency video </w:t>
      </w:r>
      <w:r w:rsidRPr="00366D34">
        <w:rPr>
          <w:noProof/>
        </w:rPr>
        <w:t>coding</w:t>
      </w:r>
      <w:r>
        <w:rPr>
          <w:noProof/>
        </w:rPr>
        <w:tab/>
      </w:r>
      <w:r>
        <w:rPr>
          <w:noProof/>
        </w:rPr>
        <w:tab/>
      </w:r>
      <w:r w:rsidRPr="00366D34">
        <w:rPr>
          <w:noProof/>
        </w:rPr>
        <w:t>47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1</w:t>
      </w:r>
      <w:r>
        <w:rPr>
          <w:rFonts w:asciiTheme="minorHAnsi" w:eastAsiaTheme="minorEastAsia" w:hAnsiTheme="minorHAnsi" w:cstheme="minorBidi"/>
          <w:noProof/>
          <w:sz w:val="22"/>
          <w:szCs w:val="22"/>
          <w:lang w:val="en-US" w:eastAsia="zh-CN"/>
        </w:rPr>
        <w:tab/>
      </w:r>
      <w:r w:rsidRPr="00366D34">
        <w:rPr>
          <w:noProof/>
        </w:rPr>
        <w:t>Scope</w:t>
      </w:r>
      <w:r>
        <w:rPr>
          <w:noProof/>
        </w:rPr>
        <w:tab/>
      </w:r>
      <w:r>
        <w:rPr>
          <w:noProof/>
        </w:rPr>
        <w:tab/>
      </w:r>
      <w:r w:rsidRPr="00366D34">
        <w:rPr>
          <w:noProof/>
        </w:rPr>
        <w:t>47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2</w:t>
      </w:r>
      <w:r>
        <w:rPr>
          <w:rFonts w:asciiTheme="minorHAnsi" w:eastAsiaTheme="minorEastAsia" w:hAnsiTheme="minorHAnsi" w:cstheme="minorBidi"/>
          <w:noProof/>
          <w:sz w:val="22"/>
          <w:szCs w:val="22"/>
          <w:lang w:val="en-US" w:eastAsia="zh-CN"/>
        </w:rPr>
        <w:tab/>
      </w:r>
      <w:r>
        <w:rPr>
          <w:noProof/>
        </w:rPr>
        <w:t xml:space="preserve">Normative </w:t>
      </w:r>
      <w:r w:rsidRPr="00366D34">
        <w:rPr>
          <w:noProof/>
        </w:rPr>
        <w:t>references</w:t>
      </w:r>
      <w:r>
        <w:rPr>
          <w:noProof/>
        </w:rPr>
        <w:tab/>
      </w:r>
      <w:r>
        <w:rPr>
          <w:noProof/>
        </w:rPr>
        <w:tab/>
      </w:r>
      <w:r w:rsidRPr="00366D34">
        <w:rPr>
          <w:noProof/>
        </w:rPr>
        <w:t>47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3</w:t>
      </w:r>
      <w:r>
        <w:rPr>
          <w:rFonts w:asciiTheme="minorHAnsi" w:eastAsiaTheme="minorEastAsia" w:hAnsiTheme="minorHAnsi" w:cstheme="minorBidi"/>
          <w:noProof/>
          <w:sz w:val="22"/>
          <w:szCs w:val="22"/>
          <w:lang w:val="en-US" w:eastAsia="zh-CN"/>
        </w:rPr>
        <w:tab/>
      </w:r>
      <w:r w:rsidRPr="00366D34">
        <w:rPr>
          <w:noProof/>
        </w:rPr>
        <w:t>Definitions</w:t>
      </w:r>
      <w:r>
        <w:rPr>
          <w:noProof/>
        </w:rPr>
        <w:tab/>
      </w:r>
      <w:r>
        <w:rPr>
          <w:noProof/>
        </w:rPr>
        <w:tab/>
      </w:r>
      <w:r w:rsidRPr="00366D34">
        <w:rPr>
          <w:noProof/>
        </w:rPr>
        <w:t>47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4</w:t>
      </w:r>
      <w:r>
        <w:rPr>
          <w:rFonts w:asciiTheme="minorHAnsi" w:eastAsiaTheme="minorEastAsia" w:hAnsiTheme="minorHAnsi" w:cstheme="minorBidi"/>
          <w:noProof/>
          <w:sz w:val="22"/>
          <w:szCs w:val="22"/>
          <w:lang w:val="en-US" w:eastAsia="zh-CN"/>
        </w:rPr>
        <w:tab/>
      </w:r>
      <w:r w:rsidRPr="00366D34">
        <w:rPr>
          <w:noProof/>
        </w:rPr>
        <w:t>Abbreviations</w:t>
      </w:r>
      <w:r>
        <w:rPr>
          <w:noProof/>
        </w:rPr>
        <w:tab/>
      </w:r>
      <w:r>
        <w:rPr>
          <w:noProof/>
        </w:rPr>
        <w:tab/>
      </w:r>
      <w:r w:rsidRPr="00366D34">
        <w:rPr>
          <w:noProof/>
        </w:rPr>
        <w:t>47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5</w:t>
      </w:r>
      <w:r>
        <w:rPr>
          <w:rFonts w:asciiTheme="minorHAnsi" w:eastAsiaTheme="minorEastAsia" w:hAnsiTheme="minorHAnsi" w:cstheme="minorBidi"/>
          <w:noProof/>
          <w:sz w:val="22"/>
          <w:szCs w:val="22"/>
          <w:lang w:val="en-US" w:eastAsia="zh-CN"/>
        </w:rPr>
        <w:tab/>
      </w:r>
      <w:r w:rsidRPr="00366D34">
        <w:rPr>
          <w:noProof/>
        </w:rPr>
        <w:t>Conventions</w:t>
      </w:r>
      <w:r>
        <w:rPr>
          <w:noProof/>
        </w:rPr>
        <w:tab/>
      </w:r>
      <w:r>
        <w:rPr>
          <w:noProof/>
        </w:rPr>
        <w:tab/>
      </w:r>
      <w:r w:rsidRPr="00366D34">
        <w:rPr>
          <w:noProof/>
        </w:rPr>
        <w:t>47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6</w:t>
      </w:r>
      <w:r>
        <w:rPr>
          <w:rFonts w:asciiTheme="minorHAnsi" w:eastAsiaTheme="minorEastAsia" w:hAnsiTheme="minorHAnsi" w:cstheme="minorBidi"/>
          <w:noProof/>
          <w:sz w:val="22"/>
          <w:szCs w:val="22"/>
          <w:lang w:val="en-US" w:eastAsia="zh-CN"/>
        </w:rPr>
        <w:tab/>
      </w:r>
      <w:r>
        <w:rPr>
          <w:noProof/>
        </w:rPr>
        <w:t xml:space="preserve">Bitstream and picture formats, partitionings, scanning processes, and neighbouring </w:t>
      </w:r>
      <w:r w:rsidRPr="00366D34">
        <w:rPr>
          <w:noProof/>
        </w:rPr>
        <w:t>relationships</w:t>
      </w:r>
      <w:r>
        <w:rPr>
          <w:noProof/>
        </w:rPr>
        <w:tab/>
      </w:r>
      <w:r>
        <w:rPr>
          <w:noProof/>
        </w:rPr>
        <w:tab/>
      </w:r>
      <w:r w:rsidRPr="00366D34">
        <w:rPr>
          <w:noProof/>
        </w:rPr>
        <w:t>47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7</w:t>
      </w:r>
      <w:r>
        <w:rPr>
          <w:rFonts w:asciiTheme="minorHAnsi" w:eastAsiaTheme="minorEastAsia" w:hAnsiTheme="minorHAnsi" w:cstheme="minorBidi"/>
          <w:noProof/>
          <w:sz w:val="22"/>
          <w:szCs w:val="22"/>
          <w:lang w:val="en-US" w:eastAsia="zh-CN"/>
        </w:rPr>
        <w:tab/>
      </w:r>
      <w:r>
        <w:rPr>
          <w:noProof/>
        </w:rPr>
        <w:t xml:space="preserve">Syntax and </w:t>
      </w:r>
      <w:r w:rsidRPr="00366D34">
        <w:rPr>
          <w:noProof/>
        </w:rPr>
        <w:t>semantics</w:t>
      </w:r>
      <w:r>
        <w:rPr>
          <w:noProof/>
        </w:rPr>
        <w:tab/>
      </w:r>
      <w:r>
        <w:rPr>
          <w:noProof/>
        </w:rPr>
        <w:tab/>
      </w:r>
      <w:r w:rsidRPr="00366D34">
        <w:rPr>
          <w:noProof/>
        </w:rPr>
        <w:t>47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8</w:t>
      </w:r>
      <w:r>
        <w:rPr>
          <w:rFonts w:asciiTheme="minorHAnsi" w:eastAsiaTheme="minorEastAsia" w:hAnsiTheme="minorHAnsi" w:cstheme="minorBidi"/>
          <w:noProof/>
          <w:sz w:val="22"/>
          <w:szCs w:val="22"/>
          <w:lang w:val="en-US" w:eastAsia="zh-CN"/>
        </w:rPr>
        <w:tab/>
      </w:r>
      <w:r>
        <w:rPr>
          <w:noProof/>
        </w:rPr>
        <w:t xml:space="preserve">Decoding </w:t>
      </w:r>
      <w:r w:rsidRPr="00366D34">
        <w:rPr>
          <w:noProof/>
        </w:rPr>
        <w:t>processes</w:t>
      </w:r>
      <w:r>
        <w:rPr>
          <w:noProof/>
        </w:rPr>
        <w:tab/>
      </w:r>
      <w:r>
        <w:rPr>
          <w:noProof/>
        </w:rPr>
        <w:tab/>
      </w:r>
      <w:r w:rsidRPr="00366D34">
        <w:rPr>
          <w:noProof/>
        </w:rPr>
        <w:t>47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8.1</w:t>
      </w:r>
      <w:r>
        <w:rPr>
          <w:rFonts w:asciiTheme="minorHAnsi" w:eastAsiaTheme="minorEastAsia" w:hAnsiTheme="minorHAnsi" w:cstheme="minorBidi"/>
          <w:noProof/>
          <w:sz w:val="22"/>
          <w:szCs w:val="22"/>
          <w:lang w:val="en-US" w:eastAsia="zh-CN"/>
        </w:rPr>
        <w:tab/>
      </w:r>
      <w:r>
        <w:rPr>
          <w:noProof/>
        </w:rPr>
        <w:t xml:space="preserve">General decoding </w:t>
      </w:r>
      <w:r w:rsidRPr="00366D34">
        <w:rPr>
          <w:noProof/>
        </w:rPr>
        <w:t>process</w:t>
      </w:r>
      <w:r>
        <w:rPr>
          <w:noProof/>
        </w:rPr>
        <w:tab/>
      </w:r>
      <w:r>
        <w:rPr>
          <w:noProof/>
        </w:rPr>
        <w:tab/>
      </w:r>
      <w:r w:rsidRPr="00366D34">
        <w:rPr>
          <w:noProof/>
        </w:rPr>
        <w:t>47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8.1.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47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8.1.2</w:t>
      </w:r>
      <w:r>
        <w:rPr>
          <w:rFonts w:asciiTheme="minorHAnsi" w:eastAsiaTheme="minorEastAsia" w:hAnsiTheme="minorHAnsi" w:cstheme="minorBidi"/>
          <w:noProof/>
          <w:sz w:val="22"/>
          <w:szCs w:val="22"/>
          <w:lang w:val="en-US" w:eastAsia="zh-CN"/>
        </w:rPr>
        <w:tab/>
      </w:r>
      <w:r>
        <w:rPr>
          <w:noProof/>
        </w:rPr>
        <w:t xml:space="preserve">Decoding process for a coded picture with nuh_layer_id greater than </w:t>
      </w:r>
      <w:r w:rsidRPr="00366D34">
        <w:rPr>
          <w:noProof/>
        </w:rPr>
        <w:t>0</w:t>
      </w:r>
      <w:r>
        <w:rPr>
          <w:noProof/>
        </w:rPr>
        <w:tab/>
      </w:r>
      <w:r>
        <w:rPr>
          <w:noProof/>
        </w:rPr>
        <w:tab/>
      </w:r>
      <w:r w:rsidRPr="00366D34">
        <w:rPr>
          <w:noProof/>
        </w:rPr>
        <w:t>47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8.1.3</w:t>
      </w:r>
      <w:r>
        <w:rPr>
          <w:rFonts w:asciiTheme="minorHAnsi" w:eastAsiaTheme="minorEastAsia" w:hAnsiTheme="minorHAnsi" w:cstheme="minorBidi"/>
          <w:noProof/>
          <w:sz w:val="22"/>
          <w:szCs w:val="22"/>
          <w:lang w:val="en-US" w:eastAsia="zh-CN"/>
        </w:rPr>
        <w:tab/>
      </w:r>
      <w:r>
        <w:rPr>
          <w:noProof/>
        </w:rPr>
        <w:t xml:space="preserve">Decoding process for inter-layer reference picture </w:t>
      </w:r>
      <w:r w:rsidRPr="00366D34">
        <w:rPr>
          <w:noProof/>
        </w:rPr>
        <w:t>set</w:t>
      </w:r>
      <w:r>
        <w:rPr>
          <w:noProof/>
        </w:rPr>
        <w:tab/>
      </w:r>
      <w:r>
        <w:rPr>
          <w:noProof/>
        </w:rPr>
        <w:tab/>
      </w:r>
      <w:r w:rsidRPr="00366D34">
        <w:rPr>
          <w:noProof/>
        </w:rPr>
        <w:t>47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8.2</w:t>
      </w:r>
      <w:r>
        <w:rPr>
          <w:rFonts w:asciiTheme="minorHAnsi" w:eastAsiaTheme="minorEastAsia" w:hAnsiTheme="minorHAnsi" w:cstheme="minorBidi"/>
          <w:noProof/>
          <w:sz w:val="22"/>
          <w:szCs w:val="22"/>
          <w:lang w:val="en-US" w:eastAsia="zh-CN"/>
        </w:rPr>
        <w:tab/>
      </w:r>
      <w:r>
        <w:rPr>
          <w:noProof/>
        </w:rPr>
        <w:t xml:space="preserve">NAL unit decoding </w:t>
      </w:r>
      <w:r w:rsidRPr="00366D34">
        <w:rPr>
          <w:noProof/>
        </w:rPr>
        <w:t>process</w:t>
      </w:r>
      <w:r>
        <w:rPr>
          <w:noProof/>
        </w:rPr>
        <w:tab/>
      </w:r>
      <w:r>
        <w:rPr>
          <w:noProof/>
        </w:rPr>
        <w:tab/>
      </w:r>
      <w:r w:rsidRPr="00366D34">
        <w:rPr>
          <w:noProof/>
        </w:rPr>
        <w:t>47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8.3</w:t>
      </w:r>
      <w:r>
        <w:rPr>
          <w:rFonts w:asciiTheme="minorHAnsi" w:eastAsiaTheme="minorEastAsia" w:hAnsiTheme="minorHAnsi" w:cstheme="minorBidi"/>
          <w:noProof/>
          <w:sz w:val="22"/>
          <w:szCs w:val="22"/>
          <w:lang w:val="en-US" w:eastAsia="zh-CN"/>
        </w:rPr>
        <w:tab/>
      </w:r>
      <w:r>
        <w:rPr>
          <w:noProof/>
        </w:rPr>
        <w:t xml:space="preserve">Slice decoding </w:t>
      </w:r>
      <w:r w:rsidRPr="00366D34">
        <w:rPr>
          <w:noProof/>
        </w:rPr>
        <w:t>processes</w:t>
      </w:r>
      <w:r>
        <w:rPr>
          <w:noProof/>
        </w:rPr>
        <w:tab/>
      </w:r>
      <w:r>
        <w:rPr>
          <w:noProof/>
        </w:rPr>
        <w:tab/>
      </w:r>
      <w:r w:rsidRPr="00366D34">
        <w:rPr>
          <w:noProof/>
        </w:rPr>
        <w:t>47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8.4</w:t>
      </w:r>
      <w:r>
        <w:rPr>
          <w:rFonts w:asciiTheme="minorHAnsi" w:eastAsiaTheme="minorEastAsia" w:hAnsiTheme="minorHAnsi" w:cstheme="minorBidi"/>
          <w:noProof/>
          <w:sz w:val="22"/>
          <w:szCs w:val="22"/>
          <w:lang w:val="en-US" w:eastAsia="zh-CN"/>
        </w:rPr>
        <w:tab/>
      </w:r>
      <w:r>
        <w:rPr>
          <w:noProof/>
        </w:rPr>
        <w:t xml:space="preserve">Decoding process for coding units coded in intra prediction </w:t>
      </w:r>
      <w:r w:rsidRPr="00366D34">
        <w:rPr>
          <w:noProof/>
        </w:rPr>
        <w:t>mode</w:t>
      </w:r>
      <w:r>
        <w:rPr>
          <w:noProof/>
        </w:rPr>
        <w:tab/>
      </w:r>
      <w:r>
        <w:rPr>
          <w:noProof/>
        </w:rPr>
        <w:tab/>
      </w:r>
      <w:r w:rsidRPr="00366D34">
        <w:rPr>
          <w:noProof/>
        </w:rPr>
        <w:t>47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8.5</w:t>
      </w:r>
      <w:r>
        <w:rPr>
          <w:rFonts w:asciiTheme="minorHAnsi" w:eastAsiaTheme="minorEastAsia" w:hAnsiTheme="minorHAnsi" w:cstheme="minorBidi"/>
          <w:noProof/>
          <w:sz w:val="22"/>
          <w:szCs w:val="22"/>
          <w:lang w:val="en-US" w:eastAsia="zh-CN"/>
        </w:rPr>
        <w:tab/>
      </w:r>
      <w:r>
        <w:rPr>
          <w:noProof/>
        </w:rPr>
        <w:t xml:space="preserve">Decoding process for coding units coded in inter prediction </w:t>
      </w:r>
      <w:r w:rsidRPr="00366D34">
        <w:rPr>
          <w:noProof/>
        </w:rPr>
        <w:t>mode</w:t>
      </w:r>
      <w:r>
        <w:rPr>
          <w:noProof/>
        </w:rPr>
        <w:tab/>
      </w:r>
      <w:r>
        <w:rPr>
          <w:noProof/>
        </w:rPr>
        <w:tab/>
      </w:r>
      <w:r w:rsidRPr="00366D34">
        <w:rPr>
          <w:noProof/>
        </w:rPr>
        <w:t>476</w:t>
      </w:r>
    </w:p>
    <w:p w:rsidR="00366D34" w:rsidRDefault="00366D34" w:rsidP="00366D34">
      <w:pPr>
        <w:pStyle w:val="toc0"/>
        <w:rPr>
          <w:noProof/>
        </w:rPr>
      </w:pPr>
      <w:r>
        <w:rPr>
          <w:noProof/>
        </w:rPr>
        <w:tab/>
        <w:t>Page</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8.6</w:t>
      </w:r>
      <w:r>
        <w:rPr>
          <w:rFonts w:asciiTheme="minorHAnsi" w:eastAsiaTheme="minorEastAsia" w:hAnsiTheme="minorHAnsi" w:cstheme="minorBidi"/>
          <w:noProof/>
          <w:sz w:val="22"/>
          <w:szCs w:val="22"/>
          <w:lang w:val="en-US" w:eastAsia="zh-CN"/>
        </w:rPr>
        <w:tab/>
      </w:r>
      <w:r>
        <w:rPr>
          <w:noProof/>
        </w:rPr>
        <w:t xml:space="preserve">Scaling, transformation and array construction process prior to deblocking filter </w:t>
      </w:r>
      <w:r w:rsidRPr="00366D34">
        <w:rPr>
          <w:noProof/>
        </w:rPr>
        <w:t>process</w:t>
      </w:r>
      <w:r>
        <w:rPr>
          <w:noProof/>
        </w:rPr>
        <w:tab/>
      </w:r>
      <w:r>
        <w:rPr>
          <w:noProof/>
        </w:rPr>
        <w:tab/>
      </w:r>
      <w:r w:rsidRPr="00366D34">
        <w:rPr>
          <w:noProof/>
        </w:rPr>
        <w:t>47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8.7</w:t>
      </w:r>
      <w:r>
        <w:rPr>
          <w:rFonts w:asciiTheme="minorHAnsi" w:eastAsiaTheme="minorEastAsia" w:hAnsiTheme="minorHAnsi" w:cstheme="minorBidi"/>
          <w:noProof/>
          <w:sz w:val="22"/>
          <w:szCs w:val="22"/>
          <w:lang w:val="en-US" w:eastAsia="zh-CN"/>
        </w:rPr>
        <w:tab/>
      </w:r>
      <w:r>
        <w:rPr>
          <w:noProof/>
        </w:rPr>
        <w:t xml:space="preserve">In-loop filter </w:t>
      </w:r>
      <w:r w:rsidRPr="00366D34">
        <w:rPr>
          <w:noProof/>
        </w:rPr>
        <w:t>process</w:t>
      </w:r>
      <w:r>
        <w:rPr>
          <w:noProof/>
        </w:rPr>
        <w:tab/>
      </w:r>
      <w:r>
        <w:rPr>
          <w:noProof/>
        </w:rPr>
        <w:tab/>
      </w:r>
      <w:r w:rsidRPr="00366D34">
        <w:rPr>
          <w:noProof/>
        </w:rPr>
        <w:t>47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9</w:t>
      </w:r>
      <w:r>
        <w:rPr>
          <w:rFonts w:asciiTheme="minorHAnsi" w:eastAsiaTheme="minorEastAsia" w:hAnsiTheme="minorHAnsi" w:cstheme="minorBidi"/>
          <w:noProof/>
          <w:sz w:val="22"/>
          <w:szCs w:val="22"/>
          <w:lang w:val="en-US" w:eastAsia="zh-CN"/>
        </w:rPr>
        <w:tab/>
      </w:r>
      <w:r>
        <w:rPr>
          <w:noProof/>
        </w:rPr>
        <w:t xml:space="preserve">Parsing </w:t>
      </w:r>
      <w:r w:rsidRPr="00366D34">
        <w:rPr>
          <w:noProof/>
        </w:rPr>
        <w:t>process</w:t>
      </w:r>
      <w:r>
        <w:rPr>
          <w:noProof/>
        </w:rPr>
        <w:tab/>
      </w:r>
      <w:r>
        <w:rPr>
          <w:noProof/>
        </w:rPr>
        <w:tab/>
      </w:r>
      <w:r w:rsidRPr="00366D34">
        <w:rPr>
          <w:noProof/>
        </w:rPr>
        <w:t>47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10</w:t>
      </w:r>
      <w:r>
        <w:rPr>
          <w:rFonts w:asciiTheme="minorHAnsi" w:eastAsiaTheme="minorEastAsia" w:hAnsiTheme="minorHAnsi" w:cstheme="minorBidi"/>
          <w:noProof/>
          <w:sz w:val="22"/>
          <w:szCs w:val="22"/>
          <w:lang w:val="en-US" w:eastAsia="zh-CN"/>
        </w:rPr>
        <w:tab/>
      </w:r>
      <w:r>
        <w:rPr>
          <w:noProof/>
        </w:rPr>
        <w:t xml:space="preserve">Specification of bitstream </w:t>
      </w:r>
      <w:r w:rsidRPr="00366D34">
        <w:rPr>
          <w:noProof/>
        </w:rPr>
        <w:t>subsets</w:t>
      </w:r>
      <w:r>
        <w:rPr>
          <w:noProof/>
        </w:rPr>
        <w:tab/>
      </w:r>
      <w:r>
        <w:rPr>
          <w:noProof/>
        </w:rPr>
        <w:tab/>
      </w:r>
      <w:r w:rsidRPr="00366D34">
        <w:rPr>
          <w:noProof/>
        </w:rPr>
        <w:t>47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11</w:t>
      </w:r>
      <w:r>
        <w:rPr>
          <w:rFonts w:asciiTheme="minorHAnsi" w:eastAsiaTheme="minorEastAsia" w:hAnsiTheme="minorHAnsi" w:cstheme="minorBidi"/>
          <w:noProof/>
          <w:sz w:val="22"/>
          <w:szCs w:val="22"/>
          <w:lang w:val="en-US" w:eastAsia="zh-CN"/>
        </w:rPr>
        <w:tab/>
      </w:r>
      <w:r>
        <w:rPr>
          <w:noProof/>
        </w:rPr>
        <w:t xml:space="preserve">Profiles, tiers and </w:t>
      </w:r>
      <w:r w:rsidRPr="00366D34">
        <w:rPr>
          <w:noProof/>
        </w:rPr>
        <w:t>levels</w:t>
      </w:r>
      <w:r>
        <w:rPr>
          <w:noProof/>
        </w:rPr>
        <w:tab/>
      </w:r>
      <w:r>
        <w:rPr>
          <w:noProof/>
        </w:rPr>
        <w:tab/>
      </w:r>
      <w:r w:rsidRPr="00366D34">
        <w:rPr>
          <w:noProof/>
        </w:rPr>
        <w:t>47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11.1</w:t>
      </w:r>
      <w:r>
        <w:rPr>
          <w:rFonts w:asciiTheme="minorHAnsi" w:eastAsiaTheme="minorEastAsia" w:hAnsiTheme="minorHAnsi" w:cstheme="minorBidi"/>
          <w:noProof/>
          <w:sz w:val="22"/>
          <w:szCs w:val="22"/>
          <w:lang w:val="en-US" w:eastAsia="zh-CN"/>
        </w:rPr>
        <w:tab/>
      </w:r>
      <w:r w:rsidRPr="00366D34">
        <w:rPr>
          <w:noProof/>
        </w:rPr>
        <w:t>Profiles</w:t>
      </w:r>
      <w:r>
        <w:rPr>
          <w:noProof/>
        </w:rPr>
        <w:tab/>
      </w:r>
      <w:r>
        <w:rPr>
          <w:noProof/>
        </w:rPr>
        <w:tab/>
      </w:r>
      <w:r w:rsidRPr="00366D34">
        <w:rPr>
          <w:noProof/>
        </w:rPr>
        <w:t>47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1.1.1</w:t>
      </w:r>
      <w:r>
        <w:rPr>
          <w:rFonts w:asciiTheme="minorHAnsi" w:eastAsiaTheme="minorEastAsia" w:hAnsiTheme="minorHAnsi" w:cstheme="minorBidi"/>
          <w:noProof/>
          <w:sz w:val="22"/>
          <w:szCs w:val="22"/>
          <w:lang w:val="en-US" w:eastAsia="zh-CN"/>
        </w:rPr>
        <w:tab/>
      </w:r>
      <w:r>
        <w:rPr>
          <w:noProof/>
        </w:rPr>
        <w:t xml:space="preserve">Multiview Main </w:t>
      </w:r>
      <w:r w:rsidRPr="00366D34">
        <w:rPr>
          <w:noProof/>
        </w:rPr>
        <w:t>profile</w:t>
      </w:r>
      <w:r>
        <w:rPr>
          <w:noProof/>
        </w:rPr>
        <w:tab/>
      </w:r>
      <w:r>
        <w:rPr>
          <w:noProof/>
        </w:rPr>
        <w:tab/>
      </w:r>
      <w:r w:rsidRPr="00366D34">
        <w:rPr>
          <w:noProof/>
        </w:rPr>
        <w:t>47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11.2</w:t>
      </w:r>
      <w:r>
        <w:rPr>
          <w:rFonts w:asciiTheme="minorHAnsi" w:eastAsiaTheme="minorEastAsia" w:hAnsiTheme="minorHAnsi" w:cstheme="minorBidi"/>
          <w:noProof/>
          <w:sz w:val="22"/>
          <w:szCs w:val="22"/>
          <w:lang w:val="en-US" w:eastAsia="zh-CN"/>
        </w:rPr>
        <w:tab/>
      </w:r>
      <w:r>
        <w:rPr>
          <w:noProof/>
        </w:rPr>
        <w:t xml:space="preserve">Tiers and </w:t>
      </w:r>
      <w:r w:rsidRPr="00366D34">
        <w:rPr>
          <w:noProof/>
        </w:rPr>
        <w:t>levels</w:t>
      </w:r>
      <w:r>
        <w:rPr>
          <w:noProof/>
        </w:rPr>
        <w:tab/>
      </w:r>
      <w:r>
        <w:rPr>
          <w:noProof/>
        </w:rPr>
        <w:tab/>
      </w:r>
      <w:r w:rsidRPr="00366D34">
        <w:rPr>
          <w:noProof/>
        </w:rPr>
        <w:t>47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1.2.1</w:t>
      </w:r>
      <w:r>
        <w:rPr>
          <w:rFonts w:asciiTheme="minorHAnsi" w:eastAsiaTheme="minorEastAsia" w:hAnsiTheme="minorHAnsi" w:cstheme="minorBidi"/>
          <w:noProof/>
          <w:sz w:val="22"/>
          <w:szCs w:val="22"/>
          <w:lang w:val="en-US" w:eastAsia="zh-CN"/>
        </w:rPr>
        <w:tab/>
      </w:r>
      <w:r>
        <w:rPr>
          <w:noProof/>
        </w:rPr>
        <w:t xml:space="preserve">General tier and level </w:t>
      </w:r>
      <w:r w:rsidRPr="00366D34">
        <w:rPr>
          <w:noProof/>
        </w:rPr>
        <w:t>limits</w:t>
      </w:r>
      <w:r>
        <w:rPr>
          <w:noProof/>
        </w:rPr>
        <w:tab/>
      </w:r>
      <w:r>
        <w:rPr>
          <w:noProof/>
        </w:rPr>
        <w:tab/>
      </w:r>
      <w:r w:rsidRPr="00366D34">
        <w:rPr>
          <w:noProof/>
        </w:rPr>
        <w:t>47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1.2.2</w:t>
      </w:r>
      <w:r>
        <w:rPr>
          <w:rFonts w:asciiTheme="minorHAnsi" w:eastAsiaTheme="minorEastAsia" w:hAnsiTheme="minorHAnsi" w:cstheme="minorBidi"/>
          <w:noProof/>
          <w:sz w:val="22"/>
          <w:szCs w:val="22"/>
          <w:lang w:val="en-US" w:eastAsia="zh-CN"/>
        </w:rPr>
        <w:tab/>
      </w:r>
      <w:r>
        <w:rPr>
          <w:noProof/>
        </w:rPr>
        <w:t xml:space="preserve">Profile-specific tier and level limits for the Multiview Main </w:t>
      </w:r>
      <w:r w:rsidRPr="00366D34">
        <w:rPr>
          <w:noProof/>
        </w:rPr>
        <w:t>profile</w:t>
      </w:r>
      <w:r>
        <w:rPr>
          <w:noProof/>
        </w:rPr>
        <w:tab/>
      </w:r>
      <w:r>
        <w:rPr>
          <w:noProof/>
        </w:rPr>
        <w:tab/>
      </w:r>
      <w:r w:rsidRPr="00366D34">
        <w:rPr>
          <w:noProof/>
        </w:rPr>
        <w:t>48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11.3</w:t>
      </w:r>
      <w:r>
        <w:rPr>
          <w:rFonts w:asciiTheme="minorHAnsi" w:eastAsiaTheme="minorEastAsia" w:hAnsiTheme="minorHAnsi" w:cstheme="minorBidi"/>
          <w:noProof/>
          <w:sz w:val="22"/>
          <w:szCs w:val="22"/>
          <w:lang w:val="en-US" w:eastAsia="zh-CN"/>
        </w:rPr>
        <w:tab/>
      </w:r>
      <w:r>
        <w:rPr>
          <w:noProof/>
        </w:rPr>
        <w:t xml:space="preserve">Decoder </w:t>
      </w:r>
      <w:r w:rsidRPr="00366D34">
        <w:rPr>
          <w:noProof/>
        </w:rPr>
        <w:t>capabilities</w:t>
      </w:r>
      <w:r>
        <w:rPr>
          <w:noProof/>
        </w:rPr>
        <w:tab/>
      </w:r>
      <w:r>
        <w:rPr>
          <w:noProof/>
        </w:rPr>
        <w:tab/>
      </w:r>
      <w:r w:rsidRPr="00366D34">
        <w:rPr>
          <w:noProof/>
        </w:rPr>
        <w:t>48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12</w:t>
      </w:r>
      <w:r>
        <w:rPr>
          <w:rFonts w:asciiTheme="minorHAnsi" w:eastAsiaTheme="minorEastAsia" w:hAnsiTheme="minorHAnsi" w:cstheme="minorBidi"/>
          <w:noProof/>
          <w:sz w:val="22"/>
          <w:szCs w:val="22"/>
          <w:lang w:val="en-US" w:eastAsia="zh-CN"/>
        </w:rPr>
        <w:tab/>
      </w:r>
      <w:r>
        <w:rPr>
          <w:noProof/>
        </w:rPr>
        <w:t xml:space="preserve">Byte stream </w:t>
      </w:r>
      <w:r w:rsidRPr="00366D34">
        <w:rPr>
          <w:noProof/>
        </w:rPr>
        <w:t>format</w:t>
      </w:r>
      <w:r>
        <w:rPr>
          <w:noProof/>
        </w:rPr>
        <w:tab/>
      </w:r>
      <w:r>
        <w:rPr>
          <w:noProof/>
        </w:rPr>
        <w:tab/>
      </w:r>
      <w:r w:rsidRPr="00366D34">
        <w:rPr>
          <w:noProof/>
        </w:rPr>
        <w:t>48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13</w:t>
      </w:r>
      <w:r>
        <w:rPr>
          <w:rFonts w:asciiTheme="minorHAnsi" w:eastAsiaTheme="minorEastAsia" w:hAnsiTheme="minorHAnsi" w:cstheme="minorBidi"/>
          <w:noProof/>
          <w:sz w:val="22"/>
          <w:szCs w:val="22"/>
          <w:lang w:val="en-US" w:eastAsia="zh-CN"/>
        </w:rPr>
        <w:tab/>
      </w:r>
      <w:r>
        <w:rPr>
          <w:noProof/>
        </w:rPr>
        <w:t xml:space="preserve">Hypothetical reference </w:t>
      </w:r>
      <w:r w:rsidRPr="00366D34">
        <w:rPr>
          <w:noProof/>
        </w:rPr>
        <w:t>decoder</w:t>
      </w:r>
      <w:r>
        <w:rPr>
          <w:noProof/>
        </w:rPr>
        <w:tab/>
      </w:r>
      <w:r>
        <w:rPr>
          <w:noProof/>
        </w:rPr>
        <w:tab/>
      </w:r>
      <w:r w:rsidRPr="00366D34">
        <w:rPr>
          <w:noProof/>
        </w:rPr>
        <w:t>48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14</w:t>
      </w:r>
      <w:r>
        <w:rPr>
          <w:rFonts w:asciiTheme="minorHAnsi" w:eastAsiaTheme="minorEastAsia" w:hAnsiTheme="minorHAnsi" w:cstheme="minorBidi"/>
          <w:noProof/>
          <w:sz w:val="22"/>
          <w:szCs w:val="22"/>
          <w:lang w:val="en-US" w:eastAsia="zh-CN"/>
        </w:rPr>
        <w:tab/>
      </w:r>
      <w:r>
        <w:rPr>
          <w:noProof/>
        </w:rPr>
        <w:t xml:space="preserve">Supplemental enhancement </w:t>
      </w:r>
      <w:r w:rsidRPr="00366D34">
        <w:rPr>
          <w:noProof/>
        </w:rPr>
        <w:t>information</w:t>
      </w:r>
      <w:r>
        <w:rPr>
          <w:noProof/>
        </w:rPr>
        <w:tab/>
      </w:r>
      <w:r>
        <w:rPr>
          <w:noProof/>
        </w:rPr>
        <w:tab/>
      </w:r>
      <w:r w:rsidRPr="00366D34">
        <w:rPr>
          <w:noProof/>
        </w:rPr>
        <w:t>48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14.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48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14.2</w:t>
      </w:r>
      <w:r>
        <w:rPr>
          <w:rFonts w:asciiTheme="minorHAnsi" w:eastAsiaTheme="minorEastAsia" w:hAnsiTheme="minorHAnsi" w:cstheme="minorBidi"/>
          <w:noProof/>
          <w:sz w:val="22"/>
          <w:szCs w:val="22"/>
          <w:lang w:val="en-US" w:eastAsia="zh-CN"/>
        </w:rPr>
        <w:tab/>
      </w:r>
      <w:r>
        <w:rPr>
          <w:noProof/>
        </w:rPr>
        <w:t xml:space="preserve">SEI payload </w:t>
      </w:r>
      <w:r w:rsidRPr="00366D34">
        <w:rPr>
          <w:noProof/>
        </w:rPr>
        <w:t>syntax</w:t>
      </w:r>
      <w:r>
        <w:rPr>
          <w:noProof/>
        </w:rPr>
        <w:tab/>
      </w:r>
      <w:r>
        <w:rPr>
          <w:noProof/>
        </w:rPr>
        <w:tab/>
      </w:r>
      <w:r w:rsidRPr="00366D34">
        <w:rPr>
          <w:noProof/>
        </w:rPr>
        <w:t>48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4.2.1</w:t>
      </w:r>
      <w:r>
        <w:rPr>
          <w:rFonts w:asciiTheme="minorHAnsi" w:eastAsiaTheme="minorEastAsia" w:hAnsiTheme="minorHAnsi" w:cstheme="minorBidi"/>
          <w:noProof/>
          <w:sz w:val="22"/>
          <w:szCs w:val="22"/>
          <w:lang w:val="en-US" w:eastAsia="zh-CN"/>
        </w:rPr>
        <w:tab/>
      </w:r>
      <w:r>
        <w:rPr>
          <w:noProof/>
        </w:rPr>
        <w:t xml:space="preserve">General SEI payload </w:t>
      </w:r>
      <w:r w:rsidRPr="00366D34">
        <w:rPr>
          <w:noProof/>
        </w:rPr>
        <w:t>syntax</w:t>
      </w:r>
      <w:r>
        <w:rPr>
          <w:noProof/>
        </w:rPr>
        <w:tab/>
      </w:r>
      <w:r>
        <w:rPr>
          <w:noProof/>
        </w:rPr>
        <w:tab/>
      </w:r>
      <w:r w:rsidRPr="00366D34">
        <w:rPr>
          <w:noProof/>
        </w:rPr>
        <w:t>48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4.2.2</w:t>
      </w:r>
      <w:r>
        <w:rPr>
          <w:rFonts w:asciiTheme="minorHAnsi" w:eastAsiaTheme="minorEastAsia" w:hAnsiTheme="minorHAnsi" w:cstheme="minorBidi"/>
          <w:noProof/>
          <w:sz w:val="22"/>
          <w:szCs w:val="22"/>
          <w:lang w:val="en-US" w:eastAsia="zh-CN"/>
        </w:rPr>
        <w:tab/>
      </w:r>
      <w:r>
        <w:rPr>
          <w:noProof/>
        </w:rPr>
        <w:t xml:space="preserve">Annex D and Annex F SEI message syntax for multiview high efficiency video </w:t>
      </w:r>
      <w:r w:rsidRPr="00366D34">
        <w:rPr>
          <w:noProof/>
        </w:rPr>
        <w:t>coding</w:t>
      </w:r>
      <w:r>
        <w:rPr>
          <w:noProof/>
        </w:rPr>
        <w:tab/>
      </w:r>
      <w:r>
        <w:rPr>
          <w:noProof/>
        </w:rPr>
        <w:tab/>
      </w:r>
      <w:r w:rsidRPr="00366D34">
        <w:rPr>
          <w:noProof/>
        </w:rPr>
        <w:t>481</w:t>
      </w:r>
    </w:p>
    <w:p w:rsidR="00366D34" w:rsidRPr="006950E3"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rPr>
        <w:t>G.14.2.3</w:t>
      </w:r>
      <w:r w:rsidRPr="006950E3">
        <w:rPr>
          <w:rFonts w:asciiTheme="minorHAnsi" w:eastAsiaTheme="minorEastAsia" w:hAnsiTheme="minorHAnsi" w:cstheme="minorBidi"/>
          <w:noProof/>
          <w:sz w:val="22"/>
          <w:szCs w:val="22"/>
          <w:lang w:val="fr-FR" w:eastAsia="zh-CN"/>
        </w:rPr>
        <w:tab/>
      </w:r>
      <w:r w:rsidRPr="008853C7">
        <w:rPr>
          <w:noProof/>
          <w:lang w:val="fr-CH"/>
        </w:rPr>
        <w:t xml:space="preserve">3D reference displays information SEI message </w:t>
      </w:r>
      <w:r w:rsidRPr="00366D34">
        <w:rPr>
          <w:noProof/>
          <w:lang w:val="fr-CH"/>
        </w:rPr>
        <w:t>syntax</w:t>
      </w:r>
      <w:r>
        <w:rPr>
          <w:noProof/>
          <w:lang w:val="fr-CH"/>
        </w:rPr>
        <w:tab/>
      </w:r>
      <w:r>
        <w:rPr>
          <w:noProof/>
          <w:lang w:val="fr-CH"/>
        </w:rPr>
        <w:tab/>
      </w:r>
      <w:r w:rsidRPr="006950E3">
        <w:rPr>
          <w:noProof/>
          <w:lang w:val="fr-FR"/>
        </w:rPr>
        <w:t>482</w:t>
      </w:r>
    </w:p>
    <w:p w:rsidR="00366D34" w:rsidRPr="006950E3"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rPr>
        <w:t>G.14.2.4</w:t>
      </w:r>
      <w:r w:rsidRPr="006950E3">
        <w:rPr>
          <w:rFonts w:asciiTheme="minorHAnsi" w:eastAsiaTheme="minorEastAsia" w:hAnsiTheme="minorHAnsi" w:cstheme="minorBidi"/>
          <w:noProof/>
          <w:sz w:val="22"/>
          <w:szCs w:val="22"/>
          <w:lang w:val="fr-FR" w:eastAsia="zh-CN"/>
        </w:rPr>
        <w:tab/>
      </w:r>
      <w:r w:rsidRPr="008853C7">
        <w:rPr>
          <w:noProof/>
          <w:lang w:val="fr-CH"/>
        </w:rPr>
        <w:t xml:space="preserve">Depth representation information SEI message </w:t>
      </w:r>
      <w:r w:rsidRPr="00366D34">
        <w:rPr>
          <w:noProof/>
          <w:lang w:val="fr-CH"/>
        </w:rPr>
        <w:t>syntax</w:t>
      </w:r>
      <w:r>
        <w:rPr>
          <w:noProof/>
          <w:lang w:val="fr-CH"/>
        </w:rPr>
        <w:tab/>
      </w:r>
      <w:r>
        <w:rPr>
          <w:noProof/>
          <w:lang w:val="fr-CH"/>
        </w:rPr>
        <w:tab/>
      </w:r>
      <w:r w:rsidRPr="006950E3">
        <w:rPr>
          <w:noProof/>
          <w:lang w:val="fr-FR"/>
        </w:rPr>
        <w:t>483</w:t>
      </w:r>
    </w:p>
    <w:p w:rsidR="00366D34" w:rsidRPr="006950E3"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eastAsia="zh-CN"/>
        </w:rPr>
        <w:t>G.14.2.5</w:t>
      </w:r>
      <w:r w:rsidRPr="006950E3">
        <w:rPr>
          <w:rFonts w:asciiTheme="minorHAnsi" w:eastAsiaTheme="minorEastAsia" w:hAnsiTheme="minorHAnsi" w:cstheme="minorBidi"/>
          <w:noProof/>
          <w:sz w:val="22"/>
          <w:szCs w:val="22"/>
          <w:lang w:val="fr-FR" w:eastAsia="zh-CN"/>
        </w:rPr>
        <w:tab/>
      </w:r>
      <w:r w:rsidRPr="008853C7">
        <w:rPr>
          <w:noProof/>
          <w:lang w:val="fr-CH" w:eastAsia="zh-CN"/>
        </w:rPr>
        <w:t xml:space="preserve">Multiview scene information SEI message </w:t>
      </w:r>
      <w:r w:rsidRPr="00366D34">
        <w:rPr>
          <w:noProof/>
          <w:lang w:val="fr-CH" w:eastAsia="zh-CN"/>
        </w:rPr>
        <w:t>syntax</w:t>
      </w:r>
      <w:r>
        <w:rPr>
          <w:noProof/>
          <w:lang w:val="fr-CH" w:eastAsia="zh-CN"/>
        </w:rPr>
        <w:tab/>
      </w:r>
      <w:r>
        <w:rPr>
          <w:noProof/>
          <w:lang w:val="fr-CH" w:eastAsia="zh-CN"/>
        </w:rPr>
        <w:tab/>
      </w:r>
      <w:r w:rsidRPr="006950E3">
        <w:rPr>
          <w:noProof/>
          <w:lang w:val="fr-FR"/>
        </w:rPr>
        <w:t>483</w:t>
      </w:r>
    </w:p>
    <w:p w:rsidR="00366D34" w:rsidRPr="006950E3"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eastAsia="de-DE"/>
        </w:rPr>
        <w:t>G.14.2.6</w:t>
      </w:r>
      <w:r w:rsidRPr="006950E3">
        <w:rPr>
          <w:rFonts w:asciiTheme="minorHAnsi" w:eastAsiaTheme="minorEastAsia" w:hAnsiTheme="minorHAnsi" w:cstheme="minorBidi"/>
          <w:noProof/>
          <w:sz w:val="22"/>
          <w:szCs w:val="22"/>
          <w:lang w:val="fr-FR" w:eastAsia="zh-CN"/>
        </w:rPr>
        <w:tab/>
      </w:r>
      <w:r w:rsidRPr="008853C7">
        <w:rPr>
          <w:noProof/>
          <w:lang w:val="fr-CH" w:eastAsia="de-DE"/>
        </w:rPr>
        <w:t xml:space="preserve">Multiview </w:t>
      </w:r>
      <w:r w:rsidRPr="008853C7">
        <w:rPr>
          <w:noProof/>
          <w:lang w:val="fr-CH" w:eastAsia="zh-CN"/>
        </w:rPr>
        <w:t>acquisition</w:t>
      </w:r>
      <w:r w:rsidRPr="008853C7">
        <w:rPr>
          <w:noProof/>
          <w:lang w:val="fr-CH" w:eastAsia="de-DE"/>
        </w:rPr>
        <w:t xml:space="preserve"> information SEI message </w:t>
      </w:r>
      <w:r w:rsidRPr="00366D34">
        <w:rPr>
          <w:noProof/>
          <w:lang w:val="fr-CH" w:eastAsia="de-DE"/>
        </w:rPr>
        <w:t>syntax</w:t>
      </w:r>
      <w:r>
        <w:rPr>
          <w:noProof/>
          <w:lang w:val="fr-CH" w:eastAsia="de-DE"/>
        </w:rPr>
        <w:tab/>
      </w:r>
      <w:r>
        <w:rPr>
          <w:noProof/>
          <w:lang w:val="fr-CH" w:eastAsia="de-DE"/>
        </w:rPr>
        <w:tab/>
      </w:r>
      <w:r w:rsidRPr="006950E3">
        <w:rPr>
          <w:noProof/>
          <w:lang w:val="fr-FR"/>
        </w:rPr>
        <w:t>48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sidRPr="008853C7">
        <w:rPr>
          <w:rFonts w:ascii="TimesNewRoman,Bold" w:hAnsi="TimesNewRoman,Bold"/>
          <w:noProof/>
          <w:lang w:eastAsia="de-DE"/>
        </w:rPr>
        <w:t>G.14.2.7</w:t>
      </w:r>
      <w:r>
        <w:rPr>
          <w:rFonts w:asciiTheme="minorHAnsi" w:eastAsiaTheme="minorEastAsia" w:hAnsiTheme="minorHAnsi" w:cstheme="minorBidi"/>
          <w:noProof/>
          <w:sz w:val="22"/>
          <w:szCs w:val="22"/>
          <w:lang w:val="en-US" w:eastAsia="zh-CN"/>
        </w:rPr>
        <w:tab/>
      </w:r>
      <w:r>
        <w:rPr>
          <w:noProof/>
          <w:lang w:eastAsia="zh-CN"/>
        </w:rPr>
        <w:t>Multiview view position SEI message</w:t>
      </w:r>
      <w:r w:rsidRPr="008853C7">
        <w:rPr>
          <w:rFonts w:ascii="TimesNewRoman,Bold" w:hAnsi="TimesNewRoman,Bold" w:cs="TimesNewRoman,Bold"/>
          <w:noProof/>
          <w:lang w:eastAsia="de-DE"/>
        </w:rPr>
        <w:t xml:space="preserve"> </w:t>
      </w:r>
      <w:r w:rsidRPr="00366D34">
        <w:rPr>
          <w:rFonts w:ascii="TimesNewRoman,Bold" w:hAnsi="TimesNewRoman,Bold" w:cs="TimesNewRoman,Bold"/>
          <w:noProof/>
          <w:lang w:eastAsia="de-DE"/>
        </w:rPr>
        <w:t>syntax</w:t>
      </w:r>
      <w:r>
        <w:rPr>
          <w:rFonts w:ascii="TimesNewRoman,Bold" w:hAnsi="TimesNewRoman,Bold" w:cs="TimesNewRoman,Bold"/>
          <w:noProof/>
          <w:lang w:eastAsia="de-DE"/>
        </w:rPr>
        <w:tab/>
      </w:r>
      <w:r>
        <w:rPr>
          <w:rFonts w:ascii="TimesNewRoman,Bold" w:hAnsi="TimesNewRoman,Bold" w:cs="TimesNewRoman,Bold"/>
          <w:noProof/>
          <w:lang w:eastAsia="de-DE"/>
        </w:rPr>
        <w:tab/>
      </w:r>
      <w:r w:rsidRPr="00366D34">
        <w:rPr>
          <w:noProof/>
        </w:rPr>
        <w:t>485</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G.14.3</w:t>
      </w:r>
      <w:r>
        <w:rPr>
          <w:rFonts w:asciiTheme="minorHAnsi" w:eastAsiaTheme="minorEastAsia" w:hAnsiTheme="minorHAnsi" w:cstheme="minorBidi"/>
          <w:noProof/>
          <w:sz w:val="22"/>
          <w:szCs w:val="22"/>
          <w:lang w:val="en-US" w:eastAsia="zh-CN"/>
        </w:rPr>
        <w:tab/>
      </w:r>
      <w:r>
        <w:rPr>
          <w:noProof/>
        </w:rPr>
        <w:t xml:space="preserve">SEI payload </w:t>
      </w:r>
      <w:r w:rsidRPr="00366D34">
        <w:rPr>
          <w:noProof/>
        </w:rPr>
        <w:t>semantics</w:t>
      </w:r>
      <w:r>
        <w:rPr>
          <w:noProof/>
        </w:rPr>
        <w:tab/>
      </w:r>
      <w:r>
        <w:rPr>
          <w:noProof/>
        </w:rPr>
        <w:tab/>
      </w:r>
      <w:r w:rsidRPr="00366D34">
        <w:rPr>
          <w:noProof/>
        </w:rPr>
        <w:t>48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4.3.1</w:t>
      </w:r>
      <w:r>
        <w:rPr>
          <w:rFonts w:asciiTheme="minorHAnsi" w:eastAsiaTheme="minorEastAsia" w:hAnsiTheme="minorHAnsi" w:cstheme="minorBidi"/>
          <w:noProof/>
          <w:sz w:val="22"/>
          <w:szCs w:val="22"/>
          <w:lang w:val="en-US" w:eastAsia="zh-CN"/>
        </w:rPr>
        <w:tab/>
      </w:r>
      <w:r>
        <w:rPr>
          <w:noProof/>
        </w:rPr>
        <w:t xml:space="preserve">General SEI payload </w:t>
      </w:r>
      <w:r w:rsidRPr="00366D34">
        <w:rPr>
          <w:noProof/>
        </w:rPr>
        <w:t>semantics</w:t>
      </w:r>
      <w:r>
        <w:rPr>
          <w:noProof/>
        </w:rPr>
        <w:tab/>
      </w:r>
      <w:r>
        <w:rPr>
          <w:noProof/>
        </w:rPr>
        <w:tab/>
      </w:r>
      <w:r w:rsidRPr="00366D34">
        <w:rPr>
          <w:noProof/>
        </w:rPr>
        <w:t>48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4.3.2</w:t>
      </w:r>
      <w:r>
        <w:rPr>
          <w:rFonts w:asciiTheme="minorHAnsi" w:eastAsiaTheme="minorEastAsia" w:hAnsiTheme="minorHAnsi" w:cstheme="minorBidi"/>
          <w:noProof/>
          <w:sz w:val="22"/>
          <w:szCs w:val="22"/>
          <w:lang w:val="en-US" w:eastAsia="zh-CN"/>
        </w:rPr>
        <w:tab/>
      </w:r>
      <w:r>
        <w:rPr>
          <w:noProof/>
        </w:rPr>
        <w:t xml:space="preserve">Annex D and Annex F SEI message semantics for multiview high efficiency video </w:t>
      </w:r>
      <w:r w:rsidRPr="00366D34">
        <w:rPr>
          <w:noProof/>
        </w:rPr>
        <w:t>coding</w:t>
      </w:r>
      <w:r>
        <w:rPr>
          <w:noProof/>
        </w:rPr>
        <w:tab/>
      </w:r>
      <w:r>
        <w:rPr>
          <w:noProof/>
        </w:rPr>
        <w:tab/>
      </w:r>
      <w:r w:rsidRPr="00366D34">
        <w:rPr>
          <w:noProof/>
        </w:rPr>
        <w:t>48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4.3.3</w:t>
      </w:r>
      <w:r>
        <w:rPr>
          <w:rFonts w:asciiTheme="minorHAnsi" w:eastAsiaTheme="minorEastAsia" w:hAnsiTheme="minorHAnsi" w:cstheme="minorBidi"/>
          <w:noProof/>
          <w:sz w:val="22"/>
          <w:szCs w:val="22"/>
          <w:lang w:val="en-US" w:eastAsia="zh-CN"/>
        </w:rPr>
        <w:tab/>
      </w:r>
      <w:r>
        <w:rPr>
          <w:noProof/>
        </w:rPr>
        <w:t xml:space="preserve">3D reference displays information SEI message </w:t>
      </w:r>
      <w:r w:rsidRPr="00366D34">
        <w:rPr>
          <w:noProof/>
        </w:rPr>
        <w:t>semantics</w:t>
      </w:r>
      <w:r>
        <w:rPr>
          <w:noProof/>
        </w:rPr>
        <w:tab/>
      </w:r>
      <w:r>
        <w:rPr>
          <w:noProof/>
        </w:rPr>
        <w:tab/>
      </w:r>
      <w:r w:rsidRPr="00366D34">
        <w:rPr>
          <w:noProof/>
        </w:rPr>
        <w:t>48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4.3.4</w:t>
      </w:r>
      <w:r>
        <w:rPr>
          <w:rFonts w:asciiTheme="minorHAnsi" w:eastAsiaTheme="minorEastAsia" w:hAnsiTheme="minorHAnsi" w:cstheme="minorBidi"/>
          <w:noProof/>
          <w:sz w:val="22"/>
          <w:szCs w:val="22"/>
          <w:lang w:val="en-US" w:eastAsia="zh-CN"/>
        </w:rPr>
        <w:tab/>
      </w:r>
      <w:r>
        <w:rPr>
          <w:noProof/>
        </w:rPr>
        <w:t xml:space="preserve">Depth representation information SEI message </w:t>
      </w:r>
      <w:r w:rsidRPr="00366D34">
        <w:rPr>
          <w:noProof/>
        </w:rPr>
        <w:t>semantics</w:t>
      </w:r>
      <w:r>
        <w:rPr>
          <w:noProof/>
        </w:rPr>
        <w:tab/>
      </w:r>
      <w:r>
        <w:rPr>
          <w:noProof/>
        </w:rPr>
        <w:tab/>
      </w:r>
      <w:r w:rsidRPr="00366D34">
        <w:rPr>
          <w:noProof/>
        </w:rPr>
        <w:t>48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G.14.3.5</w:t>
      </w:r>
      <w:r>
        <w:rPr>
          <w:rFonts w:asciiTheme="minorHAnsi" w:eastAsiaTheme="minorEastAsia" w:hAnsiTheme="minorHAnsi" w:cstheme="minorBidi"/>
          <w:noProof/>
          <w:sz w:val="22"/>
          <w:szCs w:val="22"/>
          <w:lang w:val="en-US" w:eastAsia="zh-CN"/>
        </w:rPr>
        <w:tab/>
      </w:r>
      <w:r>
        <w:rPr>
          <w:noProof/>
        </w:rPr>
        <w:t xml:space="preserve">Multiview scene information SEI message </w:t>
      </w:r>
      <w:r w:rsidRPr="00366D34">
        <w:rPr>
          <w:noProof/>
        </w:rPr>
        <w:t>semantics</w:t>
      </w:r>
      <w:r>
        <w:rPr>
          <w:noProof/>
        </w:rPr>
        <w:tab/>
      </w:r>
      <w:r>
        <w:rPr>
          <w:noProof/>
        </w:rPr>
        <w:tab/>
      </w:r>
      <w:r w:rsidRPr="00366D34">
        <w:rPr>
          <w:noProof/>
        </w:rPr>
        <w:t>491</w:t>
      </w:r>
    </w:p>
    <w:p w:rsidR="00366D34" w:rsidRPr="006950E3"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eastAsia="de-DE"/>
        </w:rPr>
        <w:t>G.14.3.6</w:t>
      </w:r>
      <w:r w:rsidRPr="006950E3">
        <w:rPr>
          <w:rFonts w:asciiTheme="minorHAnsi" w:eastAsiaTheme="minorEastAsia" w:hAnsiTheme="minorHAnsi" w:cstheme="minorBidi"/>
          <w:noProof/>
          <w:sz w:val="22"/>
          <w:szCs w:val="22"/>
          <w:lang w:val="fr-FR" w:eastAsia="zh-CN"/>
        </w:rPr>
        <w:tab/>
      </w:r>
      <w:r w:rsidRPr="008853C7">
        <w:rPr>
          <w:noProof/>
          <w:lang w:val="fr-CH" w:eastAsia="de-DE"/>
        </w:rPr>
        <w:t xml:space="preserve">Multiview acquisition information SEI message </w:t>
      </w:r>
      <w:r w:rsidRPr="00366D34">
        <w:rPr>
          <w:noProof/>
          <w:lang w:val="fr-CH" w:eastAsia="de-DE"/>
        </w:rPr>
        <w:t>semantics</w:t>
      </w:r>
      <w:r>
        <w:rPr>
          <w:noProof/>
          <w:lang w:val="fr-CH" w:eastAsia="de-DE"/>
        </w:rPr>
        <w:tab/>
      </w:r>
      <w:r>
        <w:rPr>
          <w:noProof/>
          <w:lang w:val="fr-CH" w:eastAsia="de-DE"/>
        </w:rPr>
        <w:tab/>
      </w:r>
      <w:r w:rsidRPr="006950E3">
        <w:rPr>
          <w:noProof/>
          <w:lang w:val="fr-FR"/>
        </w:rPr>
        <w:t>49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sidRPr="008853C7">
        <w:rPr>
          <w:rFonts w:ascii="TimesNewRoman,Bold" w:hAnsi="TimesNewRoman,Bold"/>
          <w:noProof/>
          <w:lang w:eastAsia="de-DE"/>
        </w:rPr>
        <w:t>G.14.3.7</w:t>
      </w:r>
      <w:r>
        <w:rPr>
          <w:rFonts w:asciiTheme="minorHAnsi" w:eastAsiaTheme="minorEastAsia" w:hAnsiTheme="minorHAnsi" w:cstheme="minorBidi"/>
          <w:noProof/>
          <w:sz w:val="22"/>
          <w:szCs w:val="22"/>
          <w:lang w:val="en-US" w:eastAsia="zh-CN"/>
        </w:rPr>
        <w:tab/>
      </w:r>
      <w:r>
        <w:rPr>
          <w:noProof/>
          <w:lang w:eastAsia="zh-CN"/>
        </w:rPr>
        <w:t xml:space="preserve">Multiview view position SEI message </w:t>
      </w:r>
      <w:r w:rsidRPr="00366D34">
        <w:rPr>
          <w:noProof/>
          <w:lang w:eastAsia="zh-CN"/>
        </w:rPr>
        <w:t>semantics</w:t>
      </w:r>
      <w:r>
        <w:rPr>
          <w:noProof/>
          <w:lang w:eastAsia="zh-CN"/>
        </w:rPr>
        <w:tab/>
      </w:r>
      <w:r>
        <w:rPr>
          <w:noProof/>
          <w:lang w:eastAsia="zh-CN"/>
        </w:rPr>
        <w:tab/>
      </w:r>
      <w:r w:rsidRPr="00366D34">
        <w:rPr>
          <w:noProof/>
        </w:rPr>
        <w:t>494</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G.15</w:t>
      </w:r>
      <w:r>
        <w:rPr>
          <w:rFonts w:asciiTheme="minorHAnsi" w:eastAsiaTheme="minorEastAsia" w:hAnsiTheme="minorHAnsi" w:cstheme="minorBidi"/>
          <w:noProof/>
          <w:sz w:val="22"/>
          <w:szCs w:val="22"/>
          <w:lang w:val="en-US" w:eastAsia="zh-CN"/>
        </w:rPr>
        <w:tab/>
      </w:r>
      <w:r>
        <w:rPr>
          <w:noProof/>
        </w:rPr>
        <w:t xml:space="preserve">Video usability </w:t>
      </w:r>
      <w:r w:rsidRPr="00366D34">
        <w:rPr>
          <w:noProof/>
        </w:rPr>
        <w:t>information</w:t>
      </w:r>
      <w:r>
        <w:rPr>
          <w:noProof/>
        </w:rPr>
        <w:tab/>
      </w:r>
      <w:r>
        <w:rPr>
          <w:noProof/>
        </w:rPr>
        <w:tab/>
      </w:r>
      <w:r w:rsidRPr="00366D34">
        <w:rPr>
          <w:noProof/>
        </w:rPr>
        <w:t>495</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 xml:space="preserve">Annex H </w:t>
      </w:r>
      <w:r w:rsidR="00AA34F9">
        <w:rPr>
          <w:noProof/>
        </w:rPr>
        <w:t>–</w:t>
      </w:r>
      <w:r>
        <w:rPr>
          <w:noProof/>
        </w:rPr>
        <w:t xml:space="preserve"> Scalable high efficiency video </w:t>
      </w:r>
      <w:r w:rsidRPr="00366D34">
        <w:rPr>
          <w:noProof/>
        </w:rPr>
        <w:t>coding</w:t>
      </w:r>
      <w:r>
        <w:rPr>
          <w:noProof/>
        </w:rPr>
        <w:tab/>
      </w:r>
      <w:r>
        <w:rPr>
          <w:noProof/>
        </w:rPr>
        <w:tab/>
      </w:r>
      <w:r w:rsidRPr="00366D34">
        <w:rPr>
          <w:noProof/>
        </w:rPr>
        <w:t>49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1</w:t>
      </w:r>
      <w:r>
        <w:rPr>
          <w:rFonts w:asciiTheme="minorHAnsi" w:eastAsiaTheme="minorEastAsia" w:hAnsiTheme="minorHAnsi" w:cstheme="minorBidi"/>
          <w:noProof/>
          <w:sz w:val="22"/>
          <w:szCs w:val="22"/>
          <w:lang w:val="en-US" w:eastAsia="zh-CN"/>
        </w:rPr>
        <w:tab/>
      </w:r>
      <w:r w:rsidRPr="00366D34">
        <w:rPr>
          <w:noProof/>
        </w:rPr>
        <w:t>Scope</w:t>
      </w:r>
      <w:r>
        <w:rPr>
          <w:noProof/>
        </w:rPr>
        <w:tab/>
      </w:r>
      <w:r>
        <w:rPr>
          <w:noProof/>
        </w:rPr>
        <w:tab/>
      </w:r>
      <w:r w:rsidRPr="00366D34">
        <w:rPr>
          <w:noProof/>
        </w:rPr>
        <w:t>49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2</w:t>
      </w:r>
      <w:r>
        <w:rPr>
          <w:rFonts w:asciiTheme="minorHAnsi" w:eastAsiaTheme="minorEastAsia" w:hAnsiTheme="minorHAnsi" w:cstheme="minorBidi"/>
          <w:noProof/>
          <w:sz w:val="22"/>
          <w:szCs w:val="22"/>
          <w:lang w:val="en-US" w:eastAsia="zh-CN"/>
        </w:rPr>
        <w:tab/>
      </w:r>
      <w:r>
        <w:rPr>
          <w:noProof/>
        </w:rPr>
        <w:t xml:space="preserve">Normative </w:t>
      </w:r>
      <w:r w:rsidRPr="00366D34">
        <w:rPr>
          <w:noProof/>
        </w:rPr>
        <w:t>references</w:t>
      </w:r>
      <w:r>
        <w:rPr>
          <w:noProof/>
        </w:rPr>
        <w:tab/>
      </w:r>
      <w:r>
        <w:rPr>
          <w:noProof/>
        </w:rPr>
        <w:tab/>
      </w:r>
      <w:r w:rsidRPr="00366D34">
        <w:rPr>
          <w:noProof/>
        </w:rPr>
        <w:t>49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3</w:t>
      </w:r>
      <w:r>
        <w:rPr>
          <w:rFonts w:asciiTheme="minorHAnsi" w:eastAsiaTheme="minorEastAsia" w:hAnsiTheme="minorHAnsi" w:cstheme="minorBidi"/>
          <w:noProof/>
          <w:sz w:val="22"/>
          <w:szCs w:val="22"/>
          <w:lang w:val="en-US" w:eastAsia="zh-CN"/>
        </w:rPr>
        <w:tab/>
      </w:r>
      <w:r w:rsidRPr="00366D34">
        <w:rPr>
          <w:noProof/>
        </w:rPr>
        <w:t>Definitions</w:t>
      </w:r>
      <w:r>
        <w:rPr>
          <w:noProof/>
        </w:rPr>
        <w:tab/>
      </w:r>
      <w:r>
        <w:rPr>
          <w:noProof/>
        </w:rPr>
        <w:tab/>
      </w:r>
      <w:r w:rsidRPr="00366D34">
        <w:rPr>
          <w:noProof/>
        </w:rPr>
        <w:t>49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4</w:t>
      </w:r>
      <w:r>
        <w:rPr>
          <w:rFonts w:asciiTheme="minorHAnsi" w:eastAsiaTheme="minorEastAsia" w:hAnsiTheme="minorHAnsi" w:cstheme="minorBidi"/>
          <w:noProof/>
          <w:sz w:val="22"/>
          <w:szCs w:val="22"/>
          <w:lang w:val="en-US" w:eastAsia="zh-CN"/>
        </w:rPr>
        <w:tab/>
      </w:r>
      <w:r w:rsidRPr="00366D34">
        <w:rPr>
          <w:noProof/>
        </w:rPr>
        <w:t>Abbreviations</w:t>
      </w:r>
      <w:r>
        <w:rPr>
          <w:noProof/>
        </w:rPr>
        <w:tab/>
      </w:r>
      <w:r>
        <w:rPr>
          <w:noProof/>
        </w:rPr>
        <w:tab/>
      </w:r>
      <w:r w:rsidRPr="00366D34">
        <w:rPr>
          <w:noProof/>
        </w:rPr>
        <w:t>49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5</w:t>
      </w:r>
      <w:r>
        <w:rPr>
          <w:rFonts w:asciiTheme="minorHAnsi" w:eastAsiaTheme="minorEastAsia" w:hAnsiTheme="minorHAnsi" w:cstheme="minorBidi"/>
          <w:noProof/>
          <w:sz w:val="22"/>
          <w:szCs w:val="22"/>
          <w:lang w:val="en-US" w:eastAsia="zh-CN"/>
        </w:rPr>
        <w:tab/>
      </w:r>
      <w:r w:rsidRPr="00366D34">
        <w:rPr>
          <w:noProof/>
        </w:rPr>
        <w:t>Conventions</w:t>
      </w:r>
      <w:r>
        <w:rPr>
          <w:noProof/>
        </w:rPr>
        <w:tab/>
      </w:r>
      <w:r>
        <w:rPr>
          <w:noProof/>
        </w:rPr>
        <w:tab/>
      </w:r>
      <w:r w:rsidRPr="00366D34">
        <w:rPr>
          <w:noProof/>
        </w:rPr>
        <w:t>49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6</w:t>
      </w:r>
      <w:r>
        <w:rPr>
          <w:rFonts w:asciiTheme="minorHAnsi" w:eastAsiaTheme="minorEastAsia" w:hAnsiTheme="minorHAnsi" w:cstheme="minorBidi"/>
          <w:noProof/>
          <w:sz w:val="22"/>
          <w:szCs w:val="22"/>
          <w:lang w:val="en-US" w:eastAsia="zh-CN"/>
        </w:rPr>
        <w:tab/>
      </w:r>
      <w:r>
        <w:rPr>
          <w:noProof/>
        </w:rPr>
        <w:t xml:space="preserve">Bitstream and picture formats, partitionings, scanning processes, and neighbouring </w:t>
      </w:r>
      <w:r w:rsidRPr="00366D34">
        <w:rPr>
          <w:noProof/>
        </w:rPr>
        <w:t>relationships</w:t>
      </w:r>
      <w:r>
        <w:rPr>
          <w:noProof/>
        </w:rPr>
        <w:tab/>
      </w:r>
      <w:r>
        <w:rPr>
          <w:noProof/>
        </w:rPr>
        <w:tab/>
      </w:r>
      <w:r w:rsidRPr="00366D34">
        <w:rPr>
          <w:noProof/>
        </w:rPr>
        <w:t>49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7</w:t>
      </w:r>
      <w:r>
        <w:rPr>
          <w:rFonts w:asciiTheme="minorHAnsi" w:eastAsiaTheme="minorEastAsia" w:hAnsiTheme="minorHAnsi" w:cstheme="minorBidi"/>
          <w:noProof/>
          <w:sz w:val="22"/>
          <w:szCs w:val="22"/>
          <w:lang w:val="en-US" w:eastAsia="zh-CN"/>
        </w:rPr>
        <w:tab/>
      </w:r>
      <w:r>
        <w:rPr>
          <w:noProof/>
        </w:rPr>
        <w:t xml:space="preserve">Syntax and </w:t>
      </w:r>
      <w:r w:rsidRPr="00366D34">
        <w:rPr>
          <w:noProof/>
        </w:rPr>
        <w:t>semantics</w:t>
      </w:r>
      <w:r>
        <w:rPr>
          <w:noProof/>
        </w:rPr>
        <w:tab/>
      </w:r>
      <w:r>
        <w:rPr>
          <w:noProof/>
        </w:rPr>
        <w:tab/>
      </w:r>
      <w:r w:rsidRPr="00366D34">
        <w:rPr>
          <w:noProof/>
        </w:rPr>
        <w:t>49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8</w:t>
      </w:r>
      <w:r>
        <w:rPr>
          <w:rFonts w:asciiTheme="minorHAnsi" w:eastAsiaTheme="minorEastAsia" w:hAnsiTheme="minorHAnsi" w:cstheme="minorBidi"/>
          <w:noProof/>
          <w:sz w:val="22"/>
          <w:szCs w:val="22"/>
          <w:lang w:val="en-US" w:eastAsia="zh-CN"/>
        </w:rPr>
        <w:tab/>
      </w:r>
      <w:r>
        <w:rPr>
          <w:noProof/>
        </w:rPr>
        <w:t xml:space="preserve">Decoding </w:t>
      </w:r>
      <w:r w:rsidRPr="00366D34">
        <w:rPr>
          <w:noProof/>
        </w:rPr>
        <w:t>processes</w:t>
      </w:r>
      <w:r>
        <w:rPr>
          <w:noProof/>
        </w:rPr>
        <w:tab/>
      </w:r>
      <w:r>
        <w:rPr>
          <w:noProof/>
        </w:rPr>
        <w:tab/>
      </w:r>
      <w:r w:rsidRPr="00366D34">
        <w:rPr>
          <w:noProof/>
        </w:rPr>
        <w:t>496</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8.1</w:t>
      </w:r>
      <w:r>
        <w:rPr>
          <w:rFonts w:asciiTheme="minorHAnsi" w:eastAsiaTheme="minorEastAsia" w:hAnsiTheme="minorHAnsi" w:cstheme="minorBidi"/>
          <w:noProof/>
          <w:sz w:val="22"/>
          <w:szCs w:val="22"/>
          <w:lang w:val="en-US" w:eastAsia="zh-CN"/>
        </w:rPr>
        <w:tab/>
      </w:r>
      <w:r>
        <w:rPr>
          <w:noProof/>
        </w:rPr>
        <w:t xml:space="preserve">General decoding </w:t>
      </w:r>
      <w:r w:rsidRPr="00366D34">
        <w:rPr>
          <w:noProof/>
        </w:rPr>
        <w:t>process</w:t>
      </w:r>
      <w:r>
        <w:rPr>
          <w:noProof/>
        </w:rPr>
        <w:tab/>
      </w:r>
      <w:r>
        <w:rPr>
          <w:noProof/>
        </w:rPr>
        <w:tab/>
      </w:r>
      <w:r w:rsidRPr="00366D34">
        <w:rPr>
          <w:noProof/>
        </w:rPr>
        <w:t>49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8.1.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49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8.1.2</w:t>
      </w:r>
      <w:r>
        <w:rPr>
          <w:rFonts w:asciiTheme="minorHAnsi" w:eastAsiaTheme="minorEastAsia" w:hAnsiTheme="minorHAnsi" w:cstheme="minorBidi"/>
          <w:noProof/>
          <w:sz w:val="22"/>
          <w:szCs w:val="22"/>
          <w:lang w:val="en-US" w:eastAsia="zh-CN"/>
        </w:rPr>
        <w:tab/>
      </w:r>
      <w:r>
        <w:rPr>
          <w:noProof/>
        </w:rPr>
        <w:t xml:space="preserve">Decoding process for a coded picture with nuh_layer_id greater than </w:t>
      </w:r>
      <w:r w:rsidRPr="00366D34">
        <w:rPr>
          <w:noProof/>
        </w:rPr>
        <w:t>0</w:t>
      </w:r>
      <w:r>
        <w:rPr>
          <w:noProof/>
        </w:rPr>
        <w:tab/>
      </w:r>
      <w:r>
        <w:rPr>
          <w:noProof/>
        </w:rPr>
        <w:tab/>
      </w:r>
      <w:r w:rsidRPr="00366D34">
        <w:rPr>
          <w:noProof/>
        </w:rPr>
        <w:t>496</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8.1.3</w:t>
      </w:r>
      <w:r>
        <w:rPr>
          <w:rFonts w:asciiTheme="minorHAnsi" w:eastAsiaTheme="minorEastAsia" w:hAnsiTheme="minorHAnsi" w:cstheme="minorBidi"/>
          <w:noProof/>
          <w:sz w:val="22"/>
          <w:szCs w:val="22"/>
          <w:lang w:val="en-US" w:eastAsia="zh-CN"/>
        </w:rPr>
        <w:tab/>
      </w:r>
      <w:r>
        <w:rPr>
          <w:noProof/>
        </w:rPr>
        <w:t xml:space="preserve">Decoding process for inter-layer reference picture </w:t>
      </w:r>
      <w:r w:rsidRPr="00366D34">
        <w:rPr>
          <w:noProof/>
        </w:rPr>
        <w:t>set</w:t>
      </w:r>
      <w:r>
        <w:rPr>
          <w:noProof/>
        </w:rPr>
        <w:tab/>
      </w:r>
      <w:r>
        <w:rPr>
          <w:noProof/>
        </w:rPr>
        <w:tab/>
      </w:r>
      <w:r w:rsidRPr="00366D34">
        <w:rPr>
          <w:noProof/>
        </w:rPr>
        <w:t>49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8.1.4</w:t>
      </w:r>
      <w:r>
        <w:rPr>
          <w:rFonts w:asciiTheme="minorHAnsi" w:eastAsiaTheme="minorEastAsia" w:hAnsiTheme="minorHAnsi" w:cstheme="minorBidi"/>
          <w:noProof/>
          <w:sz w:val="22"/>
          <w:szCs w:val="22"/>
          <w:lang w:val="en-US" w:eastAsia="zh-CN"/>
        </w:rPr>
        <w:tab/>
      </w:r>
      <w:r>
        <w:rPr>
          <w:noProof/>
        </w:rPr>
        <w:t xml:space="preserve">Derivation process for inter-layer reference </w:t>
      </w:r>
      <w:r w:rsidRPr="00366D34">
        <w:rPr>
          <w:noProof/>
        </w:rPr>
        <w:t>pictures</w:t>
      </w:r>
      <w:r>
        <w:rPr>
          <w:noProof/>
        </w:rPr>
        <w:tab/>
      </w:r>
      <w:r>
        <w:rPr>
          <w:noProof/>
        </w:rPr>
        <w:tab/>
      </w:r>
      <w:r w:rsidRPr="00366D34">
        <w:rPr>
          <w:noProof/>
        </w:rPr>
        <w:t>49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8.2</w:t>
      </w:r>
      <w:r>
        <w:rPr>
          <w:rFonts w:asciiTheme="minorHAnsi" w:eastAsiaTheme="minorEastAsia" w:hAnsiTheme="minorHAnsi" w:cstheme="minorBidi"/>
          <w:noProof/>
          <w:sz w:val="22"/>
          <w:szCs w:val="22"/>
          <w:lang w:val="en-US" w:eastAsia="zh-CN"/>
        </w:rPr>
        <w:tab/>
      </w:r>
      <w:r>
        <w:rPr>
          <w:noProof/>
        </w:rPr>
        <w:t xml:space="preserve">NAL unit decoding </w:t>
      </w:r>
      <w:r w:rsidRPr="00366D34">
        <w:rPr>
          <w:noProof/>
        </w:rPr>
        <w:t>process</w:t>
      </w:r>
      <w:r>
        <w:rPr>
          <w:noProof/>
        </w:rPr>
        <w:tab/>
      </w:r>
      <w:r>
        <w:rPr>
          <w:noProof/>
        </w:rPr>
        <w:tab/>
      </w:r>
      <w:r w:rsidRPr="00366D34">
        <w:rPr>
          <w:noProof/>
        </w:rPr>
        <w:t>50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8.3</w:t>
      </w:r>
      <w:r>
        <w:rPr>
          <w:rFonts w:asciiTheme="minorHAnsi" w:eastAsiaTheme="minorEastAsia" w:hAnsiTheme="minorHAnsi" w:cstheme="minorBidi"/>
          <w:noProof/>
          <w:sz w:val="22"/>
          <w:szCs w:val="22"/>
          <w:lang w:val="en-US" w:eastAsia="zh-CN"/>
        </w:rPr>
        <w:tab/>
      </w:r>
      <w:r>
        <w:rPr>
          <w:noProof/>
        </w:rPr>
        <w:t xml:space="preserve">Slice decoding </w:t>
      </w:r>
      <w:r w:rsidRPr="00366D34">
        <w:rPr>
          <w:noProof/>
        </w:rPr>
        <w:t>processes</w:t>
      </w:r>
      <w:r>
        <w:rPr>
          <w:noProof/>
        </w:rPr>
        <w:tab/>
      </w:r>
      <w:r>
        <w:rPr>
          <w:noProof/>
        </w:rPr>
        <w:tab/>
      </w:r>
      <w:r w:rsidRPr="00366D34">
        <w:rPr>
          <w:noProof/>
        </w:rPr>
        <w:t>50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8.3.1</w:t>
      </w:r>
      <w:r>
        <w:rPr>
          <w:rFonts w:asciiTheme="minorHAnsi" w:eastAsiaTheme="minorEastAsia" w:hAnsiTheme="minorHAnsi" w:cstheme="minorBidi"/>
          <w:noProof/>
          <w:sz w:val="22"/>
          <w:szCs w:val="22"/>
          <w:lang w:val="en-US" w:eastAsia="zh-CN"/>
        </w:rPr>
        <w:tab/>
      </w:r>
      <w:r>
        <w:rPr>
          <w:noProof/>
        </w:rPr>
        <w:t xml:space="preserve">Decoding process for picture order </w:t>
      </w:r>
      <w:r w:rsidRPr="00366D34">
        <w:rPr>
          <w:noProof/>
        </w:rPr>
        <w:t>count</w:t>
      </w:r>
      <w:r>
        <w:rPr>
          <w:noProof/>
        </w:rPr>
        <w:tab/>
      </w:r>
      <w:r>
        <w:rPr>
          <w:noProof/>
        </w:rPr>
        <w:tab/>
      </w:r>
      <w:r w:rsidRPr="00366D34">
        <w:rPr>
          <w:noProof/>
        </w:rPr>
        <w:t>50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8.3.2</w:t>
      </w:r>
      <w:r>
        <w:rPr>
          <w:rFonts w:asciiTheme="minorHAnsi" w:eastAsiaTheme="minorEastAsia" w:hAnsiTheme="minorHAnsi" w:cstheme="minorBidi"/>
          <w:noProof/>
          <w:sz w:val="22"/>
          <w:szCs w:val="22"/>
          <w:lang w:val="en-US" w:eastAsia="zh-CN"/>
        </w:rPr>
        <w:tab/>
      </w:r>
      <w:r>
        <w:rPr>
          <w:noProof/>
        </w:rPr>
        <w:t xml:space="preserve">Decoding process for reference picture </w:t>
      </w:r>
      <w:r w:rsidRPr="00366D34">
        <w:rPr>
          <w:noProof/>
        </w:rPr>
        <w:t>set</w:t>
      </w:r>
      <w:r>
        <w:rPr>
          <w:noProof/>
        </w:rPr>
        <w:tab/>
      </w:r>
      <w:r>
        <w:rPr>
          <w:noProof/>
        </w:rPr>
        <w:tab/>
      </w:r>
      <w:r w:rsidRPr="00366D34">
        <w:rPr>
          <w:noProof/>
        </w:rPr>
        <w:t>51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8.3.3</w:t>
      </w:r>
      <w:r>
        <w:rPr>
          <w:rFonts w:asciiTheme="minorHAnsi" w:eastAsiaTheme="minorEastAsia" w:hAnsiTheme="minorHAnsi" w:cstheme="minorBidi"/>
          <w:noProof/>
          <w:sz w:val="22"/>
          <w:szCs w:val="22"/>
          <w:lang w:val="en-US" w:eastAsia="zh-CN"/>
        </w:rPr>
        <w:tab/>
      </w:r>
      <w:r>
        <w:rPr>
          <w:noProof/>
        </w:rPr>
        <w:t xml:space="preserve">Decoding process for generating unavailable reference </w:t>
      </w:r>
      <w:r w:rsidRPr="00366D34">
        <w:rPr>
          <w:noProof/>
        </w:rPr>
        <w:t>pictures</w:t>
      </w:r>
      <w:r>
        <w:rPr>
          <w:noProof/>
        </w:rPr>
        <w:tab/>
      </w:r>
      <w:r>
        <w:rPr>
          <w:noProof/>
        </w:rPr>
        <w:tab/>
      </w:r>
      <w:r w:rsidRPr="00366D34">
        <w:rPr>
          <w:noProof/>
        </w:rPr>
        <w:t>51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8.3.4</w:t>
      </w:r>
      <w:r>
        <w:rPr>
          <w:rFonts w:asciiTheme="minorHAnsi" w:eastAsiaTheme="minorEastAsia" w:hAnsiTheme="minorHAnsi" w:cstheme="minorBidi"/>
          <w:noProof/>
          <w:sz w:val="22"/>
          <w:szCs w:val="22"/>
          <w:lang w:val="en-US" w:eastAsia="zh-CN"/>
        </w:rPr>
        <w:tab/>
      </w:r>
      <w:r>
        <w:rPr>
          <w:noProof/>
        </w:rPr>
        <w:t xml:space="preserve">Decoding process for reference picture lists </w:t>
      </w:r>
      <w:r w:rsidRPr="00366D34">
        <w:rPr>
          <w:noProof/>
        </w:rPr>
        <w:t>construction</w:t>
      </w:r>
      <w:r>
        <w:rPr>
          <w:noProof/>
        </w:rPr>
        <w:tab/>
      </w:r>
      <w:r>
        <w:rPr>
          <w:noProof/>
        </w:rPr>
        <w:tab/>
      </w:r>
      <w:r w:rsidRPr="00366D34">
        <w:rPr>
          <w:noProof/>
        </w:rPr>
        <w:t>51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8.4</w:t>
      </w:r>
      <w:r>
        <w:rPr>
          <w:rFonts w:asciiTheme="minorHAnsi" w:eastAsiaTheme="minorEastAsia" w:hAnsiTheme="minorHAnsi" w:cstheme="minorBidi"/>
          <w:noProof/>
          <w:sz w:val="22"/>
          <w:szCs w:val="22"/>
          <w:lang w:val="en-US" w:eastAsia="zh-CN"/>
        </w:rPr>
        <w:tab/>
      </w:r>
      <w:r>
        <w:rPr>
          <w:noProof/>
        </w:rPr>
        <w:t xml:space="preserve">Decoding process for coding units coded in intra prediction </w:t>
      </w:r>
      <w:r w:rsidRPr="00366D34">
        <w:rPr>
          <w:noProof/>
        </w:rPr>
        <w:t>mode</w:t>
      </w:r>
      <w:r>
        <w:rPr>
          <w:noProof/>
        </w:rPr>
        <w:tab/>
      </w:r>
      <w:r>
        <w:rPr>
          <w:noProof/>
        </w:rPr>
        <w:tab/>
      </w:r>
      <w:r w:rsidRPr="00366D34">
        <w:rPr>
          <w:noProof/>
        </w:rPr>
        <w:t>51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8.5</w:t>
      </w:r>
      <w:r>
        <w:rPr>
          <w:rFonts w:asciiTheme="minorHAnsi" w:eastAsiaTheme="minorEastAsia" w:hAnsiTheme="minorHAnsi" w:cstheme="minorBidi"/>
          <w:noProof/>
          <w:sz w:val="22"/>
          <w:szCs w:val="22"/>
          <w:lang w:val="en-US" w:eastAsia="zh-CN"/>
        </w:rPr>
        <w:tab/>
      </w:r>
      <w:r>
        <w:rPr>
          <w:noProof/>
        </w:rPr>
        <w:t xml:space="preserve">Decoding process for coding units coded in inter prediction </w:t>
      </w:r>
      <w:r w:rsidRPr="00366D34">
        <w:rPr>
          <w:noProof/>
        </w:rPr>
        <w:t>mode</w:t>
      </w:r>
      <w:r>
        <w:rPr>
          <w:noProof/>
        </w:rPr>
        <w:tab/>
      </w:r>
      <w:r>
        <w:rPr>
          <w:noProof/>
        </w:rPr>
        <w:tab/>
      </w:r>
      <w:r w:rsidRPr="00366D34">
        <w:rPr>
          <w:noProof/>
        </w:rPr>
        <w:t>51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8.6</w:t>
      </w:r>
      <w:r>
        <w:rPr>
          <w:rFonts w:asciiTheme="minorHAnsi" w:eastAsiaTheme="minorEastAsia" w:hAnsiTheme="minorHAnsi" w:cstheme="minorBidi"/>
          <w:noProof/>
          <w:sz w:val="22"/>
          <w:szCs w:val="22"/>
          <w:lang w:val="en-US" w:eastAsia="zh-CN"/>
        </w:rPr>
        <w:tab/>
      </w:r>
      <w:r>
        <w:rPr>
          <w:noProof/>
        </w:rPr>
        <w:t xml:space="preserve">Scaling, transformation and array construction process prior to deblocking filter </w:t>
      </w:r>
      <w:r w:rsidRPr="00366D34">
        <w:rPr>
          <w:noProof/>
        </w:rPr>
        <w:t>process</w:t>
      </w:r>
      <w:r>
        <w:rPr>
          <w:noProof/>
        </w:rPr>
        <w:tab/>
      </w:r>
      <w:r>
        <w:rPr>
          <w:noProof/>
        </w:rPr>
        <w:tab/>
      </w:r>
      <w:r w:rsidRPr="00366D34">
        <w:rPr>
          <w:noProof/>
        </w:rPr>
        <w:t>510</w:t>
      </w:r>
    </w:p>
    <w:p w:rsidR="00366D34" w:rsidRDefault="00366D34" w:rsidP="00366D34">
      <w:pPr>
        <w:pStyle w:val="toc0"/>
        <w:rPr>
          <w:noProof/>
        </w:rPr>
      </w:pPr>
      <w:r>
        <w:rPr>
          <w:noProof/>
        </w:rPr>
        <w:tab/>
        <w:t>Page</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8.7</w:t>
      </w:r>
      <w:r>
        <w:rPr>
          <w:rFonts w:asciiTheme="minorHAnsi" w:eastAsiaTheme="minorEastAsia" w:hAnsiTheme="minorHAnsi" w:cstheme="minorBidi"/>
          <w:noProof/>
          <w:sz w:val="22"/>
          <w:szCs w:val="22"/>
          <w:lang w:val="en-US" w:eastAsia="zh-CN"/>
        </w:rPr>
        <w:tab/>
      </w:r>
      <w:r>
        <w:rPr>
          <w:noProof/>
        </w:rPr>
        <w:t xml:space="preserve">In-loop filter </w:t>
      </w:r>
      <w:r w:rsidRPr="00366D34">
        <w:rPr>
          <w:noProof/>
        </w:rPr>
        <w:t>process</w:t>
      </w:r>
      <w:r>
        <w:rPr>
          <w:noProof/>
        </w:rPr>
        <w:tab/>
      </w:r>
      <w:r>
        <w:rPr>
          <w:noProof/>
        </w:rPr>
        <w:tab/>
      </w:r>
      <w:r w:rsidRPr="00366D34">
        <w:rPr>
          <w:noProof/>
        </w:rPr>
        <w:t>51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9</w:t>
      </w:r>
      <w:r>
        <w:rPr>
          <w:rFonts w:asciiTheme="minorHAnsi" w:eastAsiaTheme="minorEastAsia" w:hAnsiTheme="minorHAnsi" w:cstheme="minorBidi"/>
          <w:noProof/>
          <w:sz w:val="22"/>
          <w:szCs w:val="22"/>
          <w:lang w:val="en-US" w:eastAsia="zh-CN"/>
        </w:rPr>
        <w:tab/>
      </w:r>
      <w:r>
        <w:rPr>
          <w:noProof/>
        </w:rPr>
        <w:t xml:space="preserve">Parsing </w:t>
      </w:r>
      <w:r w:rsidRPr="00366D34">
        <w:rPr>
          <w:noProof/>
        </w:rPr>
        <w:t>process</w:t>
      </w:r>
      <w:r>
        <w:rPr>
          <w:noProof/>
        </w:rPr>
        <w:tab/>
      </w:r>
      <w:r>
        <w:rPr>
          <w:noProof/>
        </w:rPr>
        <w:tab/>
      </w:r>
      <w:r w:rsidRPr="00366D34">
        <w:rPr>
          <w:noProof/>
        </w:rPr>
        <w:t>51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10</w:t>
      </w:r>
      <w:r>
        <w:rPr>
          <w:rFonts w:asciiTheme="minorHAnsi" w:eastAsiaTheme="minorEastAsia" w:hAnsiTheme="minorHAnsi" w:cstheme="minorBidi"/>
          <w:noProof/>
          <w:sz w:val="22"/>
          <w:szCs w:val="22"/>
          <w:lang w:val="en-US" w:eastAsia="zh-CN"/>
        </w:rPr>
        <w:tab/>
      </w:r>
      <w:r>
        <w:rPr>
          <w:noProof/>
        </w:rPr>
        <w:t xml:space="preserve">Specification of bitstream </w:t>
      </w:r>
      <w:r w:rsidRPr="00366D34">
        <w:rPr>
          <w:noProof/>
        </w:rPr>
        <w:t>subsets</w:t>
      </w:r>
      <w:r>
        <w:rPr>
          <w:noProof/>
        </w:rPr>
        <w:tab/>
      </w:r>
      <w:r>
        <w:rPr>
          <w:noProof/>
        </w:rPr>
        <w:tab/>
      </w:r>
      <w:r w:rsidRPr="00366D34">
        <w:rPr>
          <w:noProof/>
        </w:rPr>
        <w:t>51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11</w:t>
      </w:r>
      <w:r>
        <w:rPr>
          <w:rFonts w:asciiTheme="minorHAnsi" w:eastAsiaTheme="minorEastAsia" w:hAnsiTheme="minorHAnsi" w:cstheme="minorBidi"/>
          <w:noProof/>
          <w:sz w:val="22"/>
          <w:szCs w:val="22"/>
          <w:lang w:val="en-US" w:eastAsia="zh-CN"/>
        </w:rPr>
        <w:tab/>
      </w:r>
      <w:r>
        <w:rPr>
          <w:noProof/>
        </w:rPr>
        <w:t xml:space="preserve">Profiles, tiers and </w:t>
      </w:r>
      <w:r w:rsidRPr="00366D34">
        <w:rPr>
          <w:noProof/>
        </w:rPr>
        <w:t>levels</w:t>
      </w:r>
      <w:r>
        <w:rPr>
          <w:noProof/>
        </w:rPr>
        <w:tab/>
      </w:r>
      <w:r>
        <w:rPr>
          <w:noProof/>
        </w:rPr>
        <w:tab/>
      </w:r>
      <w:r w:rsidRPr="00366D34">
        <w:rPr>
          <w:noProof/>
        </w:rPr>
        <w:t>51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11.1</w:t>
      </w:r>
      <w:r>
        <w:rPr>
          <w:rFonts w:asciiTheme="minorHAnsi" w:eastAsiaTheme="minorEastAsia" w:hAnsiTheme="minorHAnsi" w:cstheme="minorBidi"/>
          <w:noProof/>
          <w:sz w:val="22"/>
          <w:szCs w:val="22"/>
          <w:lang w:val="en-US" w:eastAsia="zh-CN"/>
        </w:rPr>
        <w:tab/>
      </w:r>
      <w:r w:rsidRPr="00366D34">
        <w:rPr>
          <w:noProof/>
        </w:rPr>
        <w:t>Profiles</w:t>
      </w:r>
      <w:r>
        <w:rPr>
          <w:noProof/>
        </w:rPr>
        <w:tab/>
      </w:r>
      <w:r>
        <w:rPr>
          <w:noProof/>
        </w:rPr>
        <w:tab/>
      </w:r>
      <w:r w:rsidRPr="00366D34">
        <w:rPr>
          <w:noProof/>
        </w:rPr>
        <w:t>51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11.1.1</w:t>
      </w:r>
      <w:r>
        <w:rPr>
          <w:rFonts w:asciiTheme="minorHAnsi" w:eastAsiaTheme="minorEastAsia" w:hAnsiTheme="minorHAnsi" w:cstheme="minorBidi"/>
          <w:noProof/>
          <w:sz w:val="22"/>
          <w:szCs w:val="22"/>
          <w:lang w:val="en-US" w:eastAsia="zh-CN"/>
        </w:rPr>
        <w:tab/>
      </w:r>
      <w:r>
        <w:rPr>
          <w:noProof/>
        </w:rPr>
        <w:t xml:space="preserve">Scalable Main and Scalable Main 10 </w:t>
      </w:r>
      <w:r w:rsidRPr="00366D34">
        <w:rPr>
          <w:noProof/>
        </w:rPr>
        <w:t>profiles</w:t>
      </w:r>
      <w:r>
        <w:rPr>
          <w:noProof/>
        </w:rPr>
        <w:tab/>
      </w:r>
      <w:r>
        <w:rPr>
          <w:noProof/>
        </w:rPr>
        <w:tab/>
      </w:r>
      <w:r w:rsidRPr="00366D34">
        <w:rPr>
          <w:noProof/>
        </w:rPr>
        <w:t>51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11.2</w:t>
      </w:r>
      <w:r>
        <w:rPr>
          <w:rFonts w:asciiTheme="minorHAnsi" w:eastAsiaTheme="minorEastAsia" w:hAnsiTheme="minorHAnsi" w:cstheme="minorBidi"/>
          <w:noProof/>
          <w:sz w:val="22"/>
          <w:szCs w:val="22"/>
          <w:lang w:val="en-US" w:eastAsia="zh-CN"/>
        </w:rPr>
        <w:tab/>
      </w:r>
      <w:r>
        <w:rPr>
          <w:noProof/>
        </w:rPr>
        <w:t xml:space="preserve">Tiers and </w:t>
      </w:r>
      <w:r w:rsidRPr="00366D34">
        <w:rPr>
          <w:noProof/>
        </w:rPr>
        <w:t>levels</w:t>
      </w:r>
      <w:r>
        <w:rPr>
          <w:noProof/>
        </w:rPr>
        <w:tab/>
      </w:r>
      <w:r>
        <w:rPr>
          <w:noProof/>
        </w:rPr>
        <w:tab/>
      </w:r>
      <w:r w:rsidRPr="00366D34">
        <w:rPr>
          <w:noProof/>
        </w:rPr>
        <w:t>51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11.2.1</w:t>
      </w:r>
      <w:r>
        <w:rPr>
          <w:rFonts w:asciiTheme="minorHAnsi" w:eastAsiaTheme="minorEastAsia" w:hAnsiTheme="minorHAnsi" w:cstheme="minorBidi"/>
          <w:noProof/>
          <w:sz w:val="22"/>
          <w:szCs w:val="22"/>
          <w:lang w:val="en-US" w:eastAsia="zh-CN"/>
        </w:rPr>
        <w:tab/>
      </w:r>
      <w:r>
        <w:rPr>
          <w:noProof/>
        </w:rPr>
        <w:t xml:space="preserve">General tier and level </w:t>
      </w:r>
      <w:r w:rsidRPr="00366D34">
        <w:rPr>
          <w:noProof/>
        </w:rPr>
        <w:t>limits</w:t>
      </w:r>
      <w:r>
        <w:rPr>
          <w:noProof/>
        </w:rPr>
        <w:tab/>
      </w:r>
      <w:r>
        <w:rPr>
          <w:noProof/>
        </w:rPr>
        <w:tab/>
      </w:r>
      <w:r w:rsidRPr="00366D34">
        <w:rPr>
          <w:noProof/>
        </w:rPr>
        <w:t>51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H.11.2.2</w:t>
      </w:r>
      <w:r>
        <w:rPr>
          <w:rFonts w:asciiTheme="minorHAnsi" w:eastAsiaTheme="minorEastAsia" w:hAnsiTheme="minorHAnsi" w:cstheme="minorBidi"/>
          <w:noProof/>
          <w:sz w:val="22"/>
          <w:szCs w:val="22"/>
          <w:lang w:val="en-US" w:eastAsia="zh-CN"/>
        </w:rPr>
        <w:tab/>
      </w:r>
      <w:r>
        <w:rPr>
          <w:noProof/>
        </w:rPr>
        <w:t xml:space="preserve">Profile specific tier and level limits for the Scalable Main and Scalable Main 10 </w:t>
      </w:r>
      <w:r w:rsidRPr="00366D34">
        <w:rPr>
          <w:noProof/>
        </w:rPr>
        <w:t>profiles</w:t>
      </w:r>
      <w:r>
        <w:rPr>
          <w:noProof/>
        </w:rPr>
        <w:tab/>
      </w:r>
      <w:r>
        <w:rPr>
          <w:noProof/>
        </w:rPr>
        <w:tab/>
      </w:r>
      <w:r w:rsidRPr="00366D34">
        <w:rPr>
          <w:noProof/>
        </w:rPr>
        <w:t>514</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H.11.3</w:t>
      </w:r>
      <w:r>
        <w:rPr>
          <w:rFonts w:asciiTheme="minorHAnsi" w:eastAsiaTheme="minorEastAsia" w:hAnsiTheme="minorHAnsi" w:cstheme="minorBidi"/>
          <w:noProof/>
          <w:sz w:val="22"/>
          <w:szCs w:val="22"/>
          <w:lang w:val="en-US" w:eastAsia="zh-CN"/>
        </w:rPr>
        <w:tab/>
      </w:r>
      <w:r>
        <w:rPr>
          <w:noProof/>
        </w:rPr>
        <w:t xml:space="preserve">Decoder </w:t>
      </w:r>
      <w:r w:rsidRPr="00366D34">
        <w:rPr>
          <w:noProof/>
        </w:rPr>
        <w:t>capabilities</w:t>
      </w:r>
      <w:r>
        <w:rPr>
          <w:noProof/>
        </w:rPr>
        <w:tab/>
      </w:r>
      <w:r>
        <w:rPr>
          <w:noProof/>
        </w:rPr>
        <w:tab/>
      </w:r>
      <w:r w:rsidRPr="00366D34">
        <w:rPr>
          <w:noProof/>
        </w:rPr>
        <w:t>51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12</w:t>
      </w:r>
      <w:r>
        <w:rPr>
          <w:rFonts w:asciiTheme="minorHAnsi" w:eastAsiaTheme="minorEastAsia" w:hAnsiTheme="minorHAnsi" w:cstheme="minorBidi"/>
          <w:noProof/>
          <w:sz w:val="22"/>
          <w:szCs w:val="22"/>
          <w:lang w:val="en-US" w:eastAsia="zh-CN"/>
        </w:rPr>
        <w:tab/>
      </w:r>
      <w:r>
        <w:rPr>
          <w:noProof/>
        </w:rPr>
        <w:t xml:space="preserve">Byte stream </w:t>
      </w:r>
      <w:r w:rsidRPr="00366D34">
        <w:rPr>
          <w:noProof/>
        </w:rPr>
        <w:t>format</w:t>
      </w:r>
      <w:r>
        <w:rPr>
          <w:noProof/>
        </w:rPr>
        <w:tab/>
      </w:r>
      <w:r>
        <w:rPr>
          <w:noProof/>
        </w:rPr>
        <w:tab/>
      </w:r>
      <w:r w:rsidRPr="00366D34">
        <w:rPr>
          <w:noProof/>
        </w:rPr>
        <w:t>515</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13</w:t>
      </w:r>
      <w:r>
        <w:rPr>
          <w:rFonts w:asciiTheme="minorHAnsi" w:eastAsiaTheme="minorEastAsia" w:hAnsiTheme="minorHAnsi" w:cstheme="minorBidi"/>
          <w:noProof/>
          <w:sz w:val="22"/>
          <w:szCs w:val="22"/>
          <w:lang w:val="en-US" w:eastAsia="zh-CN"/>
        </w:rPr>
        <w:tab/>
      </w:r>
      <w:r>
        <w:rPr>
          <w:noProof/>
        </w:rPr>
        <w:t xml:space="preserve">Hypothetical reference </w:t>
      </w:r>
      <w:r w:rsidRPr="00366D34">
        <w:rPr>
          <w:noProof/>
        </w:rPr>
        <w:t>decoder</w:t>
      </w:r>
      <w:r>
        <w:rPr>
          <w:noProof/>
        </w:rPr>
        <w:tab/>
      </w:r>
      <w:r>
        <w:rPr>
          <w:noProof/>
        </w:rPr>
        <w:tab/>
      </w:r>
      <w:r w:rsidRPr="00366D34">
        <w:rPr>
          <w:noProof/>
        </w:rPr>
        <w:t>51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14</w:t>
      </w:r>
      <w:r>
        <w:rPr>
          <w:rFonts w:asciiTheme="minorHAnsi" w:eastAsiaTheme="minorEastAsia" w:hAnsiTheme="minorHAnsi" w:cstheme="minorBidi"/>
          <w:noProof/>
          <w:sz w:val="22"/>
          <w:szCs w:val="22"/>
          <w:lang w:val="en-US" w:eastAsia="zh-CN"/>
        </w:rPr>
        <w:tab/>
      </w:r>
      <w:r>
        <w:rPr>
          <w:noProof/>
        </w:rPr>
        <w:t xml:space="preserve">Supplemental enhancement </w:t>
      </w:r>
      <w:r w:rsidRPr="00366D34">
        <w:rPr>
          <w:noProof/>
        </w:rPr>
        <w:t>information</w:t>
      </w:r>
      <w:r>
        <w:rPr>
          <w:noProof/>
        </w:rPr>
        <w:tab/>
      </w:r>
      <w:r>
        <w:rPr>
          <w:noProof/>
        </w:rPr>
        <w:tab/>
      </w:r>
      <w:r w:rsidRPr="00366D34">
        <w:rPr>
          <w:noProof/>
        </w:rPr>
        <w:t>516</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H.15</w:t>
      </w:r>
      <w:r>
        <w:rPr>
          <w:rFonts w:asciiTheme="minorHAnsi" w:eastAsiaTheme="minorEastAsia" w:hAnsiTheme="minorHAnsi" w:cstheme="minorBidi"/>
          <w:noProof/>
          <w:sz w:val="22"/>
          <w:szCs w:val="22"/>
          <w:lang w:val="en-US" w:eastAsia="zh-CN"/>
        </w:rPr>
        <w:tab/>
      </w:r>
      <w:r>
        <w:rPr>
          <w:noProof/>
        </w:rPr>
        <w:t xml:space="preserve">Video usability </w:t>
      </w:r>
      <w:r w:rsidRPr="00366D34">
        <w:rPr>
          <w:noProof/>
        </w:rPr>
        <w:t>information</w:t>
      </w:r>
      <w:r>
        <w:rPr>
          <w:noProof/>
        </w:rPr>
        <w:tab/>
      </w:r>
      <w:r>
        <w:rPr>
          <w:noProof/>
        </w:rPr>
        <w:tab/>
      </w:r>
      <w:r w:rsidRPr="00366D34">
        <w:rPr>
          <w:noProof/>
        </w:rPr>
        <w:t>516</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Pr>
          <w:noProof/>
        </w:rPr>
        <w:t xml:space="preserve">Annex I </w:t>
      </w:r>
      <w:r w:rsidR="00AA34F9">
        <w:rPr>
          <w:noProof/>
        </w:rPr>
        <w:t>–</w:t>
      </w:r>
      <w:r>
        <w:rPr>
          <w:noProof/>
        </w:rPr>
        <w:t xml:space="preserve"> 3D high efficiency video </w:t>
      </w:r>
      <w:r w:rsidRPr="00366D34">
        <w:rPr>
          <w:noProof/>
        </w:rPr>
        <w:t>coding</w:t>
      </w:r>
      <w:r>
        <w:rPr>
          <w:noProof/>
        </w:rPr>
        <w:tab/>
      </w:r>
      <w:r>
        <w:rPr>
          <w:noProof/>
        </w:rPr>
        <w:tab/>
      </w:r>
      <w:r w:rsidRPr="00366D34">
        <w:rPr>
          <w:noProof/>
        </w:rPr>
        <w:t>51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1</w:t>
      </w:r>
      <w:r>
        <w:rPr>
          <w:rFonts w:asciiTheme="minorHAnsi" w:eastAsiaTheme="minorEastAsia" w:hAnsiTheme="minorHAnsi" w:cstheme="minorBidi"/>
          <w:noProof/>
          <w:sz w:val="22"/>
          <w:szCs w:val="22"/>
          <w:lang w:val="en-US" w:eastAsia="zh-CN"/>
        </w:rPr>
        <w:tab/>
      </w:r>
      <w:r w:rsidRPr="00366D34">
        <w:rPr>
          <w:noProof/>
        </w:rPr>
        <w:t>Scope</w:t>
      </w:r>
      <w:r>
        <w:rPr>
          <w:noProof/>
        </w:rPr>
        <w:tab/>
      </w:r>
      <w:r>
        <w:rPr>
          <w:noProof/>
        </w:rPr>
        <w:tab/>
      </w:r>
      <w:r w:rsidRPr="00366D34">
        <w:rPr>
          <w:noProof/>
        </w:rPr>
        <w:t>51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2</w:t>
      </w:r>
      <w:r>
        <w:rPr>
          <w:rFonts w:asciiTheme="minorHAnsi" w:eastAsiaTheme="minorEastAsia" w:hAnsiTheme="minorHAnsi" w:cstheme="minorBidi"/>
          <w:noProof/>
          <w:sz w:val="22"/>
          <w:szCs w:val="22"/>
          <w:lang w:val="en-US" w:eastAsia="zh-CN"/>
        </w:rPr>
        <w:tab/>
      </w:r>
      <w:r>
        <w:rPr>
          <w:noProof/>
        </w:rPr>
        <w:t xml:space="preserve">Normative </w:t>
      </w:r>
      <w:r w:rsidRPr="00366D34">
        <w:rPr>
          <w:noProof/>
        </w:rPr>
        <w:t>references</w:t>
      </w:r>
      <w:r>
        <w:rPr>
          <w:noProof/>
        </w:rPr>
        <w:tab/>
      </w:r>
      <w:r>
        <w:rPr>
          <w:noProof/>
        </w:rPr>
        <w:tab/>
      </w:r>
      <w:r w:rsidRPr="00366D34">
        <w:rPr>
          <w:noProof/>
        </w:rPr>
        <w:t>51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3</w:t>
      </w:r>
      <w:r>
        <w:rPr>
          <w:rFonts w:asciiTheme="minorHAnsi" w:eastAsiaTheme="minorEastAsia" w:hAnsiTheme="minorHAnsi" w:cstheme="minorBidi"/>
          <w:noProof/>
          <w:sz w:val="22"/>
          <w:szCs w:val="22"/>
          <w:lang w:val="en-US" w:eastAsia="zh-CN"/>
        </w:rPr>
        <w:tab/>
      </w:r>
      <w:r w:rsidRPr="00366D34">
        <w:rPr>
          <w:noProof/>
        </w:rPr>
        <w:t>Definitions</w:t>
      </w:r>
      <w:r>
        <w:rPr>
          <w:noProof/>
        </w:rPr>
        <w:tab/>
      </w:r>
      <w:r>
        <w:rPr>
          <w:noProof/>
        </w:rPr>
        <w:tab/>
      </w:r>
      <w:r w:rsidRPr="00366D34">
        <w:rPr>
          <w:noProof/>
        </w:rPr>
        <w:t>51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4</w:t>
      </w:r>
      <w:r>
        <w:rPr>
          <w:rFonts w:asciiTheme="minorHAnsi" w:eastAsiaTheme="minorEastAsia" w:hAnsiTheme="minorHAnsi" w:cstheme="minorBidi"/>
          <w:noProof/>
          <w:sz w:val="22"/>
          <w:szCs w:val="22"/>
          <w:lang w:val="en-US" w:eastAsia="zh-CN"/>
        </w:rPr>
        <w:tab/>
      </w:r>
      <w:r w:rsidRPr="00366D34">
        <w:rPr>
          <w:noProof/>
        </w:rPr>
        <w:t>Abbreviations</w:t>
      </w:r>
      <w:r>
        <w:rPr>
          <w:noProof/>
        </w:rPr>
        <w:tab/>
      </w:r>
      <w:r>
        <w:rPr>
          <w:noProof/>
        </w:rPr>
        <w:tab/>
      </w:r>
      <w:r w:rsidRPr="00366D34">
        <w:rPr>
          <w:noProof/>
        </w:rPr>
        <w:t>51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5</w:t>
      </w:r>
      <w:r>
        <w:rPr>
          <w:rFonts w:asciiTheme="minorHAnsi" w:eastAsiaTheme="minorEastAsia" w:hAnsiTheme="minorHAnsi" w:cstheme="minorBidi"/>
          <w:noProof/>
          <w:sz w:val="22"/>
          <w:szCs w:val="22"/>
          <w:lang w:val="en-US" w:eastAsia="zh-CN"/>
        </w:rPr>
        <w:tab/>
      </w:r>
      <w:r w:rsidRPr="00366D34">
        <w:rPr>
          <w:noProof/>
        </w:rPr>
        <w:t>Conventions</w:t>
      </w:r>
      <w:r>
        <w:rPr>
          <w:noProof/>
        </w:rPr>
        <w:tab/>
      </w:r>
      <w:r>
        <w:rPr>
          <w:noProof/>
        </w:rPr>
        <w:tab/>
      </w:r>
      <w:r w:rsidRPr="00366D34">
        <w:rPr>
          <w:noProof/>
        </w:rPr>
        <w:t>517</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6</w:t>
      </w:r>
      <w:r>
        <w:rPr>
          <w:rFonts w:asciiTheme="minorHAnsi" w:eastAsiaTheme="minorEastAsia" w:hAnsiTheme="minorHAnsi" w:cstheme="minorBidi"/>
          <w:noProof/>
          <w:sz w:val="22"/>
          <w:szCs w:val="22"/>
          <w:lang w:val="en-US" w:eastAsia="zh-CN"/>
        </w:rPr>
        <w:tab/>
      </w:r>
      <w:r>
        <w:rPr>
          <w:noProof/>
        </w:rPr>
        <w:t xml:space="preserve">Bitstream and picture formats, partitionings, scanning processes, and neighbouring </w:t>
      </w:r>
      <w:r w:rsidRPr="00366D34">
        <w:rPr>
          <w:noProof/>
        </w:rPr>
        <w:t>relationships</w:t>
      </w:r>
      <w:r>
        <w:rPr>
          <w:noProof/>
        </w:rPr>
        <w:tab/>
      </w:r>
      <w:r>
        <w:rPr>
          <w:noProof/>
        </w:rPr>
        <w:tab/>
      </w:r>
      <w:r w:rsidRPr="00366D34">
        <w:rPr>
          <w:noProof/>
        </w:rPr>
        <w:t>51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6.1</w:t>
      </w:r>
      <w:r>
        <w:rPr>
          <w:rFonts w:asciiTheme="minorHAnsi" w:eastAsiaTheme="minorEastAsia" w:hAnsiTheme="minorHAnsi" w:cstheme="minorBidi"/>
          <w:noProof/>
          <w:sz w:val="22"/>
          <w:szCs w:val="22"/>
          <w:lang w:val="en-US" w:eastAsia="zh-CN"/>
        </w:rPr>
        <w:tab/>
      </w:r>
      <w:r>
        <w:rPr>
          <w:noProof/>
        </w:rPr>
        <w:t xml:space="preserve">Bitstream </w:t>
      </w:r>
      <w:r w:rsidRPr="00366D34">
        <w:rPr>
          <w:noProof/>
        </w:rPr>
        <w:t>formats</w:t>
      </w:r>
      <w:r>
        <w:rPr>
          <w:noProof/>
        </w:rPr>
        <w:tab/>
      </w:r>
      <w:r>
        <w:rPr>
          <w:noProof/>
        </w:rPr>
        <w:tab/>
      </w:r>
      <w:r w:rsidRPr="00366D34">
        <w:rPr>
          <w:noProof/>
        </w:rPr>
        <w:t>51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6.2</w:t>
      </w:r>
      <w:r>
        <w:rPr>
          <w:rFonts w:asciiTheme="minorHAnsi" w:eastAsiaTheme="minorEastAsia" w:hAnsiTheme="minorHAnsi" w:cstheme="minorBidi"/>
          <w:noProof/>
          <w:sz w:val="22"/>
          <w:szCs w:val="22"/>
          <w:lang w:val="en-US" w:eastAsia="zh-CN"/>
        </w:rPr>
        <w:tab/>
      </w:r>
      <w:r>
        <w:rPr>
          <w:noProof/>
        </w:rPr>
        <w:t xml:space="preserve">Source, decoded, and output picture </w:t>
      </w:r>
      <w:r w:rsidRPr="00366D34">
        <w:rPr>
          <w:noProof/>
        </w:rPr>
        <w:t>formats</w:t>
      </w:r>
      <w:r>
        <w:rPr>
          <w:noProof/>
        </w:rPr>
        <w:tab/>
      </w:r>
      <w:r>
        <w:rPr>
          <w:noProof/>
        </w:rPr>
        <w:tab/>
      </w:r>
      <w:r w:rsidRPr="00366D34">
        <w:rPr>
          <w:noProof/>
        </w:rPr>
        <w:t>51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6.3</w:t>
      </w:r>
      <w:r>
        <w:rPr>
          <w:rFonts w:asciiTheme="minorHAnsi" w:eastAsiaTheme="minorEastAsia" w:hAnsiTheme="minorHAnsi" w:cstheme="minorBidi"/>
          <w:noProof/>
          <w:sz w:val="22"/>
          <w:szCs w:val="22"/>
          <w:lang w:val="en-US" w:eastAsia="zh-CN"/>
        </w:rPr>
        <w:tab/>
      </w:r>
      <w:r>
        <w:rPr>
          <w:noProof/>
        </w:rPr>
        <w:t xml:space="preserve">Partitioning of pictures, slices, slice segments, tiles, coding tree units, and coding tree </w:t>
      </w:r>
      <w:r w:rsidRPr="00366D34">
        <w:rPr>
          <w:noProof/>
        </w:rPr>
        <w:t>blocks</w:t>
      </w:r>
      <w:r>
        <w:rPr>
          <w:noProof/>
        </w:rPr>
        <w:tab/>
      </w:r>
      <w:r>
        <w:rPr>
          <w:noProof/>
        </w:rPr>
        <w:tab/>
      </w:r>
      <w:r w:rsidRPr="00366D34">
        <w:rPr>
          <w:noProof/>
        </w:rPr>
        <w:t>51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6.4</w:t>
      </w:r>
      <w:r>
        <w:rPr>
          <w:rFonts w:asciiTheme="minorHAnsi" w:eastAsiaTheme="minorEastAsia" w:hAnsiTheme="minorHAnsi" w:cstheme="minorBidi"/>
          <w:noProof/>
          <w:sz w:val="22"/>
          <w:szCs w:val="22"/>
          <w:lang w:val="en-US" w:eastAsia="zh-CN"/>
        </w:rPr>
        <w:tab/>
      </w:r>
      <w:r>
        <w:rPr>
          <w:noProof/>
        </w:rPr>
        <w:t xml:space="preserve">Availability </w:t>
      </w:r>
      <w:r w:rsidRPr="00366D34">
        <w:rPr>
          <w:noProof/>
        </w:rPr>
        <w:t>processes</w:t>
      </w:r>
      <w:r>
        <w:rPr>
          <w:noProof/>
        </w:rPr>
        <w:tab/>
      </w:r>
      <w:r>
        <w:rPr>
          <w:noProof/>
        </w:rPr>
        <w:tab/>
      </w:r>
      <w:r w:rsidRPr="00366D34">
        <w:rPr>
          <w:noProof/>
        </w:rPr>
        <w:t>51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6.5</w:t>
      </w:r>
      <w:r>
        <w:rPr>
          <w:rFonts w:asciiTheme="minorHAnsi" w:eastAsiaTheme="minorEastAsia" w:hAnsiTheme="minorHAnsi" w:cstheme="minorBidi"/>
          <w:noProof/>
          <w:sz w:val="22"/>
          <w:szCs w:val="22"/>
          <w:lang w:val="en-US" w:eastAsia="zh-CN"/>
        </w:rPr>
        <w:tab/>
      </w:r>
      <w:r>
        <w:rPr>
          <w:noProof/>
        </w:rPr>
        <w:t xml:space="preserve">Scanning </w:t>
      </w:r>
      <w:r w:rsidRPr="00366D34">
        <w:rPr>
          <w:noProof/>
        </w:rPr>
        <w:t>processes</w:t>
      </w:r>
      <w:r>
        <w:rPr>
          <w:noProof/>
        </w:rPr>
        <w:tab/>
      </w:r>
      <w:r>
        <w:rPr>
          <w:noProof/>
        </w:rPr>
        <w:tab/>
      </w:r>
      <w:r w:rsidRPr="00366D34">
        <w:rPr>
          <w:noProof/>
        </w:rPr>
        <w:t>51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lang w:eastAsia="ko-KR"/>
        </w:rPr>
        <w:t>I.6.6</w:t>
      </w:r>
      <w:r>
        <w:rPr>
          <w:rFonts w:asciiTheme="minorHAnsi" w:eastAsiaTheme="minorEastAsia" w:hAnsiTheme="minorHAnsi" w:cstheme="minorBidi"/>
          <w:noProof/>
          <w:sz w:val="22"/>
          <w:szCs w:val="22"/>
          <w:lang w:val="en-US" w:eastAsia="zh-CN"/>
        </w:rPr>
        <w:tab/>
      </w:r>
      <w:r>
        <w:rPr>
          <w:noProof/>
          <w:lang w:eastAsia="de-DE"/>
        </w:rPr>
        <w:t xml:space="preserve">Derivation process for a wedgelet partition pattern </w:t>
      </w:r>
      <w:r w:rsidRPr="00366D34">
        <w:rPr>
          <w:noProof/>
          <w:lang w:eastAsia="de-DE"/>
        </w:rPr>
        <w:t>table</w:t>
      </w:r>
      <w:r>
        <w:rPr>
          <w:noProof/>
          <w:lang w:eastAsia="de-DE"/>
        </w:rPr>
        <w:tab/>
      </w:r>
      <w:r>
        <w:rPr>
          <w:noProof/>
          <w:lang w:eastAsia="de-DE"/>
        </w:rPr>
        <w:tab/>
      </w:r>
      <w:r w:rsidRPr="00366D34">
        <w:rPr>
          <w:noProof/>
        </w:rPr>
        <w:t>51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6.6.1</w:t>
      </w:r>
      <w:r>
        <w:rPr>
          <w:rFonts w:asciiTheme="minorHAnsi" w:eastAsiaTheme="minorEastAsia" w:hAnsiTheme="minorHAnsi" w:cstheme="minorBidi"/>
          <w:noProof/>
          <w:sz w:val="22"/>
          <w:szCs w:val="22"/>
          <w:lang w:val="en-US" w:eastAsia="zh-CN"/>
        </w:rPr>
        <w:tab/>
      </w:r>
      <w:r>
        <w:rPr>
          <w:noProof/>
        </w:rPr>
        <w:t xml:space="preserve">Wedgelet partition pattern generation </w:t>
      </w:r>
      <w:r w:rsidRPr="00366D34">
        <w:rPr>
          <w:noProof/>
        </w:rPr>
        <w:t>process</w:t>
      </w:r>
      <w:r>
        <w:rPr>
          <w:noProof/>
        </w:rPr>
        <w:tab/>
      </w:r>
      <w:r>
        <w:rPr>
          <w:noProof/>
        </w:rPr>
        <w:tab/>
      </w:r>
      <w:r w:rsidRPr="00366D34">
        <w:rPr>
          <w:noProof/>
        </w:rPr>
        <w:t>51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6.6.2</w:t>
      </w:r>
      <w:r>
        <w:rPr>
          <w:rFonts w:asciiTheme="minorHAnsi" w:eastAsiaTheme="minorEastAsia" w:hAnsiTheme="minorHAnsi" w:cstheme="minorBidi"/>
          <w:noProof/>
          <w:sz w:val="22"/>
          <w:szCs w:val="22"/>
          <w:lang w:val="en-US" w:eastAsia="zh-CN"/>
        </w:rPr>
        <w:tab/>
      </w:r>
      <w:r>
        <w:rPr>
          <w:noProof/>
        </w:rPr>
        <w:t xml:space="preserve">Wedgelet partition pattern table insertion </w:t>
      </w:r>
      <w:r w:rsidRPr="00366D34">
        <w:rPr>
          <w:noProof/>
        </w:rPr>
        <w:t>process</w:t>
      </w:r>
      <w:r>
        <w:rPr>
          <w:noProof/>
        </w:rPr>
        <w:tab/>
      </w:r>
      <w:r>
        <w:rPr>
          <w:noProof/>
        </w:rPr>
        <w:tab/>
      </w:r>
      <w:r w:rsidRPr="00366D34">
        <w:rPr>
          <w:noProof/>
        </w:rPr>
        <w:t>519</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7</w:t>
      </w:r>
      <w:r>
        <w:rPr>
          <w:rFonts w:asciiTheme="minorHAnsi" w:eastAsiaTheme="minorEastAsia" w:hAnsiTheme="minorHAnsi" w:cstheme="minorBidi"/>
          <w:noProof/>
          <w:sz w:val="22"/>
          <w:szCs w:val="22"/>
          <w:lang w:val="en-US" w:eastAsia="zh-CN"/>
        </w:rPr>
        <w:tab/>
      </w:r>
      <w:r>
        <w:rPr>
          <w:noProof/>
        </w:rPr>
        <w:t xml:space="preserve">Syntax and </w:t>
      </w:r>
      <w:r w:rsidRPr="00366D34">
        <w:rPr>
          <w:noProof/>
        </w:rPr>
        <w:t>semantics</w:t>
      </w:r>
      <w:r>
        <w:rPr>
          <w:noProof/>
        </w:rPr>
        <w:tab/>
      </w:r>
      <w:r>
        <w:rPr>
          <w:noProof/>
        </w:rPr>
        <w:tab/>
      </w:r>
      <w:r w:rsidRPr="00366D34">
        <w:rPr>
          <w:noProof/>
        </w:rPr>
        <w:t>52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7.1</w:t>
      </w:r>
      <w:r>
        <w:rPr>
          <w:rFonts w:asciiTheme="minorHAnsi" w:eastAsiaTheme="minorEastAsia" w:hAnsiTheme="minorHAnsi" w:cstheme="minorBidi"/>
          <w:noProof/>
          <w:sz w:val="22"/>
          <w:szCs w:val="22"/>
          <w:lang w:val="en-US" w:eastAsia="zh-CN"/>
        </w:rPr>
        <w:tab/>
      </w:r>
      <w:r>
        <w:rPr>
          <w:noProof/>
        </w:rPr>
        <w:t xml:space="preserve">Method of specifying syntax in tabular </w:t>
      </w:r>
      <w:r w:rsidRPr="00366D34">
        <w:rPr>
          <w:noProof/>
        </w:rPr>
        <w:t>form</w:t>
      </w:r>
      <w:r>
        <w:rPr>
          <w:noProof/>
        </w:rPr>
        <w:tab/>
      </w:r>
      <w:r>
        <w:rPr>
          <w:noProof/>
        </w:rPr>
        <w:tab/>
      </w:r>
      <w:r w:rsidRPr="00366D34">
        <w:rPr>
          <w:noProof/>
        </w:rPr>
        <w:t>52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7.2</w:t>
      </w:r>
      <w:r>
        <w:rPr>
          <w:rFonts w:asciiTheme="minorHAnsi" w:eastAsiaTheme="minorEastAsia" w:hAnsiTheme="minorHAnsi" w:cstheme="minorBidi"/>
          <w:noProof/>
          <w:sz w:val="22"/>
          <w:szCs w:val="22"/>
          <w:lang w:val="en-US" w:eastAsia="zh-CN"/>
        </w:rPr>
        <w:tab/>
      </w:r>
      <w:r>
        <w:rPr>
          <w:noProof/>
        </w:rPr>
        <w:t xml:space="preserve">Specification of syntax functions, categories, and </w:t>
      </w:r>
      <w:r w:rsidRPr="00366D34">
        <w:rPr>
          <w:noProof/>
        </w:rPr>
        <w:t>descriptors</w:t>
      </w:r>
      <w:r>
        <w:rPr>
          <w:noProof/>
        </w:rPr>
        <w:tab/>
      </w:r>
      <w:r>
        <w:rPr>
          <w:noProof/>
        </w:rPr>
        <w:tab/>
      </w:r>
      <w:r w:rsidRPr="00366D34">
        <w:rPr>
          <w:noProof/>
        </w:rPr>
        <w:t>52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7.3</w:t>
      </w:r>
      <w:r>
        <w:rPr>
          <w:rFonts w:asciiTheme="minorHAnsi" w:eastAsiaTheme="minorEastAsia" w:hAnsiTheme="minorHAnsi" w:cstheme="minorBidi"/>
          <w:noProof/>
          <w:sz w:val="22"/>
          <w:szCs w:val="22"/>
          <w:lang w:val="en-US" w:eastAsia="zh-CN"/>
        </w:rPr>
        <w:tab/>
      </w:r>
      <w:r>
        <w:rPr>
          <w:noProof/>
        </w:rPr>
        <w:t xml:space="preserve">Syntax in tabular </w:t>
      </w:r>
      <w:r w:rsidRPr="00366D34">
        <w:rPr>
          <w:noProof/>
        </w:rPr>
        <w:t>form</w:t>
      </w:r>
      <w:r>
        <w:rPr>
          <w:noProof/>
        </w:rPr>
        <w:tab/>
      </w:r>
      <w:r>
        <w:rPr>
          <w:noProof/>
        </w:rPr>
        <w:tab/>
      </w:r>
      <w:r w:rsidRPr="00366D34">
        <w:rPr>
          <w:noProof/>
        </w:rPr>
        <w:t>52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3.1</w:t>
      </w:r>
      <w:r>
        <w:rPr>
          <w:rFonts w:asciiTheme="minorHAnsi" w:eastAsiaTheme="minorEastAsia" w:hAnsiTheme="minorHAnsi" w:cstheme="minorBidi"/>
          <w:noProof/>
          <w:sz w:val="22"/>
          <w:szCs w:val="22"/>
          <w:lang w:val="en-US" w:eastAsia="zh-CN"/>
        </w:rPr>
        <w:tab/>
      </w:r>
      <w:r>
        <w:rPr>
          <w:noProof/>
        </w:rPr>
        <w:t xml:space="preserve">NAL unit </w:t>
      </w:r>
      <w:r w:rsidRPr="00366D34">
        <w:rPr>
          <w:noProof/>
        </w:rPr>
        <w:t>syntax</w:t>
      </w:r>
      <w:r>
        <w:rPr>
          <w:noProof/>
        </w:rPr>
        <w:tab/>
      </w:r>
      <w:r>
        <w:rPr>
          <w:noProof/>
        </w:rPr>
        <w:tab/>
      </w:r>
      <w:r w:rsidRPr="00366D34">
        <w:rPr>
          <w:noProof/>
        </w:rPr>
        <w:t>52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3.2</w:t>
      </w:r>
      <w:r>
        <w:rPr>
          <w:rFonts w:asciiTheme="minorHAnsi" w:eastAsiaTheme="minorEastAsia" w:hAnsiTheme="minorHAnsi" w:cstheme="minorBidi"/>
          <w:noProof/>
          <w:sz w:val="22"/>
          <w:szCs w:val="22"/>
          <w:lang w:val="en-US" w:eastAsia="zh-CN"/>
        </w:rPr>
        <w:tab/>
      </w:r>
      <w:r>
        <w:rPr>
          <w:noProof/>
        </w:rPr>
        <w:t xml:space="preserve">Raw byte sequence payloads and RBSP trailing bits </w:t>
      </w:r>
      <w:r w:rsidRPr="00366D34">
        <w:rPr>
          <w:noProof/>
        </w:rPr>
        <w:t>syntax</w:t>
      </w:r>
      <w:r>
        <w:rPr>
          <w:noProof/>
        </w:rPr>
        <w:tab/>
      </w:r>
      <w:r>
        <w:rPr>
          <w:noProof/>
        </w:rPr>
        <w:tab/>
      </w:r>
      <w:r w:rsidRPr="00366D34">
        <w:rPr>
          <w:noProof/>
        </w:rPr>
        <w:t>52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3.3</w:t>
      </w:r>
      <w:r>
        <w:rPr>
          <w:rFonts w:asciiTheme="minorHAnsi" w:eastAsiaTheme="minorEastAsia" w:hAnsiTheme="minorHAnsi" w:cstheme="minorBidi"/>
          <w:noProof/>
          <w:sz w:val="22"/>
          <w:szCs w:val="22"/>
          <w:lang w:val="en-US" w:eastAsia="zh-CN"/>
        </w:rPr>
        <w:tab/>
      </w:r>
      <w:r>
        <w:rPr>
          <w:noProof/>
        </w:rPr>
        <w:t xml:space="preserve">Profile, tier and level </w:t>
      </w:r>
      <w:r w:rsidRPr="00366D34">
        <w:rPr>
          <w:noProof/>
        </w:rPr>
        <w:t>syntax</w:t>
      </w:r>
      <w:r>
        <w:rPr>
          <w:noProof/>
        </w:rPr>
        <w:tab/>
      </w:r>
      <w:r>
        <w:rPr>
          <w:noProof/>
        </w:rPr>
        <w:tab/>
      </w:r>
      <w:r w:rsidRPr="00366D34">
        <w:rPr>
          <w:noProof/>
        </w:rPr>
        <w:t>52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3.4</w:t>
      </w:r>
      <w:r>
        <w:rPr>
          <w:rFonts w:asciiTheme="minorHAnsi" w:eastAsiaTheme="minorEastAsia" w:hAnsiTheme="minorHAnsi" w:cstheme="minorBidi"/>
          <w:noProof/>
          <w:sz w:val="22"/>
          <w:szCs w:val="22"/>
          <w:lang w:val="en-US" w:eastAsia="zh-CN"/>
        </w:rPr>
        <w:tab/>
      </w:r>
      <w:r>
        <w:rPr>
          <w:noProof/>
        </w:rPr>
        <w:t xml:space="preserve">Scaling list data </w:t>
      </w:r>
      <w:r w:rsidRPr="00366D34">
        <w:rPr>
          <w:noProof/>
        </w:rPr>
        <w:t>syntax</w:t>
      </w:r>
      <w:r>
        <w:rPr>
          <w:noProof/>
        </w:rPr>
        <w:tab/>
      </w:r>
      <w:r>
        <w:rPr>
          <w:noProof/>
        </w:rPr>
        <w:tab/>
      </w:r>
      <w:r w:rsidRPr="00366D34">
        <w:rPr>
          <w:noProof/>
        </w:rPr>
        <w:t>525</w:t>
      </w:r>
    </w:p>
    <w:p w:rsidR="00366D34" w:rsidRPr="006950E3" w:rsidRDefault="00366D34" w:rsidP="00366D34">
      <w:pPr>
        <w:pStyle w:val="TOC4"/>
        <w:ind w:right="992"/>
        <w:rPr>
          <w:rFonts w:asciiTheme="minorHAnsi" w:eastAsiaTheme="minorEastAsia" w:hAnsiTheme="minorHAnsi" w:cstheme="minorBidi"/>
          <w:noProof/>
          <w:sz w:val="22"/>
          <w:szCs w:val="22"/>
          <w:lang w:val="fr-FR" w:eastAsia="zh-CN"/>
        </w:rPr>
      </w:pPr>
      <w:r w:rsidRPr="006950E3">
        <w:rPr>
          <w:noProof/>
          <w:lang w:val="fr-FR"/>
        </w:rPr>
        <w:t>I.7.3.5</w:t>
      </w:r>
      <w:r w:rsidRPr="006950E3">
        <w:rPr>
          <w:rFonts w:asciiTheme="minorHAnsi" w:eastAsiaTheme="minorEastAsia" w:hAnsiTheme="minorHAnsi" w:cstheme="minorBidi"/>
          <w:noProof/>
          <w:sz w:val="22"/>
          <w:szCs w:val="22"/>
          <w:lang w:val="fr-FR" w:eastAsia="zh-CN"/>
        </w:rPr>
        <w:tab/>
      </w:r>
      <w:r w:rsidRPr="006950E3">
        <w:rPr>
          <w:noProof/>
          <w:lang w:val="fr-FR"/>
        </w:rPr>
        <w:t>Supplemental enhancement information message syntax</w:t>
      </w:r>
      <w:r w:rsidRPr="006950E3">
        <w:rPr>
          <w:noProof/>
          <w:lang w:val="fr-FR"/>
        </w:rPr>
        <w:tab/>
      </w:r>
      <w:r w:rsidRPr="006950E3">
        <w:rPr>
          <w:noProof/>
          <w:lang w:val="fr-FR"/>
        </w:rPr>
        <w:tab/>
        <w:t>52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3.6</w:t>
      </w:r>
      <w:r>
        <w:rPr>
          <w:rFonts w:asciiTheme="minorHAnsi" w:eastAsiaTheme="minorEastAsia" w:hAnsiTheme="minorHAnsi" w:cstheme="minorBidi"/>
          <w:noProof/>
          <w:sz w:val="22"/>
          <w:szCs w:val="22"/>
          <w:lang w:val="en-US" w:eastAsia="zh-CN"/>
        </w:rPr>
        <w:tab/>
      </w:r>
      <w:r>
        <w:rPr>
          <w:noProof/>
        </w:rPr>
        <w:t xml:space="preserve">Slice segment header </w:t>
      </w:r>
      <w:r w:rsidRPr="00366D34">
        <w:rPr>
          <w:noProof/>
        </w:rPr>
        <w:t>syntax</w:t>
      </w:r>
      <w:r>
        <w:rPr>
          <w:noProof/>
        </w:rPr>
        <w:tab/>
      </w:r>
      <w:r>
        <w:rPr>
          <w:noProof/>
        </w:rPr>
        <w:tab/>
      </w:r>
      <w:r w:rsidRPr="00366D34">
        <w:rPr>
          <w:noProof/>
        </w:rPr>
        <w:t>525</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3.7</w:t>
      </w:r>
      <w:r>
        <w:rPr>
          <w:rFonts w:asciiTheme="minorHAnsi" w:eastAsiaTheme="minorEastAsia" w:hAnsiTheme="minorHAnsi" w:cstheme="minorBidi"/>
          <w:noProof/>
          <w:sz w:val="22"/>
          <w:szCs w:val="22"/>
          <w:lang w:val="en-US" w:eastAsia="zh-CN"/>
        </w:rPr>
        <w:tab/>
      </w:r>
      <w:r>
        <w:rPr>
          <w:noProof/>
        </w:rPr>
        <w:t xml:space="preserve">Short-term reference picture set </w:t>
      </w:r>
      <w:r w:rsidRPr="00366D34">
        <w:rPr>
          <w:noProof/>
        </w:rPr>
        <w:t>syntax</w:t>
      </w:r>
      <w:r>
        <w:rPr>
          <w:noProof/>
        </w:rPr>
        <w:tab/>
      </w:r>
      <w:r>
        <w:rPr>
          <w:noProof/>
        </w:rPr>
        <w:tab/>
      </w:r>
      <w:r w:rsidRPr="00366D34">
        <w:rPr>
          <w:noProof/>
        </w:rPr>
        <w:t>52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3.8</w:t>
      </w:r>
      <w:r>
        <w:rPr>
          <w:rFonts w:asciiTheme="minorHAnsi" w:eastAsiaTheme="minorEastAsia" w:hAnsiTheme="minorHAnsi" w:cstheme="minorBidi"/>
          <w:noProof/>
          <w:sz w:val="22"/>
          <w:szCs w:val="22"/>
          <w:lang w:val="en-US" w:eastAsia="zh-CN"/>
        </w:rPr>
        <w:tab/>
      </w:r>
      <w:r>
        <w:rPr>
          <w:noProof/>
        </w:rPr>
        <w:t xml:space="preserve">Slice segment data </w:t>
      </w:r>
      <w:r w:rsidRPr="00366D34">
        <w:rPr>
          <w:noProof/>
        </w:rPr>
        <w:t>syntax</w:t>
      </w:r>
      <w:r>
        <w:rPr>
          <w:noProof/>
        </w:rPr>
        <w:tab/>
      </w:r>
      <w:r>
        <w:rPr>
          <w:noProof/>
        </w:rPr>
        <w:tab/>
      </w:r>
      <w:r w:rsidRPr="00366D34">
        <w:rPr>
          <w:noProof/>
        </w:rPr>
        <w:t>52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7.4</w:t>
      </w:r>
      <w:r>
        <w:rPr>
          <w:rFonts w:asciiTheme="minorHAnsi" w:eastAsiaTheme="minorEastAsia" w:hAnsiTheme="minorHAnsi" w:cstheme="minorBidi"/>
          <w:noProof/>
          <w:sz w:val="22"/>
          <w:szCs w:val="22"/>
          <w:lang w:val="en-US" w:eastAsia="zh-CN"/>
        </w:rPr>
        <w:tab/>
      </w:r>
      <w:r w:rsidRPr="00366D34">
        <w:rPr>
          <w:noProof/>
        </w:rPr>
        <w:t>Semantics</w:t>
      </w:r>
      <w:r>
        <w:rPr>
          <w:noProof/>
        </w:rPr>
        <w:tab/>
      </w:r>
      <w:r>
        <w:rPr>
          <w:noProof/>
        </w:rPr>
        <w:tab/>
      </w:r>
      <w:r w:rsidRPr="00366D34">
        <w:rPr>
          <w:noProof/>
        </w:rPr>
        <w:t>53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4.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53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4.2</w:t>
      </w:r>
      <w:r>
        <w:rPr>
          <w:rFonts w:asciiTheme="minorHAnsi" w:eastAsiaTheme="minorEastAsia" w:hAnsiTheme="minorHAnsi" w:cstheme="minorBidi"/>
          <w:noProof/>
          <w:sz w:val="22"/>
          <w:szCs w:val="22"/>
          <w:lang w:val="en-US" w:eastAsia="zh-CN"/>
        </w:rPr>
        <w:tab/>
      </w:r>
      <w:r>
        <w:rPr>
          <w:noProof/>
        </w:rPr>
        <w:t xml:space="preserve">NAL unit </w:t>
      </w:r>
      <w:r w:rsidRPr="00366D34">
        <w:rPr>
          <w:noProof/>
        </w:rPr>
        <w:t>semantics</w:t>
      </w:r>
      <w:r>
        <w:rPr>
          <w:noProof/>
        </w:rPr>
        <w:tab/>
      </w:r>
      <w:r>
        <w:rPr>
          <w:noProof/>
        </w:rPr>
        <w:tab/>
      </w:r>
      <w:r w:rsidRPr="00366D34">
        <w:rPr>
          <w:noProof/>
        </w:rPr>
        <w:t>53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4.3</w:t>
      </w:r>
      <w:r>
        <w:rPr>
          <w:rFonts w:asciiTheme="minorHAnsi" w:eastAsiaTheme="minorEastAsia" w:hAnsiTheme="minorHAnsi" w:cstheme="minorBidi"/>
          <w:noProof/>
          <w:sz w:val="22"/>
          <w:szCs w:val="22"/>
          <w:lang w:val="en-US" w:eastAsia="zh-CN"/>
        </w:rPr>
        <w:tab/>
      </w:r>
      <w:r>
        <w:rPr>
          <w:noProof/>
        </w:rPr>
        <w:t xml:space="preserve">Raw byte sequence payloads, trailing bits, and byte alignment </w:t>
      </w:r>
      <w:r w:rsidRPr="00366D34">
        <w:rPr>
          <w:noProof/>
        </w:rPr>
        <w:t>semantics</w:t>
      </w:r>
      <w:r>
        <w:rPr>
          <w:noProof/>
        </w:rPr>
        <w:tab/>
      </w:r>
      <w:r>
        <w:rPr>
          <w:noProof/>
        </w:rPr>
        <w:tab/>
      </w:r>
      <w:r w:rsidRPr="00366D34">
        <w:rPr>
          <w:noProof/>
        </w:rPr>
        <w:t>533</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4.4</w:t>
      </w:r>
      <w:r>
        <w:rPr>
          <w:rFonts w:asciiTheme="minorHAnsi" w:eastAsiaTheme="minorEastAsia" w:hAnsiTheme="minorHAnsi" w:cstheme="minorBidi"/>
          <w:noProof/>
          <w:sz w:val="22"/>
          <w:szCs w:val="22"/>
          <w:lang w:val="en-US" w:eastAsia="zh-CN"/>
        </w:rPr>
        <w:tab/>
      </w:r>
      <w:r>
        <w:rPr>
          <w:noProof/>
        </w:rPr>
        <w:t xml:space="preserve">Profile, tier and level </w:t>
      </w:r>
      <w:r w:rsidRPr="00366D34">
        <w:rPr>
          <w:noProof/>
        </w:rPr>
        <w:t>semantics</w:t>
      </w:r>
      <w:r>
        <w:rPr>
          <w:noProof/>
        </w:rPr>
        <w:tab/>
      </w:r>
      <w:r>
        <w:rPr>
          <w:noProof/>
        </w:rPr>
        <w:tab/>
      </w:r>
      <w:r w:rsidRPr="00366D34">
        <w:rPr>
          <w:noProof/>
        </w:rPr>
        <w:t>53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4.5</w:t>
      </w:r>
      <w:r>
        <w:rPr>
          <w:rFonts w:asciiTheme="minorHAnsi" w:eastAsiaTheme="minorEastAsia" w:hAnsiTheme="minorHAnsi" w:cstheme="minorBidi"/>
          <w:noProof/>
          <w:sz w:val="22"/>
          <w:szCs w:val="22"/>
          <w:lang w:val="en-US" w:eastAsia="zh-CN"/>
        </w:rPr>
        <w:tab/>
      </w:r>
      <w:r>
        <w:rPr>
          <w:noProof/>
        </w:rPr>
        <w:t xml:space="preserve">Scaling list data </w:t>
      </w:r>
      <w:r w:rsidRPr="00366D34">
        <w:rPr>
          <w:noProof/>
        </w:rPr>
        <w:t>semantics</w:t>
      </w:r>
      <w:r>
        <w:rPr>
          <w:noProof/>
        </w:rPr>
        <w:tab/>
      </w:r>
      <w:r>
        <w:rPr>
          <w:noProof/>
        </w:rPr>
        <w:tab/>
      </w:r>
      <w:r w:rsidRPr="00366D34">
        <w:rPr>
          <w:noProof/>
        </w:rPr>
        <w:t>539</w:t>
      </w:r>
    </w:p>
    <w:p w:rsidR="00366D34" w:rsidRPr="006950E3" w:rsidRDefault="00366D34" w:rsidP="00366D34">
      <w:pPr>
        <w:pStyle w:val="TOC4"/>
        <w:ind w:right="992"/>
        <w:rPr>
          <w:rFonts w:asciiTheme="minorHAnsi" w:eastAsiaTheme="minorEastAsia" w:hAnsiTheme="minorHAnsi" w:cstheme="minorBidi"/>
          <w:noProof/>
          <w:sz w:val="22"/>
          <w:szCs w:val="22"/>
          <w:lang w:val="fr-FR" w:eastAsia="zh-CN"/>
        </w:rPr>
      </w:pPr>
      <w:r w:rsidRPr="006950E3">
        <w:rPr>
          <w:noProof/>
          <w:lang w:val="fr-FR"/>
        </w:rPr>
        <w:t>I.7.4.6</w:t>
      </w:r>
      <w:r w:rsidRPr="006950E3">
        <w:rPr>
          <w:rFonts w:asciiTheme="minorHAnsi" w:eastAsiaTheme="minorEastAsia" w:hAnsiTheme="minorHAnsi" w:cstheme="minorBidi"/>
          <w:noProof/>
          <w:sz w:val="22"/>
          <w:szCs w:val="22"/>
          <w:lang w:val="fr-FR" w:eastAsia="zh-CN"/>
        </w:rPr>
        <w:tab/>
      </w:r>
      <w:r w:rsidRPr="006950E3">
        <w:rPr>
          <w:noProof/>
          <w:lang w:val="fr-FR"/>
        </w:rPr>
        <w:t>Supplemental enhancement information message semantics</w:t>
      </w:r>
      <w:r w:rsidRPr="006950E3">
        <w:rPr>
          <w:noProof/>
          <w:lang w:val="fr-FR"/>
        </w:rPr>
        <w:tab/>
      </w:r>
      <w:r w:rsidRPr="006950E3">
        <w:rPr>
          <w:noProof/>
          <w:lang w:val="fr-FR"/>
        </w:rPr>
        <w:tab/>
        <w:t>53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4.7</w:t>
      </w:r>
      <w:r>
        <w:rPr>
          <w:rFonts w:asciiTheme="minorHAnsi" w:eastAsiaTheme="minorEastAsia" w:hAnsiTheme="minorHAnsi" w:cstheme="minorBidi"/>
          <w:noProof/>
          <w:sz w:val="22"/>
          <w:szCs w:val="22"/>
          <w:lang w:val="en-US" w:eastAsia="zh-CN"/>
        </w:rPr>
        <w:tab/>
      </w:r>
      <w:r>
        <w:rPr>
          <w:noProof/>
        </w:rPr>
        <w:t xml:space="preserve">Slice segment header </w:t>
      </w:r>
      <w:r w:rsidRPr="00366D34">
        <w:rPr>
          <w:noProof/>
        </w:rPr>
        <w:t>semantics</w:t>
      </w:r>
      <w:r>
        <w:rPr>
          <w:noProof/>
        </w:rPr>
        <w:tab/>
      </w:r>
      <w:r>
        <w:rPr>
          <w:noProof/>
        </w:rPr>
        <w:tab/>
      </w:r>
      <w:r w:rsidRPr="00366D34">
        <w:rPr>
          <w:noProof/>
        </w:rPr>
        <w:t>53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4.8</w:t>
      </w:r>
      <w:r>
        <w:rPr>
          <w:rFonts w:asciiTheme="minorHAnsi" w:eastAsiaTheme="minorEastAsia" w:hAnsiTheme="minorHAnsi" w:cstheme="minorBidi"/>
          <w:noProof/>
          <w:sz w:val="22"/>
          <w:szCs w:val="22"/>
          <w:lang w:val="en-US" w:eastAsia="zh-CN"/>
        </w:rPr>
        <w:tab/>
      </w:r>
      <w:r>
        <w:rPr>
          <w:noProof/>
        </w:rPr>
        <w:t xml:space="preserve">Short-term reference picture set </w:t>
      </w:r>
      <w:r w:rsidRPr="00366D34">
        <w:rPr>
          <w:noProof/>
        </w:rPr>
        <w:t>semantics</w:t>
      </w:r>
      <w:r>
        <w:rPr>
          <w:noProof/>
        </w:rPr>
        <w:tab/>
      </w:r>
      <w:r>
        <w:rPr>
          <w:noProof/>
        </w:rPr>
        <w:tab/>
      </w:r>
      <w:r w:rsidRPr="00366D34">
        <w:rPr>
          <w:noProof/>
        </w:rPr>
        <w:t>54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7.4.9</w:t>
      </w:r>
      <w:r>
        <w:rPr>
          <w:rFonts w:asciiTheme="minorHAnsi" w:eastAsiaTheme="minorEastAsia" w:hAnsiTheme="minorHAnsi" w:cstheme="minorBidi"/>
          <w:noProof/>
          <w:sz w:val="22"/>
          <w:szCs w:val="22"/>
          <w:lang w:val="en-US" w:eastAsia="zh-CN"/>
        </w:rPr>
        <w:tab/>
      </w:r>
      <w:r>
        <w:rPr>
          <w:noProof/>
        </w:rPr>
        <w:t xml:space="preserve">Slice segment data </w:t>
      </w:r>
      <w:r w:rsidRPr="00366D34">
        <w:rPr>
          <w:noProof/>
        </w:rPr>
        <w:t>semantics</w:t>
      </w:r>
      <w:r>
        <w:rPr>
          <w:noProof/>
        </w:rPr>
        <w:tab/>
      </w:r>
      <w:r>
        <w:rPr>
          <w:noProof/>
        </w:rPr>
        <w:tab/>
      </w:r>
      <w:r w:rsidRPr="00366D34">
        <w:rPr>
          <w:noProof/>
        </w:rPr>
        <w:t>542</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8</w:t>
      </w:r>
      <w:r>
        <w:rPr>
          <w:rFonts w:asciiTheme="minorHAnsi" w:eastAsiaTheme="minorEastAsia" w:hAnsiTheme="minorHAnsi" w:cstheme="minorBidi"/>
          <w:noProof/>
          <w:sz w:val="22"/>
          <w:szCs w:val="22"/>
          <w:lang w:val="en-US" w:eastAsia="zh-CN"/>
        </w:rPr>
        <w:tab/>
      </w:r>
      <w:r>
        <w:rPr>
          <w:noProof/>
        </w:rPr>
        <w:t xml:space="preserve">Decoding </w:t>
      </w:r>
      <w:r w:rsidRPr="00366D34">
        <w:rPr>
          <w:noProof/>
        </w:rPr>
        <w:t>process</w:t>
      </w:r>
      <w:r>
        <w:rPr>
          <w:noProof/>
        </w:rPr>
        <w:tab/>
      </w:r>
      <w:r>
        <w:rPr>
          <w:noProof/>
        </w:rPr>
        <w:tab/>
      </w:r>
      <w:r w:rsidRPr="00366D34">
        <w:rPr>
          <w:noProof/>
        </w:rPr>
        <w:t>54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8.1</w:t>
      </w:r>
      <w:r>
        <w:rPr>
          <w:rFonts w:asciiTheme="minorHAnsi" w:eastAsiaTheme="minorEastAsia" w:hAnsiTheme="minorHAnsi" w:cstheme="minorBidi"/>
          <w:noProof/>
          <w:sz w:val="22"/>
          <w:szCs w:val="22"/>
          <w:lang w:val="en-US" w:eastAsia="zh-CN"/>
        </w:rPr>
        <w:tab/>
      </w:r>
      <w:r>
        <w:rPr>
          <w:noProof/>
        </w:rPr>
        <w:t xml:space="preserve">General decoding </w:t>
      </w:r>
      <w:r w:rsidRPr="00366D34">
        <w:rPr>
          <w:noProof/>
        </w:rPr>
        <w:t>process</w:t>
      </w:r>
      <w:r>
        <w:rPr>
          <w:noProof/>
        </w:rPr>
        <w:tab/>
      </w:r>
      <w:r>
        <w:rPr>
          <w:noProof/>
        </w:rPr>
        <w:tab/>
      </w:r>
      <w:r w:rsidRPr="00366D34">
        <w:rPr>
          <w:noProof/>
        </w:rPr>
        <w:t>54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1.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54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1.2</w:t>
      </w:r>
      <w:r>
        <w:rPr>
          <w:rFonts w:asciiTheme="minorHAnsi" w:eastAsiaTheme="minorEastAsia" w:hAnsiTheme="minorHAnsi" w:cstheme="minorBidi"/>
          <w:noProof/>
          <w:sz w:val="22"/>
          <w:szCs w:val="22"/>
          <w:lang w:val="en-US" w:eastAsia="zh-CN"/>
        </w:rPr>
        <w:tab/>
      </w:r>
      <w:r>
        <w:rPr>
          <w:noProof/>
        </w:rPr>
        <w:t xml:space="preserve">Decoding process for a coded picture with nuh_layer_id greater than </w:t>
      </w:r>
      <w:r w:rsidRPr="00366D34">
        <w:rPr>
          <w:noProof/>
        </w:rPr>
        <w:t>0</w:t>
      </w:r>
      <w:r>
        <w:rPr>
          <w:noProof/>
        </w:rPr>
        <w:tab/>
      </w:r>
      <w:r>
        <w:rPr>
          <w:noProof/>
        </w:rPr>
        <w:tab/>
      </w:r>
      <w:r w:rsidRPr="00366D34">
        <w:rPr>
          <w:noProof/>
        </w:rPr>
        <w:t>547</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8.2</w:t>
      </w:r>
      <w:r>
        <w:rPr>
          <w:rFonts w:asciiTheme="minorHAnsi" w:eastAsiaTheme="minorEastAsia" w:hAnsiTheme="minorHAnsi" w:cstheme="minorBidi"/>
          <w:noProof/>
          <w:sz w:val="22"/>
          <w:szCs w:val="22"/>
          <w:lang w:val="en-US" w:eastAsia="zh-CN"/>
        </w:rPr>
        <w:tab/>
      </w:r>
      <w:r>
        <w:rPr>
          <w:noProof/>
        </w:rPr>
        <w:t xml:space="preserve">NAL unit decoding </w:t>
      </w:r>
      <w:r w:rsidRPr="00366D34">
        <w:rPr>
          <w:noProof/>
        </w:rPr>
        <w:t>process</w:t>
      </w:r>
      <w:r>
        <w:rPr>
          <w:noProof/>
        </w:rPr>
        <w:tab/>
      </w:r>
      <w:r>
        <w:rPr>
          <w:noProof/>
        </w:rPr>
        <w:tab/>
      </w:r>
      <w:r w:rsidRPr="00366D34">
        <w:rPr>
          <w:noProof/>
        </w:rPr>
        <w:t>54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8.3</w:t>
      </w:r>
      <w:r>
        <w:rPr>
          <w:rFonts w:asciiTheme="minorHAnsi" w:eastAsiaTheme="minorEastAsia" w:hAnsiTheme="minorHAnsi" w:cstheme="minorBidi"/>
          <w:noProof/>
          <w:sz w:val="22"/>
          <w:szCs w:val="22"/>
          <w:lang w:val="en-US" w:eastAsia="zh-CN"/>
        </w:rPr>
        <w:tab/>
      </w:r>
      <w:r>
        <w:rPr>
          <w:noProof/>
        </w:rPr>
        <w:t xml:space="preserve">Slice decoding </w:t>
      </w:r>
      <w:r w:rsidRPr="00366D34">
        <w:rPr>
          <w:noProof/>
        </w:rPr>
        <w:t>process</w:t>
      </w:r>
      <w:r>
        <w:rPr>
          <w:noProof/>
        </w:rPr>
        <w:tab/>
      </w:r>
      <w:r>
        <w:rPr>
          <w:noProof/>
        </w:rPr>
        <w:tab/>
      </w:r>
      <w:r w:rsidRPr="00366D34">
        <w:rPr>
          <w:noProof/>
        </w:rPr>
        <w:t>548</w:t>
      </w:r>
    </w:p>
    <w:p w:rsidR="00366D34" w:rsidRDefault="00366D34" w:rsidP="00366D34">
      <w:pPr>
        <w:pStyle w:val="toc0"/>
        <w:rPr>
          <w:noProof/>
        </w:rPr>
      </w:pPr>
      <w:r>
        <w:rPr>
          <w:noProof/>
        </w:rPr>
        <w:tab/>
        <w:t>Page</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3.1</w:t>
      </w:r>
      <w:r>
        <w:rPr>
          <w:rFonts w:asciiTheme="minorHAnsi" w:eastAsiaTheme="minorEastAsia" w:hAnsiTheme="minorHAnsi" w:cstheme="minorBidi"/>
          <w:noProof/>
          <w:sz w:val="22"/>
          <w:szCs w:val="22"/>
          <w:lang w:val="en-US" w:eastAsia="zh-CN"/>
        </w:rPr>
        <w:tab/>
      </w:r>
      <w:r>
        <w:rPr>
          <w:noProof/>
        </w:rPr>
        <w:t xml:space="preserve">Derivation process for the candidate picture list for disparity vector </w:t>
      </w:r>
      <w:r w:rsidRPr="00366D34">
        <w:rPr>
          <w:noProof/>
        </w:rPr>
        <w:t>derivation</w:t>
      </w:r>
      <w:r>
        <w:rPr>
          <w:noProof/>
        </w:rPr>
        <w:tab/>
      </w:r>
      <w:r>
        <w:rPr>
          <w:noProof/>
        </w:rPr>
        <w:tab/>
      </w:r>
      <w:r w:rsidRPr="00366D34">
        <w:rPr>
          <w:noProof/>
        </w:rPr>
        <w:t>54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3.2</w:t>
      </w:r>
      <w:r>
        <w:rPr>
          <w:rFonts w:asciiTheme="minorHAnsi" w:eastAsiaTheme="minorEastAsia" w:hAnsiTheme="minorHAnsi" w:cstheme="minorBidi"/>
          <w:noProof/>
          <w:sz w:val="22"/>
          <w:szCs w:val="22"/>
          <w:lang w:val="en-US" w:eastAsia="zh-CN"/>
        </w:rPr>
        <w:tab/>
      </w:r>
      <w:r>
        <w:rPr>
          <w:noProof/>
        </w:rPr>
        <w:t xml:space="preserve">Derivation process for the default reference view order index for disparity </w:t>
      </w:r>
      <w:r w:rsidRPr="00366D34">
        <w:rPr>
          <w:noProof/>
        </w:rPr>
        <w:t>derivation</w:t>
      </w:r>
      <w:r>
        <w:rPr>
          <w:noProof/>
        </w:rPr>
        <w:tab/>
      </w:r>
      <w:r>
        <w:rPr>
          <w:noProof/>
        </w:rPr>
        <w:tab/>
      </w:r>
      <w:r w:rsidRPr="00366D34">
        <w:rPr>
          <w:noProof/>
        </w:rPr>
        <w:t>54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3.3</w:t>
      </w:r>
      <w:r>
        <w:rPr>
          <w:rFonts w:asciiTheme="minorHAnsi" w:eastAsiaTheme="minorEastAsia" w:hAnsiTheme="minorHAnsi" w:cstheme="minorBidi"/>
          <w:noProof/>
          <w:sz w:val="22"/>
          <w:szCs w:val="22"/>
          <w:lang w:val="en-US" w:eastAsia="zh-CN"/>
        </w:rPr>
        <w:tab/>
      </w:r>
      <w:r>
        <w:rPr>
          <w:noProof/>
        </w:rPr>
        <w:t xml:space="preserve">Derivation process for a depth look-up </w:t>
      </w:r>
      <w:r w:rsidRPr="00366D34">
        <w:rPr>
          <w:noProof/>
        </w:rPr>
        <w:t>table</w:t>
      </w:r>
      <w:r>
        <w:rPr>
          <w:noProof/>
        </w:rPr>
        <w:tab/>
      </w:r>
      <w:r>
        <w:rPr>
          <w:noProof/>
        </w:rPr>
        <w:tab/>
      </w:r>
      <w:r w:rsidRPr="00366D34">
        <w:rPr>
          <w:noProof/>
        </w:rPr>
        <w:t>54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3.4</w:t>
      </w:r>
      <w:r>
        <w:rPr>
          <w:rFonts w:asciiTheme="minorHAnsi" w:eastAsiaTheme="minorEastAsia" w:hAnsiTheme="minorHAnsi" w:cstheme="minorBidi"/>
          <w:noProof/>
          <w:sz w:val="22"/>
          <w:szCs w:val="22"/>
          <w:lang w:val="en-US" w:eastAsia="zh-CN"/>
        </w:rPr>
        <w:tab/>
      </w:r>
      <w:r>
        <w:rPr>
          <w:noProof/>
        </w:rPr>
        <w:t xml:space="preserve">Derivation process for the alternative target reference index for temporal motion vector prediction in merge </w:t>
      </w:r>
      <w:r w:rsidRPr="00366D34">
        <w:rPr>
          <w:noProof/>
        </w:rPr>
        <w:t>mode</w:t>
      </w:r>
      <w:r>
        <w:rPr>
          <w:noProof/>
        </w:rPr>
        <w:tab/>
      </w:r>
      <w:r>
        <w:rPr>
          <w:noProof/>
        </w:rPr>
        <w:tab/>
      </w:r>
      <w:r w:rsidRPr="00366D34">
        <w:rPr>
          <w:noProof/>
        </w:rPr>
        <w:t>549</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3.5</w:t>
      </w:r>
      <w:r>
        <w:rPr>
          <w:rFonts w:asciiTheme="minorHAnsi" w:eastAsiaTheme="minorEastAsia" w:hAnsiTheme="minorHAnsi" w:cstheme="minorBidi"/>
          <w:noProof/>
          <w:sz w:val="22"/>
          <w:szCs w:val="22"/>
          <w:lang w:val="en-US" w:eastAsia="zh-CN"/>
        </w:rPr>
        <w:tab/>
      </w:r>
      <w:r>
        <w:rPr>
          <w:noProof/>
        </w:rPr>
        <w:t xml:space="preserve">Derivation process for the target reference index for residual </w:t>
      </w:r>
      <w:r w:rsidRPr="00366D34">
        <w:rPr>
          <w:noProof/>
        </w:rPr>
        <w:t>prediction</w:t>
      </w:r>
      <w:r>
        <w:rPr>
          <w:noProof/>
        </w:rPr>
        <w:tab/>
      </w:r>
      <w:r>
        <w:rPr>
          <w:noProof/>
        </w:rPr>
        <w:tab/>
      </w:r>
      <w:r w:rsidRPr="00366D34">
        <w:rPr>
          <w:noProof/>
        </w:rPr>
        <w:t>549</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8.4</w:t>
      </w:r>
      <w:r>
        <w:rPr>
          <w:rFonts w:asciiTheme="minorHAnsi" w:eastAsiaTheme="minorEastAsia" w:hAnsiTheme="minorHAnsi" w:cstheme="minorBidi"/>
          <w:noProof/>
          <w:sz w:val="22"/>
          <w:szCs w:val="22"/>
          <w:lang w:val="en-US" w:eastAsia="zh-CN"/>
        </w:rPr>
        <w:tab/>
      </w:r>
      <w:r>
        <w:rPr>
          <w:noProof/>
        </w:rPr>
        <w:t xml:space="preserve">Decoding process for coding units coded in intra prediction </w:t>
      </w:r>
      <w:r w:rsidRPr="00366D34">
        <w:rPr>
          <w:noProof/>
        </w:rPr>
        <w:t>mode</w:t>
      </w:r>
      <w:r>
        <w:rPr>
          <w:noProof/>
        </w:rPr>
        <w:tab/>
      </w:r>
      <w:r>
        <w:rPr>
          <w:noProof/>
        </w:rPr>
        <w:tab/>
      </w:r>
      <w:r w:rsidRPr="00366D34">
        <w:rPr>
          <w:noProof/>
        </w:rPr>
        <w:t>55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4.1</w:t>
      </w:r>
      <w:r>
        <w:rPr>
          <w:rFonts w:asciiTheme="minorHAnsi" w:eastAsiaTheme="minorEastAsia" w:hAnsiTheme="minorHAnsi" w:cstheme="minorBidi"/>
          <w:noProof/>
          <w:sz w:val="22"/>
          <w:szCs w:val="22"/>
          <w:lang w:val="en-US" w:eastAsia="zh-CN"/>
        </w:rPr>
        <w:tab/>
      </w:r>
      <w:r>
        <w:rPr>
          <w:noProof/>
        </w:rPr>
        <w:t xml:space="preserve">General decoding process for coding units coded in intra prediction </w:t>
      </w:r>
      <w:r w:rsidRPr="00366D34">
        <w:rPr>
          <w:noProof/>
        </w:rPr>
        <w:t>mode</w:t>
      </w:r>
      <w:r>
        <w:rPr>
          <w:noProof/>
        </w:rPr>
        <w:tab/>
      </w:r>
      <w:r>
        <w:rPr>
          <w:noProof/>
        </w:rPr>
        <w:tab/>
      </w:r>
      <w:r w:rsidRPr="00366D34">
        <w:rPr>
          <w:noProof/>
        </w:rPr>
        <w:t>55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4.2</w:t>
      </w:r>
      <w:r>
        <w:rPr>
          <w:rFonts w:asciiTheme="minorHAnsi" w:eastAsiaTheme="minorEastAsia" w:hAnsiTheme="minorHAnsi" w:cstheme="minorBidi"/>
          <w:noProof/>
          <w:sz w:val="22"/>
          <w:szCs w:val="22"/>
          <w:lang w:val="en-US" w:eastAsia="zh-CN"/>
        </w:rPr>
        <w:tab/>
      </w:r>
      <w:r>
        <w:rPr>
          <w:noProof/>
        </w:rPr>
        <w:t xml:space="preserve">Derivation process for luma intra prediction </w:t>
      </w:r>
      <w:r w:rsidRPr="00366D34">
        <w:rPr>
          <w:noProof/>
        </w:rPr>
        <w:t>mode</w:t>
      </w:r>
      <w:r>
        <w:rPr>
          <w:noProof/>
        </w:rPr>
        <w:tab/>
      </w:r>
      <w:r>
        <w:rPr>
          <w:noProof/>
        </w:rPr>
        <w:tab/>
      </w:r>
      <w:r w:rsidRPr="00366D34">
        <w:rPr>
          <w:noProof/>
        </w:rPr>
        <w:t>55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4.3</w:t>
      </w:r>
      <w:r>
        <w:rPr>
          <w:rFonts w:asciiTheme="minorHAnsi" w:eastAsiaTheme="minorEastAsia" w:hAnsiTheme="minorHAnsi" w:cstheme="minorBidi"/>
          <w:noProof/>
          <w:sz w:val="22"/>
          <w:szCs w:val="22"/>
          <w:lang w:val="en-US" w:eastAsia="zh-CN"/>
        </w:rPr>
        <w:tab/>
      </w:r>
      <w:r>
        <w:rPr>
          <w:noProof/>
        </w:rPr>
        <w:t xml:space="preserve">Derivation process for chroma intra prediction </w:t>
      </w:r>
      <w:r w:rsidRPr="00366D34">
        <w:rPr>
          <w:noProof/>
        </w:rPr>
        <w:t>mode</w:t>
      </w:r>
      <w:r>
        <w:rPr>
          <w:noProof/>
        </w:rPr>
        <w:tab/>
      </w:r>
      <w:r>
        <w:rPr>
          <w:noProof/>
        </w:rPr>
        <w:tab/>
      </w:r>
      <w:r w:rsidRPr="00366D34">
        <w:rPr>
          <w:noProof/>
        </w:rPr>
        <w:t>55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4.4</w:t>
      </w:r>
      <w:r>
        <w:rPr>
          <w:rFonts w:asciiTheme="minorHAnsi" w:eastAsiaTheme="minorEastAsia" w:hAnsiTheme="minorHAnsi" w:cstheme="minorBidi"/>
          <w:noProof/>
          <w:sz w:val="22"/>
          <w:szCs w:val="22"/>
          <w:lang w:val="en-US" w:eastAsia="zh-CN"/>
        </w:rPr>
        <w:tab/>
      </w:r>
      <w:r>
        <w:rPr>
          <w:noProof/>
        </w:rPr>
        <w:t xml:space="preserve">Decoding process for intra </w:t>
      </w:r>
      <w:r w:rsidRPr="00366D34">
        <w:rPr>
          <w:noProof/>
        </w:rPr>
        <w:t>blocks</w:t>
      </w:r>
      <w:r>
        <w:rPr>
          <w:noProof/>
        </w:rPr>
        <w:tab/>
      </w:r>
      <w:r>
        <w:rPr>
          <w:noProof/>
        </w:rPr>
        <w:tab/>
      </w:r>
      <w:r w:rsidRPr="00366D34">
        <w:rPr>
          <w:noProof/>
        </w:rPr>
        <w:t>55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8.5</w:t>
      </w:r>
      <w:r>
        <w:rPr>
          <w:rFonts w:asciiTheme="minorHAnsi" w:eastAsiaTheme="minorEastAsia" w:hAnsiTheme="minorHAnsi" w:cstheme="minorBidi"/>
          <w:noProof/>
          <w:sz w:val="22"/>
          <w:szCs w:val="22"/>
          <w:lang w:val="en-US" w:eastAsia="zh-CN"/>
        </w:rPr>
        <w:tab/>
      </w:r>
      <w:r>
        <w:rPr>
          <w:noProof/>
        </w:rPr>
        <w:t xml:space="preserve">Decoding process for coding units coded in inter prediction </w:t>
      </w:r>
      <w:r w:rsidRPr="00366D34">
        <w:rPr>
          <w:noProof/>
        </w:rPr>
        <w:t>mode</w:t>
      </w:r>
      <w:r>
        <w:rPr>
          <w:noProof/>
        </w:rPr>
        <w:tab/>
      </w:r>
      <w:r>
        <w:rPr>
          <w:noProof/>
        </w:rPr>
        <w:tab/>
      </w:r>
      <w:r w:rsidRPr="00366D34">
        <w:rPr>
          <w:noProof/>
        </w:rPr>
        <w:t>55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5.1</w:t>
      </w:r>
      <w:r>
        <w:rPr>
          <w:rFonts w:asciiTheme="minorHAnsi" w:eastAsiaTheme="minorEastAsia" w:hAnsiTheme="minorHAnsi" w:cstheme="minorBidi"/>
          <w:noProof/>
          <w:sz w:val="22"/>
          <w:szCs w:val="22"/>
          <w:lang w:val="en-US" w:eastAsia="zh-CN"/>
        </w:rPr>
        <w:tab/>
      </w:r>
      <w:r>
        <w:rPr>
          <w:noProof/>
        </w:rPr>
        <w:t xml:space="preserve">General </w:t>
      </w:r>
      <w:r>
        <w:rPr>
          <w:noProof/>
          <w:lang w:eastAsia="ko-KR"/>
        </w:rPr>
        <w:t>decoding</w:t>
      </w:r>
      <w:r>
        <w:rPr>
          <w:noProof/>
        </w:rPr>
        <w:t xml:space="preserve"> process for coding units coded in inter prediction </w:t>
      </w:r>
      <w:r w:rsidRPr="00366D34">
        <w:rPr>
          <w:noProof/>
        </w:rPr>
        <w:t>mode</w:t>
      </w:r>
      <w:r>
        <w:rPr>
          <w:noProof/>
        </w:rPr>
        <w:tab/>
      </w:r>
      <w:r>
        <w:rPr>
          <w:noProof/>
        </w:rPr>
        <w:tab/>
      </w:r>
      <w:r w:rsidRPr="00366D34">
        <w:rPr>
          <w:noProof/>
        </w:rPr>
        <w:t>55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5.2</w:t>
      </w:r>
      <w:r>
        <w:rPr>
          <w:rFonts w:asciiTheme="minorHAnsi" w:eastAsiaTheme="minorEastAsia" w:hAnsiTheme="minorHAnsi" w:cstheme="minorBidi"/>
          <w:noProof/>
          <w:sz w:val="22"/>
          <w:szCs w:val="22"/>
          <w:lang w:val="en-US" w:eastAsia="zh-CN"/>
        </w:rPr>
        <w:tab/>
      </w:r>
      <w:r>
        <w:rPr>
          <w:noProof/>
        </w:rPr>
        <w:t xml:space="preserve">Inter prediction </w:t>
      </w:r>
      <w:r w:rsidRPr="00366D34">
        <w:rPr>
          <w:noProof/>
        </w:rPr>
        <w:t>process</w:t>
      </w:r>
      <w:r>
        <w:rPr>
          <w:noProof/>
        </w:rPr>
        <w:tab/>
      </w:r>
      <w:r>
        <w:rPr>
          <w:noProof/>
        </w:rPr>
        <w:tab/>
      </w:r>
      <w:r w:rsidRPr="00366D34">
        <w:rPr>
          <w:noProof/>
        </w:rPr>
        <w:t>55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5.3</w:t>
      </w:r>
      <w:r>
        <w:rPr>
          <w:rFonts w:asciiTheme="minorHAnsi" w:eastAsiaTheme="minorEastAsia" w:hAnsiTheme="minorHAnsi" w:cstheme="minorBidi"/>
          <w:noProof/>
          <w:sz w:val="22"/>
          <w:szCs w:val="22"/>
          <w:lang w:val="en-US" w:eastAsia="zh-CN"/>
        </w:rPr>
        <w:tab/>
      </w:r>
      <w:r>
        <w:rPr>
          <w:noProof/>
        </w:rPr>
        <w:t xml:space="preserve">Decoding process for prediction units in inter prediction </w:t>
      </w:r>
      <w:r w:rsidRPr="00366D34">
        <w:rPr>
          <w:noProof/>
        </w:rPr>
        <w:t>mode</w:t>
      </w:r>
      <w:r>
        <w:rPr>
          <w:noProof/>
        </w:rPr>
        <w:tab/>
      </w:r>
      <w:r>
        <w:rPr>
          <w:noProof/>
        </w:rPr>
        <w:tab/>
      </w:r>
      <w:r w:rsidRPr="00366D34">
        <w:rPr>
          <w:noProof/>
        </w:rPr>
        <w:t>55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5.4</w:t>
      </w:r>
      <w:r>
        <w:rPr>
          <w:rFonts w:asciiTheme="minorHAnsi" w:eastAsiaTheme="minorEastAsia" w:hAnsiTheme="minorHAnsi" w:cstheme="minorBidi"/>
          <w:noProof/>
          <w:sz w:val="22"/>
          <w:szCs w:val="22"/>
          <w:lang w:val="en-US" w:eastAsia="zh-CN"/>
        </w:rPr>
        <w:tab/>
      </w:r>
      <w:r>
        <w:rPr>
          <w:noProof/>
        </w:rPr>
        <w:t xml:space="preserve">Decoding process for the residual signal of coding units coded in inter prediction </w:t>
      </w:r>
      <w:r w:rsidRPr="00366D34">
        <w:rPr>
          <w:noProof/>
        </w:rPr>
        <w:t>mode</w:t>
      </w:r>
      <w:r>
        <w:rPr>
          <w:noProof/>
        </w:rPr>
        <w:tab/>
      </w:r>
      <w:r>
        <w:rPr>
          <w:noProof/>
        </w:rPr>
        <w:tab/>
      </w:r>
      <w:r w:rsidRPr="00366D34">
        <w:rPr>
          <w:noProof/>
        </w:rPr>
        <w:t>58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5.5</w:t>
      </w:r>
      <w:r>
        <w:rPr>
          <w:rFonts w:asciiTheme="minorHAnsi" w:eastAsiaTheme="minorEastAsia" w:hAnsiTheme="minorHAnsi" w:cstheme="minorBidi"/>
          <w:noProof/>
          <w:sz w:val="22"/>
          <w:szCs w:val="22"/>
          <w:lang w:val="en-US" w:eastAsia="zh-CN"/>
        </w:rPr>
        <w:tab/>
      </w:r>
      <w:r>
        <w:rPr>
          <w:noProof/>
        </w:rPr>
        <w:t xml:space="preserve">Derivation process for a disparity vector for texture </w:t>
      </w:r>
      <w:r w:rsidRPr="00366D34">
        <w:rPr>
          <w:noProof/>
        </w:rPr>
        <w:t>layers</w:t>
      </w:r>
      <w:r>
        <w:rPr>
          <w:noProof/>
        </w:rPr>
        <w:tab/>
      </w:r>
      <w:r>
        <w:rPr>
          <w:noProof/>
        </w:rPr>
        <w:tab/>
      </w:r>
      <w:r w:rsidRPr="00366D34">
        <w:rPr>
          <w:noProof/>
        </w:rPr>
        <w:t>58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5.6</w:t>
      </w:r>
      <w:r>
        <w:rPr>
          <w:rFonts w:asciiTheme="minorHAnsi" w:eastAsiaTheme="minorEastAsia" w:hAnsiTheme="minorHAnsi" w:cstheme="minorBidi"/>
          <w:noProof/>
          <w:sz w:val="22"/>
          <w:szCs w:val="22"/>
          <w:lang w:val="en-US" w:eastAsia="zh-CN"/>
        </w:rPr>
        <w:tab/>
      </w:r>
      <w:r>
        <w:rPr>
          <w:noProof/>
        </w:rPr>
        <w:t xml:space="preserve">Derivation process for a disparity vector for depth </w:t>
      </w:r>
      <w:r w:rsidRPr="00366D34">
        <w:rPr>
          <w:noProof/>
        </w:rPr>
        <w:t>layers</w:t>
      </w:r>
      <w:r>
        <w:rPr>
          <w:noProof/>
        </w:rPr>
        <w:tab/>
      </w:r>
      <w:r>
        <w:rPr>
          <w:noProof/>
        </w:rPr>
        <w:tab/>
      </w:r>
      <w:r w:rsidRPr="00366D34">
        <w:rPr>
          <w:noProof/>
        </w:rPr>
        <w:t>590</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8.5.7</w:t>
      </w:r>
      <w:r>
        <w:rPr>
          <w:rFonts w:asciiTheme="minorHAnsi" w:eastAsiaTheme="minorEastAsia" w:hAnsiTheme="minorHAnsi" w:cstheme="minorBidi"/>
          <w:noProof/>
          <w:sz w:val="22"/>
          <w:szCs w:val="22"/>
          <w:lang w:val="en-US" w:eastAsia="zh-CN"/>
        </w:rPr>
        <w:tab/>
      </w:r>
      <w:r>
        <w:rPr>
          <w:noProof/>
        </w:rPr>
        <w:t xml:space="preserve">Derivation process for a depth or disparity sample array from a depth </w:t>
      </w:r>
      <w:r w:rsidRPr="00366D34">
        <w:rPr>
          <w:noProof/>
        </w:rPr>
        <w:t>picture</w:t>
      </w:r>
      <w:r>
        <w:rPr>
          <w:noProof/>
        </w:rPr>
        <w:tab/>
      </w:r>
      <w:r>
        <w:rPr>
          <w:noProof/>
        </w:rPr>
        <w:tab/>
      </w:r>
      <w:r w:rsidRPr="00366D34">
        <w:rPr>
          <w:noProof/>
        </w:rPr>
        <w:t>59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8.6</w:t>
      </w:r>
      <w:r>
        <w:rPr>
          <w:rFonts w:asciiTheme="minorHAnsi" w:eastAsiaTheme="minorEastAsia" w:hAnsiTheme="minorHAnsi" w:cstheme="minorBidi"/>
          <w:noProof/>
          <w:sz w:val="22"/>
          <w:szCs w:val="22"/>
          <w:lang w:val="en-US" w:eastAsia="zh-CN"/>
        </w:rPr>
        <w:tab/>
      </w:r>
      <w:r>
        <w:rPr>
          <w:noProof/>
        </w:rPr>
        <w:t xml:space="preserve">Scaling, transformation and array construction process prior to deblocking filter </w:t>
      </w:r>
      <w:r w:rsidRPr="00366D34">
        <w:rPr>
          <w:noProof/>
        </w:rPr>
        <w:t>process</w:t>
      </w:r>
      <w:r>
        <w:rPr>
          <w:noProof/>
        </w:rPr>
        <w:tab/>
      </w:r>
      <w:r>
        <w:rPr>
          <w:noProof/>
        </w:rPr>
        <w:tab/>
      </w:r>
      <w:r w:rsidRPr="00366D34">
        <w:rPr>
          <w:noProof/>
        </w:rPr>
        <w:t>59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8.7</w:t>
      </w:r>
      <w:r>
        <w:rPr>
          <w:rFonts w:asciiTheme="minorHAnsi" w:eastAsiaTheme="minorEastAsia" w:hAnsiTheme="minorHAnsi" w:cstheme="minorBidi"/>
          <w:noProof/>
          <w:sz w:val="22"/>
          <w:szCs w:val="22"/>
          <w:lang w:val="en-US" w:eastAsia="zh-CN"/>
        </w:rPr>
        <w:tab/>
      </w:r>
      <w:r>
        <w:rPr>
          <w:noProof/>
        </w:rPr>
        <w:t xml:space="preserve">In-loop filter </w:t>
      </w:r>
      <w:r w:rsidRPr="00366D34">
        <w:rPr>
          <w:noProof/>
        </w:rPr>
        <w:t>process</w:t>
      </w:r>
      <w:r>
        <w:rPr>
          <w:noProof/>
        </w:rPr>
        <w:tab/>
      </w:r>
      <w:r>
        <w:rPr>
          <w:noProof/>
        </w:rPr>
        <w:tab/>
      </w:r>
      <w:r w:rsidRPr="00366D34">
        <w:rPr>
          <w:noProof/>
        </w:rPr>
        <w:t>591</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9</w:t>
      </w:r>
      <w:r>
        <w:rPr>
          <w:rFonts w:asciiTheme="minorHAnsi" w:eastAsiaTheme="minorEastAsia" w:hAnsiTheme="minorHAnsi" w:cstheme="minorBidi"/>
          <w:noProof/>
          <w:sz w:val="22"/>
          <w:szCs w:val="22"/>
          <w:lang w:val="en-US" w:eastAsia="zh-CN"/>
        </w:rPr>
        <w:tab/>
      </w:r>
      <w:r>
        <w:rPr>
          <w:noProof/>
        </w:rPr>
        <w:t xml:space="preserve">Parsing </w:t>
      </w:r>
      <w:r w:rsidRPr="00366D34">
        <w:rPr>
          <w:noProof/>
        </w:rPr>
        <w:t>process</w:t>
      </w:r>
      <w:r>
        <w:rPr>
          <w:noProof/>
        </w:rPr>
        <w:tab/>
      </w:r>
      <w:r>
        <w:rPr>
          <w:noProof/>
        </w:rPr>
        <w:tab/>
      </w:r>
      <w:r w:rsidRPr="00366D34">
        <w:rPr>
          <w:noProof/>
        </w:rPr>
        <w:t>59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9.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59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9.2</w:t>
      </w:r>
      <w:r>
        <w:rPr>
          <w:rFonts w:asciiTheme="minorHAnsi" w:eastAsiaTheme="minorEastAsia" w:hAnsiTheme="minorHAnsi" w:cstheme="minorBidi"/>
          <w:noProof/>
          <w:sz w:val="22"/>
          <w:szCs w:val="22"/>
          <w:lang w:val="en-US" w:eastAsia="zh-CN"/>
        </w:rPr>
        <w:tab/>
      </w:r>
      <w:r>
        <w:rPr>
          <w:noProof/>
        </w:rPr>
        <w:t xml:space="preserve">Parsing process for 0-th order Exp-Golomb </w:t>
      </w:r>
      <w:r w:rsidRPr="00366D34">
        <w:rPr>
          <w:noProof/>
        </w:rPr>
        <w:t>codes</w:t>
      </w:r>
      <w:r>
        <w:rPr>
          <w:noProof/>
        </w:rPr>
        <w:tab/>
      </w:r>
      <w:r>
        <w:rPr>
          <w:noProof/>
        </w:rPr>
        <w:tab/>
      </w:r>
      <w:r w:rsidRPr="00366D34">
        <w:rPr>
          <w:noProof/>
        </w:rPr>
        <w:t>592</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9.3</w:t>
      </w:r>
      <w:r>
        <w:rPr>
          <w:rFonts w:asciiTheme="minorHAnsi" w:eastAsiaTheme="minorEastAsia" w:hAnsiTheme="minorHAnsi" w:cstheme="minorBidi"/>
          <w:noProof/>
          <w:sz w:val="22"/>
          <w:szCs w:val="22"/>
          <w:lang w:val="en-US" w:eastAsia="zh-CN"/>
        </w:rPr>
        <w:tab/>
      </w:r>
      <w:r>
        <w:rPr>
          <w:noProof/>
        </w:rPr>
        <w:t xml:space="preserve">CABAC parsing process for slice segment </w:t>
      </w:r>
      <w:r w:rsidRPr="00366D34">
        <w:rPr>
          <w:noProof/>
        </w:rPr>
        <w:t>data</w:t>
      </w:r>
      <w:r>
        <w:rPr>
          <w:noProof/>
        </w:rPr>
        <w:tab/>
      </w:r>
      <w:r>
        <w:rPr>
          <w:noProof/>
        </w:rPr>
        <w:tab/>
      </w:r>
      <w:r w:rsidRPr="00366D34">
        <w:rPr>
          <w:noProof/>
        </w:rPr>
        <w:t>59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9.3.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59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9.3.2</w:t>
      </w:r>
      <w:r>
        <w:rPr>
          <w:rFonts w:asciiTheme="minorHAnsi" w:eastAsiaTheme="minorEastAsia" w:hAnsiTheme="minorHAnsi" w:cstheme="minorBidi"/>
          <w:noProof/>
          <w:sz w:val="22"/>
          <w:szCs w:val="22"/>
          <w:lang w:val="en-US" w:eastAsia="zh-CN"/>
        </w:rPr>
        <w:tab/>
      </w:r>
      <w:r>
        <w:rPr>
          <w:noProof/>
        </w:rPr>
        <w:t xml:space="preserve">Initialization </w:t>
      </w:r>
      <w:r w:rsidRPr="00366D34">
        <w:rPr>
          <w:noProof/>
        </w:rPr>
        <w:t>process</w:t>
      </w:r>
      <w:r>
        <w:rPr>
          <w:noProof/>
        </w:rPr>
        <w:tab/>
      </w:r>
      <w:r>
        <w:rPr>
          <w:noProof/>
        </w:rPr>
        <w:tab/>
      </w:r>
      <w:r w:rsidRPr="00366D34">
        <w:rPr>
          <w:noProof/>
        </w:rPr>
        <w:t>59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9.3.3</w:t>
      </w:r>
      <w:r>
        <w:rPr>
          <w:rFonts w:asciiTheme="minorHAnsi" w:eastAsiaTheme="minorEastAsia" w:hAnsiTheme="minorHAnsi" w:cstheme="minorBidi"/>
          <w:noProof/>
          <w:sz w:val="22"/>
          <w:szCs w:val="22"/>
          <w:lang w:val="en-US" w:eastAsia="zh-CN"/>
        </w:rPr>
        <w:tab/>
      </w:r>
      <w:r>
        <w:rPr>
          <w:noProof/>
        </w:rPr>
        <w:t xml:space="preserve">Binarization </w:t>
      </w:r>
      <w:r w:rsidRPr="00366D34">
        <w:rPr>
          <w:noProof/>
        </w:rPr>
        <w:t>process</w:t>
      </w:r>
      <w:r>
        <w:rPr>
          <w:noProof/>
        </w:rPr>
        <w:tab/>
      </w:r>
      <w:r>
        <w:rPr>
          <w:noProof/>
        </w:rPr>
        <w:tab/>
      </w:r>
      <w:r w:rsidRPr="00366D34">
        <w:rPr>
          <w:noProof/>
        </w:rPr>
        <w:t>594</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9.3.4</w:t>
      </w:r>
      <w:r>
        <w:rPr>
          <w:rFonts w:asciiTheme="minorHAnsi" w:eastAsiaTheme="minorEastAsia" w:hAnsiTheme="minorHAnsi" w:cstheme="minorBidi"/>
          <w:noProof/>
          <w:sz w:val="22"/>
          <w:szCs w:val="22"/>
          <w:lang w:val="en-US" w:eastAsia="zh-CN"/>
        </w:rPr>
        <w:tab/>
      </w:r>
      <w:r>
        <w:rPr>
          <w:noProof/>
        </w:rPr>
        <w:t xml:space="preserve">Decoding process </w:t>
      </w:r>
      <w:r w:rsidRPr="00366D34">
        <w:rPr>
          <w:noProof/>
        </w:rPr>
        <w:t>flow</w:t>
      </w:r>
      <w:r>
        <w:rPr>
          <w:noProof/>
        </w:rPr>
        <w:tab/>
      </w:r>
      <w:r>
        <w:rPr>
          <w:noProof/>
        </w:rPr>
        <w:tab/>
      </w:r>
      <w:r w:rsidRPr="00366D34">
        <w:rPr>
          <w:noProof/>
        </w:rPr>
        <w:t>597</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9.3.5</w:t>
      </w:r>
      <w:r>
        <w:rPr>
          <w:rFonts w:asciiTheme="minorHAnsi" w:eastAsiaTheme="minorEastAsia" w:hAnsiTheme="minorHAnsi" w:cstheme="minorBidi"/>
          <w:noProof/>
          <w:sz w:val="22"/>
          <w:szCs w:val="22"/>
          <w:lang w:val="en-US" w:eastAsia="zh-CN"/>
        </w:rPr>
        <w:tab/>
      </w:r>
      <w:r>
        <w:rPr>
          <w:noProof/>
        </w:rPr>
        <w:t>Arithmetic encoding process (informative)</w:t>
      </w:r>
      <w:r>
        <w:rPr>
          <w:noProof/>
        </w:rPr>
        <w:tab/>
      </w:r>
      <w:r>
        <w:rPr>
          <w:noProof/>
        </w:rPr>
        <w:tab/>
        <w:t>598</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10</w:t>
      </w:r>
      <w:r>
        <w:rPr>
          <w:rFonts w:asciiTheme="minorHAnsi" w:eastAsiaTheme="minorEastAsia" w:hAnsiTheme="minorHAnsi" w:cstheme="minorBidi"/>
          <w:noProof/>
          <w:sz w:val="22"/>
          <w:szCs w:val="22"/>
          <w:lang w:val="en-US" w:eastAsia="zh-CN"/>
        </w:rPr>
        <w:tab/>
      </w:r>
      <w:r>
        <w:rPr>
          <w:noProof/>
        </w:rPr>
        <w:t xml:space="preserve">Specification of bitstream </w:t>
      </w:r>
      <w:r w:rsidRPr="00366D34">
        <w:rPr>
          <w:noProof/>
        </w:rPr>
        <w:t>subsets</w:t>
      </w:r>
      <w:r>
        <w:rPr>
          <w:noProof/>
        </w:rPr>
        <w:tab/>
      </w:r>
      <w:r>
        <w:rPr>
          <w:noProof/>
        </w:rPr>
        <w:tab/>
      </w:r>
      <w:r w:rsidRPr="00366D34">
        <w:rPr>
          <w:noProof/>
        </w:rPr>
        <w:t>598</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11</w:t>
      </w:r>
      <w:r>
        <w:rPr>
          <w:rFonts w:asciiTheme="minorHAnsi" w:eastAsiaTheme="minorEastAsia" w:hAnsiTheme="minorHAnsi" w:cstheme="minorBidi"/>
          <w:noProof/>
          <w:sz w:val="22"/>
          <w:szCs w:val="22"/>
          <w:lang w:val="en-US" w:eastAsia="zh-CN"/>
        </w:rPr>
        <w:tab/>
      </w:r>
      <w:r>
        <w:rPr>
          <w:noProof/>
        </w:rPr>
        <w:t xml:space="preserve">Profiles, tiers, and </w:t>
      </w:r>
      <w:r w:rsidRPr="00366D34">
        <w:rPr>
          <w:noProof/>
        </w:rPr>
        <w:t>levels</w:t>
      </w:r>
      <w:r>
        <w:rPr>
          <w:noProof/>
        </w:rPr>
        <w:tab/>
      </w:r>
      <w:r>
        <w:rPr>
          <w:noProof/>
        </w:rPr>
        <w:tab/>
      </w:r>
      <w:r w:rsidRPr="00366D34">
        <w:rPr>
          <w:noProof/>
        </w:rPr>
        <w:t>59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11.1</w:t>
      </w:r>
      <w:r>
        <w:rPr>
          <w:rFonts w:asciiTheme="minorHAnsi" w:eastAsiaTheme="minorEastAsia" w:hAnsiTheme="minorHAnsi" w:cstheme="minorBidi"/>
          <w:noProof/>
          <w:sz w:val="22"/>
          <w:szCs w:val="22"/>
          <w:lang w:val="en-US" w:eastAsia="zh-CN"/>
        </w:rPr>
        <w:tab/>
      </w:r>
      <w:r w:rsidRPr="00366D34">
        <w:rPr>
          <w:noProof/>
        </w:rPr>
        <w:t>Profiles</w:t>
      </w:r>
      <w:r>
        <w:rPr>
          <w:noProof/>
        </w:rPr>
        <w:tab/>
      </w:r>
      <w:r>
        <w:rPr>
          <w:noProof/>
        </w:rPr>
        <w:tab/>
      </w:r>
      <w:r w:rsidRPr="00366D34">
        <w:rPr>
          <w:noProof/>
        </w:rPr>
        <w:t>598</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11.1.1</w:t>
      </w:r>
      <w:r>
        <w:rPr>
          <w:rFonts w:asciiTheme="minorHAnsi" w:eastAsiaTheme="minorEastAsia" w:hAnsiTheme="minorHAnsi" w:cstheme="minorBidi"/>
          <w:noProof/>
          <w:sz w:val="22"/>
          <w:szCs w:val="22"/>
          <w:lang w:val="en-US" w:eastAsia="zh-CN"/>
        </w:rPr>
        <w:tab/>
      </w:r>
      <w:r>
        <w:rPr>
          <w:noProof/>
        </w:rPr>
        <w:t xml:space="preserve">3D Main </w:t>
      </w:r>
      <w:r w:rsidRPr="00366D34">
        <w:rPr>
          <w:noProof/>
        </w:rPr>
        <w:t>profile</w:t>
      </w:r>
      <w:r>
        <w:rPr>
          <w:noProof/>
        </w:rPr>
        <w:tab/>
      </w:r>
      <w:r>
        <w:rPr>
          <w:noProof/>
        </w:rPr>
        <w:tab/>
      </w:r>
      <w:r w:rsidRPr="00366D34">
        <w:rPr>
          <w:noProof/>
        </w:rPr>
        <w:t>598</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11.2</w:t>
      </w:r>
      <w:r>
        <w:rPr>
          <w:rFonts w:asciiTheme="minorHAnsi" w:eastAsiaTheme="minorEastAsia" w:hAnsiTheme="minorHAnsi" w:cstheme="minorBidi"/>
          <w:noProof/>
          <w:sz w:val="22"/>
          <w:szCs w:val="22"/>
          <w:lang w:val="en-US" w:eastAsia="zh-CN"/>
        </w:rPr>
        <w:tab/>
      </w:r>
      <w:r>
        <w:rPr>
          <w:noProof/>
        </w:rPr>
        <w:t xml:space="preserve">Tiers and </w:t>
      </w:r>
      <w:r w:rsidRPr="00366D34">
        <w:rPr>
          <w:noProof/>
        </w:rPr>
        <w:t>levels</w:t>
      </w:r>
      <w:r>
        <w:rPr>
          <w:noProof/>
        </w:rPr>
        <w:tab/>
      </w:r>
      <w:r>
        <w:rPr>
          <w:noProof/>
        </w:rPr>
        <w:tab/>
      </w:r>
      <w:r w:rsidRPr="00366D34">
        <w:rPr>
          <w:noProof/>
        </w:rPr>
        <w:t>60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11.3</w:t>
      </w:r>
      <w:r>
        <w:rPr>
          <w:rFonts w:asciiTheme="minorHAnsi" w:eastAsiaTheme="minorEastAsia" w:hAnsiTheme="minorHAnsi" w:cstheme="minorBidi"/>
          <w:noProof/>
          <w:sz w:val="22"/>
          <w:szCs w:val="22"/>
          <w:lang w:val="en-US" w:eastAsia="zh-CN"/>
        </w:rPr>
        <w:tab/>
      </w:r>
      <w:r>
        <w:rPr>
          <w:noProof/>
        </w:rPr>
        <w:t xml:space="preserve">Decoder </w:t>
      </w:r>
      <w:r w:rsidRPr="00366D34">
        <w:rPr>
          <w:noProof/>
        </w:rPr>
        <w:t>capabilities</w:t>
      </w:r>
      <w:r>
        <w:rPr>
          <w:noProof/>
        </w:rPr>
        <w:tab/>
      </w:r>
      <w:r>
        <w:rPr>
          <w:noProof/>
        </w:rPr>
        <w:tab/>
      </w:r>
      <w:r w:rsidRPr="00366D34">
        <w:rPr>
          <w:noProof/>
        </w:rPr>
        <w:t>60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12</w:t>
      </w:r>
      <w:r>
        <w:rPr>
          <w:rFonts w:asciiTheme="minorHAnsi" w:eastAsiaTheme="minorEastAsia" w:hAnsiTheme="minorHAnsi" w:cstheme="minorBidi"/>
          <w:noProof/>
          <w:sz w:val="22"/>
          <w:szCs w:val="22"/>
          <w:lang w:val="en-US" w:eastAsia="zh-CN"/>
        </w:rPr>
        <w:tab/>
      </w:r>
      <w:r>
        <w:rPr>
          <w:noProof/>
        </w:rPr>
        <w:t xml:space="preserve">Byte stream </w:t>
      </w:r>
      <w:r w:rsidRPr="00366D34">
        <w:rPr>
          <w:noProof/>
        </w:rPr>
        <w:t>format</w:t>
      </w:r>
      <w:r>
        <w:rPr>
          <w:noProof/>
        </w:rPr>
        <w:tab/>
      </w:r>
      <w:r>
        <w:rPr>
          <w:noProof/>
        </w:rPr>
        <w:tab/>
      </w:r>
      <w:r w:rsidRPr="00366D34">
        <w:rPr>
          <w:noProof/>
        </w:rPr>
        <w:t>60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13</w:t>
      </w:r>
      <w:r>
        <w:rPr>
          <w:rFonts w:asciiTheme="minorHAnsi" w:eastAsiaTheme="minorEastAsia" w:hAnsiTheme="minorHAnsi" w:cstheme="minorBidi"/>
          <w:noProof/>
          <w:sz w:val="22"/>
          <w:szCs w:val="22"/>
          <w:lang w:val="en-US" w:eastAsia="zh-CN"/>
        </w:rPr>
        <w:tab/>
      </w:r>
      <w:r>
        <w:rPr>
          <w:noProof/>
        </w:rPr>
        <w:t xml:space="preserve">Hypothetical reference </w:t>
      </w:r>
      <w:r w:rsidRPr="00366D34">
        <w:rPr>
          <w:noProof/>
        </w:rPr>
        <w:t>decoder</w:t>
      </w:r>
      <w:r>
        <w:rPr>
          <w:noProof/>
        </w:rPr>
        <w:tab/>
      </w:r>
      <w:r>
        <w:rPr>
          <w:noProof/>
        </w:rPr>
        <w:tab/>
      </w:r>
      <w:r w:rsidRPr="00366D34">
        <w:rPr>
          <w:noProof/>
        </w:rPr>
        <w:t>600</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14</w:t>
      </w:r>
      <w:r>
        <w:rPr>
          <w:rFonts w:asciiTheme="minorHAnsi" w:eastAsiaTheme="minorEastAsia" w:hAnsiTheme="minorHAnsi" w:cstheme="minorBidi"/>
          <w:noProof/>
          <w:sz w:val="22"/>
          <w:szCs w:val="22"/>
          <w:lang w:val="en-US" w:eastAsia="zh-CN"/>
        </w:rPr>
        <w:tab/>
      </w:r>
      <w:r>
        <w:rPr>
          <w:noProof/>
        </w:rPr>
        <w:t xml:space="preserve">Supplemental enhancement </w:t>
      </w:r>
      <w:r w:rsidRPr="00366D34">
        <w:rPr>
          <w:noProof/>
        </w:rPr>
        <w:t>information</w:t>
      </w:r>
      <w:r>
        <w:rPr>
          <w:noProof/>
        </w:rPr>
        <w:tab/>
      </w:r>
      <w:r>
        <w:rPr>
          <w:noProof/>
        </w:rPr>
        <w:tab/>
      </w:r>
      <w:r w:rsidRPr="00366D34">
        <w:rPr>
          <w:noProof/>
        </w:rPr>
        <w:t>60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14.1</w:t>
      </w:r>
      <w:r>
        <w:rPr>
          <w:rFonts w:asciiTheme="minorHAnsi" w:eastAsiaTheme="minorEastAsia" w:hAnsiTheme="minorHAnsi" w:cstheme="minorBidi"/>
          <w:noProof/>
          <w:sz w:val="22"/>
          <w:szCs w:val="22"/>
          <w:lang w:val="en-US" w:eastAsia="zh-CN"/>
        </w:rPr>
        <w:tab/>
      </w:r>
      <w:r w:rsidRPr="00366D34">
        <w:rPr>
          <w:noProof/>
        </w:rPr>
        <w:t>General</w:t>
      </w:r>
      <w:r>
        <w:rPr>
          <w:noProof/>
        </w:rPr>
        <w:tab/>
      </w:r>
      <w:r>
        <w:rPr>
          <w:noProof/>
        </w:rPr>
        <w:tab/>
      </w:r>
      <w:r w:rsidRPr="00366D34">
        <w:rPr>
          <w:noProof/>
        </w:rPr>
        <w:t>600</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14.2</w:t>
      </w:r>
      <w:r>
        <w:rPr>
          <w:rFonts w:asciiTheme="minorHAnsi" w:eastAsiaTheme="minorEastAsia" w:hAnsiTheme="minorHAnsi" w:cstheme="minorBidi"/>
          <w:noProof/>
          <w:sz w:val="22"/>
          <w:szCs w:val="22"/>
          <w:lang w:val="en-US" w:eastAsia="zh-CN"/>
        </w:rPr>
        <w:tab/>
      </w:r>
      <w:r>
        <w:rPr>
          <w:noProof/>
        </w:rPr>
        <w:t xml:space="preserve">SEI payload </w:t>
      </w:r>
      <w:r w:rsidRPr="00366D34">
        <w:rPr>
          <w:noProof/>
        </w:rPr>
        <w:t>syntax</w:t>
      </w:r>
      <w:r>
        <w:rPr>
          <w:noProof/>
        </w:rPr>
        <w:tab/>
      </w:r>
      <w:r>
        <w:rPr>
          <w:noProof/>
        </w:rPr>
        <w:tab/>
      </w:r>
      <w:r w:rsidRPr="00366D34">
        <w:rPr>
          <w:noProof/>
        </w:rPr>
        <w:t>60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14.2.1</w:t>
      </w:r>
      <w:r>
        <w:rPr>
          <w:rFonts w:asciiTheme="minorHAnsi" w:eastAsiaTheme="minorEastAsia" w:hAnsiTheme="minorHAnsi" w:cstheme="minorBidi"/>
          <w:noProof/>
          <w:sz w:val="22"/>
          <w:szCs w:val="22"/>
          <w:lang w:val="en-US" w:eastAsia="zh-CN"/>
        </w:rPr>
        <w:tab/>
      </w:r>
      <w:r>
        <w:rPr>
          <w:noProof/>
        </w:rPr>
        <w:t xml:space="preserve">General SEI payload </w:t>
      </w:r>
      <w:r w:rsidRPr="00366D34">
        <w:rPr>
          <w:noProof/>
        </w:rPr>
        <w:t>syntax</w:t>
      </w:r>
      <w:r>
        <w:rPr>
          <w:noProof/>
        </w:rPr>
        <w:tab/>
      </w:r>
      <w:r>
        <w:rPr>
          <w:noProof/>
        </w:rPr>
        <w:tab/>
      </w:r>
      <w:r w:rsidRPr="00366D34">
        <w:rPr>
          <w:noProof/>
        </w:rPr>
        <w:t>601</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14.2.2</w:t>
      </w:r>
      <w:r>
        <w:rPr>
          <w:rFonts w:asciiTheme="minorHAnsi" w:eastAsiaTheme="minorEastAsia" w:hAnsiTheme="minorHAnsi" w:cstheme="minorBidi"/>
          <w:noProof/>
          <w:sz w:val="22"/>
          <w:szCs w:val="22"/>
          <w:lang w:val="en-US" w:eastAsia="zh-CN"/>
        </w:rPr>
        <w:tab/>
      </w:r>
      <w:r>
        <w:rPr>
          <w:noProof/>
        </w:rPr>
        <w:t xml:space="preserve">Annex D, Annex F, and Annex G SEI message syntax for 3D high efficiency video </w:t>
      </w:r>
      <w:r w:rsidRPr="00366D34">
        <w:rPr>
          <w:noProof/>
        </w:rPr>
        <w:t>coding</w:t>
      </w:r>
      <w:r>
        <w:rPr>
          <w:noProof/>
        </w:rPr>
        <w:tab/>
      </w:r>
      <w:r>
        <w:rPr>
          <w:noProof/>
        </w:rPr>
        <w:tab/>
      </w:r>
      <w:r w:rsidRPr="00366D34">
        <w:rPr>
          <w:noProof/>
        </w:rPr>
        <w:t>601</w:t>
      </w:r>
    </w:p>
    <w:p w:rsidR="00366D34" w:rsidRPr="006950E3"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rPr>
        <w:t>I.14.2.3</w:t>
      </w:r>
      <w:r w:rsidRPr="006950E3">
        <w:rPr>
          <w:rFonts w:asciiTheme="minorHAnsi" w:eastAsiaTheme="minorEastAsia" w:hAnsiTheme="minorHAnsi" w:cstheme="minorBidi"/>
          <w:noProof/>
          <w:sz w:val="22"/>
          <w:szCs w:val="22"/>
          <w:lang w:val="fr-FR" w:eastAsia="zh-CN"/>
        </w:rPr>
        <w:tab/>
      </w:r>
      <w:r w:rsidRPr="008853C7">
        <w:rPr>
          <w:noProof/>
          <w:lang w:val="fr-CH"/>
        </w:rPr>
        <w:t xml:space="preserve">Alternative depth information SEI message </w:t>
      </w:r>
      <w:r w:rsidRPr="00366D34">
        <w:rPr>
          <w:noProof/>
          <w:lang w:val="fr-CH"/>
        </w:rPr>
        <w:t>syntax</w:t>
      </w:r>
      <w:r>
        <w:rPr>
          <w:noProof/>
          <w:lang w:val="fr-CH"/>
        </w:rPr>
        <w:tab/>
      </w:r>
      <w:r>
        <w:rPr>
          <w:noProof/>
          <w:lang w:val="fr-CH"/>
        </w:rPr>
        <w:tab/>
      </w:r>
      <w:r w:rsidRPr="006950E3">
        <w:rPr>
          <w:noProof/>
          <w:lang w:val="fr-FR"/>
        </w:rPr>
        <w:t>601</w:t>
      </w:r>
    </w:p>
    <w:p w:rsidR="00366D34" w:rsidRDefault="00366D34" w:rsidP="00366D34">
      <w:pPr>
        <w:pStyle w:val="TOC3"/>
        <w:ind w:right="992"/>
        <w:rPr>
          <w:rFonts w:asciiTheme="minorHAnsi" w:eastAsiaTheme="minorEastAsia" w:hAnsiTheme="minorHAnsi" w:cstheme="minorBidi"/>
          <w:noProof/>
          <w:sz w:val="22"/>
          <w:szCs w:val="22"/>
          <w:lang w:val="en-US" w:eastAsia="zh-CN"/>
        </w:rPr>
      </w:pPr>
      <w:r>
        <w:rPr>
          <w:noProof/>
        </w:rPr>
        <w:t>I.14.3</w:t>
      </w:r>
      <w:r>
        <w:rPr>
          <w:rFonts w:asciiTheme="minorHAnsi" w:eastAsiaTheme="minorEastAsia" w:hAnsiTheme="minorHAnsi" w:cstheme="minorBidi"/>
          <w:noProof/>
          <w:sz w:val="22"/>
          <w:szCs w:val="22"/>
          <w:lang w:val="en-US" w:eastAsia="zh-CN"/>
        </w:rPr>
        <w:tab/>
      </w:r>
      <w:r>
        <w:rPr>
          <w:noProof/>
        </w:rPr>
        <w:t xml:space="preserve">SEI payload </w:t>
      </w:r>
      <w:r w:rsidRPr="00366D34">
        <w:rPr>
          <w:noProof/>
        </w:rPr>
        <w:t>semantics</w:t>
      </w:r>
      <w:r>
        <w:rPr>
          <w:noProof/>
        </w:rPr>
        <w:tab/>
      </w:r>
      <w:r>
        <w:rPr>
          <w:noProof/>
        </w:rPr>
        <w:tab/>
      </w:r>
      <w:r w:rsidRPr="00366D34">
        <w:rPr>
          <w:noProof/>
        </w:rPr>
        <w:t>60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14.3.1</w:t>
      </w:r>
      <w:r>
        <w:rPr>
          <w:rFonts w:asciiTheme="minorHAnsi" w:eastAsiaTheme="minorEastAsia" w:hAnsiTheme="minorHAnsi" w:cstheme="minorBidi"/>
          <w:noProof/>
          <w:sz w:val="22"/>
          <w:szCs w:val="22"/>
          <w:lang w:val="en-US" w:eastAsia="zh-CN"/>
        </w:rPr>
        <w:tab/>
      </w:r>
      <w:r>
        <w:rPr>
          <w:noProof/>
        </w:rPr>
        <w:t xml:space="preserve">General SEI payload </w:t>
      </w:r>
      <w:r w:rsidRPr="00366D34">
        <w:rPr>
          <w:noProof/>
        </w:rPr>
        <w:t>semantics</w:t>
      </w:r>
      <w:r>
        <w:rPr>
          <w:noProof/>
        </w:rPr>
        <w:tab/>
      </w:r>
      <w:r>
        <w:rPr>
          <w:noProof/>
        </w:rPr>
        <w:tab/>
      </w:r>
      <w:r w:rsidRPr="00366D34">
        <w:rPr>
          <w:noProof/>
        </w:rPr>
        <w:t>602</w:t>
      </w:r>
    </w:p>
    <w:p w:rsidR="00366D34" w:rsidRDefault="00366D34" w:rsidP="00366D34">
      <w:pPr>
        <w:pStyle w:val="TOC4"/>
        <w:ind w:right="992"/>
        <w:rPr>
          <w:rFonts w:asciiTheme="minorHAnsi" w:eastAsiaTheme="minorEastAsia" w:hAnsiTheme="minorHAnsi" w:cstheme="minorBidi"/>
          <w:noProof/>
          <w:sz w:val="22"/>
          <w:szCs w:val="22"/>
          <w:lang w:val="en-US" w:eastAsia="zh-CN"/>
        </w:rPr>
      </w:pPr>
      <w:r>
        <w:rPr>
          <w:noProof/>
        </w:rPr>
        <w:t>I.14.3.2</w:t>
      </w:r>
      <w:r>
        <w:rPr>
          <w:rFonts w:asciiTheme="minorHAnsi" w:eastAsiaTheme="minorEastAsia" w:hAnsiTheme="minorHAnsi" w:cstheme="minorBidi"/>
          <w:noProof/>
          <w:sz w:val="22"/>
          <w:szCs w:val="22"/>
          <w:lang w:val="en-US" w:eastAsia="zh-CN"/>
        </w:rPr>
        <w:tab/>
      </w:r>
      <w:r>
        <w:rPr>
          <w:noProof/>
        </w:rPr>
        <w:t xml:space="preserve">Annex D, Annex F, and Annex G SEI message semantics for 3D high efficiency video </w:t>
      </w:r>
      <w:r w:rsidRPr="00366D34">
        <w:rPr>
          <w:noProof/>
        </w:rPr>
        <w:t>coding</w:t>
      </w:r>
      <w:r>
        <w:rPr>
          <w:noProof/>
        </w:rPr>
        <w:tab/>
      </w:r>
      <w:r>
        <w:rPr>
          <w:noProof/>
        </w:rPr>
        <w:tab/>
      </w:r>
      <w:r w:rsidRPr="00366D34">
        <w:rPr>
          <w:noProof/>
        </w:rPr>
        <w:t>603</w:t>
      </w:r>
    </w:p>
    <w:p w:rsidR="00366D34" w:rsidRPr="006950E3" w:rsidRDefault="00366D34" w:rsidP="00366D34">
      <w:pPr>
        <w:pStyle w:val="TOC4"/>
        <w:ind w:right="992"/>
        <w:rPr>
          <w:rFonts w:asciiTheme="minorHAnsi" w:eastAsiaTheme="minorEastAsia" w:hAnsiTheme="minorHAnsi" w:cstheme="minorBidi"/>
          <w:noProof/>
          <w:sz w:val="22"/>
          <w:szCs w:val="22"/>
          <w:lang w:val="fr-FR" w:eastAsia="zh-CN"/>
        </w:rPr>
      </w:pPr>
      <w:r w:rsidRPr="008853C7">
        <w:rPr>
          <w:noProof/>
          <w:lang w:val="fr-CH"/>
        </w:rPr>
        <w:t>I.14.3.3</w:t>
      </w:r>
      <w:r w:rsidRPr="006950E3">
        <w:rPr>
          <w:rFonts w:asciiTheme="minorHAnsi" w:eastAsiaTheme="minorEastAsia" w:hAnsiTheme="minorHAnsi" w:cstheme="minorBidi"/>
          <w:noProof/>
          <w:sz w:val="22"/>
          <w:szCs w:val="22"/>
          <w:lang w:val="fr-FR" w:eastAsia="zh-CN"/>
        </w:rPr>
        <w:tab/>
      </w:r>
      <w:r w:rsidRPr="008853C7">
        <w:rPr>
          <w:noProof/>
          <w:lang w:val="fr-CH"/>
        </w:rPr>
        <w:t xml:space="preserve">Alternative depth information SEI message </w:t>
      </w:r>
      <w:r w:rsidRPr="00366D34">
        <w:rPr>
          <w:noProof/>
          <w:lang w:val="fr-CH"/>
        </w:rPr>
        <w:t>semantics</w:t>
      </w:r>
      <w:r>
        <w:rPr>
          <w:noProof/>
          <w:lang w:val="fr-CH"/>
        </w:rPr>
        <w:tab/>
      </w:r>
      <w:r>
        <w:rPr>
          <w:noProof/>
          <w:lang w:val="fr-CH"/>
        </w:rPr>
        <w:tab/>
      </w:r>
      <w:r w:rsidRPr="006950E3">
        <w:rPr>
          <w:noProof/>
          <w:lang w:val="fr-FR"/>
        </w:rPr>
        <w:t>603</w:t>
      </w:r>
    </w:p>
    <w:p w:rsidR="00366D34" w:rsidRDefault="00366D34" w:rsidP="00366D34">
      <w:pPr>
        <w:pStyle w:val="TOC2"/>
        <w:ind w:right="992"/>
        <w:rPr>
          <w:rFonts w:asciiTheme="minorHAnsi" w:eastAsiaTheme="minorEastAsia" w:hAnsiTheme="minorHAnsi" w:cstheme="minorBidi"/>
          <w:noProof/>
          <w:sz w:val="22"/>
          <w:szCs w:val="22"/>
          <w:lang w:val="en-US" w:eastAsia="zh-CN"/>
        </w:rPr>
      </w:pPr>
      <w:r>
        <w:rPr>
          <w:noProof/>
        </w:rPr>
        <w:t>I.15</w:t>
      </w:r>
      <w:r>
        <w:rPr>
          <w:rFonts w:asciiTheme="minorHAnsi" w:eastAsiaTheme="minorEastAsia" w:hAnsiTheme="minorHAnsi" w:cstheme="minorBidi"/>
          <w:noProof/>
          <w:sz w:val="22"/>
          <w:szCs w:val="22"/>
          <w:lang w:val="en-US" w:eastAsia="zh-CN"/>
        </w:rPr>
        <w:tab/>
      </w:r>
      <w:r>
        <w:rPr>
          <w:noProof/>
        </w:rPr>
        <w:t xml:space="preserve">Video usability </w:t>
      </w:r>
      <w:r w:rsidRPr="00366D34">
        <w:rPr>
          <w:noProof/>
        </w:rPr>
        <w:t>information</w:t>
      </w:r>
      <w:r>
        <w:rPr>
          <w:noProof/>
        </w:rPr>
        <w:tab/>
      </w:r>
      <w:r>
        <w:rPr>
          <w:noProof/>
        </w:rPr>
        <w:tab/>
      </w:r>
      <w:r w:rsidRPr="00366D34">
        <w:rPr>
          <w:noProof/>
        </w:rPr>
        <w:t>608</w:t>
      </w:r>
    </w:p>
    <w:p w:rsidR="00366D34" w:rsidRDefault="00366D34" w:rsidP="00366D34">
      <w:pPr>
        <w:pStyle w:val="TOC1"/>
        <w:ind w:right="992"/>
        <w:rPr>
          <w:rFonts w:asciiTheme="minorHAnsi" w:eastAsiaTheme="minorEastAsia" w:hAnsiTheme="minorHAnsi" w:cstheme="minorBidi"/>
          <w:noProof/>
          <w:sz w:val="22"/>
          <w:szCs w:val="22"/>
          <w:lang w:val="en-US" w:eastAsia="zh-CN"/>
        </w:rPr>
      </w:pPr>
      <w:r w:rsidRPr="00366D34">
        <w:rPr>
          <w:noProof/>
        </w:rPr>
        <w:t>Bibliography</w:t>
      </w:r>
      <w:r>
        <w:rPr>
          <w:noProof/>
        </w:rPr>
        <w:tab/>
      </w:r>
      <w:r>
        <w:rPr>
          <w:noProof/>
        </w:rPr>
        <w:tab/>
      </w:r>
      <w:r w:rsidRPr="00366D34">
        <w:rPr>
          <w:noProof/>
        </w:rPr>
        <w:t>609</w:t>
      </w:r>
    </w:p>
    <w:p w:rsidR="00366D34" w:rsidRDefault="00366D34" w:rsidP="00366D34">
      <w:pPr>
        <w:rPr>
          <w:noProof/>
        </w:rPr>
      </w:pPr>
    </w:p>
    <w:p w:rsidR="00366D34" w:rsidRPr="00617CB8" w:rsidRDefault="00366D34" w:rsidP="00366D34">
      <w:pPr>
        <w:keepNext/>
        <w:jc w:val="center"/>
        <w:outlineLvl w:val="0"/>
        <w:rPr>
          <w:b/>
          <w:noProof/>
        </w:rPr>
      </w:pPr>
      <w:r w:rsidRPr="00617CB8">
        <w:rPr>
          <w:b/>
          <w:caps/>
          <w:noProof/>
          <w:sz w:val="24"/>
          <w:szCs w:val="24"/>
        </w:rPr>
        <w:t>List of figures</w:t>
      </w:r>
    </w:p>
    <w:p w:rsidR="006950E3" w:rsidRDefault="006950E3" w:rsidP="006950E3">
      <w:pPr>
        <w:pStyle w:val="TOC1"/>
        <w:rPr>
          <w:rFonts w:asciiTheme="minorHAnsi" w:eastAsiaTheme="minorEastAsia" w:hAnsiTheme="minorHAnsi" w:cstheme="minorBidi"/>
          <w:noProof/>
          <w:sz w:val="22"/>
          <w:szCs w:val="22"/>
          <w:lang w:val="en-US" w:eastAsia="zh-CN"/>
        </w:rPr>
      </w:pPr>
      <w:r>
        <w:rPr>
          <w:noProof/>
        </w:rPr>
        <w:fldChar w:fldCharType="begin"/>
      </w:r>
      <w:r>
        <w:rPr>
          <w:noProof/>
        </w:rPr>
        <w:instrText xml:space="preserve"> TOC \h \z \t "Caption;1" </w:instrText>
      </w:r>
      <w:r>
        <w:rPr>
          <w:noProof/>
        </w:rPr>
        <w:fldChar w:fldCharType="separate"/>
      </w:r>
      <w:hyperlink w:anchor="_Toc423602468" w:history="1">
        <w:r w:rsidRPr="00B77B80">
          <w:rPr>
            <w:rStyle w:val="Hyperlink"/>
            <w:noProof/>
          </w:rPr>
          <w:t>Figure 6</w:t>
        </w:r>
        <w:r w:rsidRPr="00B77B80">
          <w:rPr>
            <w:rStyle w:val="Hyperlink"/>
            <w:noProof/>
          </w:rPr>
          <w:noBreakHyphen/>
          <w:t>1 – Nominal vertical and horizontal locations of 4:2:0 luma and chroma samples in a picture</w:t>
        </w:r>
        <w:r>
          <w:rPr>
            <w:noProof/>
            <w:webHidden/>
          </w:rPr>
          <w:tab/>
        </w:r>
        <w:r>
          <w:rPr>
            <w:noProof/>
            <w:webHidden/>
          </w:rPr>
          <w:fldChar w:fldCharType="begin"/>
        </w:r>
        <w:r>
          <w:rPr>
            <w:noProof/>
            <w:webHidden/>
          </w:rPr>
          <w:instrText xml:space="preserve"> PAGEREF _Toc423602468 \h </w:instrText>
        </w:r>
        <w:r>
          <w:rPr>
            <w:noProof/>
            <w:webHidden/>
          </w:rPr>
        </w:r>
        <w:r>
          <w:rPr>
            <w:noProof/>
            <w:webHidden/>
          </w:rPr>
          <w:fldChar w:fldCharType="separate"/>
        </w:r>
        <w:r w:rsidR="00CA3220">
          <w:rPr>
            <w:noProof/>
            <w:webHidden/>
          </w:rPr>
          <w:t>22</w:t>
        </w:r>
        <w:r>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69" w:history="1">
        <w:r w:rsidR="006950E3" w:rsidRPr="00B77B80">
          <w:rPr>
            <w:rStyle w:val="Hyperlink"/>
            <w:noProof/>
          </w:rPr>
          <w:t>Figure 6</w:t>
        </w:r>
        <w:r w:rsidR="006950E3" w:rsidRPr="00B77B80">
          <w:rPr>
            <w:rStyle w:val="Hyperlink"/>
            <w:noProof/>
          </w:rPr>
          <w:noBreakHyphen/>
          <w:t>2 – Nominal vertical and horizontal locations of 4:2:2 luma and chroma samples in a picture</w:t>
        </w:r>
        <w:r w:rsidR="006950E3">
          <w:rPr>
            <w:noProof/>
            <w:webHidden/>
          </w:rPr>
          <w:tab/>
        </w:r>
        <w:r w:rsidR="006950E3">
          <w:rPr>
            <w:noProof/>
            <w:webHidden/>
          </w:rPr>
          <w:fldChar w:fldCharType="begin"/>
        </w:r>
        <w:r w:rsidR="006950E3">
          <w:rPr>
            <w:noProof/>
            <w:webHidden/>
          </w:rPr>
          <w:instrText xml:space="preserve"> PAGEREF _Toc423602469 \h </w:instrText>
        </w:r>
        <w:r w:rsidR="006950E3">
          <w:rPr>
            <w:noProof/>
            <w:webHidden/>
          </w:rPr>
        </w:r>
        <w:r w:rsidR="006950E3">
          <w:rPr>
            <w:noProof/>
            <w:webHidden/>
          </w:rPr>
          <w:fldChar w:fldCharType="separate"/>
        </w:r>
        <w:r w:rsidR="00CA3220">
          <w:rPr>
            <w:noProof/>
            <w:webHidden/>
          </w:rPr>
          <w:t>22</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70" w:history="1">
        <w:r w:rsidR="006950E3" w:rsidRPr="00B77B80">
          <w:rPr>
            <w:rStyle w:val="Hyperlink"/>
            <w:noProof/>
          </w:rPr>
          <w:t>Figure 6</w:t>
        </w:r>
        <w:r w:rsidR="006950E3" w:rsidRPr="00B77B80">
          <w:rPr>
            <w:rStyle w:val="Hyperlink"/>
            <w:noProof/>
          </w:rPr>
          <w:noBreakHyphen/>
          <w:t>3 – Nominal vertical and horizontal locations of 4:4:4 luma and chroma samples in a picture</w:t>
        </w:r>
        <w:r w:rsidR="006950E3">
          <w:rPr>
            <w:noProof/>
            <w:webHidden/>
          </w:rPr>
          <w:tab/>
        </w:r>
        <w:r w:rsidR="006950E3">
          <w:rPr>
            <w:noProof/>
            <w:webHidden/>
          </w:rPr>
          <w:fldChar w:fldCharType="begin"/>
        </w:r>
        <w:r w:rsidR="006950E3">
          <w:rPr>
            <w:noProof/>
            <w:webHidden/>
          </w:rPr>
          <w:instrText xml:space="preserve"> PAGEREF _Toc423602470 \h </w:instrText>
        </w:r>
        <w:r w:rsidR="006950E3">
          <w:rPr>
            <w:noProof/>
            <w:webHidden/>
          </w:rPr>
        </w:r>
        <w:r w:rsidR="006950E3">
          <w:rPr>
            <w:noProof/>
            <w:webHidden/>
          </w:rPr>
          <w:fldChar w:fldCharType="separate"/>
        </w:r>
        <w:r w:rsidR="00CA3220">
          <w:rPr>
            <w:noProof/>
            <w:webHidden/>
          </w:rPr>
          <w:t>23</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71" w:history="1">
        <w:r w:rsidR="006950E3" w:rsidRPr="00B77B80">
          <w:rPr>
            <w:rStyle w:val="Hyperlink"/>
            <w:noProof/>
          </w:rPr>
          <w:t>Figure 6</w:t>
        </w:r>
        <w:r w:rsidR="006950E3" w:rsidRPr="00B77B80">
          <w:rPr>
            <w:rStyle w:val="Hyperlink"/>
            <w:noProof/>
          </w:rPr>
          <w:noBreakHyphen/>
          <w:t>4 – A picture with 11 by 9 luma coding tree blocks that is partitioned into two slices, the first of which is partitioned into three slice segments (informative)</w:t>
        </w:r>
        <w:r w:rsidR="006950E3">
          <w:rPr>
            <w:noProof/>
            <w:webHidden/>
          </w:rPr>
          <w:tab/>
        </w:r>
        <w:r w:rsidR="006950E3">
          <w:rPr>
            <w:noProof/>
            <w:webHidden/>
          </w:rPr>
          <w:fldChar w:fldCharType="begin"/>
        </w:r>
        <w:r w:rsidR="006950E3">
          <w:rPr>
            <w:noProof/>
            <w:webHidden/>
          </w:rPr>
          <w:instrText xml:space="preserve"> PAGEREF _Toc423602471 \h </w:instrText>
        </w:r>
        <w:r w:rsidR="006950E3">
          <w:rPr>
            <w:noProof/>
            <w:webHidden/>
          </w:rPr>
        </w:r>
        <w:r w:rsidR="006950E3">
          <w:rPr>
            <w:noProof/>
            <w:webHidden/>
          </w:rPr>
          <w:fldChar w:fldCharType="separate"/>
        </w:r>
        <w:r w:rsidR="00CA3220">
          <w:rPr>
            <w:noProof/>
            <w:webHidden/>
          </w:rPr>
          <w:t>24</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72" w:history="1">
        <w:r w:rsidR="006950E3" w:rsidRPr="00B77B80">
          <w:rPr>
            <w:rStyle w:val="Hyperlink"/>
            <w:noProof/>
          </w:rPr>
          <w:t>Figure 6</w:t>
        </w:r>
        <w:r w:rsidR="006950E3" w:rsidRPr="00B77B80">
          <w:rPr>
            <w:rStyle w:val="Hyperlink"/>
            <w:noProof/>
          </w:rPr>
          <w:noBreakHyphen/>
          <w:t>5 – A picture with 11 by 9 luma coding tree blocks that is partitioned into two tiles and one slice (left) or is partitioned into two tiles and three slices (right) (informative)</w:t>
        </w:r>
        <w:r w:rsidR="006950E3">
          <w:rPr>
            <w:noProof/>
            <w:webHidden/>
          </w:rPr>
          <w:tab/>
        </w:r>
        <w:r w:rsidR="006950E3">
          <w:rPr>
            <w:noProof/>
            <w:webHidden/>
          </w:rPr>
          <w:fldChar w:fldCharType="begin"/>
        </w:r>
        <w:r w:rsidR="006950E3">
          <w:rPr>
            <w:noProof/>
            <w:webHidden/>
          </w:rPr>
          <w:instrText xml:space="preserve"> PAGEREF _Toc423602472 \h </w:instrText>
        </w:r>
        <w:r w:rsidR="006950E3">
          <w:rPr>
            <w:noProof/>
            <w:webHidden/>
          </w:rPr>
        </w:r>
        <w:r w:rsidR="006950E3">
          <w:rPr>
            <w:noProof/>
            <w:webHidden/>
          </w:rPr>
          <w:fldChar w:fldCharType="separate"/>
        </w:r>
        <w:r w:rsidR="00CA3220">
          <w:rPr>
            <w:noProof/>
            <w:webHidden/>
          </w:rPr>
          <w:t>24</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74" w:history="1">
        <w:r w:rsidR="006950E3" w:rsidRPr="00B77B80">
          <w:rPr>
            <w:rStyle w:val="Hyperlink"/>
            <w:noProof/>
          </w:rPr>
          <w:t>Figure 7</w:t>
        </w:r>
        <w:r w:rsidR="006950E3" w:rsidRPr="00B77B80">
          <w:rPr>
            <w:rStyle w:val="Hyperlink"/>
            <w:noProof/>
          </w:rPr>
          <w:noBreakHyphen/>
          <w:t>1 – Structure of an access unit not containing any NAL units with nal_unit_type equal to FD_NUT, SUFFIX_SEI_NUT, VPS_NUT, SPS_NUT, PPS_NUT, RSV_VCL_N10, RSV_VCL_R11, RSV_VCL_N12, RSV_VCL_R13, RSV_VCL_N14, RSV_VCL_R15, RSV_IRAP_VCL22 or RSV_IRAP_VCL23, or in the range of RSV_VCL24..RSV_VCL31, RSV_NVCL41..RSV_NVCL47 or UNSPEC48..UNSPEC63</w:t>
        </w:r>
        <w:r w:rsidR="006950E3">
          <w:rPr>
            <w:noProof/>
            <w:webHidden/>
          </w:rPr>
          <w:tab/>
        </w:r>
        <w:r w:rsidR="006950E3">
          <w:rPr>
            <w:noProof/>
            <w:webHidden/>
          </w:rPr>
          <w:fldChar w:fldCharType="begin"/>
        </w:r>
        <w:r w:rsidR="006950E3">
          <w:rPr>
            <w:noProof/>
            <w:webHidden/>
          </w:rPr>
          <w:instrText xml:space="preserve"> PAGEREF _Toc423602474 \h </w:instrText>
        </w:r>
        <w:r w:rsidR="006950E3">
          <w:rPr>
            <w:noProof/>
            <w:webHidden/>
          </w:rPr>
        </w:r>
        <w:r w:rsidR="006950E3">
          <w:rPr>
            <w:noProof/>
            <w:webHidden/>
          </w:rPr>
          <w:fldChar w:fldCharType="separate"/>
        </w:r>
        <w:r w:rsidR="00CA3220">
          <w:rPr>
            <w:noProof/>
            <w:webHidden/>
          </w:rPr>
          <w:t>69</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86" w:history="1">
        <w:r w:rsidR="006950E3" w:rsidRPr="00B77B80">
          <w:rPr>
            <w:rStyle w:val="Hyperlink"/>
            <w:noProof/>
            <w:lang w:val="fr-CH"/>
          </w:rPr>
          <w:t>Figure 8</w:t>
        </w:r>
        <w:r w:rsidR="006950E3" w:rsidRPr="00B77B80">
          <w:rPr>
            <w:rStyle w:val="Hyperlink"/>
            <w:noProof/>
            <w:lang w:val="fr-CH"/>
          </w:rPr>
          <w:noBreakHyphen/>
          <w:t xml:space="preserve">1 – </w:t>
        </w:r>
        <w:r w:rsidR="006950E3" w:rsidRPr="00B77B80">
          <w:rPr>
            <w:rStyle w:val="Hyperlink"/>
            <w:noProof/>
            <w:lang w:val="fr-CH" w:eastAsia="ko-KR"/>
          </w:rPr>
          <w:t>Intra prediction mode directions (informative)</w:t>
        </w:r>
        <w:r w:rsidR="006950E3">
          <w:rPr>
            <w:noProof/>
            <w:webHidden/>
          </w:rPr>
          <w:tab/>
        </w:r>
        <w:r w:rsidR="006950E3">
          <w:rPr>
            <w:noProof/>
            <w:webHidden/>
          </w:rPr>
          <w:fldChar w:fldCharType="begin"/>
        </w:r>
        <w:r w:rsidR="006950E3">
          <w:rPr>
            <w:noProof/>
            <w:webHidden/>
          </w:rPr>
          <w:instrText xml:space="preserve"> PAGEREF _Toc423602486 \h </w:instrText>
        </w:r>
        <w:r w:rsidR="006950E3">
          <w:rPr>
            <w:noProof/>
            <w:webHidden/>
          </w:rPr>
        </w:r>
        <w:r w:rsidR="006950E3">
          <w:rPr>
            <w:noProof/>
            <w:webHidden/>
          </w:rPr>
          <w:fldChar w:fldCharType="separate"/>
        </w:r>
        <w:r w:rsidR="00CA3220">
          <w:rPr>
            <w:noProof/>
            <w:webHidden/>
          </w:rPr>
          <w:t>118</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90" w:history="1">
        <w:r w:rsidR="006950E3" w:rsidRPr="00B77B80">
          <w:rPr>
            <w:rStyle w:val="Hyperlink"/>
            <w:noProof/>
          </w:rPr>
          <w:t>Figure 8</w:t>
        </w:r>
        <w:r w:rsidR="006950E3" w:rsidRPr="00B77B80">
          <w:rPr>
            <w:rStyle w:val="Hyperlink"/>
            <w:noProof/>
          </w:rPr>
          <w:noBreakHyphen/>
          <w:t xml:space="preserve">2 – </w:t>
        </w:r>
        <w:r w:rsidR="006950E3" w:rsidRPr="00B77B80">
          <w:rPr>
            <w:rStyle w:val="Hyperlink"/>
            <w:noProof/>
            <w:lang w:eastAsia="ko-KR"/>
          </w:rPr>
          <w:t>Intra prediction angle definition (informative)</w:t>
        </w:r>
        <w:r w:rsidR="006950E3">
          <w:rPr>
            <w:noProof/>
            <w:webHidden/>
          </w:rPr>
          <w:tab/>
        </w:r>
        <w:r w:rsidR="006950E3">
          <w:rPr>
            <w:noProof/>
            <w:webHidden/>
          </w:rPr>
          <w:fldChar w:fldCharType="begin"/>
        </w:r>
        <w:r w:rsidR="006950E3">
          <w:rPr>
            <w:noProof/>
            <w:webHidden/>
          </w:rPr>
          <w:instrText xml:space="preserve"> PAGEREF _Toc423602490 \h </w:instrText>
        </w:r>
        <w:r w:rsidR="006950E3">
          <w:rPr>
            <w:noProof/>
            <w:webHidden/>
          </w:rPr>
        </w:r>
        <w:r w:rsidR="006950E3">
          <w:rPr>
            <w:noProof/>
            <w:webHidden/>
          </w:rPr>
          <w:fldChar w:fldCharType="separate"/>
        </w:r>
        <w:r w:rsidR="00CA3220">
          <w:rPr>
            <w:noProof/>
            <w:webHidden/>
          </w:rPr>
          <w:t>126</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94" w:history="1">
        <w:r w:rsidR="006950E3" w:rsidRPr="00B77B80">
          <w:rPr>
            <w:rStyle w:val="Hyperlink"/>
            <w:noProof/>
          </w:rPr>
          <w:t>Figure 8</w:t>
        </w:r>
        <w:r w:rsidR="006950E3" w:rsidRPr="00B77B80">
          <w:rPr>
            <w:rStyle w:val="Hyperlink"/>
            <w:noProof/>
          </w:rPr>
          <w:noBreakHyphen/>
          <w:t xml:space="preserve">3 – </w:t>
        </w:r>
        <w:r w:rsidR="006950E3" w:rsidRPr="00B77B80">
          <w:rPr>
            <w:rStyle w:val="Hyperlink"/>
            <w:noProof/>
            <w:lang w:eastAsia="ko-KR"/>
          </w:rPr>
          <w:t>Spatial motion vector neighbours (informative)</w:t>
        </w:r>
        <w:r w:rsidR="006950E3">
          <w:rPr>
            <w:noProof/>
            <w:webHidden/>
          </w:rPr>
          <w:tab/>
        </w:r>
        <w:r w:rsidR="006950E3">
          <w:rPr>
            <w:noProof/>
            <w:webHidden/>
          </w:rPr>
          <w:fldChar w:fldCharType="begin"/>
        </w:r>
        <w:r w:rsidR="006950E3">
          <w:rPr>
            <w:noProof/>
            <w:webHidden/>
          </w:rPr>
          <w:instrText xml:space="preserve"> PAGEREF _Toc423602494 \h </w:instrText>
        </w:r>
        <w:r w:rsidR="006950E3">
          <w:rPr>
            <w:noProof/>
            <w:webHidden/>
          </w:rPr>
        </w:r>
        <w:r w:rsidR="006950E3">
          <w:rPr>
            <w:noProof/>
            <w:webHidden/>
          </w:rPr>
          <w:fldChar w:fldCharType="separate"/>
        </w:r>
        <w:r w:rsidR="00CA3220">
          <w:rPr>
            <w:noProof/>
            <w:webHidden/>
          </w:rPr>
          <w:t>142</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95" w:history="1">
        <w:r w:rsidR="006950E3" w:rsidRPr="00B77B80">
          <w:rPr>
            <w:rStyle w:val="Hyperlink"/>
            <w:noProof/>
          </w:rPr>
          <w:t>Figure 8</w:t>
        </w:r>
        <w:r w:rsidR="006950E3" w:rsidRPr="00B77B80">
          <w:rPr>
            <w:rStyle w:val="Hyperlink"/>
            <w:noProof/>
          </w:rPr>
          <w:noBreakHyphen/>
          <w:t xml:space="preserve">4 – </w:t>
        </w:r>
        <w:r w:rsidR="006950E3" w:rsidRPr="00B77B80">
          <w:rPr>
            <w:rStyle w:val="Hyperlink"/>
            <w:noProof/>
            <w:lang w:eastAsia="ko-KR"/>
          </w:rPr>
          <w:t>Integer samples (shaded blocks with upper-case letters) and fractional sample positions (un-shaded blocks with lower-case letters) for quarter sample luma interpolation</w:t>
        </w:r>
        <w:r w:rsidR="006950E3">
          <w:rPr>
            <w:noProof/>
            <w:webHidden/>
          </w:rPr>
          <w:tab/>
        </w:r>
        <w:r w:rsidR="006950E3">
          <w:rPr>
            <w:noProof/>
            <w:webHidden/>
          </w:rPr>
          <w:fldChar w:fldCharType="begin"/>
        </w:r>
        <w:r w:rsidR="006950E3">
          <w:rPr>
            <w:noProof/>
            <w:webHidden/>
          </w:rPr>
          <w:instrText xml:space="preserve"> PAGEREF _Toc423602495 \h </w:instrText>
        </w:r>
        <w:r w:rsidR="006950E3">
          <w:rPr>
            <w:noProof/>
            <w:webHidden/>
          </w:rPr>
        </w:r>
        <w:r w:rsidR="006950E3">
          <w:rPr>
            <w:noProof/>
            <w:webHidden/>
          </w:rPr>
          <w:fldChar w:fldCharType="separate"/>
        </w:r>
        <w:r w:rsidR="00CA3220">
          <w:rPr>
            <w:noProof/>
            <w:webHidden/>
          </w:rPr>
          <w:t>150</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497" w:history="1">
        <w:r w:rsidR="006950E3" w:rsidRPr="00B77B80">
          <w:rPr>
            <w:rStyle w:val="Hyperlink"/>
            <w:noProof/>
            <w:lang w:eastAsia="ko-KR"/>
          </w:rPr>
          <w:t>Figure 8</w:t>
        </w:r>
        <w:r w:rsidR="006950E3" w:rsidRPr="00B77B80">
          <w:rPr>
            <w:rStyle w:val="Hyperlink"/>
            <w:noProof/>
            <w:lang w:eastAsia="ko-KR"/>
          </w:rPr>
          <w:noBreakHyphen/>
          <w:t>5 – Integer samples (shaded blocks with upper-case letters) and fractional sample positions (un-shaded blocks with lower-case letters) for eighth sample chroma interpolation</w:t>
        </w:r>
        <w:r w:rsidR="006950E3">
          <w:rPr>
            <w:noProof/>
            <w:webHidden/>
          </w:rPr>
          <w:tab/>
        </w:r>
        <w:r w:rsidR="006950E3">
          <w:rPr>
            <w:noProof/>
            <w:webHidden/>
          </w:rPr>
          <w:fldChar w:fldCharType="begin"/>
        </w:r>
        <w:r w:rsidR="006950E3">
          <w:rPr>
            <w:noProof/>
            <w:webHidden/>
          </w:rPr>
          <w:instrText xml:space="preserve"> PAGEREF _Toc423602497 \h </w:instrText>
        </w:r>
        <w:r w:rsidR="006950E3">
          <w:rPr>
            <w:noProof/>
            <w:webHidden/>
          </w:rPr>
        </w:r>
        <w:r w:rsidR="006950E3">
          <w:rPr>
            <w:noProof/>
            <w:webHidden/>
          </w:rPr>
          <w:fldChar w:fldCharType="separate"/>
        </w:r>
        <w:r w:rsidR="00CA3220">
          <w:rPr>
            <w:noProof/>
            <w:webHidden/>
          </w:rPr>
          <w:t>152</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06" w:history="1">
        <w:r w:rsidR="006950E3" w:rsidRPr="00B77B80">
          <w:rPr>
            <w:rStyle w:val="Hyperlink"/>
            <w:noProof/>
          </w:rPr>
          <w:t>Figure 9</w:t>
        </w:r>
        <w:r w:rsidR="006950E3" w:rsidRPr="00B77B80">
          <w:rPr>
            <w:rStyle w:val="Hyperlink"/>
            <w:noProof/>
          </w:rPr>
          <w:noBreakHyphen/>
          <w:t>1 – Illustration of CABAC parsing process for a syntax element synEl (informative)</w:t>
        </w:r>
        <w:r w:rsidR="006950E3">
          <w:rPr>
            <w:noProof/>
            <w:webHidden/>
          </w:rPr>
          <w:tab/>
        </w:r>
        <w:r w:rsidR="006950E3">
          <w:rPr>
            <w:noProof/>
            <w:webHidden/>
          </w:rPr>
          <w:fldChar w:fldCharType="begin"/>
        </w:r>
        <w:r w:rsidR="006950E3">
          <w:rPr>
            <w:noProof/>
            <w:webHidden/>
          </w:rPr>
          <w:instrText xml:space="preserve"> PAGEREF _Toc423602506 \h </w:instrText>
        </w:r>
        <w:r w:rsidR="006950E3">
          <w:rPr>
            <w:noProof/>
            <w:webHidden/>
          </w:rPr>
        </w:r>
        <w:r w:rsidR="006950E3">
          <w:rPr>
            <w:noProof/>
            <w:webHidden/>
          </w:rPr>
          <w:fldChar w:fldCharType="separate"/>
        </w:r>
        <w:r w:rsidR="00CA3220">
          <w:rPr>
            <w:noProof/>
            <w:webHidden/>
          </w:rPr>
          <w:t>185</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07" w:history="1">
        <w:r w:rsidR="006950E3" w:rsidRPr="00B77B80">
          <w:rPr>
            <w:rStyle w:val="Hyperlink"/>
            <w:noProof/>
          </w:rPr>
          <w:t>Figure 9</w:t>
        </w:r>
        <w:r w:rsidR="006950E3" w:rsidRPr="00B77B80">
          <w:rPr>
            <w:rStyle w:val="Hyperlink"/>
            <w:noProof/>
          </w:rPr>
          <w:noBreakHyphen/>
          <w:t>2 – Spatial neighbour T that is used to invoke the coding tree block availability derivation process relative to the current coding tree block (informative)</w:t>
        </w:r>
        <w:r w:rsidR="006950E3">
          <w:rPr>
            <w:noProof/>
            <w:webHidden/>
          </w:rPr>
          <w:tab/>
        </w:r>
        <w:r w:rsidR="006950E3">
          <w:rPr>
            <w:noProof/>
            <w:webHidden/>
          </w:rPr>
          <w:fldChar w:fldCharType="begin"/>
        </w:r>
        <w:r w:rsidR="006950E3">
          <w:rPr>
            <w:noProof/>
            <w:webHidden/>
          </w:rPr>
          <w:instrText xml:space="preserve"> PAGEREF _Toc423602507 \h </w:instrText>
        </w:r>
        <w:r w:rsidR="006950E3">
          <w:rPr>
            <w:noProof/>
            <w:webHidden/>
          </w:rPr>
        </w:r>
        <w:r w:rsidR="006950E3">
          <w:rPr>
            <w:noProof/>
            <w:webHidden/>
          </w:rPr>
          <w:fldChar w:fldCharType="separate"/>
        </w:r>
        <w:r w:rsidR="00CA3220">
          <w:rPr>
            <w:noProof/>
            <w:webHidden/>
          </w:rPr>
          <w:t>186</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08" w:history="1">
        <w:r w:rsidR="006950E3" w:rsidRPr="00B77B80">
          <w:rPr>
            <w:rStyle w:val="Hyperlink"/>
            <w:noProof/>
          </w:rPr>
          <w:t>Figure 9</w:t>
        </w:r>
        <w:r w:rsidR="006950E3" w:rsidRPr="00B77B80">
          <w:rPr>
            <w:rStyle w:val="Hyperlink"/>
            <w:noProof/>
          </w:rPr>
          <w:noBreakHyphen/>
          <w:t>3 – Illustration of CABAC initialization process (informative)</w:t>
        </w:r>
        <w:r w:rsidR="006950E3">
          <w:rPr>
            <w:noProof/>
            <w:webHidden/>
          </w:rPr>
          <w:tab/>
        </w:r>
        <w:r w:rsidR="006950E3">
          <w:rPr>
            <w:noProof/>
            <w:webHidden/>
          </w:rPr>
          <w:fldChar w:fldCharType="begin"/>
        </w:r>
        <w:r w:rsidR="006950E3">
          <w:rPr>
            <w:noProof/>
            <w:webHidden/>
          </w:rPr>
          <w:instrText xml:space="preserve"> PAGEREF _Toc423602508 \h </w:instrText>
        </w:r>
        <w:r w:rsidR="006950E3">
          <w:rPr>
            <w:noProof/>
            <w:webHidden/>
          </w:rPr>
        </w:r>
        <w:r w:rsidR="006950E3">
          <w:rPr>
            <w:noProof/>
            <w:webHidden/>
          </w:rPr>
          <w:fldChar w:fldCharType="separate"/>
        </w:r>
        <w:r w:rsidR="00CA3220">
          <w:rPr>
            <w:noProof/>
            <w:webHidden/>
          </w:rPr>
          <w:t>187</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43" w:history="1">
        <w:r w:rsidR="006950E3" w:rsidRPr="00B77B80">
          <w:rPr>
            <w:rStyle w:val="Hyperlink"/>
            <w:noProof/>
          </w:rPr>
          <w:t>Figure 9</w:t>
        </w:r>
        <w:r w:rsidR="006950E3" w:rsidRPr="00B77B80">
          <w:rPr>
            <w:rStyle w:val="Hyperlink"/>
            <w:noProof/>
          </w:rPr>
          <w:noBreakHyphen/>
          <w:t>4 – Illustration of CABAC storage process (informative)</w:t>
        </w:r>
        <w:r w:rsidR="006950E3">
          <w:rPr>
            <w:noProof/>
            <w:webHidden/>
          </w:rPr>
          <w:tab/>
        </w:r>
        <w:r w:rsidR="006950E3">
          <w:rPr>
            <w:noProof/>
            <w:webHidden/>
          </w:rPr>
          <w:fldChar w:fldCharType="begin"/>
        </w:r>
        <w:r w:rsidR="006950E3">
          <w:rPr>
            <w:noProof/>
            <w:webHidden/>
          </w:rPr>
          <w:instrText xml:space="preserve"> PAGEREF _Toc423602543 \h </w:instrText>
        </w:r>
        <w:r w:rsidR="006950E3">
          <w:rPr>
            <w:noProof/>
            <w:webHidden/>
          </w:rPr>
        </w:r>
        <w:r w:rsidR="006950E3">
          <w:rPr>
            <w:noProof/>
            <w:webHidden/>
          </w:rPr>
          <w:fldChar w:fldCharType="separate"/>
        </w:r>
        <w:r w:rsidR="00CA3220">
          <w:rPr>
            <w:noProof/>
            <w:webHidden/>
          </w:rPr>
          <w:t>197</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52" w:history="1">
        <w:r w:rsidR="006950E3" w:rsidRPr="00B77B80">
          <w:rPr>
            <w:rStyle w:val="Hyperlink"/>
            <w:noProof/>
          </w:rPr>
          <w:t>Figure 9</w:t>
        </w:r>
        <w:r w:rsidR="006950E3" w:rsidRPr="00B77B80">
          <w:rPr>
            <w:rStyle w:val="Hyperlink"/>
            <w:noProof/>
          </w:rPr>
          <w:noBreakHyphen/>
          <w:t>5 – Overview of the arithmetic decoding process for a single bin (informative)</w:t>
        </w:r>
        <w:r w:rsidR="006950E3">
          <w:rPr>
            <w:noProof/>
            <w:webHidden/>
          </w:rPr>
          <w:tab/>
        </w:r>
        <w:r w:rsidR="006950E3">
          <w:rPr>
            <w:noProof/>
            <w:webHidden/>
          </w:rPr>
          <w:fldChar w:fldCharType="begin"/>
        </w:r>
        <w:r w:rsidR="006950E3">
          <w:rPr>
            <w:noProof/>
            <w:webHidden/>
          </w:rPr>
          <w:instrText xml:space="preserve"> PAGEREF _Toc423602552 \h </w:instrText>
        </w:r>
        <w:r w:rsidR="006950E3">
          <w:rPr>
            <w:noProof/>
            <w:webHidden/>
          </w:rPr>
        </w:r>
        <w:r w:rsidR="006950E3">
          <w:rPr>
            <w:noProof/>
            <w:webHidden/>
          </w:rPr>
          <w:fldChar w:fldCharType="separate"/>
        </w:r>
        <w:r w:rsidR="00CA3220">
          <w:rPr>
            <w:noProof/>
            <w:webHidden/>
          </w:rPr>
          <w:t>213</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53" w:history="1">
        <w:r w:rsidR="006950E3" w:rsidRPr="00B77B80">
          <w:rPr>
            <w:rStyle w:val="Hyperlink"/>
            <w:noProof/>
          </w:rPr>
          <w:t>Figure 9</w:t>
        </w:r>
        <w:r w:rsidR="006950E3" w:rsidRPr="00B77B80">
          <w:rPr>
            <w:rStyle w:val="Hyperlink"/>
            <w:noProof/>
          </w:rPr>
          <w:noBreakHyphen/>
          <w:t>6 – Flowchart for decoding a decision</w:t>
        </w:r>
        <w:r w:rsidR="006950E3">
          <w:rPr>
            <w:noProof/>
            <w:webHidden/>
          </w:rPr>
          <w:tab/>
        </w:r>
        <w:r w:rsidR="006950E3">
          <w:rPr>
            <w:noProof/>
            <w:webHidden/>
          </w:rPr>
          <w:fldChar w:fldCharType="begin"/>
        </w:r>
        <w:r w:rsidR="006950E3">
          <w:rPr>
            <w:noProof/>
            <w:webHidden/>
          </w:rPr>
          <w:instrText xml:space="preserve"> PAGEREF _Toc423602553 \h </w:instrText>
        </w:r>
        <w:r w:rsidR="006950E3">
          <w:rPr>
            <w:noProof/>
            <w:webHidden/>
          </w:rPr>
        </w:r>
        <w:r w:rsidR="006950E3">
          <w:rPr>
            <w:noProof/>
            <w:webHidden/>
          </w:rPr>
          <w:fldChar w:fldCharType="separate"/>
        </w:r>
        <w:r w:rsidR="00CA3220">
          <w:rPr>
            <w:noProof/>
            <w:webHidden/>
          </w:rPr>
          <w:t>214</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56" w:history="1">
        <w:r w:rsidR="006950E3" w:rsidRPr="00B77B80">
          <w:rPr>
            <w:rStyle w:val="Hyperlink"/>
            <w:noProof/>
          </w:rPr>
          <w:t>Figure 9</w:t>
        </w:r>
        <w:r w:rsidR="006950E3" w:rsidRPr="00B77B80">
          <w:rPr>
            <w:rStyle w:val="Hyperlink"/>
            <w:noProof/>
          </w:rPr>
          <w:noBreakHyphen/>
          <w:t>7 – Flowchart of renormalization</w:t>
        </w:r>
        <w:r w:rsidR="006950E3">
          <w:rPr>
            <w:noProof/>
            <w:webHidden/>
          </w:rPr>
          <w:tab/>
        </w:r>
        <w:r w:rsidR="006950E3">
          <w:rPr>
            <w:noProof/>
            <w:webHidden/>
          </w:rPr>
          <w:fldChar w:fldCharType="begin"/>
        </w:r>
        <w:r w:rsidR="006950E3">
          <w:rPr>
            <w:noProof/>
            <w:webHidden/>
          </w:rPr>
          <w:instrText xml:space="preserve"> PAGEREF _Toc423602556 \h </w:instrText>
        </w:r>
        <w:r w:rsidR="006950E3">
          <w:rPr>
            <w:noProof/>
            <w:webHidden/>
          </w:rPr>
        </w:r>
        <w:r w:rsidR="006950E3">
          <w:rPr>
            <w:noProof/>
            <w:webHidden/>
          </w:rPr>
          <w:fldChar w:fldCharType="separate"/>
        </w:r>
        <w:r w:rsidR="00CA3220">
          <w:rPr>
            <w:noProof/>
            <w:webHidden/>
          </w:rPr>
          <w:t>216</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57" w:history="1">
        <w:r w:rsidR="006950E3" w:rsidRPr="00B77B80">
          <w:rPr>
            <w:rStyle w:val="Hyperlink"/>
            <w:noProof/>
          </w:rPr>
          <w:t>Figure 9</w:t>
        </w:r>
        <w:r w:rsidR="006950E3" w:rsidRPr="00B77B80">
          <w:rPr>
            <w:rStyle w:val="Hyperlink"/>
            <w:noProof/>
          </w:rPr>
          <w:noBreakHyphen/>
          <w:t>8 – Flowchart of bypass decoding process</w:t>
        </w:r>
        <w:r w:rsidR="006950E3">
          <w:rPr>
            <w:noProof/>
            <w:webHidden/>
          </w:rPr>
          <w:tab/>
        </w:r>
        <w:r w:rsidR="006950E3">
          <w:rPr>
            <w:noProof/>
            <w:webHidden/>
          </w:rPr>
          <w:fldChar w:fldCharType="begin"/>
        </w:r>
        <w:r w:rsidR="006950E3">
          <w:rPr>
            <w:noProof/>
            <w:webHidden/>
          </w:rPr>
          <w:instrText xml:space="preserve"> PAGEREF _Toc423602557 \h </w:instrText>
        </w:r>
        <w:r w:rsidR="006950E3">
          <w:rPr>
            <w:noProof/>
            <w:webHidden/>
          </w:rPr>
        </w:r>
        <w:r w:rsidR="006950E3">
          <w:rPr>
            <w:noProof/>
            <w:webHidden/>
          </w:rPr>
          <w:fldChar w:fldCharType="separate"/>
        </w:r>
        <w:r w:rsidR="00CA3220">
          <w:rPr>
            <w:noProof/>
            <w:webHidden/>
          </w:rPr>
          <w:t>217</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58" w:history="1">
        <w:r w:rsidR="006950E3" w:rsidRPr="00B77B80">
          <w:rPr>
            <w:rStyle w:val="Hyperlink"/>
            <w:noProof/>
          </w:rPr>
          <w:t>Figure 9</w:t>
        </w:r>
        <w:r w:rsidR="006950E3" w:rsidRPr="00B77B80">
          <w:rPr>
            <w:rStyle w:val="Hyperlink"/>
            <w:noProof/>
          </w:rPr>
          <w:noBreakHyphen/>
          <w:t>9 – Flowchart of decoding a decision before termination</w:t>
        </w:r>
        <w:r w:rsidR="006950E3">
          <w:rPr>
            <w:noProof/>
            <w:webHidden/>
          </w:rPr>
          <w:tab/>
        </w:r>
        <w:r w:rsidR="006950E3">
          <w:rPr>
            <w:noProof/>
            <w:webHidden/>
          </w:rPr>
          <w:fldChar w:fldCharType="begin"/>
        </w:r>
        <w:r w:rsidR="006950E3">
          <w:rPr>
            <w:noProof/>
            <w:webHidden/>
          </w:rPr>
          <w:instrText xml:space="preserve"> PAGEREF _Toc423602558 \h </w:instrText>
        </w:r>
        <w:r w:rsidR="006950E3">
          <w:rPr>
            <w:noProof/>
            <w:webHidden/>
          </w:rPr>
        </w:r>
        <w:r w:rsidR="006950E3">
          <w:rPr>
            <w:noProof/>
            <w:webHidden/>
          </w:rPr>
          <w:fldChar w:fldCharType="separate"/>
        </w:r>
        <w:r w:rsidR="00CA3220">
          <w:rPr>
            <w:noProof/>
            <w:webHidden/>
          </w:rPr>
          <w:t>218</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59" w:history="1">
        <w:r w:rsidR="006950E3" w:rsidRPr="00B77B80">
          <w:rPr>
            <w:rStyle w:val="Hyperlink"/>
            <w:noProof/>
          </w:rPr>
          <w:t>Figure 9</w:t>
        </w:r>
        <w:r w:rsidR="006950E3" w:rsidRPr="00B77B80">
          <w:rPr>
            <w:rStyle w:val="Hyperlink"/>
            <w:noProof/>
          </w:rPr>
          <w:noBreakHyphen/>
          <w:t>10 – Flowchart for encoding a decision</w:t>
        </w:r>
        <w:r w:rsidR="006950E3">
          <w:rPr>
            <w:noProof/>
            <w:webHidden/>
          </w:rPr>
          <w:tab/>
        </w:r>
        <w:r w:rsidR="006950E3">
          <w:rPr>
            <w:noProof/>
            <w:webHidden/>
          </w:rPr>
          <w:fldChar w:fldCharType="begin"/>
        </w:r>
        <w:r w:rsidR="006950E3">
          <w:rPr>
            <w:noProof/>
            <w:webHidden/>
          </w:rPr>
          <w:instrText xml:space="preserve"> PAGEREF _Toc423602559 \h </w:instrText>
        </w:r>
        <w:r w:rsidR="006950E3">
          <w:rPr>
            <w:noProof/>
            <w:webHidden/>
          </w:rPr>
        </w:r>
        <w:r w:rsidR="006950E3">
          <w:rPr>
            <w:noProof/>
            <w:webHidden/>
          </w:rPr>
          <w:fldChar w:fldCharType="separate"/>
        </w:r>
        <w:r w:rsidR="00CA3220">
          <w:rPr>
            <w:noProof/>
            <w:webHidden/>
          </w:rPr>
          <w:t>220</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60" w:history="1">
        <w:r w:rsidR="006950E3" w:rsidRPr="00B77B80">
          <w:rPr>
            <w:rStyle w:val="Hyperlink"/>
            <w:noProof/>
          </w:rPr>
          <w:t>Figure 9</w:t>
        </w:r>
        <w:r w:rsidR="006950E3" w:rsidRPr="00B77B80">
          <w:rPr>
            <w:rStyle w:val="Hyperlink"/>
            <w:noProof/>
          </w:rPr>
          <w:noBreakHyphen/>
          <w:t>11 – Flowchart of renormalization in the encoder</w:t>
        </w:r>
        <w:r w:rsidR="006950E3">
          <w:rPr>
            <w:noProof/>
            <w:webHidden/>
          </w:rPr>
          <w:tab/>
        </w:r>
        <w:r w:rsidR="006950E3">
          <w:rPr>
            <w:noProof/>
            <w:webHidden/>
          </w:rPr>
          <w:fldChar w:fldCharType="begin"/>
        </w:r>
        <w:r w:rsidR="006950E3">
          <w:rPr>
            <w:noProof/>
            <w:webHidden/>
          </w:rPr>
          <w:instrText xml:space="preserve"> PAGEREF _Toc423602560 \h </w:instrText>
        </w:r>
        <w:r w:rsidR="006950E3">
          <w:rPr>
            <w:noProof/>
            <w:webHidden/>
          </w:rPr>
        </w:r>
        <w:r w:rsidR="006950E3">
          <w:rPr>
            <w:noProof/>
            <w:webHidden/>
          </w:rPr>
          <w:fldChar w:fldCharType="separate"/>
        </w:r>
        <w:r w:rsidR="00CA3220">
          <w:rPr>
            <w:noProof/>
            <w:webHidden/>
          </w:rPr>
          <w:t>221</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61" w:history="1">
        <w:r w:rsidR="006950E3" w:rsidRPr="00B77B80">
          <w:rPr>
            <w:rStyle w:val="Hyperlink"/>
            <w:noProof/>
          </w:rPr>
          <w:t>Figure 9</w:t>
        </w:r>
        <w:r w:rsidR="006950E3" w:rsidRPr="00B77B80">
          <w:rPr>
            <w:rStyle w:val="Hyperlink"/>
            <w:noProof/>
          </w:rPr>
          <w:noBreakHyphen/>
          <w:t>12 – Flowchart of PutBit(B)</w:t>
        </w:r>
        <w:r w:rsidR="006950E3">
          <w:rPr>
            <w:noProof/>
            <w:webHidden/>
          </w:rPr>
          <w:tab/>
        </w:r>
        <w:r w:rsidR="006950E3">
          <w:rPr>
            <w:noProof/>
            <w:webHidden/>
          </w:rPr>
          <w:fldChar w:fldCharType="begin"/>
        </w:r>
        <w:r w:rsidR="006950E3">
          <w:rPr>
            <w:noProof/>
            <w:webHidden/>
          </w:rPr>
          <w:instrText xml:space="preserve"> PAGEREF _Toc423602561 \h </w:instrText>
        </w:r>
        <w:r w:rsidR="006950E3">
          <w:rPr>
            <w:noProof/>
            <w:webHidden/>
          </w:rPr>
        </w:r>
        <w:r w:rsidR="006950E3">
          <w:rPr>
            <w:noProof/>
            <w:webHidden/>
          </w:rPr>
          <w:fldChar w:fldCharType="separate"/>
        </w:r>
        <w:r w:rsidR="00CA3220">
          <w:rPr>
            <w:noProof/>
            <w:webHidden/>
          </w:rPr>
          <w:t>221</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62" w:history="1">
        <w:r w:rsidR="006950E3" w:rsidRPr="00B77B80">
          <w:rPr>
            <w:rStyle w:val="Hyperlink"/>
            <w:noProof/>
          </w:rPr>
          <w:t>Figure 9</w:t>
        </w:r>
        <w:r w:rsidR="006950E3" w:rsidRPr="00B77B80">
          <w:rPr>
            <w:rStyle w:val="Hyperlink"/>
            <w:noProof/>
          </w:rPr>
          <w:noBreakHyphen/>
          <w:t>13 – Flowchart of encoding bypass</w:t>
        </w:r>
        <w:r w:rsidR="006950E3">
          <w:rPr>
            <w:noProof/>
            <w:webHidden/>
          </w:rPr>
          <w:tab/>
        </w:r>
        <w:r w:rsidR="006950E3">
          <w:rPr>
            <w:noProof/>
            <w:webHidden/>
          </w:rPr>
          <w:fldChar w:fldCharType="begin"/>
        </w:r>
        <w:r w:rsidR="006950E3">
          <w:rPr>
            <w:noProof/>
            <w:webHidden/>
          </w:rPr>
          <w:instrText xml:space="preserve"> PAGEREF _Toc423602562 \h </w:instrText>
        </w:r>
        <w:r w:rsidR="006950E3">
          <w:rPr>
            <w:noProof/>
            <w:webHidden/>
          </w:rPr>
        </w:r>
        <w:r w:rsidR="006950E3">
          <w:rPr>
            <w:noProof/>
            <w:webHidden/>
          </w:rPr>
          <w:fldChar w:fldCharType="separate"/>
        </w:r>
        <w:r w:rsidR="00CA3220">
          <w:rPr>
            <w:noProof/>
            <w:webHidden/>
          </w:rPr>
          <w:t>222</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63" w:history="1">
        <w:r w:rsidR="006950E3" w:rsidRPr="00B77B80">
          <w:rPr>
            <w:rStyle w:val="Hyperlink"/>
            <w:noProof/>
          </w:rPr>
          <w:t>Figure 9</w:t>
        </w:r>
        <w:r w:rsidR="006950E3" w:rsidRPr="00B77B80">
          <w:rPr>
            <w:rStyle w:val="Hyperlink"/>
            <w:noProof/>
          </w:rPr>
          <w:noBreakHyphen/>
          <w:t>14 – Flowchart of encoding a decision before termination</w:t>
        </w:r>
        <w:r w:rsidR="006950E3">
          <w:rPr>
            <w:noProof/>
            <w:webHidden/>
          </w:rPr>
          <w:tab/>
        </w:r>
        <w:r w:rsidR="006950E3">
          <w:rPr>
            <w:noProof/>
            <w:webHidden/>
          </w:rPr>
          <w:fldChar w:fldCharType="begin"/>
        </w:r>
        <w:r w:rsidR="006950E3">
          <w:rPr>
            <w:noProof/>
            <w:webHidden/>
          </w:rPr>
          <w:instrText xml:space="preserve"> PAGEREF _Toc423602563 \h </w:instrText>
        </w:r>
        <w:r w:rsidR="006950E3">
          <w:rPr>
            <w:noProof/>
            <w:webHidden/>
          </w:rPr>
        </w:r>
        <w:r w:rsidR="006950E3">
          <w:rPr>
            <w:noProof/>
            <w:webHidden/>
          </w:rPr>
          <w:fldChar w:fldCharType="separate"/>
        </w:r>
        <w:r w:rsidR="00CA3220">
          <w:rPr>
            <w:noProof/>
            <w:webHidden/>
          </w:rPr>
          <w:t>223</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64" w:history="1">
        <w:r w:rsidR="006950E3" w:rsidRPr="00B77B80">
          <w:rPr>
            <w:rStyle w:val="Hyperlink"/>
            <w:noProof/>
          </w:rPr>
          <w:t>Figure 9</w:t>
        </w:r>
        <w:r w:rsidR="006950E3" w:rsidRPr="00B77B80">
          <w:rPr>
            <w:rStyle w:val="Hyperlink"/>
            <w:noProof/>
          </w:rPr>
          <w:noBreakHyphen/>
          <w:t>15 – Flowchart of flushing at termination</w:t>
        </w:r>
        <w:r w:rsidR="006950E3">
          <w:rPr>
            <w:noProof/>
            <w:webHidden/>
          </w:rPr>
          <w:tab/>
        </w:r>
        <w:r w:rsidR="006950E3">
          <w:rPr>
            <w:noProof/>
            <w:webHidden/>
          </w:rPr>
          <w:fldChar w:fldCharType="begin"/>
        </w:r>
        <w:r w:rsidR="006950E3">
          <w:rPr>
            <w:noProof/>
            <w:webHidden/>
          </w:rPr>
          <w:instrText xml:space="preserve"> PAGEREF _Toc423602564 \h </w:instrText>
        </w:r>
        <w:r w:rsidR="006950E3">
          <w:rPr>
            <w:noProof/>
            <w:webHidden/>
          </w:rPr>
        </w:r>
        <w:r w:rsidR="006950E3">
          <w:rPr>
            <w:noProof/>
            <w:webHidden/>
          </w:rPr>
          <w:fldChar w:fldCharType="separate"/>
        </w:r>
        <w:r w:rsidR="00CA3220">
          <w:rPr>
            <w:noProof/>
            <w:webHidden/>
          </w:rPr>
          <w:t>223</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73" w:history="1">
        <w:r w:rsidR="006950E3" w:rsidRPr="00B77B80">
          <w:rPr>
            <w:rStyle w:val="Hyperlink"/>
            <w:noProof/>
          </w:rPr>
          <w:t>Figure C.1 – Structure of byte streams and NAL unit streams for HRD conformance checks</w:t>
        </w:r>
        <w:r w:rsidR="006950E3">
          <w:rPr>
            <w:noProof/>
            <w:webHidden/>
          </w:rPr>
          <w:tab/>
        </w:r>
        <w:r w:rsidR="006950E3">
          <w:rPr>
            <w:noProof/>
            <w:webHidden/>
          </w:rPr>
          <w:fldChar w:fldCharType="begin"/>
        </w:r>
        <w:r w:rsidR="006950E3">
          <w:rPr>
            <w:noProof/>
            <w:webHidden/>
          </w:rPr>
          <w:instrText xml:space="preserve"> PAGEREF _Toc423602573 \h </w:instrText>
        </w:r>
        <w:r w:rsidR="006950E3">
          <w:rPr>
            <w:noProof/>
            <w:webHidden/>
          </w:rPr>
        </w:r>
        <w:r w:rsidR="006950E3">
          <w:rPr>
            <w:noProof/>
            <w:webHidden/>
          </w:rPr>
          <w:fldChar w:fldCharType="separate"/>
        </w:r>
        <w:r w:rsidR="00CA3220">
          <w:rPr>
            <w:noProof/>
            <w:webHidden/>
          </w:rPr>
          <w:t>244</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74" w:history="1">
        <w:r w:rsidR="006950E3" w:rsidRPr="00B77B80">
          <w:rPr>
            <w:rStyle w:val="Hyperlink"/>
            <w:noProof/>
          </w:rPr>
          <w:t>Figure C.2 – HRD buffer model</w:t>
        </w:r>
        <w:r w:rsidR="006950E3">
          <w:rPr>
            <w:noProof/>
            <w:webHidden/>
          </w:rPr>
          <w:tab/>
        </w:r>
        <w:r w:rsidR="006950E3">
          <w:rPr>
            <w:noProof/>
            <w:webHidden/>
          </w:rPr>
          <w:fldChar w:fldCharType="begin"/>
        </w:r>
        <w:r w:rsidR="006950E3">
          <w:rPr>
            <w:noProof/>
            <w:webHidden/>
          </w:rPr>
          <w:instrText xml:space="preserve"> PAGEREF _Toc423602574 \h </w:instrText>
        </w:r>
        <w:r w:rsidR="006950E3">
          <w:rPr>
            <w:noProof/>
            <w:webHidden/>
          </w:rPr>
        </w:r>
        <w:r w:rsidR="006950E3">
          <w:rPr>
            <w:noProof/>
            <w:webHidden/>
          </w:rPr>
          <w:fldChar w:fldCharType="separate"/>
        </w:r>
        <w:r w:rsidR="00CA3220">
          <w:rPr>
            <w:noProof/>
            <w:webHidden/>
          </w:rPr>
          <w:t>247</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77" w:history="1">
        <w:r w:rsidR="006950E3" w:rsidRPr="00B77B80">
          <w:rPr>
            <w:rStyle w:val="Hyperlink"/>
            <w:noProof/>
          </w:rPr>
          <w:t>Figure D.1 – Nominal vertical and horizontal sampling locations of 4:2:0 samples in top and bottom fields</w:t>
        </w:r>
        <w:r w:rsidR="006950E3">
          <w:rPr>
            <w:noProof/>
            <w:webHidden/>
          </w:rPr>
          <w:tab/>
        </w:r>
        <w:r w:rsidR="006950E3">
          <w:rPr>
            <w:noProof/>
            <w:webHidden/>
          </w:rPr>
          <w:fldChar w:fldCharType="begin"/>
        </w:r>
        <w:r w:rsidR="006950E3">
          <w:rPr>
            <w:noProof/>
            <w:webHidden/>
          </w:rPr>
          <w:instrText xml:space="preserve"> PAGEREF _Toc423602577 \h </w:instrText>
        </w:r>
        <w:r w:rsidR="006950E3">
          <w:rPr>
            <w:noProof/>
            <w:webHidden/>
          </w:rPr>
        </w:r>
        <w:r w:rsidR="006950E3">
          <w:rPr>
            <w:noProof/>
            <w:webHidden/>
          </w:rPr>
          <w:fldChar w:fldCharType="separate"/>
        </w:r>
        <w:r w:rsidR="00CA3220">
          <w:rPr>
            <w:noProof/>
            <w:webHidden/>
          </w:rPr>
          <w:t>284</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78" w:history="1">
        <w:r w:rsidR="006950E3" w:rsidRPr="00B77B80">
          <w:rPr>
            <w:rStyle w:val="Hyperlink"/>
            <w:noProof/>
          </w:rPr>
          <w:t>Figure D.2 – Nominal vertical and horizontal sampling locations of 4:2:2 samples in top and bottom fields</w:t>
        </w:r>
        <w:r w:rsidR="006950E3">
          <w:rPr>
            <w:noProof/>
            <w:webHidden/>
          </w:rPr>
          <w:tab/>
        </w:r>
        <w:r w:rsidR="006950E3">
          <w:rPr>
            <w:noProof/>
            <w:webHidden/>
          </w:rPr>
          <w:fldChar w:fldCharType="begin"/>
        </w:r>
        <w:r w:rsidR="006950E3">
          <w:rPr>
            <w:noProof/>
            <w:webHidden/>
          </w:rPr>
          <w:instrText xml:space="preserve"> PAGEREF _Toc423602578 \h </w:instrText>
        </w:r>
        <w:r w:rsidR="006950E3">
          <w:rPr>
            <w:noProof/>
            <w:webHidden/>
          </w:rPr>
        </w:r>
        <w:r w:rsidR="006950E3">
          <w:rPr>
            <w:noProof/>
            <w:webHidden/>
          </w:rPr>
          <w:fldChar w:fldCharType="separate"/>
        </w:r>
        <w:r w:rsidR="00CA3220">
          <w:rPr>
            <w:noProof/>
            <w:webHidden/>
          </w:rPr>
          <w:t>285</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79" w:history="1">
        <w:r w:rsidR="006950E3" w:rsidRPr="00B77B80">
          <w:rPr>
            <w:rStyle w:val="Hyperlink"/>
            <w:noProof/>
          </w:rPr>
          <w:t>Figure D.3 – Nominal vertical and horizontal sampling locations of 4:4:4 samples in top and bottom fields</w:t>
        </w:r>
        <w:r w:rsidR="006950E3">
          <w:rPr>
            <w:noProof/>
            <w:webHidden/>
          </w:rPr>
          <w:tab/>
        </w:r>
        <w:r w:rsidR="006950E3">
          <w:rPr>
            <w:noProof/>
            <w:webHidden/>
          </w:rPr>
          <w:fldChar w:fldCharType="begin"/>
        </w:r>
        <w:r w:rsidR="006950E3">
          <w:rPr>
            <w:noProof/>
            <w:webHidden/>
          </w:rPr>
          <w:instrText xml:space="preserve"> PAGEREF _Toc423602579 \h </w:instrText>
        </w:r>
        <w:r w:rsidR="006950E3">
          <w:rPr>
            <w:noProof/>
            <w:webHidden/>
          </w:rPr>
        </w:r>
        <w:r w:rsidR="006950E3">
          <w:rPr>
            <w:noProof/>
            <w:webHidden/>
          </w:rPr>
          <w:fldChar w:fldCharType="separate"/>
        </w:r>
        <w:r w:rsidR="00CA3220">
          <w:rPr>
            <w:noProof/>
            <w:webHidden/>
          </w:rPr>
          <w:t>285</w:t>
        </w:r>
        <w:r w:rsidR="006950E3">
          <w:rPr>
            <w:noProof/>
            <w:webHidden/>
          </w:rPr>
          <w:fldChar w:fldCharType="end"/>
        </w:r>
      </w:hyperlink>
    </w:p>
    <w:p w:rsidR="006950E3" w:rsidRDefault="000D5AD3" w:rsidP="00196E16">
      <w:pPr>
        <w:pStyle w:val="TOC1"/>
        <w:jc w:val="left"/>
        <w:rPr>
          <w:rFonts w:asciiTheme="minorHAnsi" w:eastAsiaTheme="minorEastAsia" w:hAnsiTheme="minorHAnsi" w:cstheme="minorBidi"/>
          <w:noProof/>
          <w:sz w:val="22"/>
          <w:szCs w:val="22"/>
          <w:lang w:val="en-US" w:eastAsia="zh-CN"/>
        </w:rPr>
      </w:pPr>
      <w:hyperlink w:anchor="_Toc423602581" w:history="1">
        <w:r w:rsidR="006950E3" w:rsidRPr="00B77B80">
          <w:rPr>
            <w:rStyle w:val="Hyperlink"/>
            <w:noProof/>
          </w:rPr>
          <w:t xml:space="preserve">Figure D.4 – </w:t>
        </w:r>
        <w:r w:rsidR="006950E3" w:rsidRPr="00B77B80">
          <w:rPr>
            <w:rStyle w:val="Hyperlink"/>
            <w:rFonts w:eastAsia="MS Mincho"/>
            <w:noProof/>
            <w:lang w:eastAsia="ja-JP"/>
          </w:rPr>
          <w:t>Rearrangement and u</w:t>
        </w:r>
        <w:r w:rsidR="006950E3" w:rsidRPr="00B77B80">
          <w:rPr>
            <w:rStyle w:val="Hyperlink"/>
            <w:noProof/>
          </w:rPr>
          <w:t xml:space="preserve">pconversion of </w:t>
        </w:r>
        <w:r w:rsidR="006950E3" w:rsidRPr="00B77B80">
          <w:rPr>
            <w:rStyle w:val="Hyperlink"/>
            <w:rFonts w:eastAsia="MS Mincho"/>
            <w:noProof/>
            <w:lang w:eastAsia="ja-JP"/>
          </w:rPr>
          <w:t>side-by-side</w:t>
        </w:r>
        <w:r w:rsidR="006950E3" w:rsidRPr="00B77B80">
          <w:rPr>
            <w:rStyle w:val="Hyperlink"/>
            <w:noProof/>
          </w:rPr>
          <w:t xml:space="preserve"> </w:t>
        </w:r>
        <w:r w:rsidR="006950E3" w:rsidRPr="00B77B80">
          <w:rPr>
            <w:rStyle w:val="Hyperlink"/>
            <w:rFonts w:eastAsia="MS Mincho"/>
            <w:noProof/>
            <w:lang w:eastAsia="ja-JP"/>
          </w:rPr>
          <w:t>packing arrangement</w:t>
        </w:r>
        <w:r w:rsidR="006950E3" w:rsidRPr="00B77B80">
          <w:rPr>
            <w:rStyle w:val="Hyperlink"/>
            <w:noProof/>
          </w:rPr>
          <w:t xml:space="preserve"> with frame</w:t>
        </w:r>
        <w:r w:rsidR="006950E3" w:rsidRPr="00B77B80">
          <w:rPr>
            <w:rStyle w:val="Hyperlink"/>
            <w:rFonts w:eastAsia="MS Mincho"/>
            <w:noProof/>
            <w:lang w:eastAsia="ja-JP"/>
          </w:rPr>
          <w:t>_</w:t>
        </w:r>
        <w:r w:rsidR="006950E3" w:rsidRPr="00B77B80">
          <w:rPr>
            <w:rStyle w:val="Hyperlink"/>
            <w:noProof/>
          </w:rPr>
          <w:t>packing</w:t>
        </w:r>
        <w:r w:rsidR="006950E3" w:rsidRPr="00B77B80">
          <w:rPr>
            <w:rStyle w:val="Hyperlink"/>
            <w:rFonts w:eastAsia="MS Mincho"/>
            <w:noProof/>
            <w:lang w:eastAsia="ja-JP"/>
          </w:rPr>
          <w:t>_</w:t>
        </w:r>
        <w:r w:rsidR="006950E3" w:rsidRPr="00B77B80">
          <w:rPr>
            <w:rStyle w:val="Hyperlink"/>
            <w:noProof/>
          </w:rPr>
          <w:t>arrangement_type equal to 3, quincunx_sampling_flag equal to 0 and ( x, y ) equal to ( 0, 0 ) or ( 4, 8 ) for both constituent frames</w:t>
        </w:r>
        <w:r w:rsidR="006950E3">
          <w:rPr>
            <w:noProof/>
            <w:webHidden/>
          </w:rPr>
          <w:tab/>
        </w:r>
        <w:r w:rsidR="006950E3">
          <w:rPr>
            <w:noProof/>
            <w:webHidden/>
          </w:rPr>
          <w:fldChar w:fldCharType="begin"/>
        </w:r>
        <w:r w:rsidR="006950E3">
          <w:rPr>
            <w:noProof/>
            <w:webHidden/>
          </w:rPr>
          <w:instrText xml:space="preserve"> PAGEREF _Toc423602581 \h </w:instrText>
        </w:r>
        <w:r w:rsidR="006950E3">
          <w:rPr>
            <w:noProof/>
            <w:webHidden/>
          </w:rPr>
        </w:r>
        <w:r w:rsidR="006950E3">
          <w:rPr>
            <w:noProof/>
            <w:webHidden/>
          </w:rPr>
          <w:fldChar w:fldCharType="separate"/>
        </w:r>
        <w:r w:rsidR="00CA3220">
          <w:rPr>
            <w:noProof/>
            <w:webHidden/>
          </w:rPr>
          <w:t>307</w:t>
        </w:r>
        <w:r w:rsidR="006950E3">
          <w:rPr>
            <w:noProof/>
            <w:webHidden/>
          </w:rPr>
          <w:fldChar w:fldCharType="end"/>
        </w:r>
      </w:hyperlink>
    </w:p>
    <w:p w:rsidR="006950E3" w:rsidRDefault="000D5AD3" w:rsidP="00196E16">
      <w:pPr>
        <w:pStyle w:val="TOC1"/>
        <w:jc w:val="left"/>
        <w:rPr>
          <w:rFonts w:asciiTheme="minorHAnsi" w:eastAsiaTheme="minorEastAsia" w:hAnsiTheme="minorHAnsi" w:cstheme="minorBidi"/>
          <w:noProof/>
          <w:sz w:val="22"/>
          <w:szCs w:val="22"/>
          <w:lang w:val="en-US" w:eastAsia="zh-CN"/>
        </w:rPr>
      </w:pPr>
      <w:hyperlink w:anchor="_Toc423602582" w:history="1">
        <w:r w:rsidR="006950E3" w:rsidRPr="00B77B80">
          <w:rPr>
            <w:rStyle w:val="Hyperlink"/>
            <w:noProof/>
          </w:rPr>
          <w:t xml:space="preserve">Figure D.5 – </w:t>
        </w:r>
        <w:r w:rsidR="006950E3" w:rsidRPr="00B77B80">
          <w:rPr>
            <w:rStyle w:val="Hyperlink"/>
            <w:rFonts w:eastAsia="MS Mincho"/>
            <w:noProof/>
            <w:lang w:eastAsia="ja-JP"/>
          </w:rPr>
          <w:t>Rearrangement and u</w:t>
        </w:r>
        <w:r w:rsidR="006950E3" w:rsidRPr="00B77B80">
          <w:rPr>
            <w:rStyle w:val="Hyperlink"/>
            <w:noProof/>
          </w:rPr>
          <w:t xml:space="preserve">pconversion of </w:t>
        </w:r>
        <w:r w:rsidR="006950E3" w:rsidRPr="00B77B80">
          <w:rPr>
            <w:rStyle w:val="Hyperlink"/>
            <w:rFonts w:eastAsia="MS Mincho"/>
            <w:noProof/>
            <w:lang w:eastAsia="ja-JP"/>
          </w:rPr>
          <w:t>side-by-side</w:t>
        </w:r>
        <w:r w:rsidR="006950E3" w:rsidRPr="00B77B80">
          <w:rPr>
            <w:rStyle w:val="Hyperlink"/>
            <w:noProof/>
          </w:rPr>
          <w:t xml:space="preserve"> </w:t>
        </w:r>
        <w:r w:rsidR="006950E3" w:rsidRPr="00B77B80">
          <w:rPr>
            <w:rStyle w:val="Hyperlink"/>
            <w:rFonts w:eastAsia="MS Mincho"/>
            <w:noProof/>
            <w:lang w:eastAsia="ja-JP"/>
          </w:rPr>
          <w:t>packing arrangement</w:t>
        </w:r>
        <w:r w:rsidR="006950E3" w:rsidRPr="00B77B80">
          <w:rPr>
            <w:rStyle w:val="Hyperlink"/>
            <w:noProof/>
          </w:rPr>
          <w:t xml:space="preserve"> with frame</w:t>
        </w:r>
        <w:r w:rsidR="006950E3" w:rsidRPr="00B77B80">
          <w:rPr>
            <w:rStyle w:val="Hyperlink"/>
            <w:rFonts w:eastAsia="MS Mincho"/>
            <w:noProof/>
            <w:lang w:eastAsia="ja-JP"/>
          </w:rPr>
          <w:t>_</w:t>
        </w:r>
        <w:r w:rsidR="006950E3" w:rsidRPr="00B77B80">
          <w:rPr>
            <w:rStyle w:val="Hyperlink"/>
            <w:noProof/>
          </w:rPr>
          <w:t>packing</w:t>
        </w:r>
        <w:r w:rsidR="006950E3" w:rsidRPr="00B77B80">
          <w:rPr>
            <w:rStyle w:val="Hyperlink"/>
            <w:rFonts w:eastAsia="MS Mincho"/>
            <w:noProof/>
            <w:lang w:eastAsia="ja-JP"/>
          </w:rPr>
          <w:t>_</w:t>
        </w:r>
        <w:r w:rsidR="006950E3" w:rsidRPr="00B77B80">
          <w:rPr>
            <w:rStyle w:val="Hyperlink"/>
            <w:noProof/>
          </w:rPr>
          <w:t>arrangement_type equal to 3, quincunx_sampling_flag equal to 0, ( x, y ) equal to ( 12, 8 ) for constituent frame 0 and ( x, y ) equal to ( 0, 0 ) or ( 4, 8 ) for constituent frame 1</w:t>
        </w:r>
        <w:r w:rsidR="006950E3">
          <w:rPr>
            <w:noProof/>
            <w:webHidden/>
          </w:rPr>
          <w:tab/>
        </w:r>
        <w:r w:rsidR="006950E3">
          <w:rPr>
            <w:noProof/>
            <w:webHidden/>
          </w:rPr>
          <w:fldChar w:fldCharType="begin"/>
        </w:r>
        <w:r w:rsidR="006950E3">
          <w:rPr>
            <w:noProof/>
            <w:webHidden/>
          </w:rPr>
          <w:instrText xml:space="preserve"> PAGEREF _Toc423602582 \h </w:instrText>
        </w:r>
        <w:r w:rsidR="006950E3">
          <w:rPr>
            <w:noProof/>
            <w:webHidden/>
          </w:rPr>
        </w:r>
        <w:r w:rsidR="006950E3">
          <w:rPr>
            <w:noProof/>
            <w:webHidden/>
          </w:rPr>
          <w:fldChar w:fldCharType="separate"/>
        </w:r>
        <w:r w:rsidR="00CA3220">
          <w:rPr>
            <w:noProof/>
            <w:webHidden/>
          </w:rPr>
          <w:t>308</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83" w:history="1">
        <w:r w:rsidR="006950E3" w:rsidRPr="00B77B80">
          <w:rPr>
            <w:rStyle w:val="Hyperlink"/>
            <w:noProof/>
          </w:rPr>
          <w:t xml:space="preserve">Figure D.6 – </w:t>
        </w:r>
        <w:r w:rsidR="006950E3" w:rsidRPr="00B77B80">
          <w:rPr>
            <w:rStyle w:val="Hyperlink"/>
            <w:rFonts w:eastAsia="MS Mincho"/>
            <w:noProof/>
            <w:lang w:eastAsia="ja-JP"/>
          </w:rPr>
          <w:t>Rearrangement and u</w:t>
        </w:r>
        <w:r w:rsidR="006950E3" w:rsidRPr="00B77B80">
          <w:rPr>
            <w:rStyle w:val="Hyperlink"/>
            <w:noProof/>
          </w:rPr>
          <w:t xml:space="preserve">pconversion of </w:t>
        </w:r>
        <w:r w:rsidR="006950E3" w:rsidRPr="00B77B80">
          <w:rPr>
            <w:rStyle w:val="Hyperlink"/>
            <w:rFonts w:eastAsia="MS Mincho"/>
            <w:noProof/>
            <w:lang w:eastAsia="ja-JP"/>
          </w:rPr>
          <w:t>top-bottom</w:t>
        </w:r>
        <w:r w:rsidR="006950E3" w:rsidRPr="00B77B80">
          <w:rPr>
            <w:rStyle w:val="Hyperlink"/>
            <w:noProof/>
          </w:rPr>
          <w:t xml:space="preserve"> </w:t>
        </w:r>
        <w:r w:rsidR="006950E3" w:rsidRPr="00B77B80">
          <w:rPr>
            <w:rStyle w:val="Hyperlink"/>
            <w:rFonts w:eastAsia="MS Mincho"/>
            <w:noProof/>
            <w:lang w:eastAsia="ja-JP"/>
          </w:rPr>
          <w:t>packing arrangement</w:t>
        </w:r>
        <w:r w:rsidR="006950E3" w:rsidRPr="00B77B80">
          <w:rPr>
            <w:rStyle w:val="Hyperlink"/>
            <w:noProof/>
          </w:rPr>
          <w:t xml:space="preserve"> with frame</w:t>
        </w:r>
        <w:r w:rsidR="006950E3" w:rsidRPr="00B77B80">
          <w:rPr>
            <w:rStyle w:val="Hyperlink"/>
            <w:rFonts w:eastAsia="MS Mincho"/>
            <w:noProof/>
            <w:lang w:eastAsia="ja-JP"/>
          </w:rPr>
          <w:t>_</w:t>
        </w:r>
        <w:r w:rsidR="006950E3" w:rsidRPr="00B77B80">
          <w:rPr>
            <w:rStyle w:val="Hyperlink"/>
            <w:noProof/>
          </w:rPr>
          <w:t>packing</w:t>
        </w:r>
        <w:r w:rsidR="006950E3" w:rsidRPr="00B77B80">
          <w:rPr>
            <w:rStyle w:val="Hyperlink"/>
            <w:rFonts w:eastAsia="MS Mincho"/>
            <w:noProof/>
            <w:lang w:eastAsia="ja-JP"/>
          </w:rPr>
          <w:t>_</w:t>
        </w:r>
        <w:r w:rsidR="006950E3" w:rsidRPr="00B77B80">
          <w:rPr>
            <w:rStyle w:val="Hyperlink"/>
            <w:noProof/>
          </w:rPr>
          <w:t>arrangement_type equal to 4, quincunx_sampling_flag equal to 0 and ( x, y ) equal to ( 0, 0 ) or ( 8, 4 ) for both constituent frames</w:t>
        </w:r>
        <w:r w:rsidR="006950E3">
          <w:rPr>
            <w:noProof/>
            <w:webHidden/>
          </w:rPr>
          <w:tab/>
        </w:r>
        <w:r w:rsidR="006950E3">
          <w:rPr>
            <w:noProof/>
            <w:webHidden/>
          </w:rPr>
          <w:fldChar w:fldCharType="begin"/>
        </w:r>
        <w:r w:rsidR="006950E3">
          <w:rPr>
            <w:noProof/>
            <w:webHidden/>
          </w:rPr>
          <w:instrText xml:space="preserve"> PAGEREF _Toc423602583 \h </w:instrText>
        </w:r>
        <w:r w:rsidR="006950E3">
          <w:rPr>
            <w:noProof/>
            <w:webHidden/>
          </w:rPr>
        </w:r>
        <w:r w:rsidR="006950E3">
          <w:rPr>
            <w:noProof/>
            <w:webHidden/>
          </w:rPr>
          <w:fldChar w:fldCharType="separate"/>
        </w:r>
        <w:r w:rsidR="00CA3220">
          <w:rPr>
            <w:noProof/>
            <w:webHidden/>
          </w:rPr>
          <w:t>308</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84" w:history="1">
        <w:r w:rsidR="006950E3" w:rsidRPr="00B77B80">
          <w:rPr>
            <w:rStyle w:val="Hyperlink"/>
            <w:noProof/>
          </w:rPr>
          <w:t xml:space="preserve">Figure D.7 – </w:t>
        </w:r>
        <w:r w:rsidR="006950E3" w:rsidRPr="00B77B80">
          <w:rPr>
            <w:rStyle w:val="Hyperlink"/>
            <w:rFonts w:eastAsia="MS Mincho"/>
            <w:noProof/>
            <w:lang w:eastAsia="ja-JP"/>
          </w:rPr>
          <w:t>Rearrangement and u</w:t>
        </w:r>
        <w:r w:rsidR="006950E3" w:rsidRPr="00B77B80">
          <w:rPr>
            <w:rStyle w:val="Hyperlink"/>
            <w:noProof/>
          </w:rPr>
          <w:t xml:space="preserve">pconversion of </w:t>
        </w:r>
        <w:r w:rsidR="006950E3" w:rsidRPr="00B77B80">
          <w:rPr>
            <w:rStyle w:val="Hyperlink"/>
            <w:rFonts w:eastAsia="MS Mincho"/>
            <w:noProof/>
            <w:lang w:eastAsia="ja-JP"/>
          </w:rPr>
          <w:t>top-bottom</w:t>
        </w:r>
        <w:r w:rsidR="006950E3" w:rsidRPr="00B77B80">
          <w:rPr>
            <w:rStyle w:val="Hyperlink"/>
            <w:noProof/>
          </w:rPr>
          <w:t xml:space="preserve"> </w:t>
        </w:r>
        <w:r w:rsidR="006950E3" w:rsidRPr="00B77B80">
          <w:rPr>
            <w:rStyle w:val="Hyperlink"/>
            <w:rFonts w:eastAsia="MS Mincho"/>
            <w:noProof/>
            <w:lang w:eastAsia="ja-JP"/>
          </w:rPr>
          <w:t>packing arrangement</w:t>
        </w:r>
        <w:r w:rsidR="006950E3" w:rsidRPr="00B77B80">
          <w:rPr>
            <w:rStyle w:val="Hyperlink"/>
            <w:noProof/>
          </w:rPr>
          <w:t xml:space="preserve"> with frame</w:t>
        </w:r>
        <w:r w:rsidR="006950E3" w:rsidRPr="00B77B80">
          <w:rPr>
            <w:rStyle w:val="Hyperlink"/>
            <w:rFonts w:eastAsia="MS Mincho"/>
            <w:noProof/>
            <w:lang w:eastAsia="ja-JP"/>
          </w:rPr>
          <w:t>_</w:t>
        </w:r>
        <w:r w:rsidR="006950E3" w:rsidRPr="00B77B80">
          <w:rPr>
            <w:rStyle w:val="Hyperlink"/>
            <w:noProof/>
          </w:rPr>
          <w:t>packing</w:t>
        </w:r>
        <w:r w:rsidR="006950E3" w:rsidRPr="00B77B80">
          <w:rPr>
            <w:rStyle w:val="Hyperlink"/>
            <w:rFonts w:eastAsia="MS Mincho"/>
            <w:noProof/>
            <w:lang w:eastAsia="ja-JP"/>
          </w:rPr>
          <w:t>_</w:t>
        </w:r>
        <w:r w:rsidR="006950E3" w:rsidRPr="00B77B80">
          <w:rPr>
            <w:rStyle w:val="Hyperlink"/>
            <w:noProof/>
          </w:rPr>
          <w:t>arrangement_type equal to 4, quincunx_sampling_flag equal to 0, ( x, y ) equal to ( 8, 12 ) for constituent frame 0 and ( x, y ) equal to ( 0, 0 ) or ( 8, 4 ) for constituent frame 1</w:t>
        </w:r>
        <w:r w:rsidR="006950E3">
          <w:rPr>
            <w:noProof/>
            <w:webHidden/>
          </w:rPr>
          <w:tab/>
        </w:r>
        <w:r w:rsidR="006950E3">
          <w:rPr>
            <w:noProof/>
            <w:webHidden/>
          </w:rPr>
          <w:fldChar w:fldCharType="begin"/>
        </w:r>
        <w:r w:rsidR="006950E3">
          <w:rPr>
            <w:noProof/>
            <w:webHidden/>
          </w:rPr>
          <w:instrText xml:space="preserve"> PAGEREF _Toc423602584 \h </w:instrText>
        </w:r>
        <w:r w:rsidR="006950E3">
          <w:rPr>
            <w:noProof/>
            <w:webHidden/>
          </w:rPr>
        </w:r>
        <w:r w:rsidR="006950E3">
          <w:rPr>
            <w:noProof/>
            <w:webHidden/>
          </w:rPr>
          <w:fldChar w:fldCharType="separate"/>
        </w:r>
        <w:r w:rsidR="00CA3220">
          <w:rPr>
            <w:noProof/>
            <w:webHidden/>
          </w:rPr>
          <w:t>309</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85" w:history="1">
        <w:r w:rsidR="006950E3" w:rsidRPr="00B77B80">
          <w:rPr>
            <w:rStyle w:val="Hyperlink"/>
            <w:noProof/>
          </w:rPr>
          <w:t xml:space="preserve">Figure D.8 – </w:t>
        </w:r>
        <w:r w:rsidR="006950E3" w:rsidRPr="00B77B80">
          <w:rPr>
            <w:rStyle w:val="Hyperlink"/>
            <w:rFonts w:eastAsia="MS Mincho"/>
            <w:noProof/>
            <w:lang w:eastAsia="ja-JP"/>
          </w:rPr>
          <w:t>Rearrangement and u</w:t>
        </w:r>
        <w:r w:rsidR="006950E3" w:rsidRPr="00B77B80">
          <w:rPr>
            <w:rStyle w:val="Hyperlink"/>
            <w:noProof/>
          </w:rPr>
          <w:t xml:space="preserve">pconversion of </w:t>
        </w:r>
        <w:r w:rsidR="006950E3" w:rsidRPr="00B77B80">
          <w:rPr>
            <w:rStyle w:val="Hyperlink"/>
            <w:rFonts w:eastAsia="MS Mincho"/>
            <w:noProof/>
            <w:lang w:eastAsia="ja-JP"/>
          </w:rPr>
          <w:t>side-by-side</w:t>
        </w:r>
        <w:r w:rsidR="006950E3" w:rsidRPr="00B77B80">
          <w:rPr>
            <w:rStyle w:val="Hyperlink"/>
            <w:noProof/>
          </w:rPr>
          <w:t xml:space="preserve"> </w:t>
        </w:r>
        <w:r w:rsidR="006950E3" w:rsidRPr="00B77B80">
          <w:rPr>
            <w:rStyle w:val="Hyperlink"/>
            <w:rFonts w:eastAsia="MS Mincho"/>
            <w:noProof/>
            <w:lang w:eastAsia="ja-JP"/>
          </w:rPr>
          <w:t>packing arrangement</w:t>
        </w:r>
        <w:r w:rsidR="006950E3" w:rsidRPr="00B77B80">
          <w:rPr>
            <w:rStyle w:val="Hyperlink"/>
            <w:noProof/>
          </w:rPr>
          <w:t xml:space="preserve"> </w:t>
        </w:r>
        <w:r w:rsidR="006950E3" w:rsidRPr="00B77B80">
          <w:rPr>
            <w:rStyle w:val="Hyperlink"/>
            <w:rFonts w:eastAsia="MS Mincho"/>
            <w:noProof/>
            <w:lang w:eastAsia="ja-JP"/>
          </w:rPr>
          <w:t xml:space="preserve">with quincunx sampling </w:t>
        </w:r>
        <w:r w:rsidR="006950E3" w:rsidRPr="00B77B80">
          <w:rPr>
            <w:rStyle w:val="Hyperlink"/>
            <w:noProof/>
          </w:rPr>
          <w:t>(frame</w:t>
        </w:r>
        <w:r w:rsidR="006950E3" w:rsidRPr="00B77B80">
          <w:rPr>
            <w:rStyle w:val="Hyperlink"/>
            <w:rFonts w:eastAsia="MS Mincho"/>
            <w:noProof/>
            <w:lang w:eastAsia="ja-JP"/>
          </w:rPr>
          <w:t>_</w:t>
        </w:r>
        <w:r w:rsidR="006950E3" w:rsidRPr="00B77B80">
          <w:rPr>
            <w:rStyle w:val="Hyperlink"/>
            <w:noProof/>
          </w:rPr>
          <w:t>packing</w:t>
        </w:r>
        <w:r w:rsidR="006950E3" w:rsidRPr="00B77B80">
          <w:rPr>
            <w:rStyle w:val="Hyperlink"/>
            <w:rFonts w:eastAsia="MS Mincho"/>
            <w:noProof/>
            <w:lang w:eastAsia="ja-JP"/>
          </w:rPr>
          <w:t>_</w:t>
        </w:r>
        <w:r w:rsidR="006950E3" w:rsidRPr="00B77B80">
          <w:rPr>
            <w:rStyle w:val="Hyperlink"/>
            <w:noProof/>
          </w:rPr>
          <w:t>arrangement_type equal to 3 with quincunx_sampling_flag equal to 1)</w:t>
        </w:r>
        <w:r w:rsidR="006950E3">
          <w:rPr>
            <w:noProof/>
            <w:webHidden/>
          </w:rPr>
          <w:tab/>
        </w:r>
        <w:r w:rsidR="006950E3">
          <w:rPr>
            <w:noProof/>
            <w:webHidden/>
          </w:rPr>
          <w:fldChar w:fldCharType="begin"/>
        </w:r>
        <w:r w:rsidR="006950E3">
          <w:rPr>
            <w:noProof/>
            <w:webHidden/>
          </w:rPr>
          <w:instrText xml:space="preserve"> PAGEREF _Toc423602585 \h </w:instrText>
        </w:r>
        <w:r w:rsidR="006950E3">
          <w:rPr>
            <w:noProof/>
            <w:webHidden/>
          </w:rPr>
        </w:r>
        <w:r w:rsidR="006950E3">
          <w:rPr>
            <w:noProof/>
            <w:webHidden/>
          </w:rPr>
          <w:fldChar w:fldCharType="separate"/>
        </w:r>
        <w:r w:rsidR="00CA3220">
          <w:rPr>
            <w:noProof/>
            <w:webHidden/>
          </w:rPr>
          <w:t>309</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86" w:history="1">
        <w:r w:rsidR="006950E3" w:rsidRPr="00B77B80">
          <w:rPr>
            <w:rStyle w:val="Hyperlink"/>
            <w:noProof/>
          </w:rPr>
          <w:t xml:space="preserve">Figure D.9 – </w:t>
        </w:r>
        <w:r w:rsidR="006950E3" w:rsidRPr="00B77B80">
          <w:rPr>
            <w:rStyle w:val="Hyperlink"/>
            <w:rFonts w:eastAsia="MS Mincho"/>
            <w:noProof/>
            <w:lang w:eastAsia="ja-JP"/>
          </w:rPr>
          <w:t>Rearrangement of a temporal interleaving frame arrangement  (frame_packing_arrangement_type equal to 5)</w:t>
        </w:r>
        <w:r w:rsidR="006950E3">
          <w:rPr>
            <w:noProof/>
            <w:webHidden/>
          </w:rPr>
          <w:tab/>
        </w:r>
        <w:r w:rsidR="006950E3">
          <w:rPr>
            <w:noProof/>
            <w:webHidden/>
          </w:rPr>
          <w:fldChar w:fldCharType="begin"/>
        </w:r>
        <w:r w:rsidR="006950E3">
          <w:rPr>
            <w:noProof/>
            <w:webHidden/>
          </w:rPr>
          <w:instrText xml:space="preserve"> PAGEREF _Toc423602586 \h </w:instrText>
        </w:r>
        <w:r w:rsidR="006950E3">
          <w:rPr>
            <w:noProof/>
            <w:webHidden/>
          </w:rPr>
        </w:r>
        <w:r w:rsidR="006950E3">
          <w:rPr>
            <w:noProof/>
            <w:webHidden/>
          </w:rPr>
          <w:fldChar w:fldCharType="separate"/>
        </w:r>
        <w:r w:rsidR="00CA3220">
          <w:rPr>
            <w:noProof/>
            <w:webHidden/>
          </w:rPr>
          <w:t>310</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89" w:history="1">
        <w:r w:rsidR="006950E3" w:rsidRPr="00B77B80">
          <w:rPr>
            <w:rStyle w:val="Hyperlink"/>
            <w:noProof/>
          </w:rPr>
          <w:t>Figure D.10 – Rearrangement of a segmented rectangular frame packing arrangement</w:t>
        </w:r>
        <w:r w:rsidR="006950E3">
          <w:rPr>
            <w:noProof/>
            <w:webHidden/>
          </w:rPr>
          <w:tab/>
        </w:r>
        <w:r w:rsidR="006950E3">
          <w:rPr>
            <w:noProof/>
            <w:webHidden/>
          </w:rPr>
          <w:fldChar w:fldCharType="begin"/>
        </w:r>
        <w:r w:rsidR="006950E3">
          <w:rPr>
            <w:noProof/>
            <w:webHidden/>
          </w:rPr>
          <w:instrText xml:space="preserve"> PAGEREF _Toc423602589 \h </w:instrText>
        </w:r>
        <w:r w:rsidR="006950E3">
          <w:rPr>
            <w:noProof/>
            <w:webHidden/>
          </w:rPr>
        </w:r>
        <w:r w:rsidR="006950E3">
          <w:rPr>
            <w:noProof/>
            <w:webHidden/>
          </w:rPr>
          <w:fldChar w:fldCharType="separate"/>
        </w:r>
        <w:r w:rsidR="00CA3220">
          <w:rPr>
            <w:noProof/>
            <w:webHidden/>
          </w:rPr>
          <w:t>324</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599" w:history="1">
        <w:r w:rsidR="006950E3" w:rsidRPr="00B77B80">
          <w:rPr>
            <w:rStyle w:val="Hyperlink"/>
            <w:noProof/>
          </w:rPr>
          <w:t>Figure D.11 – A knee function with num_knee_points_minus1 equal to 2</w:t>
        </w:r>
        <w:r w:rsidR="006950E3">
          <w:rPr>
            <w:noProof/>
            <w:webHidden/>
          </w:rPr>
          <w:tab/>
        </w:r>
        <w:r w:rsidR="006950E3">
          <w:rPr>
            <w:noProof/>
            <w:webHidden/>
          </w:rPr>
          <w:fldChar w:fldCharType="begin"/>
        </w:r>
        <w:r w:rsidR="006950E3">
          <w:rPr>
            <w:noProof/>
            <w:webHidden/>
          </w:rPr>
          <w:instrText xml:space="preserve"> PAGEREF _Toc423602599 \h </w:instrText>
        </w:r>
        <w:r w:rsidR="006950E3">
          <w:rPr>
            <w:noProof/>
            <w:webHidden/>
          </w:rPr>
        </w:r>
        <w:r w:rsidR="006950E3">
          <w:rPr>
            <w:noProof/>
            <w:webHidden/>
          </w:rPr>
          <w:fldChar w:fldCharType="separate"/>
        </w:r>
        <w:r w:rsidR="00CA3220">
          <w:rPr>
            <w:noProof/>
            <w:webHidden/>
          </w:rPr>
          <w:t>337</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605" w:history="1">
        <w:r w:rsidR="006950E3" w:rsidRPr="00B77B80">
          <w:rPr>
            <w:rStyle w:val="Hyperlink"/>
            <w:noProof/>
          </w:rPr>
          <w:t>Figure E.1 – Location of chroma samples for top and bottom fields for chroma_format_idc equal to 1 (4:2:0 chroma format) as a function of chroma_sample_loc_type_top_field and chroma_sample_loc_type_bottom_field</w:t>
        </w:r>
        <w:r w:rsidR="006950E3">
          <w:rPr>
            <w:noProof/>
            <w:webHidden/>
          </w:rPr>
          <w:tab/>
        </w:r>
        <w:r w:rsidR="006950E3">
          <w:rPr>
            <w:noProof/>
            <w:webHidden/>
          </w:rPr>
          <w:fldChar w:fldCharType="begin"/>
        </w:r>
        <w:r w:rsidR="006950E3">
          <w:rPr>
            <w:noProof/>
            <w:webHidden/>
          </w:rPr>
          <w:instrText xml:space="preserve"> PAGEREF _Toc423602605 \h </w:instrText>
        </w:r>
        <w:r w:rsidR="006950E3">
          <w:rPr>
            <w:noProof/>
            <w:webHidden/>
          </w:rPr>
        </w:r>
        <w:r w:rsidR="006950E3">
          <w:rPr>
            <w:noProof/>
            <w:webHidden/>
          </w:rPr>
          <w:fldChar w:fldCharType="separate"/>
        </w:r>
        <w:r w:rsidR="00CA3220">
          <w:rPr>
            <w:noProof/>
            <w:webHidden/>
          </w:rPr>
          <w:t>353</w:t>
        </w:r>
        <w:r w:rsidR="006950E3">
          <w:rPr>
            <w:noProof/>
            <w:webHidden/>
          </w:rPr>
          <w:fldChar w:fldCharType="end"/>
        </w:r>
      </w:hyperlink>
    </w:p>
    <w:p w:rsidR="006950E3" w:rsidRDefault="000D5AD3">
      <w:pPr>
        <w:pStyle w:val="TOC1"/>
        <w:rPr>
          <w:rFonts w:asciiTheme="minorHAnsi" w:eastAsiaTheme="minorEastAsia" w:hAnsiTheme="minorHAnsi" w:cstheme="minorBidi"/>
          <w:noProof/>
          <w:sz w:val="22"/>
          <w:szCs w:val="22"/>
          <w:lang w:val="en-US" w:eastAsia="zh-CN"/>
        </w:rPr>
      </w:pPr>
      <w:hyperlink w:anchor="_Toc423602610" w:history="1">
        <w:r w:rsidR="006950E3" w:rsidRPr="00B77B80">
          <w:rPr>
            <w:rStyle w:val="Hyperlink"/>
            <w:noProof/>
          </w:rPr>
          <w:t>Figure F.1 – Bitstream-partition-specific HRD buffer model</w:t>
        </w:r>
        <w:r w:rsidR="006950E3">
          <w:rPr>
            <w:noProof/>
            <w:webHidden/>
          </w:rPr>
          <w:tab/>
        </w:r>
        <w:r w:rsidR="006950E3">
          <w:rPr>
            <w:noProof/>
            <w:webHidden/>
          </w:rPr>
          <w:fldChar w:fldCharType="begin"/>
        </w:r>
        <w:r w:rsidR="006950E3">
          <w:rPr>
            <w:noProof/>
            <w:webHidden/>
          </w:rPr>
          <w:instrText xml:space="preserve"> PAGEREF _Toc423602610 \h </w:instrText>
        </w:r>
        <w:r w:rsidR="006950E3">
          <w:rPr>
            <w:noProof/>
            <w:webHidden/>
          </w:rPr>
        </w:r>
        <w:r w:rsidR="006950E3">
          <w:rPr>
            <w:noProof/>
            <w:webHidden/>
          </w:rPr>
          <w:fldChar w:fldCharType="separate"/>
        </w:r>
        <w:r w:rsidR="00CA3220">
          <w:rPr>
            <w:noProof/>
            <w:webHidden/>
          </w:rPr>
          <w:t>436</w:t>
        </w:r>
        <w:r w:rsidR="006950E3">
          <w:rPr>
            <w:noProof/>
            <w:webHidden/>
          </w:rPr>
          <w:fldChar w:fldCharType="end"/>
        </w:r>
      </w:hyperlink>
    </w:p>
    <w:p w:rsidR="00366D34" w:rsidRDefault="006950E3" w:rsidP="008B4A35">
      <w:pPr>
        <w:rPr>
          <w:noProof/>
        </w:rPr>
      </w:pPr>
      <w:r>
        <w:rPr>
          <w:noProof/>
        </w:rPr>
        <w:fldChar w:fldCharType="end"/>
      </w:r>
    </w:p>
    <w:p w:rsidR="006950E3" w:rsidRPr="00617CB8" w:rsidRDefault="006950E3" w:rsidP="006950E3">
      <w:pPr>
        <w:keepNext/>
        <w:jc w:val="center"/>
        <w:outlineLvl w:val="0"/>
        <w:rPr>
          <w:b/>
          <w:noProof/>
        </w:rPr>
      </w:pPr>
      <w:r w:rsidRPr="00617CB8">
        <w:rPr>
          <w:b/>
          <w:caps/>
          <w:noProof/>
          <w:sz w:val="24"/>
          <w:szCs w:val="24"/>
        </w:rPr>
        <w:t>List of figures</w:t>
      </w:r>
    </w:p>
    <w:p w:rsidR="008A3516" w:rsidRDefault="008A3516">
      <w:pPr>
        <w:pStyle w:val="TOC1"/>
        <w:rPr>
          <w:rFonts w:asciiTheme="minorHAnsi" w:eastAsiaTheme="minorEastAsia" w:hAnsiTheme="minorHAnsi" w:cstheme="minorBidi"/>
          <w:noProof/>
          <w:sz w:val="22"/>
          <w:szCs w:val="22"/>
          <w:lang w:val="en-US" w:eastAsia="zh-CN"/>
        </w:rPr>
      </w:pPr>
      <w:r>
        <w:rPr>
          <w:noProof/>
        </w:rPr>
        <w:fldChar w:fldCharType="begin"/>
      </w:r>
      <w:r>
        <w:rPr>
          <w:noProof/>
        </w:rPr>
        <w:instrText xml:space="preserve"> TOC \h \z \t "Table_Title;1;Caption;1" </w:instrText>
      </w:r>
      <w:r>
        <w:rPr>
          <w:noProof/>
        </w:rPr>
        <w:fldChar w:fldCharType="separate"/>
      </w:r>
      <w:hyperlink w:anchor="_Toc423603276" w:history="1">
        <w:r w:rsidRPr="00E17EDD">
          <w:rPr>
            <w:rStyle w:val="Hyperlink"/>
            <w:noProof/>
          </w:rPr>
          <w:t>Table 5</w:t>
        </w:r>
        <w:r w:rsidRPr="00E17EDD">
          <w:rPr>
            <w:rStyle w:val="Hyperlink"/>
            <w:noProof/>
          </w:rPr>
          <w:noBreakHyphen/>
          <w:t>1 – Operation precedence from highest (at top of table) to lowest (at bottom of table)</w:t>
        </w:r>
        <w:r>
          <w:rPr>
            <w:noProof/>
            <w:webHidden/>
          </w:rPr>
          <w:tab/>
        </w:r>
        <w:r>
          <w:rPr>
            <w:noProof/>
            <w:webHidden/>
          </w:rPr>
          <w:fldChar w:fldCharType="begin"/>
        </w:r>
        <w:r>
          <w:rPr>
            <w:noProof/>
            <w:webHidden/>
          </w:rPr>
          <w:instrText xml:space="preserve"> PAGEREF _Toc423603276 \h </w:instrText>
        </w:r>
        <w:r>
          <w:rPr>
            <w:noProof/>
            <w:webHidden/>
          </w:rPr>
        </w:r>
        <w:r>
          <w:rPr>
            <w:noProof/>
            <w:webHidden/>
          </w:rPr>
          <w:fldChar w:fldCharType="separate"/>
        </w:r>
        <w:r w:rsidR="00CA3220">
          <w:rPr>
            <w:noProof/>
            <w:webHidden/>
          </w:rPr>
          <w:t>18</w:t>
        </w:r>
        <w:r>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77" w:history="1">
        <w:r w:rsidR="008A3516" w:rsidRPr="00E17EDD">
          <w:rPr>
            <w:rStyle w:val="Hyperlink"/>
            <w:noProof/>
          </w:rPr>
          <w:t>Table 6</w:t>
        </w:r>
        <w:r w:rsidR="008A3516" w:rsidRPr="00E17EDD">
          <w:rPr>
            <w:rStyle w:val="Hyperlink"/>
            <w:noProof/>
          </w:rPr>
          <w:noBreakHyphen/>
          <w:t>1 – SubWidthC and SubHeightC values derived from chroma_format_idc and separate_colour_plane_flag</w:t>
        </w:r>
        <w:r w:rsidR="008A3516">
          <w:rPr>
            <w:noProof/>
            <w:webHidden/>
          </w:rPr>
          <w:tab/>
        </w:r>
        <w:r w:rsidR="008A3516">
          <w:rPr>
            <w:noProof/>
            <w:webHidden/>
          </w:rPr>
          <w:fldChar w:fldCharType="begin"/>
        </w:r>
        <w:r w:rsidR="008A3516">
          <w:rPr>
            <w:noProof/>
            <w:webHidden/>
          </w:rPr>
          <w:instrText xml:space="preserve"> PAGEREF _Toc423603277 \h </w:instrText>
        </w:r>
        <w:r w:rsidR="008A3516">
          <w:rPr>
            <w:noProof/>
            <w:webHidden/>
          </w:rPr>
        </w:r>
        <w:r w:rsidR="008A3516">
          <w:rPr>
            <w:noProof/>
            <w:webHidden/>
          </w:rPr>
          <w:fldChar w:fldCharType="separate"/>
        </w:r>
        <w:r w:rsidR="00CA3220">
          <w:rPr>
            <w:noProof/>
            <w:webHidden/>
          </w:rPr>
          <w:t>2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83" w:history="1">
        <w:r w:rsidR="008A3516" w:rsidRPr="00E17EDD">
          <w:rPr>
            <w:rStyle w:val="Hyperlink"/>
            <w:noProof/>
          </w:rPr>
          <w:t>Table 7</w:t>
        </w:r>
        <w:r w:rsidR="008A3516" w:rsidRPr="00E17EDD">
          <w:rPr>
            <w:rStyle w:val="Hyperlink"/>
            <w:noProof/>
          </w:rPr>
          <w:noBreakHyphen/>
          <w:t>1 – NAL unit type codes and NAL unit type classes</w:t>
        </w:r>
        <w:r w:rsidR="008A3516">
          <w:rPr>
            <w:noProof/>
            <w:webHidden/>
          </w:rPr>
          <w:tab/>
        </w:r>
        <w:r w:rsidR="008A3516">
          <w:rPr>
            <w:noProof/>
            <w:webHidden/>
          </w:rPr>
          <w:fldChar w:fldCharType="begin"/>
        </w:r>
        <w:r w:rsidR="008A3516">
          <w:rPr>
            <w:noProof/>
            <w:webHidden/>
          </w:rPr>
          <w:instrText xml:space="preserve"> PAGEREF _Toc423603283 \h </w:instrText>
        </w:r>
        <w:r w:rsidR="008A3516">
          <w:rPr>
            <w:noProof/>
            <w:webHidden/>
          </w:rPr>
        </w:r>
        <w:r w:rsidR="008A3516">
          <w:rPr>
            <w:noProof/>
            <w:webHidden/>
          </w:rPr>
          <w:fldChar w:fldCharType="separate"/>
        </w:r>
        <w:r w:rsidR="00CA3220">
          <w:rPr>
            <w:noProof/>
            <w:webHidden/>
          </w:rPr>
          <w:t>6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85" w:history="1">
        <w:r w:rsidR="008A3516" w:rsidRPr="00E17EDD">
          <w:rPr>
            <w:rStyle w:val="Hyperlink"/>
            <w:noProof/>
          </w:rPr>
          <w:t>Table 7</w:t>
        </w:r>
        <w:r w:rsidR="008A3516" w:rsidRPr="00E17EDD">
          <w:rPr>
            <w:rStyle w:val="Hyperlink"/>
            <w:noProof/>
          </w:rPr>
          <w:noBreakHyphen/>
          <w:t>2 – Interpretation of pic_type</w:t>
        </w:r>
        <w:r w:rsidR="008A3516">
          <w:rPr>
            <w:noProof/>
            <w:webHidden/>
          </w:rPr>
          <w:tab/>
        </w:r>
        <w:r w:rsidR="008A3516">
          <w:rPr>
            <w:noProof/>
            <w:webHidden/>
          </w:rPr>
          <w:fldChar w:fldCharType="begin"/>
        </w:r>
        <w:r w:rsidR="008A3516">
          <w:rPr>
            <w:noProof/>
            <w:webHidden/>
          </w:rPr>
          <w:instrText xml:space="preserve"> PAGEREF _Toc423603285 \h </w:instrText>
        </w:r>
        <w:r w:rsidR="008A3516">
          <w:rPr>
            <w:noProof/>
            <w:webHidden/>
          </w:rPr>
        </w:r>
        <w:r w:rsidR="008A3516">
          <w:rPr>
            <w:noProof/>
            <w:webHidden/>
          </w:rPr>
          <w:fldChar w:fldCharType="separate"/>
        </w:r>
        <w:r w:rsidR="00CA3220">
          <w:rPr>
            <w:noProof/>
            <w:webHidden/>
          </w:rPr>
          <w:t>8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86" w:history="1">
        <w:r w:rsidR="008A3516" w:rsidRPr="00E17EDD">
          <w:rPr>
            <w:rStyle w:val="Hyperlink"/>
            <w:noProof/>
          </w:rPr>
          <w:t>Table 7</w:t>
        </w:r>
        <w:r w:rsidR="008A3516" w:rsidRPr="00E17EDD">
          <w:rPr>
            <w:rStyle w:val="Hyperlink"/>
            <w:noProof/>
          </w:rPr>
          <w:noBreakHyphen/>
          <w:t xml:space="preserve">3 – </w:t>
        </w:r>
        <w:r w:rsidR="008A3516" w:rsidRPr="00E17EDD">
          <w:rPr>
            <w:rStyle w:val="Hyperlink"/>
            <w:noProof/>
            <w:lang w:eastAsia="ko-KR"/>
          </w:rPr>
          <w:t>Specification of sizeId</w:t>
        </w:r>
        <w:r w:rsidR="008A3516">
          <w:rPr>
            <w:noProof/>
            <w:webHidden/>
          </w:rPr>
          <w:tab/>
        </w:r>
        <w:r w:rsidR="008A3516">
          <w:rPr>
            <w:noProof/>
            <w:webHidden/>
          </w:rPr>
          <w:fldChar w:fldCharType="begin"/>
        </w:r>
        <w:r w:rsidR="008A3516">
          <w:rPr>
            <w:noProof/>
            <w:webHidden/>
          </w:rPr>
          <w:instrText xml:space="preserve"> PAGEREF _Toc423603286 \h </w:instrText>
        </w:r>
        <w:r w:rsidR="008A3516">
          <w:rPr>
            <w:noProof/>
            <w:webHidden/>
          </w:rPr>
        </w:r>
        <w:r w:rsidR="008A3516">
          <w:rPr>
            <w:noProof/>
            <w:webHidden/>
          </w:rPr>
          <w:fldChar w:fldCharType="separate"/>
        </w:r>
        <w:r w:rsidR="00CA3220">
          <w:rPr>
            <w:noProof/>
            <w:webHidden/>
          </w:rPr>
          <w:t>8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87" w:history="1">
        <w:r w:rsidR="008A3516" w:rsidRPr="00E17EDD">
          <w:rPr>
            <w:rStyle w:val="Hyperlink"/>
            <w:noProof/>
          </w:rPr>
          <w:t>Table 7</w:t>
        </w:r>
        <w:r w:rsidR="008A3516" w:rsidRPr="00E17EDD">
          <w:rPr>
            <w:rStyle w:val="Hyperlink"/>
            <w:noProof/>
          </w:rPr>
          <w:noBreakHyphen/>
          <w:t xml:space="preserve">4 – </w:t>
        </w:r>
        <w:r w:rsidR="008A3516" w:rsidRPr="00E17EDD">
          <w:rPr>
            <w:rStyle w:val="Hyperlink"/>
            <w:noProof/>
            <w:lang w:eastAsia="ko-KR"/>
          </w:rPr>
          <w:t>Specification of matrixId according to sizeId, prediction mode and colour component</w:t>
        </w:r>
        <w:r w:rsidR="008A3516">
          <w:rPr>
            <w:noProof/>
            <w:webHidden/>
          </w:rPr>
          <w:tab/>
        </w:r>
        <w:r w:rsidR="008A3516">
          <w:rPr>
            <w:noProof/>
            <w:webHidden/>
          </w:rPr>
          <w:fldChar w:fldCharType="begin"/>
        </w:r>
        <w:r w:rsidR="008A3516">
          <w:rPr>
            <w:noProof/>
            <w:webHidden/>
          </w:rPr>
          <w:instrText xml:space="preserve"> PAGEREF _Toc423603287 \h </w:instrText>
        </w:r>
        <w:r w:rsidR="008A3516">
          <w:rPr>
            <w:noProof/>
            <w:webHidden/>
          </w:rPr>
        </w:r>
        <w:r w:rsidR="008A3516">
          <w:rPr>
            <w:noProof/>
            <w:webHidden/>
          </w:rPr>
          <w:fldChar w:fldCharType="separate"/>
        </w:r>
        <w:r w:rsidR="00CA3220">
          <w:rPr>
            <w:noProof/>
            <w:webHidden/>
          </w:rPr>
          <w:t>8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88" w:history="1">
        <w:r w:rsidR="008A3516" w:rsidRPr="00E17EDD">
          <w:rPr>
            <w:rStyle w:val="Hyperlink"/>
            <w:noProof/>
          </w:rPr>
          <w:t>Table 7</w:t>
        </w:r>
        <w:r w:rsidR="008A3516" w:rsidRPr="00E17EDD">
          <w:rPr>
            <w:rStyle w:val="Hyperlink"/>
            <w:noProof/>
          </w:rPr>
          <w:noBreakHyphen/>
          <w:t xml:space="preserve">5 – </w:t>
        </w:r>
        <w:r w:rsidR="008A3516" w:rsidRPr="00E17EDD">
          <w:rPr>
            <w:rStyle w:val="Hyperlink"/>
            <w:noProof/>
            <w:lang w:eastAsia="ko-KR"/>
          </w:rPr>
          <w:t>Specification of default values of ScalingList[ 0 ][ matrixId ][ i ] with i = 0..15</w:t>
        </w:r>
        <w:r w:rsidR="008A3516">
          <w:rPr>
            <w:noProof/>
            <w:webHidden/>
          </w:rPr>
          <w:tab/>
        </w:r>
        <w:r w:rsidR="008A3516">
          <w:rPr>
            <w:noProof/>
            <w:webHidden/>
          </w:rPr>
          <w:fldChar w:fldCharType="begin"/>
        </w:r>
        <w:r w:rsidR="008A3516">
          <w:rPr>
            <w:noProof/>
            <w:webHidden/>
          </w:rPr>
          <w:instrText xml:space="preserve"> PAGEREF _Toc423603288 \h </w:instrText>
        </w:r>
        <w:r w:rsidR="008A3516">
          <w:rPr>
            <w:noProof/>
            <w:webHidden/>
          </w:rPr>
        </w:r>
        <w:r w:rsidR="008A3516">
          <w:rPr>
            <w:noProof/>
            <w:webHidden/>
          </w:rPr>
          <w:fldChar w:fldCharType="separate"/>
        </w:r>
        <w:r w:rsidR="00CA3220">
          <w:rPr>
            <w:noProof/>
            <w:webHidden/>
          </w:rPr>
          <w:t>8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89" w:history="1">
        <w:r w:rsidR="008A3516" w:rsidRPr="00E17EDD">
          <w:rPr>
            <w:rStyle w:val="Hyperlink"/>
            <w:noProof/>
          </w:rPr>
          <w:t>Table 7</w:t>
        </w:r>
        <w:r w:rsidR="008A3516" w:rsidRPr="00E17EDD">
          <w:rPr>
            <w:rStyle w:val="Hyperlink"/>
            <w:noProof/>
          </w:rPr>
          <w:noBreakHyphen/>
          <w:t xml:space="preserve">6 – </w:t>
        </w:r>
        <w:r w:rsidR="008A3516" w:rsidRPr="00E17EDD">
          <w:rPr>
            <w:rStyle w:val="Hyperlink"/>
            <w:noProof/>
            <w:lang w:eastAsia="ko-KR"/>
          </w:rPr>
          <w:t>Specification of default values of ScalingList[ 1..3 ][ matrixId ][ i ] with i = 0..63</w:t>
        </w:r>
        <w:r w:rsidR="008A3516">
          <w:rPr>
            <w:noProof/>
            <w:webHidden/>
          </w:rPr>
          <w:tab/>
        </w:r>
        <w:r w:rsidR="008A3516">
          <w:rPr>
            <w:noProof/>
            <w:webHidden/>
          </w:rPr>
          <w:fldChar w:fldCharType="begin"/>
        </w:r>
        <w:r w:rsidR="008A3516">
          <w:rPr>
            <w:noProof/>
            <w:webHidden/>
          </w:rPr>
          <w:instrText xml:space="preserve"> PAGEREF _Toc423603289 \h </w:instrText>
        </w:r>
        <w:r w:rsidR="008A3516">
          <w:rPr>
            <w:noProof/>
            <w:webHidden/>
          </w:rPr>
        </w:r>
        <w:r w:rsidR="008A3516">
          <w:rPr>
            <w:noProof/>
            <w:webHidden/>
          </w:rPr>
          <w:fldChar w:fldCharType="separate"/>
        </w:r>
        <w:r w:rsidR="00CA3220">
          <w:rPr>
            <w:noProof/>
            <w:webHidden/>
          </w:rPr>
          <w:t>8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90" w:history="1">
        <w:r w:rsidR="008A3516" w:rsidRPr="00E17EDD">
          <w:rPr>
            <w:rStyle w:val="Hyperlink"/>
            <w:noProof/>
          </w:rPr>
          <w:t>Table 7</w:t>
        </w:r>
        <w:r w:rsidR="008A3516" w:rsidRPr="00E17EDD">
          <w:rPr>
            <w:rStyle w:val="Hyperlink"/>
            <w:noProof/>
          </w:rPr>
          <w:noBreakHyphen/>
          <w:t>7 – Name association to slice_type</w:t>
        </w:r>
        <w:r w:rsidR="008A3516">
          <w:rPr>
            <w:noProof/>
            <w:webHidden/>
          </w:rPr>
          <w:tab/>
        </w:r>
        <w:r w:rsidR="008A3516">
          <w:rPr>
            <w:noProof/>
            <w:webHidden/>
          </w:rPr>
          <w:fldChar w:fldCharType="begin"/>
        </w:r>
        <w:r w:rsidR="008A3516">
          <w:rPr>
            <w:noProof/>
            <w:webHidden/>
          </w:rPr>
          <w:instrText xml:space="preserve"> PAGEREF _Toc423603290 \h </w:instrText>
        </w:r>
        <w:r w:rsidR="008A3516">
          <w:rPr>
            <w:noProof/>
            <w:webHidden/>
          </w:rPr>
        </w:r>
        <w:r w:rsidR="008A3516">
          <w:rPr>
            <w:noProof/>
            <w:webHidden/>
          </w:rPr>
          <w:fldChar w:fldCharType="separate"/>
        </w:r>
        <w:r w:rsidR="00CA3220">
          <w:rPr>
            <w:noProof/>
            <w:webHidden/>
          </w:rPr>
          <w:t>9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91" w:history="1">
        <w:r w:rsidR="008A3516" w:rsidRPr="00E17EDD">
          <w:rPr>
            <w:rStyle w:val="Hyperlink"/>
            <w:noProof/>
          </w:rPr>
          <w:t>Table 7</w:t>
        </w:r>
        <w:r w:rsidR="008A3516" w:rsidRPr="00E17EDD">
          <w:rPr>
            <w:rStyle w:val="Hyperlink"/>
            <w:noProof/>
          </w:rPr>
          <w:noBreakHyphen/>
          <w:t>8 –</w:t>
        </w:r>
        <w:r w:rsidR="008A3516" w:rsidRPr="00E17EDD">
          <w:rPr>
            <w:rStyle w:val="Hyperlink"/>
            <w:noProof/>
            <w:lang w:eastAsia="ko-KR"/>
          </w:rPr>
          <w:t xml:space="preserve"> Specification of the SAO type</w:t>
        </w:r>
        <w:r w:rsidR="008A3516">
          <w:rPr>
            <w:noProof/>
            <w:webHidden/>
          </w:rPr>
          <w:tab/>
        </w:r>
        <w:r w:rsidR="008A3516">
          <w:rPr>
            <w:noProof/>
            <w:webHidden/>
          </w:rPr>
          <w:fldChar w:fldCharType="begin"/>
        </w:r>
        <w:r w:rsidR="008A3516">
          <w:rPr>
            <w:noProof/>
            <w:webHidden/>
          </w:rPr>
          <w:instrText xml:space="preserve"> PAGEREF _Toc423603291 \h </w:instrText>
        </w:r>
        <w:r w:rsidR="008A3516">
          <w:rPr>
            <w:noProof/>
            <w:webHidden/>
          </w:rPr>
        </w:r>
        <w:r w:rsidR="008A3516">
          <w:rPr>
            <w:noProof/>
            <w:webHidden/>
          </w:rPr>
          <w:fldChar w:fldCharType="separate"/>
        </w:r>
        <w:r w:rsidR="00CA3220">
          <w:rPr>
            <w:noProof/>
            <w:webHidden/>
          </w:rPr>
          <w:t>9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92" w:history="1">
        <w:r w:rsidR="008A3516" w:rsidRPr="00E17EDD">
          <w:rPr>
            <w:rStyle w:val="Hyperlink"/>
            <w:noProof/>
          </w:rPr>
          <w:t>Table 7</w:t>
        </w:r>
        <w:r w:rsidR="008A3516" w:rsidRPr="00E17EDD">
          <w:rPr>
            <w:rStyle w:val="Hyperlink"/>
            <w:noProof/>
          </w:rPr>
          <w:noBreakHyphen/>
          <w:t>9 – Specification of the SAO edge offset class</w:t>
        </w:r>
        <w:r w:rsidR="008A3516">
          <w:rPr>
            <w:noProof/>
            <w:webHidden/>
          </w:rPr>
          <w:tab/>
        </w:r>
        <w:r w:rsidR="008A3516">
          <w:rPr>
            <w:noProof/>
            <w:webHidden/>
          </w:rPr>
          <w:fldChar w:fldCharType="begin"/>
        </w:r>
        <w:r w:rsidR="008A3516">
          <w:rPr>
            <w:noProof/>
            <w:webHidden/>
          </w:rPr>
          <w:instrText xml:space="preserve"> PAGEREF _Toc423603292 \h </w:instrText>
        </w:r>
        <w:r w:rsidR="008A3516">
          <w:rPr>
            <w:noProof/>
            <w:webHidden/>
          </w:rPr>
        </w:r>
        <w:r w:rsidR="008A3516">
          <w:rPr>
            <w:noProof/>
            <w:webHidden/>
          </w:rPr>
          <w:fldChar w:fldCharType="separate"/>
        </w:r>
        <w:r w:rsidR="00CA3220">
          <w:rPr>
            <w:noProof/>
            <w:webHidden/>
          </w:rPr>
          <w:t>10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93" w:history="1">
        <w:r w:rsidR="008A3516" w:rsidRPr="00E17EDD">
          <w:rPr>
            <w:rStyle w:val="Hyperlink"/>
            <w:noProof/>
          </w:rPr>
          <w:t>Table 7</w:t>
        </w:r>
        <w:r w:rsidR="008A3516" w:rsidRPr="00E17EDD">
          <w:rPr>
            <w:rStyle w:val="Hyperlink"/>
            <w:noProof/>
          </w:rPr>
          <w:noBreakHyphen/>
          <w:t xml:space="preserve">10 – </w:t>
        </w:r>
        <w:r w:rsidR="008A3516" w:rsidRPr="00E17EDD">
          <w:rPr>
            <w:rStyle w:val="Hyperlink"/>
            <w:noProof/>
            <w:lang w:eastAsia="ko-KR"/>
          </w:rPr>
          <w:t>Name</w:t>
        </w:r>
        <w:r w:rsidR="008A3516" w:rsidRPr="00E17EDD">
          <w:rPr>
            <w:rStyle w:val="Hyperlink"/>
            <w:noProof/>
          </w:rPr>
          <w:t xml:space="preserve"> association to pre</w:t>
        </w:r>
        <w:r w:rsidR="008A3516" w:rsidRPr="00E17EDD">
          <w:rPr>
            <w:rStyle w:val="Hyperlink"/>
            <w:noProof/>
            <w:lang w:eastAsia="ko-KR"/>
          </w:rPr>
          <w:t>diction mode and partitioning type</w:t>
        </w:r>
        <w:r w:rsidR="008A3516">
          <w:rPr>
            <w:noProof/>
            <w:webHidden/>
          </w:rPr>
          <w:tab/>
        </w:r>
        <w:r w:rsidR="008A3516">
          <w:rPr>
            <w:noProof/>
            <w:webHidden/>
          </w:rPr>
          <w:fldChar w:fldCharType="begin"/>
        </w:r>
        <w:r w:rsidR="008A3516">
          <w:rPr>
            <w:noProof/>
            <w:webHidden/>
          </w:rPr>
          <w:instrText xml:space="preserve"> PAGEREF _Toc423603293 \h </w:instrText>
        </w:r>
        <w:r w:rsidR="008A3516">
          <w:rPr>
            <w:noProof/>
            <w:webHidden/>
          </w:rPr>
        </w:r>
        <w:r w:rsidR="008A3516">
          <w:rPr>
            <w:noProof/>
            <w:webHidden/>
          </w:rPr>
          <w:fldChar w:fldCharType="separate"/>
        </w:r>
        <w:r w:rsidR="00CA3220">
          <w:rPr>
            <w:noProof/>
            <w:webHidden/>
          </w:rPr>
          <w:t>10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94" w:history="1">
        <w:r w:rsidR="008A3516" w:rsidRPr="00E17EDD">
          <w:rPr>
            <w:rStyle w:val="Hyperlink"/>
            <w:noProof/>
          </w:rPr>
          <w:t>Table 7</w:t>
        </w:r>
        <w:r w:rsidR="008A3516" w:rsidRPr="00E17EDD">
          <w:rPr>
            <w:rStyle w:val="Hyperlink"/>
            <w:noProof/>
          </w:rPr>
          <w:noBreakHyphen/>
          <w:t>11 – Name association to inter prediction mode</w:t>
        </w:r>
        <w:r w:rsidR="008A3516">
          <w:rPr>
            <w:noProof/>
            <w:webHidden/>
          </w:rPr>
          <w:tab/>
        </w:r>
        <w:r w:rsidR="008A3516">
          <w:rPr>
            <w:noProof/>
            <w:webHidden/>
          </w:rPr>
          <w:fldChar w:fldCharType="begin"/>
        </w:r>
        <w:r w:rsidR="008A3516">
          <w:rPr>
            <w:noProof/>
            <w:webHidden/>
          </w:rPr>
          <w:instrText xml:space="preserve"> PAGEREF _Toc423603294 \h </w:instrText>
        </w:r>
        <w:r w:rsidR="008A3516">
          <w:rPr>
            <w:noProof/>
            <w:webHidden/>
          </w:rPr>
        </w:r>
        <w:r w:rsidR="008A3516">
          <w:rPr>
            <w:noProof/>
            <w:webHidden/>
          </w:rPr>
          <w:fldChar w:fldCharType="separate"/>
        </w:r>
        <w:r w:rsidR="00CA3220">
          <w:rPr>
            <w:noProof/>
            <w:webHidden/>
          </w:rPr>
          <w:t>10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95" w:history="1">
        <w:r w:rsidR="008A3516" w:rsidRPr="00E17EDD">
          <w:rPr>
            <w:rStyle w:val="Hyperlink"/>
            <w:noProof/>
          </w:rPr>
          <w:t>Table 8</w:t>
        </w:r>
        <w:r w:rsidR="008A3516" w:rsidRPr="00E17EDD">
          <w:rPr>
            <w:rStyle w:val="Hyperlink"/>
            <w:noProof/>
          </w:rPr>
          <w:noBreakHyphen/>
          <w:t xml:space="preserve">1 – </w:t>
        </w:r>
        <w:r w:rsidR="008A3516" w:rsidRPr="00E17EDD">
          <w:rPr>
            <w:rStyle w:val="Hyperlink"/>
            <w:noProof/>
            <w:lang w:eastAsia="ko-KR"/>
          </w:rPr>
          <w:t>Specification of intra prediction mode and associated names</w:t>
        </w:r>
        <w:r w:rsidR="008A3516">
          <w:rPr>
            <w:noProof/>
            <w:webHidden/>
          </w:rPr>
          <w:tab/>
        </w:r>
        <w:r w:rsidR="008A3516">
          <w:rPr>
            <w:noProof/>
            <w:webHidden/>
          </w:rPr>
          <w:fldChar w:fldCharType="begin"/>
        </w:r>
        <w:r w:rsidR="008A3516">
          <w:rPr>
            <w:noProof/>
            <w:webHidden/>
          </w:rPr>
          <w:instrText xml:space="preserve"> PAGEREF _Toc423603295 \h </w:instrText>
        </w:r>
        <w:r w:rsidR="008A3516">
          <w:rPr>
            <w:noProof/>
            <w:webHidden/>
          </w:rPr>
        </w:r>
        <w:r w:rsidR="008A3516">
          <w:rPr>
            <w:noProof/>
            <w:webHidden/>
          </w:rPr>
          <w:fldChar w:fldCharType="separate"/>
        </w:r>
        <w:r w:rsidR="00CA3220">
          <w:rPr>
            <w:noProof/>
            <w:webHidden/>
          </w:rPr>
          <w:t>11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97" w:history="1">
        <w:r w:rsidR="008A3516" w:rsidRPr="00E17EDD">
          <w:rPr>
            <w:rStyle w:val="Hyperlink"/>
            <w:noProof/>
          </w:rPr>
          <w:t>Table 8</w:t>
        </w:r>
        <w:r w:rsidR="008A3516" w:rsidRPr="00E17EDD">
          <w:rPr>
            <w:rStyle w:val="Hyperlink"/>
            <w:noProof/>
          </w:rPr>
          <w:noBreakHyphen/>
          <w:t>2</w:t>
        </w:r>
        <w:r w:rsidR="008A3516" w:rsidRPr="00E17EDD">
          <w:rPr>
            <w:rStyle w:val="Hyperlink"/>
            <w:noProof/>
            <w:lang w:eastAsia="ko-KR"/>
          </w:rPr>
          <w:t xml:space="preserve"> </w:t>
        </w:r>
        <w:r w:rsidR="008A3516" w:rsidRPr="00E17EDD">
          <w:rPr>
            <w:rStyle w:val="Hyperlink"/>
            <w:noProof/>
          </w:rPr>
          <w:t xml:space="preserve">– </w:t>
        </w:r>
        <w:r w:rsidR="008A3516" w:rsidRPr="00E17EDD">
          <w:rPr>
            <w:rStyle w:val="Hyperlink"/>
            <w:noProof/>
            <w:lang w:eastAsia="ko-KR"/>
          </w:rPr>
          <w:t>Specification of modeIdx</w:t>
        </w:r>
        <w:r w:rsidR="008A3516">
          <w:rPr>
            <w:noProof/>
            <w:webHidden/>
          </w:rPr>
          <w:tab/>
        </w:r>
        <w:r w:rsidR="008A3516">
          <w:rPr>
            <w:noProof/>
            <w:webHidden/>
          </w:rPr>
          <w:fldChar w:fldCharType="begin"/>
        </w:r>
        <w:r w:rsidR="008A3516">
          <w:rPr>
            <w:noProof/>
            <w:webHidden/>
          </w:rPr>
          <w:instrText xml:space="preserve"> PAGEREF _Toc423603297 \h </w:instrText>
        </w:r>
        <w:r w:rsidR="008A3516">
          <w:rPr>
            <w:noProof/>
            <w:webHidden/>
          </w:rPr>
        </w:r>
        <w:r w:rsidR="008A3516">
          <w:rPr>
            <w:noProof/>
            <w:webHidden/>
          </w:rPr>
          <w:fldChar w:fldCharType="separate"/>
        </w:r>
        <w:r w:rsidR="00CA3220">
          <w:rPr>
            <w:noProof/>
            <w:webHidden/>
          </w:rPr>
          <w:t>12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98" w:history="1">
        <w:r w:rsidR="008A3516" w:rsidRPr="00E17EDD">
          <w:rPr>
            <w:rStyle w:val="Hyperlink"/>
            <w:noProof/>
          </w:rPr>
          <w:t>Table 8</w:t>
        </w:r>
        <w:r w:rsidR="008A3516" w:rsidRPr="00E17EDD">
          <w:rPr>
            <w:rStyle w:val="Hyperlink"/>
            <w:noProof/>
          </w:rPr>
          <w:noBreakHyphen/>
          <w:t xml:space="preserve">3 – </w:t>
        </w:r>
        <w:r w:rsidR="008A3516" w:rsidRPr="00E17EDD">
          <w:rPr>
            <w:rStyle w:val="Hyperlink"/>
            <w:noProof/>
            <w:lang w:eastAsia="ko-KR"/>
          </w:rPr>
          <w:t>Specification of intraPredModeC when ChromaArrayType is equal to 2</w:t>
        </w:r>
        <w:r w:rsidR="008A3516">
          <w:rPr>
            <w:noProof/>
            <w:webHidden/>
          </w:rPr>
          <w:tab/>
        </w:r>
        <w:r w:rsidR="008A3516">
          <w:rPr>
            <w:noProof/>
            <w:webHidden/>
          </w:rPr>
          <w:fldChar w:fldCharType="begin"/>
        </w:r>
        <w:r w:rsidR="008A3516">
          <w:rPr>
            <w:noProof/>
            <w:webHidden/>
          </w:rPr>
          <w:instrText xml:space="preserve"> PAGEREF _Toc423603298 \h </w:instrText>
        </w:r>
        <w:r w:rsidR="008A3516">
          <w:rPr>
            <w:noProof/>
            <w:webHidden/>
          </w:rPr>
        </w:r>
        <w:r w:rsidR="008A3516">
          <w:rPr>
            <w:noProof/>
            <w:webHidden/>
          </w:rPr>
          <w:fldChar w:fldCharType="separate"/>
        </w:r>
        <w:r w:rsidR="00CA3220">
          <w:rPr>
            <w:noProof/>
            <w:webHidden/>
          </w:rPr>
          <w:t>12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299" w:history="1">
        <w:r w:rsidR="008A3516" w:rsidRPr="00E17EDD">
          <w:rPr>
            <w:rStyle w:val="Hyperlink"/>
            <w:noProof/>
          </w:rPr>
          <w:t>Table 8</w:t>
        </w:r>
        <w:r w:rsidR="008A3516" w:rsidRPr="00E17EDD">
          <w:rPr>
            <w:rStyle w:val="Hyperlink"/>
            <w:noProof/>
          </w:rPr>
          <w:noBreakHyphen/>
          <w:t xml:space="preserve">4 – </w:t>
        </w:r>
        <w:r w:rsidR="008A3516" w:rsidRPr="00E17EDD">
          <w:rPr>
            <w:rStyle w:val="Hyperlink"/>
            <w:noProof/>
            <w:lang w:eastAsia="ko-KR"/>
          </w:rPr>
          <w:t>Specification of intraHorVerDistThres[ nTbS ] for various transform block sizes</w:t>
        </w:r>
        <w:r w:rsidR="008A3516">
          <w:rPr>
            <w:noProof/>
            <w:webHidden/>
          </w:rPr>
          <w:tab/>
        </w:r>
        <w:r w:rsidR="008A3516">
          <w:rPr>
            <w:noProof/>
            <w:webHidden/>
          </w:rPr>
          <w:fldChar w:fldCharType="begin"/>
        </w:r>
        <w:r w:rsidR="008A3516">
          <w:rPr>
            <w:noProof/>
            <w:webHidden/>
          </w:rPr>
          <w:instrText xml:space="preserve"> PAGEREF _Toc423603299 \h </w:instrText>
        </w:r>
        <w:r w:rsidR="008A3516">
          <w:rPr>
            <w:noProof/>
            <w:webHidden/>
          </w:rPr>
        </w:r>
        <w:r w:rsidR="008A3516">
          <w:rPr>
            <w:noProof/>
            <w:webHidden/>
          </w:rPr>
          <w:fldChar w:fldCharType="separate"/>
        </w:r>
        <w:r w:rsidR="00CA3220">
          <w:rPr>
            <w:noProof/>
            <w:webHidden/>
          </w:rPr>
          <w:t>12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01" w:history="1">
        <w:r w:rsidR="008A3516" w:rsidRPr="00E17EDD">
          <w:rPr>
            <w:rStyle w:val="Hyperlink"/>
            <w:noProof/>
          </w:rPr>
          <w:t>Table 8</w:t>
        </w:r>
        <w:r w:rsidR="008A3516" w:rsidRPr="00E17EDD">
          <w:rPr>
            <w:rStyle w:val="Hyperlink"/>
            <w:noProof/>
          </w:rPr>
          <w:noBreakHyphen/>
          <w:t xml:space="preserve">5 – </w:t>
        </w:r>
        <w:r w:rsidR="008A3516" w:rsidRPr="00E17EDD">
          <w:rPr>
            <w:rStyle w:val="Hyperlink"/>
            <w:noProof/>
            <w:lang w:eastAsia="ko-KR"/>
          </w:rPr>
          <w:t>Specification of intraPredAngle</w:t>
        </w:r>
        <w:r w:rsidR="008A3516">
          <w:rPr>
            <w:noProof/>
            <w:webHidden/>
          </w:rPr>
          <w:tab/>
        </w:r>
        <w:r w:rsidR="008A3516">
          <w:rPr>
            <w:noProof/>
            <w:webHidden/>
          </w:rPr>
          <w:fldChar w:fldCharType="begin"/>
        </w:r>
        <w:r w:rsidR="008A3516">
          <w:rPr>
            <w:noProof/>
            <w:webHidden/>
          </w:rPr>
          <w:instrText xml:space="preserve"> PAGEREF _Toc423603301 \h </w:instrText>
        </w:r>
        <w:r w:rsidR="008A3516">
          <w:rPr>
            <w:noProof/>
            <w:webHidden/>
          </w:rPr>
        </w:r>
        <w:r w:rsidR="008A3516">
          <w:rPr>
            <w:noProof/>
            <w:webHidden/>
          </w:rPr>
          <w:fldChar w:fldCharType="separate"/>
        </w:r>
        <w:r w:rsidR="00CA3220">
          <w:rPr>
            <w:noProof/>
            <w:webHidden/>
          </w:rPr>
          <w:t>12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02" w:history="1">
        <w:r w:rsidR="008A3516" w:rsidRPr="00E17EDD">
          <w:rPr>
            <w:rStyle w:val="Hyperlink"/>
            <w:noProof/>
          </w:rPr>
          <w:t>Table 8</w:t>
        </w:r>
        <w:r w:rsidR="008A3516" w:rsidRPr="00E17EDD">
          <w:rPr>
            <w:rStyle w:val="Hyperlink"/>
            <w:noProof/>
          </w:rPr>
          <w:noBreakHyphen/>
          <w:t xml:space="preserve">6 – </w:t>
        </w:r>
        <w:r w:rsidR="008A3516" w:rsidRPr="00E17EDD">
          <w:rPr>
            <w:rStyle w:val="Hyperlink"/>
            <w:noProof/>
            <w:lang w:eastAsia="ko-KR"/>
          </w:rPr>
          <w:t>Specification of invAngle</w:t>
        </w:r>
        <w:r w:rsidR="008A3516">
          <w:rPr>
            <w:noProof/>
            <w:webHidden/>
          </w:rPr>
          <w:tab/>
        </w:r>
        <w:r w:rsidR="008A3516">
          <w:rPr>
            <w:noProof/>
            <w:webHidden/>
          </w:rPr>
          <w:fldChar w:fldCharType="begin"/>
        </w:r>
        <w:r w:rsidR="008A3516">
          <w:rPr>
            <w:noProof/>
            <w:webHidden/>
          </w:rPr>
          <w:instrText xml:space="preserve"> PAGEREF _Toc423603302 \h </w:instrText>
        </w:r>
        <w:r w:rsidR="008A3516">
          <w:rPr>
            <w:noProof/>
            <w:webHidden/>
          </w:rPr>
        </w:r>
        <w:r w:rsidR="008A3516">
          <w:rPr>
            <w:noProof/>
            <w:webHidden/>
          </w:rPr>
          <w:fldChar w:fldCharType="separate"/>
        </w:r>
        <w:r w:rsidR="00CA3220">
          <w:rPr>
            <w:noProof/>
            <w:webHidden/>
          </w:rPr>
          <w:t>12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03" w:history="1">
        <w:r w:rsidR="008A3516" w:rsidRPr="00E17EDD">
          <w:rPr>
            <w:rStyle w:val="Hyperlink"/>
            <w:noProof/>
          </w:rPr>
          <w:t>Table 8</w:t>
        </w:r>
        <w:r w:rsidR="008A3516" w:rsidRPr="00E17EDD">
          <w:rPr>
            <w:rStyle w:val="Hyperlink"/>
            <w:noProof/>
          </w:rPr>
          <w:noBreakHyphen/>
          <w:t>7 – Specification of l0CandIdx and l1CandIdx</w:t>
        </w:r>
        <w:r w:rsidR="008A3516">
          <w:rPr>
            <w:noProof/>
            <w:webHidden/>
          </w:rPr>
          <w:tab/>
        </w:r>
        <w:r w:rsidR="008A3516">
          <w:rPr>
            <w:noProof/>
            <w:webHidden/>
          </w:rPr>
          <w:fldChar w:fldCharType="begin"/>
        </w:r>
        <w:r w:rsidR="008A3516">
          <w:rPr>
            <w:noProof/>
            <w:webHidden/>
          </w:rPr>
          <w:instrText xml:space="preserve"> PAGEREF _Toc423603303 \h </w:instrText>
        </w:r>
        <w:r w:rsidR="008A3516">
          <w:rPr>
            <w:noProof/>
            <w:webHidden/>
          </w:rPr>
        </w:r>
        <w:r w:rsidR="008A3516">
          <w:rPr>
            <w:noProof/>
            <w:webHidden/>
          </w:rPr>
          <w:fldChar w:fldCharType="separate"/>
        </w:r>
        <w:r w:rsidR="00CA3220">
          <w:rPr>
            <w:noProof/>
            <w:webHidden/>
          </w:rPr>
          <w:t>13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06" w:history="1">
        <w:r w:rsidR="008A3516" w:rsidRPr="00E17EDD">
          <w:rPr>
            <w:rStyle w:val="Hyperlink"/>
            <w:noProof/>
          </w:rPr>
          <w:t>Table 8</w:t>
        </w:r>
        <w:r w:rsidR="008A3516" w:rsidRPr="00E17EDD">
          <w:rPr>
            <w:rStyle w:val="Hyperlink"/>
            <w:noProof/>
          </w:rPr>
          <w:noBreakHyphen/>
          <w:t xml:space="preserve">8 – </w:t>
        </w:r>
        <w:r w:rsidR="008A3516" w:rsidRPr="00E17EDD">
          <w:rPr>
            <w:rStyle w:val="Hyperlink"/>
            <w:noProof/>
            <w:lang w:eastAsia="ko-KR"/>
          </w:rPr>
          <w:t>Assignment of the luma prediction sample predSampleLX</w:t>
        </w:r>
        <w:r w:rsidR="008A3516" w:rsidRPr="00E17EDD">
          <w:rPr>
            <w:rStyle w:val="Hyperlink"/>
            <w:noProof/>
            <w:vertAlign w:val="subscript"/>
            <w:lang w:eastAsia="ko-KR"/>
          </w:rPr>
          <w:t>L</w:t>
        </w:r>
        <w:r w:rsidR="008A3516">
          <w:rPr>
            <w:noProof/>
            <w:webHidden/>
          </w:rPr>
          <w:tab/>
        </w:r>
        <w:r w:rsidR="008A3516">
          <w:rPr>
            <w:noProof/>
            <w:webHidden/>
          </w:rPr>
          <w:fldChar w:fldCharType="begin"/>
        </w:r>
        <w:r w:rsidR="008A3516">
          <w:rPr>
            <w:noProof/>
            <w:webHidden/>
          </w:rPr>
          <w:instrText xml:space="preserve"> PAGEREF _Toc423603306 \h </w:instrText>
        </w:r>
        <w:r w:rsidR="008A3516">
          <w:rPr>
            <w:noProof/>
            <w:webHidden/>
          </w:rPr>
        </w:r>
        <w:r w:rsidR="008A3516">
          <w:rPr>
            <w:noProof/>
            <w:webHidden/>
          </w:rPr>
          <w:fldChar w:fldCharType="separate"/>
        </w:r>
        <w:r w:rsidR="00CA3220">
          <w:rPr>
            <w:noProof/>
            <w:webHidden/>
          </w:rPr>
          <w:t>15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08" w:history="1">
        <w:r w:rsidR="008A3516" w:rsidRPr="00E17EDD">
          <w:rPr>
            <w:rStyle w:val="Hyperlink"/>
            <w:noProof/>
          </w:rPr>
          <w:t>Table 8</w:t>
        </w:r>
        <w:r w:rsidR="008A3516" w:rsidRPr="00E17EDD">
          <w:rPr>
            <w:rStyle w:val="Hyperlink"/>
            <w:noProof/>
          </w:rPr>
          <w:noBreakHyphen/>
          <w:t xml:space="preserve">9 – </w:t>
        </w:r>
        <w:r w:rsidR="008A3516" w:rsidRPr="00E17EDD">
          <w:rPr>
            <w:rStyle w:val="Hyperlink"/>
            <w:noProof/>
            <w:lang w:eastAsia="ko-KR"/>
          </w:rPr>
          <w:t>Assignment of the chroma prediction sample predSampleLX</w:t>
        </w:r>
        <w:r w:rsidR="008A3516" w:rsidRPr="00E17EDD">
          <w:rPr>
            <w:rStyle w:val="Hyperlink"/>
            <w:noProof/>
            <w:vertAlign w:val="subscript"/>
            <w:lang w:eastAsia="ko-KR"/>
          </w:rPr>
          <w:t>C</w:t>
        </w:r>
        <w:r w:rsidR="008A3516" w:rsidRPr="00E17EDD">
          <w:rPr>
            <w:rStyle w:val="Hyperlink"/>
            <w:noProof/>
            <w:lang w:eastAsia="ko-KR"/>
          </w:rPr>
          <w:t xml:space="preserve"> for ( X, Y ) being replaced by ( 1, b ), ( 2, c ), ( 3, d ), ( 4, e ), ( 5, f ), ( 6, g ) and ( 7, h ), respectively</w:t>
        </w:r>
        <w:r w:rsidR="008A3516">
          <w:rPr>
            <w:noProof/>
            <w:webHidden/>
          </w:rPr>
          <w:tab/>
        </w:r>
        <w:r w:rsidR="008A3516">
          <w:rPr>
            <w:noProof/>
            <w:webHidden/>
          </w:rPr>
          <w:fldChar w:fldCharType="begin"/>
        </w:r>
        <w:r w:rsidR="008A3516">
          <w:rPr>
            <w:noProof/>
            <w:webHidden/>
          </w:rPr>
          <w:instrText xml:space="preserve"> PAGEREF _Toc423603308 \h </w:instrText>
        </w:r>
        <w:r w:rsidR="008A3516">
          <w:rPr>
            <w:noProof/>
            <w:webHidden/>
          </w:rPr>
        </w:r>
        <w:r w:rsidR="008A3516">
          <w:rPr>
            <w:noProof/>
            <w:webHidden/>
          </w:rPr>
          <w:fldChar w:fldCharType="separate"/>
        </w:r>
        <w:r w:rsidR="00CA3220">
          <w:rPr>
            <w:noProof/>
            <w:webHidden/>
          </w:rPr>
          <w:t>15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09" w:history="1">
        <w:r w:rsidR="008A3516" w:rsidRPr="00E17EDD">
          <w:rPr>
            <w:rStyle w:val="Hyperlink"/>
            <w:noProof/>
          </w:rPr>
          <w:t>Table 8</w:t>
        </w:r>
        <w:r w:rsidR="008A3516" w:rsidRPr="00E17EDD">
          <w:rPr>
            <w:rStyle w:val="Hyperlink"/>
            <w:noProof/>
          </w:rPr>
          <w:noBreakHyphen/>
          <w:t>10 – Specification of Qp</w:t>
        </w:r>
        <w:r w:rsidR="008A3516" w:rsidRPr="00E17EDD">
          <w:rPr>
            <w:rStyle w:val="Hyperlink"/>
            <w:noProof/>
            <w:vertAlign w:val="subscript"/>
          </w:rPr>
          <w:t>C</w:t>
        </w:r>
        <w:r w:rsidR="008A3516" w:rsidRPr="00E17EDD">
          <w:rPr>
            <w:rStyle w:val="Hyperlink"/>
            <w:noProof/>
          </w:rPr>
          <w:t xml:space="preserve"> as a function of qPi for ChromaArrayType equal to 1</w:t>
        </w:r>
        <w:r w:rsidR="008A3516">
          <w:rPr>
            <w:noProof/>
            <w:webHidden/>
          </w:rPr>
          <w:tab/>
        </w:r>
        <w:r w:rsidR="008A3516">
          <w:rPr>
            <w:noProof/>
            <w:webHidden/>
          </w:rPr>
          <w:fldChar w:fldCharType="begin"/>
        </w:r>
        <w:r w:rsidR="008A3516">
          <w:rPr>
            <w:noProof/>
            <w:webHidden/>
          </w:rPr>
          <w:instrText xml:space="preserve"> PAGEREF _Toc423603309 \h </w:instrText>
        </w:r>
        <w:r w:rsidR="008A3516">
          <w:rPr>
            <w:noProof/>
            <w:webHidden/>
          </w:rPr>
        </w:r>
        <w:r w:rsidR="008A3516">
          <w:rPr>
            <w:noProof/>
            <w:webHidden/>
          </w:rPr>
          <w:fldChar w:fldCharType="separate"/>
        </w:r>
        <w:r w:rsidR="00CA3220">
          <w:rPr>
            <w:noProof/>
            <w:webHidden/>
          </w:rPr>
          <w:t>16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10" w:history="1">
        <w:r w:rsidR="008A3516" w:rsidRPr="00E17EDD">
          <w:rPr>
            <w:rStyle w:val="Hyperlink"/>
            <w:noProof/>
          </w:rPr>
          <w:t>Table 8</w:t>
        </w:r>
        <w:r w:rsidR="008A3516" w:rsidRPr="00E17EDD">
          <w:rPr>
            <w:rStyle w:val="Hyperlink"/>
            <w:noProof/>
          </w:rPr>
          <w:noBreakHyphen/>
          <w:t>11 – Name of association to edgeType</w:t>
        </w:r>
        <w:r w:rsidR="008A3516">
          <w:rPr>
            <w:noProof/>
            <w:webHidden/>
          </w:rPr>
          <w:tab/>
        </w:r>
        <w:r w:rsidR="008A3516">
          <w:rPr>
            <w:noProof/>
            <w:webHidden/>
          </w:rPr>
          <w:fldChar w:fldCharType="begin"/>
        </w:r>
        <w:r w:rsidR="008A3516">
          <w:rPr>
            <w:noProof/>
            <w:webHidden/>
          </w:rPr>
          <w:instrText xml:space="preserve"> PAGEREF _Toc423603310 \h </w:instrText>
        </w:r>
        <w:r w:rsidR="008A3516">
          <w:rPr>
            <w:noProof/>
            <w:webHidden/>
          </w:rPr>
        </w:r>
        <w:r w:rsidR="008A3516">
          <w:rPr>
            <w:noProof/>
            <w:webHidden/>
          </w:rPr>
          <w:fldChar w:fldCharType="separate"/>
        </w:r>
        <w:r w:rsidR="00CA3220">
          <w:rPr>
            <w:noProof/>
            <w:webHidden/>
          </w:rPr>
          <w:t>16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11" w:history="1">
        <w:r w:rsidR="008A3516" w:rsidRPr="00E17EDD">
          <w:rPr>
            <w:rStyle w:val="Hyperlink"/>
            <w:noProof/>
          </w:rPr>
          <w:t>Table 8</w:t>
        </w:r>
        <w:r w:rsidR="008A3516" w:rsidRPr="00E17EDD">
          <w:rPr>
            <w:rStyle w:val="Hyperlink"/>
            <w:noProof/>
          </w:rPr>
          <w:noBreakHyphen/>
          <w:t xml:space="preserve">12 – </w:t>
        </w:r>
        <w:r w:rsidR="008A3516" w:rsidRPr="00E17EDD">
          <w:rPr>
            <w:rStyle w:val="Hyperlink"/>
            <w:rFonts w:hint="eastAsia"/>
            <w:noProof/>
            <w:lang w:eastAsia="ko-KR"/>
          </w:rPr>
          <w:t>Derivation of threshold variables β′ and t</w:t>
        </w:r>
        <w:r w:rsidR="008A3516" w:rsidRPr="00E17EDD">
          <w:rPr>
            <w:rStyle w:val="Hyperlink"/>
            <w:noProof/>
            <w:vertAlign w:val="subscript"/>
            <w:lang w:eastAsia="ko-KR"/>
          </w:rPr>
          <w:t>C</w:t>
        </w:r>
        <w:r w:rsidR="008A3516" w:rsidRPr="00E17EDD">
          <w:rPr>
            <w:rStyle w:val="Hyperlink"/>
            <w:rFonts w:hint="eastAsia"/>
            <w:noProof/>
            <w:lang w:eastAsia="ko-KR"/>
          </w:rPr>
          <w:t>′ from input Q</w:t>
        </w:r>
        <w:r w:rsidR="008A3516">
          <w:rPr>
            <w:noProof/>
            <w:webHidden/>
          </w:rPr>
          <w:tab/>
        </w:r>
        <w:r w:rsidR="008A3516">
          <w:rPr>
            <w:noProof/>
            <w:webHidden/>
          </w:rPr>
          <w:fldChar w:fldCharType="begin"/>
        </w:r>
        <w:r w:rsidR="008A3516">
          <w:rPr>
            <w:noProof/>
            <w:webHidden/>
          </w:rPr>
          <w:instrText xml:space="preserve"> PAGEREF _Toc423603311 \h </w:instrText>
        </w:r>
        <w:r w:rsidR="008A3516">
          <w:rPr>
            <w:noProof/>
            <w:webHidden/>
          </w:rPr>
        </w:r>
        <w:r w:rsidR="008A3516">
          <w:rPr>
            <w:noProof/>
            <w:webHidden/>
          </w:rPr>
          <w:fldChar w:fldCharType="separate"/>
        </w:r>
        <w:r w:rsidR="00CA3220">
          <w:rPr>
            <w:noProof/>
            <w:webHidden/>
          </w:rPr>
          <w:t>17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12" w:history="1">
        <w:r w:rsidR="008A3516" w:rsidRPr="00E17EDD">
          <w:rPr>
            <w:rStyle w:val="Hyperlink"/>
            <w:noProof/>
          </w:rPr>
          <w:t>Table 8</w:t>
        </w:r>
        <w:r w:rsidR="008A3516" w:rsidRPr="00E17EDD">
          <w:rPr>
            <w:rStyle w:val="Hyperlink"/>
            <w:noProof/>
          </w:rPr>
          <w:noBreakHyphen/>
          <w:t>13</w:t>
        </w:r>
        <w:r w:rsidR="008A3516" w:rsidRPr="00E17EDD">
          <w:rPr>
            <w:rStyle w:val="Hyperlink"/>
            <w:noProof/>
            <w:lang w:eastAsia="ko-KR"/>
          </w:rPr>
          <w:t xml:space="preserve"> </w:t>
        </w:r>
        <w:r w:rsidR="008A3516" w:rsidRPr="00E17EDD">
          <w:rPr>
            <w:rStyle w:val="Hyperlink"/>
            <w:noProof/>
          </w:rPr>
          <w:t xml:space="preserve">– </w:t>
        </w:r>
        <w:r w:rsidR="008A3516" w:rsidRPr="00E17EDD">
          <w:rPr>
            <w:rStyle w:val="Hyperlink"/>
            <w:noProof/>
            <w:lang w:eastAsia="ko-KR"/>
          </w:rPr>
          <w:t>Specification of hPos and vPos according to the sample adaptive offset class</w:t>
        </w:r>
        <w:r w:rsidR="008A3516">
          <w:rPr>
            <w:noProof/>
            <w:webHidden/>
          </w:rPr>
          <w:tab/>
        </w:r>
        <w:r w:rsidR="008A3516">
          <w:rPr>
            <w:noProof/>
            <w:webHidden/>
          </w:rPr>
          <w:fldChar w:fldCharType="begin"/>
        </w:r>
        <w:r w:rsidR="008A3516">
          <w:rPr>
            <w:noProof/>
            <w:webHidden/>
          </w:rPr>
          <w:instrText xml:space="preserve"> PAGEREF _Toc423603312 \h </w:instrText>
        </w:r>
        <w:r w:rsidR="008A3516">
          <w:rPr>
            <w:noProof/>
            <w:webHidden/>
          </w:rPr>
        </w:r>
        <w:r w:rsidR="008A3516">
          <w:rPr>
            <w:noProof/>
            <w:webHidden/>
          </w:rPr>
          <w:fldChar w:fldCharType="separate"/>
        </w:r>
        <w:r w:rsidR="00CA3220">
          <w:rPr>
            <w:noProof/>
            <w:webHidden/>
          </w:rPr>
          <w:t>18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13" w:history="1">
        <w:r w:rsidR="008A3516" w:rsidRPr="00E17EDD">
          <w:rPr>
            <w:rStyle w:val="Hyperlink"/>
            <w:noProof/>
          </w:rPr>
          <w:t>Table 9</w:t>
        </w:r>
        <w:r w:rsidR="008A3516" w:rsidRPr="00E17EDD">
          <w:rPr>
            <w:rStyle w:val="Hyperlink"/>
            <w:noProof/>
          </w:rPr>
          <w:noBreakHyphen/>
          <w:t>1 – Bit strings with "prefix" and "suffix" bits and assignment to codeNum ranges (informative)</w:t>
        </w:r>
        <w:r w:rsidR="008A3516">
          <w:rPr>
            <w:noProof/>
            <w:webHidden/>
          </w:rPr>
          <w:tab/>
        </w:r>
        <w:r w:rsidR="008A3516">
          <w:rPr>
            <w:noProof/>
            <w:webHidden/>
          </w:rPr>
          <w:fldChar w:fldCharType="begin"/>
        </w:r>
        <w:r w:rsidR="008A3516">
          <w:rPr>
            <w:noProof/>
            <w:webHidden/>
          </w:rPr>
          <w:instrText xml:space="preserve"> PAGEREF _Toc423603313 \h </w:instrText>
        </w:r>
        <w:r w:rsidR="008A3516">
          <w:rPr>
            <w:noProof/>
            <w:webHidden/>
          </w:rPr>
        </w:r>
        <w:r w:rsidR="008A3516">
          <w:rPr>
            <w:noProof/>
            <w:webHidden/>
          </w:rPr>
          <w:fldChar w:fldCharType="separate"/>
        </w:r>
        <w:r w:rsidR="00CA3220">
          <w:rPr>
            <w:noProof/>
            <w:webHidden/>
          </w:rPr>
          <w:t>18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14" w:history="1">
        <w:r w:rsidR="008A3516" w:rsidRPr="00E17EDD">
          <w:rPr>
            <w:rStyle w:val="Hyperlink"/>
            <w:noProof/>
          </w:rPr>
          <w:t>Table 9</w:t>
        </w:r>
        <w:r w:rsidR="008A3516" w:rsidRPr="00E17EDD">
          <w:rPr>
            <w:rStyle w:val="Hyperlink"/>
            <w:noProof/>
          </w:rPr>
          <w:noBreakHyphen/>
          <w:t>2 – Exp-Golomb bit strings and codeNum in explicit form and used as ue(v) (informative)</w:t>
        </w:r>
        <w:r w:rsidR="008A3516">
          <w:rPr>
            <w:noProof/>
            <w:webHidden/>
          </w:rPr>
          <w:tab/>
        </w:r>
        <w:r w:rsidR="008A3516">
          <w:rPr>
            <w:noProof/>
            <w:webHidden/>
          </w:rPr>
          <w:fldChar w:fldCharType="begin"/>
        </w:r>
        <w:r w:rsidR="008A3516">
          <w:rPr>
            <w:noProof/>
            <w:webHidden/>
          </w:rPr>
          <w:instrText xml:space="preserve"> PAGEREF _Toc423603314 \h </w:instrText>
        </w:r>
        <w:r w:rsidR="008A3516">
          <w:rPr>
            <w:noProof/>
            <w:webHidden/>
          </w:rPr>
        </w:r>
        <w:r w:rsidR="008A3516">
          <w:rPr>
            <w:noProof/>
            <w:webHidden/>
          </w:rPr>
          <w:fldChar w:fldCharType="separate"/>
        </w:r>
        <w:r w:rsidR="00CA3220">
          <w:rPr>
            <w:noProof/>
            <w:webHidden/>
          </w:rPr>
          <w:t>18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15" w:history="1">
        <w:r w:rsidR="008A3516" w:rsidRPr="00E17EDD">
          <w:rPr>
            <w:rStyle w:val="Hyperlink"/>
            <w:noProof/>
          </w:rPr>
          <w:t>Table 9</w:t>
        </w:r>
        <w:r w:rsidR="008A3516" w:rsidRPr="00E17EDD">
          <w:rPr>
            <w:rStyle w:val="Hyperlink"/>
            <w:noProof/>
          </w:rPr>
          <w:noBreakHyphen/>
          <w:t>3 – Assignment of syntax element to codeNum for signed Exp-Golomb coded syntax elements se(v)</w:t>
        </w:r>
        <w:r w:rsidR="008A3516">
          <w:rPr>
            <w:noProof/>
            <w:webHidden/>
          </w:rPr>
          <w:tab/>
        </w:r>
        <w:r w:rsidR="008A3516">
          <w:rPr>
            <w:noProof/>
            <w:webHidden/>
          </w:rPr>
          <w:fldChar w:fldCharType="begin"/>
        </w:r>
        <w:r w:rsidR="008A3516">
          <w:rPr>
            <w:noProof/>
            <w:webHidden/>
          </w:rPr>
          <w:instrText xml:space="preserve"> PAGEREF _Toc423603315 \h </w:instrText>
        </w:r>
        <w:r w:rsidR="008A3516">
          <w:rPr>
            <w:noProof/>
            <w:webHidden/>
          </w:rPr>
        </w:r>
        <w:r w:rsidR="008A3516">
          <w:rPr>
            <w:noProof/>
            <w:webHidden/>
          </w:rPr>
          <w:fldChar w:fldCharType="separate"/>
        </w:r>
        <w:r w:rsidR="00CA3220">
          <w:rPr>
            <w:noProof/>
            <w:webHidden/>
          </w:rPr>
          <w:t>18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19" w:history="1">
        <w:r w:rsidR="008A3516" w:rsidRPr="00E17EDD">
          <w:rPr>
            <w:rStyle w:val="Hyperlink"/>
            <w:noProof/>
          </w:rPr>
          <w:t>Table 9</w:t>
        </w:r>
        <w:r w:rsidR="008A3516" w:rsidRPr="00E17EDD">
          <w:rPr>
            <w:rStyle w:val="Hyperlink"/>
            <w:noProof/>
          </w:rPr>
          <w:noBreakHyphen/>
          <w:t>4 – Association of ctxIdx and syntax elements for each initializationType in the initialization process</w:t>
        </w:r>
        <w:r w:rsidR="008A3516">
          <w:rPr>
            <w:noProof/>
            <w:webHidden/>
          </w:rPr>
          <w:tab/>
        </w:r>
        <w:r w:rsidR="008A3516">
          <w:rPr>
            <w:noProof/>
            <w:webHidden/>
          </w:rPr>
          <w:fldChar w:fldCharType="begin"/>
        </w:r>
        <w:r w:rsidR="008A3516">
          <w:rPr>
            <w:noProof/>
            <w:webHidden/>
          </w:rPr>
          <w:instrText xml:space="preserve"> PAGEREF _Toc423603319 \h </w:instrText>
        </w:r>
        <w:r w:rsidR="008A3516">
          <w:rPr>
            <w:noProof/>
            <w:webHidden/>
          </w:rPr>
        </w:r>
        <w:r w:rsidR="008A3516">
          <w:rPr>
            <w:noProof/>
            <w:webHidden/>
          </w:rPr>
          <w:fldChar w:fldCharType="separate"/>
        </w:r>
        <w:r w:rsidR="00CA3220">
          <w:rPr>
            <w:noProof/>
            <w:webHidden/>
          </w:rPr>
          <w:t>18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0" w:history="1">
        <w:r w:rsidR="008A3516" w:rsidRPr="00E17EDD">
          <w:rPr>
            <w:rStyle w:val="Hyperlink"/>
            <w:noProof/>
          </w:rPr>
          <w:t>Table 9</w:t>
        </w:r>
        <w:r w:rsidR="008A3516" w:rsidRPr="00E17EDD">
          <w:rPr>
            <w:rStyle w:val="Hyperlink"/>
            <w:noProof/>
          </w:rPr>
          <w:noBreakHyphen/>
          <w:t xml:space="preserve">5 – Values of initValue for ctxIdx of </w:t>
        </w:r>
        <w:r w:rsidR="008A3516" w:rsidRPr="00E17EDD">
          <w:rPr>
            <w:rStyle w:val="Hyperlink"/>
            <w:rFonts w:eastAsia="PMingLiU"/>
            <w:noProof/>
            <w:lang w:eastAsia="zh-TW"/>
          </w:rPr>
          <w:t>sao_merge_left_flag and sao_merge_up_flag</w:t>
        </w:r>
        <w:r w:rsidR="008A3516">
          <w:rPr>
            <w:noProof/>
            <w:webHidden/>
          </w:rPr>
          <w:tab/>
        </w:r>
        <w:r w:rsidR="008A3516">
          <w:rPr>
            <w:noProof/>
            <w:webHidden/>
          </w:rPr>
          <w:fldChar w:fldCharType="begin"/>
        </w:r>
        <w:r w:rsidR="008A3516">
          <w:rPr>
            <w:noProof/>
            <w:webHidden/>
          </w:rPr>
          <w:instrText xml:space="preserve"> PAGEREF _Toc423603320 \h </w:instrText>
        </w:r>
        <w:r w:rsidR="008A3516">
          <w:rPr>
            <w:noProof/>
            <w:webHidden/>
          </w:rPr>
        </w:r>
        <w:r w:rsidR="008A3516">
          <w:rPr>
            <w:noProof/>
            <w:webHidden/>
          </w:rPr>
          <w:fldChar w:fldCharType="separate"/>
        </w:r>
        <w:r w:rsidR="00CA3220">
          <w:rPr>
            <w:noProof/>
            <w:webHidden/>
          </w:rPr>
          <w:t>19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1" w:history="1">
        <w:r w:rsidR="008A3516" w:rsidRPr="00E17EDD">
          <w:rPr>
            <w:rStyle w:val="Hyperlink"/>
            <w:noProof/>
          </w:rPr>
          <w:t>Table 9</w:t>
        </w:r>
        <w:r w:rsidR="008A3516" w:rsidRPr="00E17EDD">
          <w:rPr>
            <w:rStyle w:val="Hyperlink"/>
            <w:noProof/>
          </w:rPr>
          <w:noBreakHyphen/>
          <w:t>6</w:t>
        </w:r>
        <w:r w:rsidR="008A3516" w:rsidRPr="00E17EDD">
          <w:rPr>
            <w:rStyle w:val="Hyperlink"/>
            <w:rFonts w:eastAsia="PMingLiU"/>
            <w:noProof/>
            <w:lang w:eastAsia="zh-TW"/>
          </w:rPr>
          <w:t xml:space="preserve"> </w:t>
        </w:r>
        <w:r w:rsidR="008A3516" w:rsidRPr="00E17EDD">
          <w:rPr>
            <w:rStyle w:val="Hyperlink"/>
            <w:noProof/>
          </w:rPr>
          <w:t xml:space="preserve">– Values of initValue for ctxIdx of </w:t>
        </w:r>
        <w:r w:rsidR="008A3516" w:rsidRPr="00E17EDD">
          <w:rPr>
            <w:rStyle w:val="Hyperlink"/>
            <w:rFonts w:eastAsia="PMingLiU"/>
            <w:noProof/>
            <w:lang w:eastAsia="zh-TW"/>
          </w:rPr>
          <w:t>sao_type_idx_luma and sao_type_idx_chroma</w:t>
        </w:r>
        <w:r w:rsidR="008A3516">
          <w:rPr>
            <w:noProof/>
            <w:webHidden/>
          </w:rPr>
          <w:tab/>
        </w:r>
        <w:r w:rsidR="008A3516">
          <w:rPr>
            <w:noProof/>
            <w:webHidden/>
          </w:rPr>
          <w:fldChar w:fldCharType="begin"/>
        </w:r>
        <w:r w:rsidR="008A3516">
          <w:rPr>
            <w:noProof/>
            <w:webHidden/>
          </w:rPr>
          <w:instrText xml:space="preserve"> PAGEREF _Toc423603321 \h </w:instrText>
        </w:r>
        <w:r w:rsidR="008A3516">
          <w:rPr>
            <w:noProof/>
            <w:webHidden/>
          </w:rPr>
        </w:r>
        <w:r w:rsidR="008A3516">
          <w:rPr>
            <w:noProof/>
            <w:webHidden/>
          </w:rPr>
          <w:fldChar w:fldCharType="separate"/>
        </w:r>
        <w:r w:rsidR="00CA3220">
          <w:rPr>
            <w:noProof/>
            <w:webHidden/>
          </w:rPr>
          <w:t>19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2" w:history="1">
        <w:r w:rsidR="008A3516" w:rsidRPr="00E17EDD">
          <w:rPr>
            <w:rStyle w:val="Hyperlink"/>
            <w:noProof/>
          </w:rPr>
          <w:t>Table 9</w:t>
        </w:r>
        <w:r w:rsidR="008A3516" w:rsidRPr="00E17EDD">
          <w:rPr>
            <w:rStyle w:val="Hyperlink"/>
            <w:noProof/>
          </w:rPr>
          <w:noBreakHyphen/>
          <w:t>7 – Values of initValue for ctxIdx of split_cu_flag</w:t>
        </w:r>
        <w:r w:rsidR="008A3516">
          <w:rPr>
            <w:noProof/>
            <w:webHidden/>
          </w:rPr>
          <w:tab/>
        </w:r>
        <w:r w:rsidR="008A3516">
          <w:rPr>
            <w:noProof/>
            <w:webHidden/>
          </w:rPr>
          <w:fldChar w:fldCharType="begin"/>
        </w:r>
        <w:r w:rsidR="008A3516">
          <w:rPr>
            <w:noProof/>
            <w:webHidden/>
          </w:rPr>
          <w:instrText xml:space="preserve"> PAGEREF _Toc423603322 \h </w:instrText>
        </w:r>
        <w:r w:rsidR="008A3516">
          <w:rPr>
            <w:noProof/>
            <w:webHidden/>
          </w:rPr>
        </w:r>
        <w:r w:rsidR="008A3516">
          <w:rPr>
            <w:noProof/>
            <w:webHidden/>
          </w:rPr>
          <w:fldChar w:fldCharType="separate"/>
        </w:r>
        <w:r w:rsidR="00CA3220">
          <w:rPr>
            <w:noProof/>
            <w:webHidden/>
          </w:rPr>
          <w:t>19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3" w:history="1">
        <w:r w:rsidR="008A3516" w:rsidRPr="00E17EDD">
          <w:rPr>
            <w:rStyle w:val="Hyperlink"/>
            <w:noProof/>
          </w:rPr>
          <w:t>Table 9</w:t>
        </w:r>
        <w:r w:rsidR="008A3516" w:rsidRPr="00E17EDD">
          <w:rPr>
            <w:rStyle w:val="Hyperlink"/>
            <w:noProof/>
          </w:rPr>
          <w:noBreakHyphen/>
          <w:t xml:space="preserve">8 – Values of initValue for ctxIdx of </w:t>
        </w:r>
        <w:r w:rsidR="008A3516" w:rsidRPr="00E17EDD">
          <w:rPr>
            <w:rStyle w:val="Hyperlink"/>
            <w:rFonts w:eastAsia="PMingLiU"/>
            <w:noProof/>
            <w:lang w:eastAsia="zh-TW"/>
          </w:rPr>
          <w:t>cu_transquant_bypass_flag</w:t>
        </w:r>
        <w:r w:rsidR="008A3516">
          <w:rPr>
            <w:noProof/>
            <w:webHidden/>
          </w:rPr>
          <w:tab/>
        </w:r>
        <w:r w:rsidR="008A3516">
          <w:rPr>
            <w:noProof/>
            <w:webHidden/>
          </w:rPr>
          <w:fldChar w:fldCharType="begin"/>
        </w:r>
        <w:r w:rsidR="008A3516">
          <w:rPr>
            <w:noProof/>
            <w:webHidden/>
          </w:rPr>
          <w:instrText xml:space="preserve"> PAGEREF _Toc423603323 \h </w:instrText>
        </w:r>
        <w:r w:rsidR="008A3516">
          <w:rPr>
            <w:noProof/>
            <w:webHidden/>
          </w:rPr>
        </w:r>
        <w:r w:rsidR="008A3516">
          <w:rPr>
            <w:noProof/>
            <w:webHidden/>
          </w:rPr>
          <w:fldChar w:fldCharType="separate"/>
        </w:r>
        <w:r w:rsidR="00CA3220">
          <w:rPr>
            <w:noProof/>
            <w:webHidden/>
          </w:rPr>
          <w:t>19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4" w:history="1">
        <w:r w:rsidR="008A3516" w:rsidRPr="00E17EDD">
          <w:rPr>
            <w:rStyle w:val="Hyperlink"/>
            <w:noProof/>
          </w:rPr>
          <w:t>Table 9</w:t>
        </w:r>
        <w:r w:rsidR="008A3516" w:rsidRPr="00E17EDD">
          <w:rPr>
            <w:rStyle w:val="Hyperlink"/>
            <w:noProof/>
          </w:rPr>
          <w:noBreakHyphen/>
          <w:t>9 – Values of initValue for ctxIdx of cu_skip_flag</w:t>
        </w:r>
        <w:r w:rsidR="008A3516">
          <w:rPr>
            <w:noProof/>
            <w:webHidden/>
          </w:rPr>
          <w:tab/>
        </w:r>
        <w:r w:rsidR="008A3516">
          <w:rPr>
            <w:noProof/>
            <w:webHidden/>
          </w:rPr>
          <w:fldChar w:fldCharType="begin"/>
        </w:r>
        <w:r w:rsidR="008A3516">
          <w:rPr>
            <w:noProof/>
            <w:webHidden/>
          </w:rPr>
          <w:instrText xml:space="preserve"> PAGEREF _Toc423603324 \h </w:instrText>
        </w:r>
        <w:r w:rsidR="008A3516">
          <w:rPr>
            <w:noProof/>
            <w:webHidden/>
          </w:rPr>
        </w:r>
        <w:r w:rsidR="008A3516">
          <w:rPr>
            <w:noProof/>
            <w:webHidden/>
          </w:rPr>
          <w:fldChar w:fldCharType="separate"/>
        </w:r>
        <w:r w:rsidR="00CA3220">
          <w:rPr>
            <w:noProof/>
            <w:webHidden/>
          </w:rPr>
          <w:t>19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5" w:history="1">
        <w:r w:rsidR="008A3516" w:rsidRPr="00E17EDD">
          <w:rPr>
            <w:rStyle w:val="Hyperlink"/>
            <w:noProof/>
          </w:rPr>
          <w:t>Table 9</w:t>
        </w:r>
        <w:r w:rsidR="008A3516" w:rsidRPr="00E17EDD">
          <w:rPr>
            <w:rStyle w:val="Hyperlink"/>
            <w:noProof/>
          </w:rPr>
          <w:noBreakHyphen/>
          <w:t>10 – Values of initValue for ctxIdx of pred_mode_flag</w:t>
        </w:r>
        <w:r w:rsidR="008A3516">
          <w:rPr>
            <w:noProof/>
            <w:webHidden/>
          </w:rPr>
          <w:tab/>
        </w:r>
        <w:r w:rsidR="008A3516">
          <w:rPr>
            <w:noProof/>
            <w:webHidden/>
          </w:rPr>
          <w:fldChar w:fldCharType="begin"/>
        </w:r>
        <w:r w:rsidR="008A3516">
          <w:rPr>
            <w:noProof/>
            <w:webHidden/>
          </w:rPr>
          <w:instrText xml:space="preserve"> PAGEREF _Toc423603325 \h </w:instrText>
        </w:r>
        <w:r w:rsidR="008A3516">
          <w:rPr>
            <w:noProof/>
            <w:webHidden/>
          </w:rPr>
        </w:r>
        <w:r w:rsidR="008A3516">
          <w:rPr>
            <w:noProof/>
            <w:webHidden/>
          </w:rPr>
          <w:fldChar w:fldCharType="separate"/>
        </w:r>
        <w:r w:rsidR="00CA3220">
          <w:rPr>
            <w:noProof/>
            <w:webHidden/>
          </w:rPr>
          <w:t>19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6" w:history="1">
        <w:r w:rsidR="008A3516" w:rsidRPr="00E17EDD">
          <w:rPr>
            <w:rStyle w:val="Hyperlink"/>
            <w:noProof/>
          </w:rPr>
          <w:t>Table 9</w:t>
        </w:r>
        <w:r w:rsidR="008A3516" w:rsidRPr="00E17EDD">
          <w:rPr>
            <w:rStyle w:val="Hyperlink"/>
            <w:noProof/>
          </w:rPr>
          <w:noBreakHyphen/>
          <w:t>11 – Values of initValue for ctxIdx of part_mode</w:t>
        </w:r>
        <w:r w:rsidR="008A3516">
          <w:rPr>
            <w:noProof/>
            <w:webHidden/>
          </w:rPr>
          <w:tab/>
        </w:r>
        <w:r w:rsidR="008A3516">
          <w:rPr>
            <w:noProof/>
            <w:webHidden/>
          </w:rPr>
          <w:fldChar w:fldCharType="begin"/>
        </w:r>
        <w:r w:rsidR="008A3516">
          <w:rPr>
            <w:noProof/>
            <w:webHidden/>
          </w:rPr>
          <w:instrText xml:space="preserve"> PAGEREF _Toc423603326 \h </w:instrText>
        </w:r>
        <w:r w:rsidR="008A3516">
          <w:rPr>
            <w:noProof/>
            <w:webHidden/>
          </w:rPr>
        </w:r>
        <w:r w:rsidR="008A3516">
          <w:rPr>
            <w:noProof/>
            <w:webHidden/>
          </w:rPr>
          <w:fldChar w:fldCharType="separate"/>
        </w:r>
        <w:r w:rsidR="00CA3220">
          <w:rPr>
            <w:noProof/>
            <w:webHidden/>
          </w:rPr>
          <w:t>19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7" w:history="1">
        <w:r w:rsidR="008A3516" w:rsidRPr="00E17EDD">
          <w:rPr>
            <w:rStyle w:val="Hyperlink"/>
            <w:noProof/>
          </w:rPr>
          <w:t>Table 9</w:t>
        </w:r>
        <w:r w:rsidR="008A3516" w:rsidRPr="00E17EDD">
          <w:rPr>
            <w:rStyle w:val="Hyperlink"/>
            <w:noProof/>
          </w:rPr>
          <w:noBreakHyphen/>
          <w:t>12 – Values of initValue for ctxIdx of prev_intra_luma_pred_flag</w:t>
        </w:r>
        <w:r w:rsidR="008A3516">
          <w:rPr>
            <w:noProof/>
            <w:webHidden/>
          </w:rPr>
          <w:tab/>
        </w:r>
        <w:r w:rsidR="008A3516">
          <w:rPr>
            <w:noProof/>
            <w:webHidden/>
          </w:rPr>
          <w:fldChar w:fldCharType="begin"/>
        </w:r>
        <w:r w:rsidR="008A3516">
          <w:rPr>
            <w:noProof/>
            <w:webHidden/>
          </w:rPr>
          <w:instrText xml:space="preserve"> PAGEREF _Toc423603327 \h </w:instrText>
        </w:r>
        <w:r w:rsidR="008A3516">
          <w:rPr>
            <w:noProof/>
            <w:webHidden/>
          </w:rPr>
        </w:r>
        <w:r w:rsidR="008A3516">
          <w:rPr>
            <w:noProof/>
            <w:webHidden/>
          </w:rPr>
          <w:fldChar w:fldCharType="separate"/>
        </w:r>
        <w:r w:rsidR="00CA3220">
          <w:rPr>
            <w:noProof/>
            <w:webHidden/>
          </w:rPr>
          <w:t>19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8" w:history="1">
        <w:r w:rsidR="008A3516" w:rsidRPr="00E17EDD">
          <w:rPr>
            <w:rStyle w:val="Hyperlink"/>
            <w:noProof/>
          </w:rPr>
          <w:t>Table 9</w:t>
        </w:r>
        <w:r w:rsidR="008A3516" w:rsidRPr="00E17EDD">
          <w:rPr>
            <w:rStyle w:val="Hyperlink"/>
            <w:noProof/>
          </w:rPr>
          <w:noBreakHyphen/>
          <w:t>13 – Values of initValue for ctxIdx of intra_chroma_pred_mode</w:t>
        </w:r>
        <w:r w:rsidR="008A3516">
          <w:rPr>
            <w:noProof/>
            <w:webHidden/>
          </w:rPr>
          <w:tab/>
        </w:r>
        <w:r w:rsidR="008A3516">
          <w:rPr>
            <w:noProof/>
            <w:webHidden/>
          </w:rPr>
          <w:fldChar w:fldCharType="begin"/>
        </w:r>
        <w:r w:rsidR="008A3516">
          <w:rPr>
            <w:noProof/>
            <w:webHidden/>
          </w:rPr>
          <w:instrText xml:space="preserve"> PAGEREF _Toc423603328 \h </w:instrText>
        </w:r>
        <w:r w:rsidR="008A3516">
          <w:rPr>
            <w:noProof/>
            <w:webHidden/>
          </w:rPr>
        </w:r>
        <w:r w:rsidR="008A3516">
          <w:rPr>
            <w:noProof/>
            <w:webHidden/>
          </w:rPr>
          <w:fldChar w:fldCharType="separate"/>
        </w:r>
        <w:r w:rsidR="00CA3220">
          <w:rPr>
            <w:noProof/>
            <w:webHidden/>
          </w:rPr>
          <w:t>19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29" w:history="1">
        <w:r w:rsidR="008A3516" w:rsidRPr="00E17EDD">
          <w:rPr>
            <w:rStyle w:val="Hyperlink"/>
            <w:noProof/>
          </w:rPr>
          <w:t>Table 9</w:t>
        </w:r>
        <w:r w:rsidR="008A3516" w:rsidRPr="00E17EDD">
          <w:rPr>
            <w:rStyle w:val="Hyperlink"/>
            <w:noProof/>
          </w:rPr>
          <w:noBreakHyphen/>
          <w:t>14 – Values of initValue for ctxIdx of rqt_root_cbf</w:t>
        </w:r>
        <w:r w:rsidR="008A3516">
          <w:rPr>
            <w:noProof/>
            <w:webHidden/>
          </w:rPr>
          <w:tab/>
        </w:r>
        <w:r w:rsidR="008A3516">
          <w:rPr>
            <w:noProof/>
            <w:webHidden/>
          </w:rPr>
          <w:fldChar w:fldCharType="begin"/>
        </w:r>
        <w:r w:rsidR="008A3516">
          <w:rPr>
            <w:noProof/>
            <w:webHidden/>
          </w:rPr>
          <w:instrText xml:space="preserve"> PAGEREF _Toc423603329 \h </w:instrText>
        </w:r>
        <w:r w:rsidR="008A3516">
          <w:rPr>
            <w:noProof/>
            <w:webHidden/>
          </w:rPr>
        </w:r>
        <w:r w:rsidR="008A3516">
          <w:rPr>
            <w:noProof/>
            <w:webHidden/>
          </w:rPr>
          <w:fldChar w:fldCharType="separate"/>
        </w:r>
        <w:r w:rsidR="00CA3220">
          <w:rPr>
            <w:noProof/>
            <w:webHidden/>
          </w:rPr>
          <w:t>19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0" w:history="1">
        <w:r w:rsidR="008A3516" w:rsidRPr="00E17EDD">
          <w:rPr>
            <w:rStyle w:val="Hyperlink"/>
            <w:noProof/>
          </w:rPr>
          <w:t>Table 9</w:t>
        </w:r>
        <w:r w:rsidR="008A3516" w:rsidRPr="00E17EDD">
          <w:rPr>
            <w:rStyle w:val="Hyperlink"/>
            <w:noProof/>
          </w:rPr>
          <w:noBreakHyphen/>
          <w:t>15 – Values of initValue for ctxIdx of merge_flag</w:t>
        </w:r>
        <w:r w:rsidR="008A3516">
          <w:rPr>
            <w:noProof/>
            <w:webHidden/>
          </w:rPr>
          <w:tab/>
        </w:r>
        <w:r w:rsidR="008A3516">
          <w:rPr>
            <w:noProof/>
            <w:webHidden/>
          </w:rPr>
          <w:fldChar w:fldCharType="begin"/>
        </w:r>
        <w:r w:rsidR="008A3516">
          <w:rPr>
            <w:noProof/>
            <w:webHidden/>
          </w:rPr>
          <w:instrText xml:space="preserve"> PAGEREF _Toc423603330 \h </w:instrText>
        </w:r>
        <w:r w:rsidR="008A3516">
          <w:rPr>
            <w:noProof/>
            <w:webHidden/>
          </w:rPr>
        </w:r>
        <w:r w:rsidR="008A3516">
          <w:rPr>
            <w:noProof/>
            <w:webHidden/>
          </w:rPr>
          <w:fldChar w:fldCharType="separate"/>
        </w:r>
        <w:r w:rsidR="00CA3220">
          <w:rPr>
            <w:noProof/>
            <w:webHidden/>
          </w:rPr>
          <w:t>19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1" w:history="1">
        <w:r w:rsidR="008A3516" w:rsidRPr="00E17EDD">
          <w:rPr>
            <w:rStyle w:val="Hyperlink"/>
            <w:noProof/>
          </w:rPr>
          <w:t>Table 9</w:t>
        </w:r>
        <w:r w:rsidR="008A3516" w:rsidRPr="00E17EDD">
          <w:rPr>
            <w:rStyle w:val="Hyperlink"/>
            <w:noProof/>
          </w:rPr>
          <w:noBreakHyphen/>
          <w:t>16 – Values of initValue for ctxIdx of merge_idx</w:t>
        </w:r>
        <w:r w:rsidR="008A3516">
          <w:rPr>
            <w:noProof/>
            <w:webHidden/>
          </w:rPr>
          <w:tab/>
        </w:r>
        <w:r w:rsidR="008A3516">
          <w:rPr>
            <w:noProof/>
            <w:webHidden/>
          </w:rPr>
          <w:fldChar w:fldCharType="begin"/>
        </w:r>
        <w:r w:rsidR="008A3516">
          <w:rPr>
            <w:noProof/>
            <w:webHidden/>
          </w:rPr>
          <w:instrText xml:space="preserve"> PAGEREF _Toc423603331 \h </w:instrText>
        </w:r>
        <w:r w:rsidR="008A3516">
          <w:rPr>
            <w:noProof/>
            <w:webHidden/>
          </w:rPr>
        </w:r>
        <w:r w:rsidR="008A3516">
          <w:rPr>
            <w:noProof/>
            <w:webHidden/>
          </w:rPr>
          <w:fldChar w:fldCharType="separate"/>
        </w:r>
        <w:r w:rsidR="00CA3220">
          <w:rPr>
            <w:noProof/>
            <w:webHidden/>
          </w:rPr>
          <w:t>19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2" w:history="1">
        <w:r w:rsidR="008A3516" w:rsidRPr="00E17EDD">
          <w:rPr>
            <w:rStyle w:val="Hyperlink"/>
            <w:noProof/>
          </w:rPr>
          <w:t>Table 9</w:t>
        </w:r>
        <w:r w:rsidR="008A3516" w:rsidRPr="00E17EDD">
          <w:rPr>
            <w:rStyle w:val="Hyperlink"/>
            <w:noProof/>
          </w:rPr>
          <w:noBreakHyphen/>
          <w:t>17 – Values of initValue for ctxIdx of inter_pred_idc</w:t>
        </w:r>
        <w:r w:rsidR="008A3516">
          <w:rPr>
            <w:noProof/>
            <w:webHidden/>
          </w:rPr>
          <w:tab/>
        </w:r>
        <w:r w:rsidR="008A3516">
          <w:rPr>
            <w:noProof/>
            <w:webHidden/>
          </w:rPr>
          <w:fldChar w:fldCharType="begin"/>
        </w:r>
        <w:r w:rsidR="008A3516">
          <w:rPr>
            <w:noProof/>
            <w:webHidden/>
          </w:rPr>
          <w:instrText xml:space="preserve"> PAGEREF _Toc423603332 \h </w:instrText>
        </w:r>
        <w:r w:rsidR="008A3516">
          <w:rPr>
            <w:noProof/>
            <w:webHidden/>
          </w:rPr>
        </w:r>
        <w:r w:rsidR="008A3516">
          <w:rPr>
            <w:noProof/>
            <w:webHidden/>
          </w:rPr>
          <w:fldChar w:fldCharType="separate"/>
        </w:r>
        <w:r w:rsidR="00CA3220">
          <w:rPr>
            <w:noProof/>
            <w:webHidden/>
          </w:rPr>
          <w:t>19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3" w:history="1">
        <w:r w:rsidR="008A3516" w:rsidRPr="00E17EDD">
          <w:rPr>
            <w:rStyle w:val="Hyperlink"/>
            <w:noProof/>
          </w:rPr>
          <w:t>Table 9</w:t>
        </w:r>
        <w:r w:rsidR="008A3516" w:rsidRPr="00E17EDD">
          <w:rPr>
            <w:rStyle w:val="Hyperlink"/>
            <w:noProof/>
          </w:rPr>
          <w:noBreakHyphen/>
          <w:t xml:space="preserve">18 – Values of initValue for ctxIdx of </w:t>
        </w:r>
        <w:r w:rsidR="008A3516" w:rsidRPr="00E17EDD">
          <w:rPr>
            <w:rStyle w:val="Hyperlink"/>
            <w:noProof/>
            <w:lang w:eastAsia="ko-KR"/>
          </w:rPr>
          <w:t>ref_idx_l0 and ref_idx_l1</w:t>
        </w:r>
        <w:r w:rsidR="008A3516">
          <w:rPr>
            <w:noProof/>
            <w:webHidden/>
          </w:rPr>
          <w:tab/>
        </w:r>
        <w:r w:rsidR="008A3516">
          <w:rPr>
            <w:noProof/>
            <w:webHidden/>
          </w:rPr>
          <w:fldChar w:fldCharType="begin"/>
        </w:r>
        <w:r w:rsidR="008A3516">
          <w:rPr>
            <w:noProof/>
            <w:webHidden/>
          </w:rPr>
          <w:instrText xml:space="preserve"> PAGEREF _Toc423603333 \h </w:instrText>
        </w:r>
        <w:r w:rsidR="008A3516">
          <w:rPr>
            <w:noProof/>
            <w:webHidden/>
          </w:rPr>
        </w:r>
        <w:r w:rsidR="008A3516">
          <w:rPr>
            <w:noProof/>
            <w:webHidden/>
          </w:rPr>
          <w:fldChar w:fldCharType="separate"/>
        </w:r>
        <w:r w:rsidR="00CA3220">
          <w:rPr>
            <w:noProof/>
            <w:webHidden/>
          </w:rPr>
          <w:t>19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4" w:history="1">
        <w:r w:rsidR="008A3516" w:rsidRPr="00E17EDD">
          <w:rPr>
            <w:rStyle w:val="Hyperlink"/>
            <w:noProof/>
          </w:rPr>
          <w:t>Table 9</w:t>
        </w:r>
        <w:r w:rsidR="008A3516" w:rsidRPr="00E17EDD">
          <w:rPr>
            <w:rStyle w:val="Hyperlink"/>
            <w:noProof/>
          </w:rPr>
          <w:noBreakHyphen/>
          <w:t>19 – Values of initValue for ctxIdx of mvp_l0_flag and mvp_l1_flag</w:t>
        </w:r>
        <w:r w:rsidR="008A3516">
          <w:rPr>
            <w:noProof/>
            <w:webHidden/>
          </w:rPr>
          <w:tab/>
        </w:r>
        <w:r w:rsidR="008A3516">
          <w:rPr>
            <w:noProof/>
            <w:webHidden/>
          </w:rPr>
          <w:fldChar w:fldCharType="begin"/>
        </w:r>
        <w:r w:rsidR="008A3516">
          <w:rPr>
            <w:noProof/>
            <w:webHidden/>
          </w:rPr>
          <w:instrText xml:space="preserve"> PAGEREF _Toc423603334 \h </w:instrText>
        </w:r>
        <w:r w:rsidR="008A3516">
          <w:rPr>
            <w:noProof/>
            <w:webHidden/>
          </w:rPr>
        </w:r>
        <w:r w:rsidR="008A3516">
          <w:rPr>
            <w:noProof/>
            <w:webHidden/>
          </w:rPr>
          <w:fldChar w:fldCharType="separate"/>
        </w:r>
        <w:r w:rsidR="00CA3220">
          <w:rPr>
            <w:noProof/>
            <w:webHidden/>
          </w:rPr>
          <w:t>19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5" w:history="1">
        <w:r w:rsidR="008A3516" w:rsidRPr="00E17EDD">
          <w:rPr>
            <w:rStyle w:val="Hyperlink"/>
            <w:noProof/>
          </w:rPr>
          <w:t>Table 9</w:t>
        </w:r>
        <w:r w:rsidR="008A3516" w:rsidRPr="00E17EDD">
          <w:rPr>
            <w:rStyle w:val="Hyperlink"/>
            <w:noProof/>
          </w:rPr>
          <w:noBreakHyphen/>
          <w:t>20 – Values of initValue for ctxIdx of split_transform_flag</w:t>
        </w:r>
        <w:r w:rsidR="008A3516">
          <w:rPr>
            <w:noProof/>
            <w:webHidden/>
          </w:rPr>
          <w:tab/>
        </w:r>
        <w:r w:rsidR="008A3516">
          <w:rPr>
            <w:noProof/>
            <w:webHidden/>
          </w:rPr>
          <w:fldChar w:fldCharType="begin"/>
        </w:r>
        <w:r w:rsidR="008A3516">
          <w:rPr>
            <w:noProof/>
            <w:webHidden/>
          </w:rPr>
          <w:instrText xml:space="preserve"> PAGEREF _Toc423603335 \h </w:instrText>
        </w:r>
        <w:r w:rsidR="008A3516">
          <w:rPr>
            <w:noProof/>
            <w:webHidden/>
          </w:rPr>
        </w:r>
        <w:r w:rsidR="008A3516">
          <w:rPr>
            <w:noProof/>
            <w:webHidden/>
          </w:rPr>
          <w:fldChar w:fldCharType="separate"/>
        </w:r>
        <w:r w:rsidR="00CA3220">
          <w:rPr>
            <w:noProof/>
            <w:webHidden/>
          </w:rPr>
          <w:t>19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6" w:history="1">
        <w:r w:rsidR="008A3516" w:rsidRPr="00E17EDD">
          <w:rPr>
            <w:rStyle w:val="Hyperlink"/>
            <w:noProof/>
          </w:rPr>
          <w:t>Table 9</w:t>
        </w:r>
        <w:r w:rsidR="008A3516" w:rsidRPr="00E17EDD">
          <w:rPr>
            <w:rStyle w:val="Hyperlink"/>
            <w:noProof/>
          </w:rPr>
          <w:noBreakHyphen/>
          <w:t>21 – Values of initValue for ctxIdx of cbf_luma</w:t>
        </w:r>
        <w:r w:rsidR="008A3516">
          <w:rPr>
            <w:noProof/>
            <w:webHidden/>
          </w:rPr>
          <w:tab/>
        </w:r>
        <w:r w:rsidR="008A3516">
          <w:rPr>
            <w:noProof/>
            <w:webHidden/>
          </w:rPr>
          <w:fldChar w:fldCharType="begin"/>
        </w:r>
        <w:r w:rsidR="008A3516">
          <w:rPr>
            <w:noProof/>
            <w:webHidden/>
          </w:rPr>
          <w:instrText xml:space="preserve"> PAGEREF _Toc423603336 \h </w:instrText>
        </w:r>
        <w:r w:rsidR="008A3516">
          <w:rPr>
            <w:noProof/>
            <w:webHidden/>
          </w:rPr>
        </w:r>
        <w:r w:rsidR="008A3516">
          <w:rPr>
            <w:noProof/>
            <w:webHidden/>
          </w:rPr>
          <w:fldChar w:fldCharType="separate"/>
        </w:r>
        <w:r w:rsidR="00CA3220">
          <w:rPr>
            <w:noProof/>
            <w:webHidden/>
          </w:rPr>
          <w:t>19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7" w:history="1">
        <w:r w:rsidR="008A3516" w:rsidRPr="00E17EDD">
          <w:rPr>
            <w:rStyle w:val="Hyperlink"/>
            <w:noProof/>
          </w:rPr>
          <w:t>Table 9</w:t>
        </w:r>
        <w:r w:rsidR="008A3516" w:rsidRPr="00E17EDD">
          <w:rPr>
            <w:rStyle w:val="Hyperlink"/>
            <w:noProof/>
          </w:rPr>
          <w:noBreakHyphen/>
          <w:t>22 – Values of initValue for ctxIdx of cbf_cb and cbf_cr</w:t>
        </w:r>
        <w:r w:rsidR="008A3516">
          <w:rPr>
            <w:noProof/>
            <w:webHidden/>
          </w:rPr>
          <w:tab/>
        </w:r>
        <w:r w:rsidR="008A3516">
          <w:rPr>
            <w:noProof/>
            <w:webHidden/>
          </w:rPr>
          <w:fldChar w:fldCharType="begin"/>
        </w:r>
        <w:r w:rsidR="008A3516">
          <w:rPr>
            <w:noProof/>
            <w:webHidden/>
          </w:rPr>
          <w:instrText xml:space="preserve"> PAGEREF _Toc423603337 \h </w:instrText>
        </w:r>
        <w:r w:rsidR="008A3516">
          <w:rPr>
            <w:noProof/>
            <w:webHidden/>
          </w:rPr>
        </w:r>
        <w:r w:rsidR="008A3516">
          <w:rPr>
            <w:noProof/>
            <w:webHidden/>
          </w:rPr>
          <w:fldChar w:fldCharType="separate"/>
        </w:r>
        <w:r w:rsidR="00CA3220">
          <w:rPr>
            <w:noProof/>
            <w:webHidden/>
          </w:rPr>
          <w:t>1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8" w:history="1">
        <w:r w:rsidR="008A3516" w:rsidRPr="00E17EDD">
          <w:rPr>
            <w:rStyle w:val="Hyperlink"/>
            <w:noProof/>
          </w:rPr>
          <w:t>Table 9</w:t>
        </w:r>
        <w:r w:rsidR="008A3516" w:rsidRPr="00E17EDD">
          <w:rPr>
            <w:rStyle w:val="Hyperlink"/>
            <w:noProof/>
          </w:rPr>
          <w:noBreakHyphen/>
          <w:t>23 – Values of initValue for ctxIdx of abs_mvd_greater0_flag and abs_mvd_greater1_flag</w:t>
        </w:r>
        <w:r w:rsidR="008A3516">
          <w:rPr>
            <w:noProof/>
            <w:webHidden/>
          </w:rPr>
          <w:tab/>
        </w:r>
        <w:r w:rsidR="008A3516">
          <w:rPr>
            <w:noProof/>
            <w:webHidden/>
          </w:rPr>
          <w:fldChar w:fldCharType="begin"/>
        </w:r>
        <w:r w:rsidR="008A3516">
          <w:rPr>
            <w:noProof/>
            <w:webHidden/>
          </w:rPr>
          <w:instrText xml:space="preserve"> PAGEREF _Toc423603338 \h </w:instrText>
        </w:r>
        <w:r w:rsidR="008A3516">
          <w:rPr>
            <w:noProof/>
            <w:webHidden/>
          </w:rPr>
        </w:r>
        <w:r w:rsidR="008A3516">
          <w:rPr>
            <w:noProof/>
            <w:webHidden/>
          </w:rPr>
          <w:fldChar w:fldCharType="separate"/>
        </w:r>
        <w:r w:rsidR="00CA3220">
          <w:rPr>
            <w:noProof/>
            <w:webHidden/>
          </w:rPr>
          <w:t>1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39" w:history="1">
        <w:r w:rsidR="008A3516" w:rsidRPr="00E17EDD">
          <w:rPr>
            <w:rStyle w:val="Hyperlink"/>
            <w:noProof/>
          </w:rPr>
          <w:t>Table 9</w:t>
        </w:r>
        <w:r w:rsidR="008A3516" w:rsidRPr="00E17EDD">
          <w:rPr>
            <w:rStyle w:val="Hyperlink"/>
            <w:noProof/>
          </w:rPr>
          <w:noBreakHyphen/>
          <w:t>24 – Values of initValue for ctxIdx of cu_qp_delta_abs</w:t>
        </w:r>
        <w:r w:rsidR="008A3516">
          <w:rPr>
            <w:noProof/>
            <w:webHidden/>
          </w:rPr>
          <w:tab/>
        </w:r>
        <w:r w:rsidR="008A3516">
          <w:rPr>
            <w:noProof/>
            <w:webHidden/>
          </w:rPr>
          <w:fldChar w:fldCharType="begin"/>
        </w:r>
        <w:r w:rsidR="008A3516">
          <w:rPr>
            <w:noProof/>
            <w:webHidden/>
          </w:rPr>
          <w:instrText xml:space="preserve"> PAGEREF _Toc423603339 \h </w:instrText>
        </w:r>
        <w:r w:rsidR="008A3516">
          <w:rPr>
            <w:noProof/>
            <w:webHidden/>
          </w:rPr>
        </w:r>
        <w:r w:rsidR="008A3516">
          <w:rPr>
            <w:noProof/>
            <w:webHidden/>
          </w:rPr>
          <w:fldChar w:fldCharType="separate"/>
        </w:r>
        <w:r w:rsidR="00CA3220">
          <w:rPr>
            <w:noProof/>
            <w:webHidden/>
          </w:rPr>
          <w:t>1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0" w:history="1">
        <w:r w:rsidR="008A3516" w:rsidRPr="00E17EDD">
          <w:rPr>
            <w:rStyle w:val="Hyperlink"/>
            <w:noProof/>
          </w:rPr>
          <w:t>Table 9</w:t>
        </w:r>
        <w:r w:rsidR="008A3516" w:rsidRPr="00E17EDD">
          <w:rPr>
            <w:rStyle w:val="Hyperlink"/>
            <w:noProof/>
          </w:rPr>
          <w:noBreakHyphen/>
          <w:t xml:space="preserve">25 – Values of initValue for ctxIdx of </w:t>
        </w:r>
        <w:r w:rsidR="008A3516" w:rsidRPr="00E17EDD">
          <w:rPr>
            <w:rStyle w:val="Hyperlink"/>
            <w:rFonts w:eastAsia="PMingLiU"/>
            <w:noProof/>
            <w:lang w:eastAsia="zh-TW"/>
          </w:rPr>
          <w:t>transform_skip_flag</w:t>
        </w:r>
        <w:r w:rsidR="008A3516">
          <w:rPr>
            <w:noProof/>
            <w:webHidden/>
          </w:rPr>
          <w:tab/>
        </w:r>
        <w:r w:rsidR="008A3516">
          <w:rPr>
            <w:noProof/>
            <w:webHidden/>
          </w:rPr>
          <w:fldChar w:fldCharType="begin"/>
        </w:r>
        <w:r w:rsidR="008A3516">
          <w:rPr>
            <w:noProof/>
            <w:webHidden/>
          </w:rPr>
          <w:instrText xml:space="preserve"> PAGEREF _Toc423603340 \h </w:instrText>
        </w:r>
        <w:r w:rsidR="008A3516">
          <w:rPr>
            <w:noProof/>
            <w:webHidden/>
          </w:rPr>
        </w:r>
        <w:r w:rsidR="008A3516">
          <w:rPr>
            <w:noProof/>
            <w:webHidden/>
          </w:rPr>
          <w:fldChar w:fldCharType="separate"/>
        </w:r>
        <w:r w:rsidR="00CA3220">
          <w:rPr>
            <w:noProof/>
            <w:webHidden/>
          </w:rPr>
          <w:t>1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1" w:history="1">
        <w:r w:rsidR="008A3516" w:rsidRPr="00E17EDD">
          <w:rPr>
            <w:rStyle w:val="Hyperlink"/>
            <w:noProof/>
          </w:rPr>
          <w:t>Table 9</w:t>
        </w:r>
        <w:r w:rsidR="008A3516" w:rsidRPr="00E17EDD">
          <w:rPr>
            <w:rStyle w:val="Hyperlink"/>
            <w:noProof/>
          </w:rPr>
          <w:noBreakHyphen/>
          <w:t>26 – Values of initValue for ctxIdx of last_sig_coeff_x_prefix</w:t>
        </w:r>
        <w:r w:rsidR="008A3516">
          <w:rPr>
            <w:noProof/>
            <w:webHidden/>
          </w:rPr>
          <w:tab/>
        </w:r>
        <w:r w:rsidR="008A3516">
          <w:rPr>
            <w:noProof/>
            <w:webHidden/>
          </w:rPr>
          <w:fldChar w:fldCharType="begin"/>
        </w:r>
        <w:r w:rsidR="008A3516">
          <w:rPr>
            <w:noProof/>
            <w:webHidden/>
          </w:rPr>
          <w:instrText xml:space="preserve"> PAGEREF _Toc423603341 \h </w:instrText>
        </w:r>
        <w:r w:rsidR="008A3516">
          <w:rPr>
            <w:noProof/>
            <w:webHidden/>
          </w:rPr>
        </w:r>
        <w:r w:rsidR="008A3516">
          <w:rPr>
            <w:noProof/>
            <w:webHidden/>
          </w:rPr>
          <w:fldChar w:fldCharType="separate"/>
        </w:r>
        <w:r w:rsidR="00CA3220">
          <w:rPr>
            <w:noProof/>
            <w:webHidden/>
          </w:rPr>
          <w:t>1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2" w:history="1">
        <w:r w:rsidR="008A3516" w:rsidRPr="00E17EDD">
          <w:rPr>
            <w:rStyle w:val="Hyperlink"/>
            <w:noProof/>
          </w:rPr>
          <w:t>Table 9</w:t>
        </w:r>
        <w:r w:rsidR="008A3516" w:rsidRPr="00E17EDD">
          <w:rPr>
            <w:rStyle w:val="Hyperlink"/>
            <w:noProof/>
          </w:rPr>
          <w:noBreakHyphen/>
          <w:t>27 – Values of initValue for ctxIdx of last_sig_coeff_y_prefix</w:t>
        </w:r>
        <w:r w:rsidR="008A3516">
          <w:rPr>
            <w:noProof/>
            <w:webHidden/>
          </w:rPr>
          <w:tab/>
        </w:r>
        <w:r w:rsidR="008A3516">
          <w:rPr>
            <w:noProof/>
            <w:webHidden/>
          </w:rPr>
          <w:fldChar w:fldCharType="begin"/>
        </w:r>
        <w:r w:rsidR="008A3516">
          <w:rPr>
            <w:noProof/>
            <w:webHidden/>
          </w:rPr>
          <w:instrText xml:space="preserve"> PAGEREF _Toc423603342 \h </w:instrText>
        </w:r>
        <w:r w:rsidR="008A3516">
          <w:rPr>
            <w:noProof/>
            <w:webHidden/>
          </w:rPr>
        </w:r>
        <w:r w:rsidR="008A3516">
          <w:rPr>
            <w:noProof/>
            <w:webHidden/>
          </w:rPr>
          <w:fldChar w:fldCharType="separate"/>
        </w:r>
        <w:r w:rsidR="00CA3220">
          <w:rPr>
            <w:noProof/>
            <w:webHidden/>
          </w:rPr>
          <w:t>19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3" w:history="1">
        <w:r w:rsidR="008A3516" w:rsidRPr="00E17EDD">
          <w:rPr>
            <w:rStyle w:val="Hyperlink"/>
            <w:noProof/>
          </w:rPr>
          <w:t>Table 9</w:t>
        </w:r>
        <w:r w:rsidR="008A3516" w:rsidRPr="00E17EDD">
          <w:rPr>
            <w:rStyle w:val="Hyperlink"/>
            <w:noProof/>
          </w:rPr>
          <w:noBreakHyphen/>
          <w:t>28 – Values of initValue for ctxIdx of coded_sub_block_flag</w:t>
        </w:r>
        <w:r w:rsidR="008A3516">
          <w:rPr>
            <w:noProof/>
            <w:webHidden/>
          </w:rPr>
          <w:tab/>
        </w:r>
        <w:r w:rsidR="008A3516">
          <w:rPr>
            <w:noProof/>
            <w:webHidden/>
          </w:rPr>
          <w:fldChar w:fldCharType="begin"/>
        </w:r>
        <w:r w:rsidR="008A3516">
          <w:rPr>
            <w:noProof/>
            <w:webHidden/>
          </w:rPr>
          <w:instrText xml:space="preserve"> PAGEREF _Toc423603343 \h </w:instrText>
        </w:r>
        <w:r w:rsidR="008A3516">
          <w:rPr>
            <w:noProof/>
            <w:webHidden/>
          </w:rPr>
        </w:r>
        <w:r w:rsidR="008A3516">
          <w:rPr>
            <w:noProof/>
            <w:webHidden/>
          </w:rPr>
          <w:fldChar w:fldCharType="separate"/>
        </w:r>
        <w:r w:rsidR="00CA3220">
          <w:rPr>
            <w:noProof/>
            <w:webHidden/>
          </w:rPr>
          <w:t>19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4" w:history="1">
        <w:r w:rsidR="008A3516" w:rsidRPr="00E17EDD">
          <w:rPr>
            <w:rStyle w:val="Hyperlink"/>
            <w:noProof/>
          </w:rPr>
          <w:t>Table 9</w:t>
        </w:r>
        <w:r w:rsidR="008A3516" w:rsidRPr="00E17EDD">
          <w:rPr>
            <w:rStyle w:val="Hyperlink"/>
            <w:noProof/>
          </w:rPr>
          <w:noBreakHyphen/>
          <w:t xml:space="preserve">29 – Values of initValue for ctxIdx of </w:t>
        </w:r>
        <w:r w:rsidR="008A3516" w:rsidRPr="00E17EDD">
          <w:rPr>
            <w:rStyle w:val="Hyperlink"/>
            <w:noProof/>
            <w:lang w:eastAsia="ko-KR"/>
          </w:rPr>
          <w:t>sig_coeff_flag</w:t>
        </w:r>
        <w:r w:rsidR="008A3516">
          <w:rPr>
            <w:noProof/>
            <w:webHidden/>
          </w:rPr>
          <w:tab/>
        </w:r>
        <w:r w:rsidR="008A3516">
          <w:rPr>
            <w:noProof/>
            <w:webHidden/>
          </w:rPr>
          <w:fldChar w:fldCharType="begin"/>
        </w:r>
        <w:r w:rsidR="008A3516">
          <w:rPr>
            <w:noProof/>
            <w:webHidden/>
          </w:rPr>
          <w:instrText xml:space="preserve"> PAGEREF _Toc423603344 \h </w:instrText>
        </w:r>
        <w:r w:rsidR="008A3516">
          <w:rPr>
            <w:noProof/>
            <w:webHidden/>
          </w:rPr>
        </w:r>
        <w:r w:rsidR="008A3516">
          <w:rPr>
            <w:noProof/>
            <w:webHidden/>
          </w:rPr>
          <w:fldChar w:fldCharType="separate"/>
        </w:r>
        <w:r w:rsidR="00CA3220">
          <w:rPr>
            <w:noProof/>
            <w:webHidden/>
          </w:rPr>
          <w:t>19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5" w:history="1">
        <w:r w:rsidR="008A3516" w:rsidRPr="00E17EDD">
          <w:rPr>
            <w:rStyle w:val="Hyperlink"/>
            <w:noProof/>
          </w:rPr>
          <w:t>Table 9</w:t>
        </w:r>
        <w:r w:rsidR="008A3516" w:rsidRPr="00E17EDD">
          <w:rPr>
            <w:rStyle w:val="Hyperlink"/>
            <w:noProof/>
          </w:rPr>
          <w:noBreakHyphen/>
          <w:t>30 – Values of initValue for ctxIdx of coeff_abs_level_greater1_flag</w:t>
        </w:r>
        <w:r w:rsidR="008A3516">
          <w:rPr>
            <w:noProof/>
            <w:webHidden/>
          </w:rPr>
          <w:tab/>
        </w:r>
        <w:r w:rsidR="008A3516">
          <w:rPr>
            <w:noProof/>
            <w:webHidden/>
          </w:rPr>
          <w:fldChar w:fldCharType="begin"/>
        </w:r>
        <w:r w:rsidR="008A3516">
          <w:rPr>
            <w:noProof/>
            <w:webHidden/>
          </w:rPr>
          <w:instrText xml:space="preserve"> PAGEREF _Toc423603345 \h </w:instrText>
        </w:r>
        <w:r w:rsidR="008A3516">
          <w:rPr>
            <w:noProof/>
            <w:webHidden/>
          </w:rPr>
        </w:r>
        <w:r w:rsidR="008A3516">
          <w:rPr>
            <w:noProof/>
            <w:webHidden/>
          </w:rPr>
          <w:fldChar w:fldCharType="separate"/>
        </w:r>
        <w:r w:rsidR="00CA3220">
          <w:rPr>
            <w:noProof/>
            <w:webHidden/>
          </w:rPr>
          <w:t>19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6" w:history="1">
        <w:r w:rsidR="008A3516" w:rsidRPr="00E17EDD">
          <w:rPr>
            <w:rStyle w:val="Hyperlink"/>
            <w:noProof/>
          </w:rPr>
          <w:t>Table 9</w:t>
        </w:r>
        <w:r w:rsidR="008A3516" w:rsidRPr="00E17EDD">
          <w:rPr>
            <w:rStyle w:val="Hyperlink"/>
            <w:noProof/>
          </w:rPr>
          <w:noBreakHyphen/>
          <w:t>31 – Values of initValue for ctxIdx of coeff_abs_level_greater2_flag</w:t>
        </w:r>
        <w:r w:rsidR="008A3516">
          <w:rPr>
            <w:noProof/>
            <w:webHidden/>
          </w:rPr>
          <w:tab/>
        </w:r>
        <w:r w:rsidR="008A3516">
          <w:rPr>
            <w:noProof/>
            <w:webHidden/>
          </w:rPr>
          <w:fldChar w:fldCharType="begin"/>
        </w:r>
        <w:r w:rsidR="008A3516">
          <w:rPr>
            <w:noProof/>
            <w:webHidden/>
          </w:rPr>
          <w:instrText xml:space="preserve"> PAGEREF _Toc423603346 \h </w:instrText>
        </w:r>
        <w:r w:rsidR="008A3516">
          <w:rPr>
            <w:noProof/>
            <w:webHidden/>
          </w:rPr>
        </w:r>
        <w:r w:rsidR="008A3516">
          <w:rPr>
            <w:noProof/>
            <w:webHidden/>
          </w:rPr>
          <w:fldChar w:fldCharType="separate"/>
        </w:r>
        <w:r w:rsidR="00CA3220">
          <w:rPr>
            <w:noProof/>
            <w:webHidden/>
          </w:rPr>
          <w:t>19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7" w:history="1">
        <w:r w:rsidR="008A3516" w:rsidRPr="00E17EDD">
          <w:rPr>
            <w:rStyle w:val="Hyperlink"/>
            <w:noProof/>
          </w:rPr>
          <w:t>Table 9</w:t>
        </w:r>
        <w:r w:rsidR="008A3516" w:rsidRPr="00E17EDD">
          <w:rPr>
            <w:rStyle w:val="Hyperlink"/>
            <w:noProof/>
          </w:rPr>
          <w:noBreakHyphen/>
          <w:t>32 – Values of initValue for ctxIdx of explicit_rdpcm_flag</w:t>
        </w:r>
        <w:r w:rsidR="008A3516">
          <w:rPr>
            <w:noProof/>
            <w:webHidden/>
          </w:rPr>
          <w:tab/>
        </w:r>
        <w:r w:rsidR="008A3516">
          <w:rPr>
            <w:noProof/>
            <w:webHidden/>
          </w:rPr>
          <w:fldChar w:fldCharType="begin"/>
        </w:r>
        <w:r w:rsidR="008A3516">
          <w:rPr>
            <w:noProof/>
            <w:webHidden/>
          </w:rPr>
          <w:instrText xml:space="preserve"> PAGEREF _Toc423603347 \h </w:instrText>
        </w:r>
        <w:r w:rsidR="008A3516">
          <w:rPr>
            <w:noProof/>
            <w:webHidden/>
          </w:rPr>
        </w:r>
        <w:r w:rsidR="008A3516">
          <w:rPr>
            <w:noProof/>
            <w:webHidden/>
          </w:rPr>
          <w:fldChar w:fldCharType="separate"/>
        </w:r>
        <w:r w:rsidR="00CA3220">
          <w:rPr>
            <w:noProof/>
            <w:webHidden/>
          </w:rPr>
          <w:t>19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8" w:history="1">
        <w:r w:rsidR="008A3516" w:rsidRPr="00E17EDD">
          <w:rPr>
            <w:rStyle w:val="Hyperlink"/>
            <w:noProof/>
          </w:rPr>
          <w:t>Table 9</w:t>
        </w:r>
        <w:r w:rsidR="008A3516" w:rsidRPr="00E17EDD">
          <w:rPr>
            <w:rStyle w:val="Hyperlink"/>
            <w:noProof/>
          </w:rPr>
          <w:noBreakHyphen/>
          <w:t>33 – Values of initValue for ctxIdx of explicit_rdpcm_dir_flag</w:t>
        </w:r>
        <w:r w:rsidR="008A3516">
          <w:rPr>
            <w:noProof/>
            <w:webHidden/>
          </w:rPr>
          <w:tab/>
        </w:r>
        <w:r w:rsidR="008A3516">
          <w:rPr>
            <w:noProof/>
            <w:webHidden/>
          </w:rPr>
          <w:fldChar w:fldCharType="begin"/>
        </w:r>
        <w:r w:rsidR="008A3516">
          <w:rPr>
            <w:noProof/>
            <w:webHidden/>
          </w:rPr>
          <w:instrText xml:space="preserve"> PAGEREF _Toc423603348 \h </w:instrText>
        </w:r>
        <w:r w:rsidR="008A3516">
          <w:rPr>
            <w:noProof/>
            <w:webHidden/>
          </w:rPr>
        </w:r>
        <w:r w:rsidR="008A3516">
          <w:rPr>
            <w:noProof/>
            <w:webHidden/>
          </w:rPr>
          <w:fldChar w:fldCharType="separate"/>
        </w:r>
        <w:r w:rsidR="00CA3220">
          <w:rPr>
            <w:noProof/>
            <w:webHidden/>
          </w:rPr>
          <w:t>19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49" w:history="1">
        <w:r w:rsidR="008A3516" w:rsidRPr="00E17EDD">
          <w:rPr>
            <w:rStyle w:val="Hyperlink"/>
            <w:noProof/>
          </w:rPr>
          <w:t>Table 9</w:t>
        </w:r>
        <w:r w:rsidR="008A3516" w:rsidRPr="00E17EDD">
          <w:rPr>
            <w:rStyle w:val="Hyperlink"/>
            <w:noProof/>
          </w:rPr>
          <w:noBreakHyphen/>
          <w:t>34 – Values of initValue for ctxIdx of cu_chroma_qp_offset_flag</w:t>
        </w:r>
        <w:r w:rsidR="008A3516">
          <w:rPr>
            <w:noProof/>
            <w:webHidden/>
          </w:rPr>
          <w:tab/>
        </w:r>
        <w:r w:rsidR="008A3516">
          <w:rPr>
            <w:noProof/>
            <w:webHidden/>
          </w:rPr>
          <w:fldChar w:fldCharType="begin"/>
        </w:r>
        <w:r w:rsidR="008A3516">
          <w:rPr>
            <w:noProof/>
            <w:webHidden/>
          </w:rPr>
          <w:instrText xml:space="preserve"> PAGEREF _Toc423603349 \h </w:instrText>
        </w:r>
        <w:r w:rsidR="008A3516">
          <w:rPr>
            <w:noProof/>
            <w:webHidden/>
          </w:rPr>
        </w:r>
        <w:r w:rsidR="008A3516">
          <w:rPr>
            <w:noProof/>
            <w:webHidden/>
          </w:rPr>
          <w:fldChar w:fldCharType="separate"/>
        </w:r>
        <w:r w:rsidR="00CA3220">
          <w:rPr>
            <w:noProof/>
            <w:webHidden/>
          </w:rPr>
          <w:t>19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50" w:history="1">
        <w:r w:rsidR="008A3516" w:rsidRPr="00E17EDD">
          <w:rPr>
            <w:rStyle w:val="Hyperlink"/>
            <w:noProof/>
          </w:rPr>
          <w:t>Table 9</w:t>
        </w:r>
        <w:r w:rsidR="008A3516" w:rsidRPr="00E17EDD">
          <w:rPr>
            <w:rStyle w:val="Hyperlink"/>
            <w:noProof/>
          </w:rPr>
          <w:noBreakHyphen/>
          <w:t>35 – Values of initValue for ctxIdx of cu_chroma_qp_offset_idx</w:t>
        </w:r>
        <w:r w:rsidR="008A3516">
          <w:rPr>
            <w:noProof/>
            <w:webHidden/>
          </w:rPr>
          <w:tab/>
        </w:r>
        <w:r w:rsidR="008A3516">
          <w:rPr>
            <w:noProof/>
            <w:webHidden/>
          </w:rPr>
          <w:fldChar w:fldCharType="begin"/>
        </w:r>
        <w:r w:rsidR="008A3516">
          <w:rPr>
            <w:noProof/>
            <w:webHidden/>
          </w:rPr>
          <w:instrText xml:space="preserve"> PAGEREF _Toc423603350 \h </w:instrText>
        </w:r>
        <w:r w:rsidR="008A3516">
          <w:rPr>
            <w:noProof/>
            <w:webHidden/>
          </w:rPr>
        </w:r>
        <w:r w:rsidR="008A3516">
          <w:rPr>
            <w:noProof/>
            <w:webHidden/>
          </w:rPr>
          <w:fldChar w:fldCharType="separate"/>
        </w:r>
        <w:r w:rsidR="00CA3220">
          <w:rPr>
            <w:noProof/>
            <w:webHidden/>
          </w:rPr>
          <w:t>19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51" w:history="1">
        <w:r w:rsidR="008A3516" w:rsidRPr="00E17EDD">
          <w:rPr>
            <w:rStyle w:val="Hyperlink"/>
            <w:noProof/>
          </w:rPr>
          <w:t>Table 9</w:t>
        </w:r>
        <w:r w:rsidR="008A3516" w:rsidRPr="00E17EDD">
          <w:rPr>
            <w:rStyle w:val="Hyperlink"/>
            <w:noProof/>
          </w:rPr>
          <w:noBreakHyphen/>
          <w:t>36 – Values of initValue for ctxIdx of log2_res_scale_abs_plus1</w:t>
        </w:r>
        <w:r w:rsidR="008A3516">
          <w:rPr>
            <w:noProof/>
            <w:webHidden/>
          </w:rPr>
          <w:tab/>
        </w:r>
        <w:r w:rsidR="008A3516">
          <w:rPr>
            <w:noProof/>
            <w:webHidden/>
          </w:rPr>
          <w:fldChar w:fldCharType="begin"/>
        </w:r>
        <w:r w:rsidR="008A3516">
          <w:rPr>
            <w:noProof/>
            <w:webHidden/>
          </w:rPr>
          <w:instrText xml:space="preserve"> PAGEREF _Toc423603351 \h </w:instrText>
        </w:r>
        <w:r w:rsidR="008A3516">
          <w:rPr>
            <w:noProof/>
            <w:webHidden/>
          </w:rPr>
        </w:r>
        <w:r w:rsidR="008A3516">
          <w:rPr>
            <w:noProof/>
            <w:webHidden/>
          </w:rPr>
          <w:fldChar w:fldCharType="separate"/>
        </w:r>
        <w:r w:rsidR="00CA3220">
          <w:rPr>
            <w:noProof/>
            <w:webHidden/>
          </w:rPr>
          <w:t>19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52" w:history="1">
        <w:r w:rsidR="008A3516" w:rsidRPr="00E17EDD">
          <w:rPr>
            <w:rStyle w:val="Hyperlink"/>
            <w:noProof/>
          </w:rPr>
          <w:t>Table 9</w:t>
        </w:r>
        <w:r w:rsidR="008A3516" w:rsidRPr="00E17EDD">
          <w:rPr>
            <w:rStyle w:val="Hyperlink"/>
            <w:noProof/>
          </w:rPr>
          <w:noBreakHyphen/>
          <w:t>37 – Values of initValue for ctxIdx of res_scale_sign_flag</w:t>
        </w:r>
        <w:r w:rsidR="008A3516">
          <w:rPr>
            <w:noProof/>
            <w:webHidden/>
          </w:rPr>
          <w:tab/>
        </w:r>
        <w:r w:rsidR="008A3516">
          <w:rPr>
            <w:noProof/>
            <w:webHidden/>
          </w:rPr>
          <w:fldChar w:fldCharType="begin"/>
        </w:r>
        <w:r w:rsidR="008A3516">
          <w:rPr>
            <w:noProof/>
            <w:webHidden/>
          </w:rPr>
          <w:instrText xml:space="preserve"> PAGEREF _Toc423603352 \h </w:instrText>
        </w:r>
        <w:r w:rsidR="008A3516">
          <w:rPr>
            <w:noProof/>
            <w:webHidden/>
          </w:rPr>
        </w:r>
        <w:r w:rsidR="008A3516">
          <w:rPr>
            <w:noProof/>
            <w:webHidden/>
          </w:rPr>
          <w:fldChar w:fldCharType="separate"/>
        </w:r>
        <w:r w:rsidR="00CA3220">
          <w:rPr>
            <w:noProof/>
            <w:webHidden/>
          </w:rPr>
          <w:t>19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54" w:history="1">
        <w:r w:rsidR="008A3516" w:rsidRPr="00E17EDD">
          <w:rPr>
            <w:rStyle w:val="Hyperlink"/>
            <w:noProof/>
          </w:rPr>
          <w:t>Table 9</w:t>
        </w:r>
        <w:r w:rsidR="008A3516" w:rsidRPr="00E17EDD">
          <w:rPr>
            <w:rStyle w:val="Hyperlink"/>
            <w:noProof/>
          </w:rPr>
          <w:noBreakHyphen/>
          <w:t>38 – Syntax elements and associated binarizations</w:t>
        </w:r>
        <w:r w:rsidR="008A3516">
          <w:rPr>
            <w:noProof/>
            <w:webHidden/>
          </w:rPr>
          <w:tab/>
        </w:r>
        <w:r w:rsidR="008A3516">
          <w:rPr>
            <w:noProof/>
            <w:webHidden/>
          </w:rPr>
          <w:fldChar w:fldCharType="begin"/>
        </w:r>
        <w:r w:rsidR="008A3516">
          <w:rPr>
            <w:noProof/>
            <w:webHidden/>
          </w:rPr>
          <w:instrText xml:space="preserve"> PAGEREF _Toc423603354 \h </w:instrText>
        </w:r>
        <w:r w:rsidR="008A3516">
          <w:rPr>
            <w:noProof/>
            <w:webHidden/>
          </w:rPr>
        </w:r>
        <w:r w:rsidR="008A3516">
          <w:rPr>
            <w:noProof/>
            <w:webHidden/>
          </w:rPr>
          <w:fldChar w:fldCharType="separate"/>
        </w:r>
        <w:r w:rsidR="00CA3220">
          <w:rPr>
            <w:noProof/>
            <w:webHidden/>
          </w:rPr>
          <w:t>19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55" w:history="1">
        <w:r w:rsidR="008A3516" w:rsidRPr="00E17EDD">
          <w:rPr>
            <w:rStyle w:val="Hyperlink"/>
            <w:noProof/>
          </w:rPr>
          <w:t>Table 9</w:t>
        </w:r>
        <w:r w:rsidR="008A3516" w:rsidRPr="00E17EDD">
          <w:rPr>
            <w:rStyle w:val="Hyperlink"/>
            <w:noProof/>
          </w:rPr>
          <w:noBreakHyphen/>
          <w:t>39 – Bin string of the unary binarization (informative)</w:t>
        </w:r>
        <w:r w:rsidR="008A3516">
          <w:rPr>
            <w:noProof/>
            <w:webHidden/>
          </w:rPr>
          <w:tab/>
        </w:r>
        <w:r w:rsidR="008A3516">
          <w:rPr>
            <w:noProof/>
            <w:webHidden/>
          </w:rPr>
          <w:fldChar w:fldCharType="begin"/>
        </w:r>
        <w:r w:rsidR="008A3516">
          <w:rPr>
            <w:noProof/>
            <w:webHidden/>
          </w:rPr>
          <w:instrText xml:space="preserve"> PAGEREF _Toc423603355 \h </w:instrText>
        </w:r>
        <w:r w:rsidR="008A3516">
          <w:rPr>
            <w:noProof/>
            <w:webHidden/>
          </w:rPr>
        </w:r>
        <w:r w:rsidR="008A3516">
          <w:rPr>
            <w:noProof/>
            <w:webHidden/>
          </w:rPr>
          <w:fldChar w:fldCharType="separate"/>
        </w:r>
        <w:r w:rsidR="00CA3220">
          <w:rPr>
            <w:noProof/>
            <w:webHidden/>
          </w:rPr>
          <w:t>20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56" w:history="1">
        <w:r w:rsidR="008A3516" w:rsidRPr="00E17EDD">
          <w:rPr>
            <w:rStyle w:val="Hyperlink"/>
            <w:noProof/>
          </w:rPr>
          <w:t>Table 9</w:t>
        </w:r>
        <w:r w:rsidR="008A3516" w:rsidRPr="00E17EDD">
          <w:rPr>
            <w:rStyle w:val="Hyperlink"/>
            <w:noProof/>
          </w:rPr>
          <w:noBreakHyphen/>
          <w:t>40 – Binarization for part_mode</w:t>
        </w:r>
        <w:r w:rsidR="008A3516">
          <w:rPr>
            <w:noProof/>
            <w:webHidden/>
          </w:rPr>
          <w:tab/>
        </w:r>
        <w:r w:rsidR="008A3516">
          <w:rPr>
            <w:noProof/>
            <w:webHidden/>
          </w:rPr>
          <w:fldChar w:fldCharType="begin"/>
        </w:r>
        <w:r w:rsidR="008A3516">
          <w:rPr>
            <w:noProof/>
            <w:webHidden/>
          </w:rPr>
          <w:instrText xml:space="preserve"> PAGEREF _Toc423603356 \h </w:instrText>
        </w:r>
        <w:r w:rsidR="008A3516">
          <w:rPr>
            <w:noProof/>
            <w:webHidden/>
          </w:rPr>
        </w:r>
        <w:r w:rsidR="008A3516">
          <w:rPr>
            <w:noProof/>
            <w:webHidden/>
          </w:rPr>
          <w:fldChar w:fldCharType="separate"/>
        </w:r>
        <w:r w:rsidR="00CA3220">
          <w:rPr>
            <w:noProof/>
            <w:webHidden/>
          </w:rPr>
          <w:t>20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57" w:history="1">
        <w:r w:rsidR="008A3516" w:rsidRPr="00E17EDD">
          <w:rPr>
            <w:rStyle w:val="Hyperlink"/>
            <w:noProof/>
          </w:rPr>
          <w:t>Table 9</w:t>
        </w:r>
        <w:r w:rsidR="008A3516" w:rsidRPr="00E17EDD">
          <w:rPr>
            <w:rStyle w:val="Hyperlink"/>
            <w:noProof/>
          </w:rPr>
          <w:noBreakHyphen/>
          <w:t xml:space="preserve">41 – Binarization for </w:t>
        </w:r>
        <w:r w:rsidR="008A3516" w:rsidRPr="00E17EDD">
          <w:rPr>
            <w:rStyle w:val="Hyperlink"/>
            <w:noProof/>
            <w:lang w:eastAsia="ko-KR"/>
          </w:rPr>
          <w:t>intra_chroma_pred_mode</w:t>
        </w:r>
        <w:r w:rsidR="008A3516">
          <w:rPr>
            <w:noProof/>
            <w:webHidden/>
          </w:rPr>
          <w:tab/>
        </w:r>
        <w:r w:rsidR="008A3516">
          <w:rPr>
            <w:noProof/>
            <w:webHidden/>
          </w:rPr>
          <w:fldChar w:fldCharType="begin"/>
        </w:r>
        <w:r w:rsidR="008A3516">
          <w:rPr>
            <w:noProof/>
            <w:webHidden/>
          </w:rPr>
          <w:instrText xml:space="preserve"> PAGEREF _Toc423603357 \h </w:instrText>
        </w:r>
        <w:r w:rsidR="008A3516">
          <w:rPr>
            <w:noProof/>
            <w:webHidden/>
          </w:rPr>
        </w:r>
        <w:r w:rsidR="008A3516">
          <w:rPr>
            <w:noProof/>
            <w:webHidden/>
          </w:rPr>
          <w:fldChar w:fldCharType="separate"/>
        </w:r>
        <w:r w:rsidR="00CA3220">
          <w:rPr>
            <w:noProof/>
            <w:webHidden/>
          </w:rPr>
          <w:t>20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58" w:history="1">
        <w:r w:rsidR="008A3516" w:rsidRPr="00E17EDD">
          <w:rPr>
            <w:rStyle w:val="Hyperlink"/>
            <w:noProof/>
          </w:rPr>
          <w:t>Table 9</w:t>
        </w:r>
        <w:r w:rsidR="008A3516" w:rsidRPr="00E17EDD">
          <w:rPr>
            <w:rStyle w:val="Hyperlink"/>
            <w:noProof/>
          </w:rPr>
          <w:noBreakHyphen/>
          <w:t>42 – Binarization for inter_pred_idc</w:t>
        </w:r>
        <w:r w:rsidR="008A3516">
          <w:rPr>
            <w:noProof/>
            <w:webHidden/>
          </w:rPr>
          <w:tab/>
        </w:r>
        <w:r w:rsidR="008A3516">
          <w:rPr>
            <w:noProof/>
            <w:webHidden/>
          </w:rPr>
          <w:fldChar w:fldCharType="begin"/>
        </w:r>
        <w:r w:rsidR="008A3516">
          <w:rPr>
            <w:noProof/>
            <w:webHidden/>
          </w:rPr>
          <w:instrText xml:space="preserve"> PAGEREF _Toc423603358 \h </w:instrText>
        </w:r>
        <w:r w:rsidR="008A3516">
          <w:rPr>
            <w:noProof/>
            <w:webHidden/>
          </w:rPr>
        </w:r>
        <w:r w:rsidR="008A3516">
          <w:rPr>
            <w:noProof/>
            <w:webHidden/>
          </w:rPr>
          <w:fldChar w:fldCharType="separate"/>
        </w:r>
        <w:r w:rsidR="00CA3220">
          <w:rPr>
            <w:noProof/>
            <w:webHidden/>
          </w:rPr>
          <w:t>20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59" w:history="1">
        <w:r w:rsidR="008A3516" w:rsidRPr="00E17EDD">
          <w:rPr>
            <w:rStyle w:val="Hyperlink"/>
            <w:noProof/>
          </w:rPr>
          <w:t>Table 9</w:t>
        </w:r>
        <w:r w:rsidR="008A3516" w:rsidRPr="00E17EDD">
          <w:rPr>
            <w:rStyle w:val="Hyperlink"/>
            <w:noProof/>
          </w:rPr>
          <w:noBreakHyphen/>
          <w:t>43 – Assignment of ctxInc to syntax elements with context coded bins</w:t>
        </w:r>
        <w:r w:rsidR="008A3516">
          <w:rPr>
            <w:noProof/>
            <w:webHidden/>
          </w:rPr>
          <w:tab/>
        </w:r>
        <w:r w:rsidR="008A3516">
          <w:rPr>
            <w:noProof/>
            <w:webHidden/>
          </w:rPr>
          <w:fldChar w:fldCharType="begin"/>
        </w:r>
        <w:r w:rsidR="008A3516">
          <w:rPr>
            <w:noProof/>
            <w:webHidden/>
          </w:rPr>
          <w:instrText xml:space="preserve"> PAGEREF _Toc423603359 \h </w:instrText>
        </w:r>
        <w:r w:rsidR="008A3516">
          <w:rPr>
            <w:noProof/>
            <w:webHidden/>
          </w:rPr>
        </w:r>
        <w:r w:rsidR="008A3516">
          <w:rPr>
            <w:noProof/>
            <w:webHidden/>
          </w:rPr>
          <w:fldChar w:fldCharType="separate"/>
        </w:r>
        <w:r w:rsidR="00CA3220">
          <w:rPr>
            <w:noProof/>
            <w:webHidden/>
          </w:rPr>
          <w:t>20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60" w:history="1">
        <w:r w:rsidR="008A3516" w:rsidRPr="00E17EDD">
          <w:rPr>
            <w:rStyle w:val="Hyperlink"/>
            <w:noProof/>
          </w:rPr>
          <w:t>Table 9</w:t>
        </w:r>
        <w:r w:rsidR="008A3516" w:rsidRPr="00E17EDD">
          <w:rPr>
            <w:rStyle w:val="Hyperlink"/>
            <w:noProof/>
          </w:rPr>
          <w:noBreakHyphen/>
          <w:t>44 – Specification of ctxInc using left and above syntax elements</w:t>
        </w:r>
        <w:r w:rsidR="008A3516">
          <w:rPr>
            <w:noProof/>
            <w:webHidden/>
          </w:rPr>
          <w:tab/>
        </w:r>
        <w:r w:rsidR="008A3516">
          <w:rPr>
            <w:noProof/>
            <w:webHidden/>
          </w:rPr>
          <w:fldChar w:fldCharType="begin"/>
        </w:r>
        <w:r w:rsidR="008A3516">
          <w:rPr>
            <w:noProof/>
            <w:webHidden/>
          </w:rPr>
          <w:instrText xml:space="preserve"> PAGEREF _Toc423603360 \h </w:instrText>
        </w:r>
        <w:r w:rsidR="008A3516">
          <w:rPr>
            <w:noProof/>
            <w:webHidden/>
          </w:rPr>
        </w:r>
        <w:r w:rsidR="008A3516">
          <w:rPr>
            <w:noProof/>
            <w:webHidden/>
          </w:rPr>
          <w:fldChar w:fldCharType="separate"/>
        </w:r>
        <w:r w:rsidR="00CA3220">
          <w:rPr>
            <w:noProof/>
            <w:webHidden/>
          </w:rPr>
          <w:t>20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61" w:history="1">
        <w:r w:rsidR="008A3516" w:rsidRPr="00E17EDD">
          <w:rPr>
            <w:rStyle w:val="Hyperlink"/>
            <w:noProof/>
          </w:rPr>
          <w:t>Table 9</w:t>
        </w:r>
        <w:r w:rsidR="008A3516" w:rsidRPr="00E17EDD">
          <w:rPr>
            <w:rStyle w:val="Hyperlink"/>
            <w:noProof/>
          </w:rPr>
          <w:noBreakHyphen/>
          <w:t>45 – Specification of ctxIdxMap[ i ]</w:t>
        </w:r>
        <w:r w:rsidR="008A3516">
          <w:rPr>
            <w:noProof/>
            <w:webHidden/>
          </w:rPr>
          <w:tab/>
        </w:r>
        <w:r w:rsidR="008A3516">
          <w:rPr>
            <w:noProof/>
            <w:webHidden/>
          </w:rPr>
          <w:fldChar w:fldCharType="begin"/>
        </w:r>
        <w:r w:rsidR="008A3516">
          <w:rPr>
            <w:noProof/>
            <w:webHidden/>
          </w:rPr>
          <w:instrText xml:space="preserve"> PAGEREF _Toc423603361 \h </w:instrText>
        </w:r>
        <w:r w:rsidR="008A3516">
          <w:rPr>
            <w:noProof/>
            <w:webHidden/>
          </w:rPr>
        </w:r>
        <w:r w:rsidR="008A3516">
          <w:rPr>
            <w:noProof/>
            <w:webHidden/>
          </w:rPr>
          <w:fldChar w:fldCharType="separate"/>
        </w:r>
        <w:r w:rsidR="00CA3220">
          <w:rPr>
            <w:noProof/>
            <w:webHidden/>
          </w:rPr>
          <w:t>21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64" w:history="1">
        <w:r w:rsidR="008A3516" w:rsidRPr="00E17EDD">
          <w:rPr>
            <w:rStyle w:val="Hyperlink"/>
            <w:noProof/>
          </w:rPr>
          <w:t>Table 9</w:t>
        </w:r>
        <w:r w:rsidR="008A3516" w:rsidRPr="00E17EDD">
          <w:rPr>
            <w:rStyle w:val="Hyperlink"/>
            <w:noProof/>
          </w:rPr>
          <w:noBreakHyphen/>
          <w:t>46 – Specification of rangeTabLps depending on the values of pStateIdx and qRangeIdx</w:t>
        </w:r>
        <w:r w:rsidR="008A3516">
          <w:rPr>
            <w:noProof/>
            <w:webHidden/>
          </w:rPr>
          <w:tab/>
        </w:r>
        <w:r w:rsidR="008A3516">
          <w:rPr>
            <w:noProof/>
            <w:webHidden/>
          </w:rPr>
          <w:fldChar w:fldCharType="begin"/>
        </w:r>
        <w:r w:rsidR="008A3516">
          <w:rPr>
            <w:noProof/>
            <w:webHidden/>
          </w:rPr>
          <w:instrText xml:space="preserve"> PAGEREF _Toc423603364 \h </w:instrText>
        </w:r>
        <w:r w:rsidR="008A3516">
          <w:rPr>
            <w:noProof/>
            <w:webHidden/>
          </w:rPr>
        </w:r>
        <w:r w:rsidR="008A3516">
          <w:rPr>
            <w:noProof/>
            <w:webHidden/>
          </w:rPr>
          <w:fldChar w:fldCharType="separate"/>
        </w:r>
        <w:r w:rsidR="00CA3220">
          <w:rPr>
            <w:noProof/>
            <w:webHidden/>
          </w:rPr>
          <w:t>21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65" w:history="1">
        <w:r w:rsidR="008A3516" w:rsidRPr="00E17EDD">
          <w:rPr>
            <w:rStyle w:val="Hyperlink"/>
            <w:noProof/>
          </w:rPr>
          <w:t>Table 9</w:t>
        </w:r>
        <w:r w:rsidR="008A3516" w:rsidRPr="00E17EDD">
          <w:rPr>
            <w:rStyle w:val="Hyperlink"/>
            <w:noProof/>
          </w:rPr>
          <w:noBreakHyphen/>
          <w:t>47 – State transition table</w:t>
        </w:r>
        <w:r w:rsidR="008A3516">
          <w:rPr>
            <w:noProof/>
            <w:webHidden/>
          </w:rPr>
          <w:tab/>
        </w:r>
        <w:r w:rsidR="008A3516">
          <w:rPr>
            <w:noProof/>
            <w:webHidden/>
          </w:rPr>
          <w:fldChar w:fldCharType="begin"/>
        </w:r>
        <w:r w:rsidR="008A3516">
          <w:rPr>
            <w:noProof/>
            <w:webHidden/>
          </w:rPr>
          <w:instrText xml:space="preserve"> PAGEREF _Toc423603365 \h </w:instrText>
        </w:r>
        <w:r w:rsidR="008A3516">
          <w:rPr>
            <w:noProof/>
            <w:webHidden/>
          </w:rPr>
        </w:r>
        <w:r w:rsidR="008A3516">
          <w:rPr>
            <w:noProof/>
            <w:webHidden/>
          </w:rPr>
          <w:fldChar w:fldCharType="separate"/>
        </w:r>
        <w:r w:rsidR="00CA3220">
          <w:rPr>
            <w:noProof/>
            <w:webHidden/>
          </w:rPr>
          <w:t>21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75" w:history="1">
        <w:r w:rsidR="008A3516" w:rsidRPr="00E17EDD">
          <w:rPr>
            <w:rStyle w:val="Hyperlink"/>
            <w:noProof/>
          </w:rPr>
          <w:t>Table A.1 – Allowed values for syntax elements in the format range extensions profiles</w:t>
        </w:r>
        <w:r w:rsidR="008A3516">
          <w:rPr>
            <w:noProof/>
            <w:webHidden/>
          </w:rPr>
          <w:tab/>
        </w:r>
        <w:r w:rsidR="008A3516">
          <w:rPr>
            <w:noProof/>
            <w:webHidden/>
          </w:rPr>
          <w:fldChar w:fldCharType="begin"/>
        </w:r>
        <w:r w:rsidR="008A3516">
          <w:rPr>
            <w:noProof/>
            <w:webHidden/>
          </w:rPr>
          <w:instrText xml:space="preserve"> PAGEREF _Toc423603375 \h </w:instrText>
        </w:r>
        <w:r w:rsidR="008A3516">
          <w:rPr>
            <w:noProof/>
            <w:webHidden/>
          </w:rPr>
        </w:r>
        <w:r w:rsidR="008A3516">
          <w:rPr>
            <w:noProof/>
            <w:webHidden/>
          </w:rPr>
          <w:fldChar w:fldCharType="separate"/>
        </w:r>
        <w:r w:rsidR="00CA3220">
          <w:rPr>
            <w:noProof/>
            <w:webHidden/>
          </w:rPr>
          <w:t>22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76" w:history="1">
        <w:r w:rsidR="008A3516" w:rsidRPr="00E17EDD">
          <w:rPr>
            <w:rStyle w:val="Hyperlink"/>
            <w:noProof/>
          </w:rPr>
          <w:t>Table A.2 – Bitstream indications for conformance to format range extensions profiles</w:t>
        </w:r>
        <w:r w:rsidR="008A3516">
          <w:rPr>
            <w:noProof/>
            <w:webHidden/>
          </w:rPr>
          <w:tab/>
        </w:r>
        <w:r w:rsidR="008A3516">
          <w:rPr>
            <w:noProof/>
            <w:webHidden/>
          </w:rPr>
          <w:fldChar w:fldCharType="begin"/>
        </w:r>
        <w:r w:rsidR="008A3516">
          <w:rPr>
            <w:noProof/>
            <w:webHidden/>
          </w:rPr>
          <w:instrText xml:space="preserve"> PAGEREF _Toc423603376 \h </w:instrText>
        </w:r>
        <w:r w:rsidR="008A3516">
          <w:rPr>
            <w:noProof/>
            <w:webHidden/>
          </w:rPr>
        </w:r>
        <w:r w:rsidR="008A3516">
          <w:rPr>
            <w:noProof/>
            <w:webHidden/>
          </w:rPr>
          <w:fldChar w:fldCharType="separate"/>
        </w:r>
        <w:r w:rsidR="00CA3220">
          <w:rPr>
            <w:noProof/>
            <w:webHidden/>
          </w:rPr>
          <w:t>23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77" w:history="1">
        <w:r w:rsidR="008A3516" w:rsidRPr="00E17EDD">
          <w:rPr>
            <w:rStyle w:val="Hyperlink"/>
            <w:noProof/>
          </w:rPr>
          <w:t>Table A.3 – Bitstream indications for conformance to format range extensions high throughput profiles</w:t>
        </w:r>
        <w:r w:rsidR="008A3516">
          <w:rPr>
            <w:noProof/>
            <w:webHidden/>
          </w:rPr>
          <w:tab/>
        </w:r>
        <w:r w:rsidR="008A3516">
          <w:rPr>
            <w:noProof/>
            <w:webHidden/>
          </w:rPr>
          <w:fldChar w:fldCharType="begin"/>
        </w:r>
        <w:r w:rsidR="008A3516">
          <w:rPr>
            <w:noProof/>
            <w:webHidden/>
          </w:rPr>
          <w:instrText xml:space="preserve"> PAGEREF _Toc423603377 \h </w:instrText>
        </w:r>
        <w:r w:rsidR="008A3516">
          <w:rPr>
            <w:noProof/>
            <w:webHidden/>
          </w:rPr>
        </w:r>
        <w:r w:rsidR="008A3516">
          <w:rPr>
            <w:noProof/>
            <w:webHidden/>
          </w:rPr>
          <w:fldChar w:fldCharType="separate"/>
        </w:r>
        <w:r w:rsidR="00CA3220">
          <w:rPr>
            <w:noProof/>
            <w:webHidden/>
          </w:rPr>
          <w:t>23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78" w:history="1">
        <w:r w:rsidR="008A3516" w:rsidRPr="00E17EDD">
          <w:rPr>
            <w:rStyle w:val="Hyperlink"/>
            <w:noProof/>
          </w:rPr>
          <w:t>Table A.4 – General tier and level limits</w:t>
        </w:r>
        <w:r w:rsidR="008A3516">
          <w:rPr>
            <w:noProof/>
            <w:webHidden/>
          </w:rPr>
          <w:tab/>
        </w:r>
        <w:r w:rsidR="008A3516">
          <w:rPr>
            <w:noProof/>
            <w:webHidden/>
          </w:rPr>
          <w:fldChar w:fldCharType="begin"/>
        </w:r>
        <w:r w:rsidR="008A3516">
          <w:rPr>
            <w:noProof/>
            <w:webHidden/>
          </w:rPr>
          <w:instrText xml:space="preserve"> PAGEREF _Toc423603378 \h </w:instrText>
        </w:r>
        <w:r w:rsidR="008A3516">
          <w:rPr>
            <w:noProof/>
            <w:webHidden/>
          </w:rPr>
        </w:r>
        <w:r w:rsidR="008A3516">
          <w:rPr>
            <w:noProof/>
            <w:webHidden/>
          </w:rPr>
          <w:fldChar w:fldCharType="separate"/>
        </w:r>
        <w:r w:rsidR="00CA3220">
          <w:rPr>
            <w:noProof/>
            <w:webHidden/>
          </w:rPr>
          <w:t>23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79" w:history="1">
        <w:r w:rsidR="008A3516" w:rsidRPr="00E17EDD">
          <w:rPr>
            <w:rStyle w:val="Hyperlink"/>
            <w:noProof/>
          </w:rPr>
          <w:t>Table A.5 – Tier and level limits for the video profiles</w:t>
        </w:r>
        <w:r w:rsidR="008A3516">
          <w:rPr>
            <w:noProof/>
            <w:webHidden/>
          </w:rPr>
          <w:tab/>
        </w:r>
        <w:r w:rsidR="008A3516">
          <w:rPr>
            <w:noProof/>
            <w:webHidden/>
          </w:rPr>
          <w:fldChar w:fldCharType="begin"/>
        </w:r>
        <w:r w:rsidR="008A3516">
          <w:rPr>
            <w:noProof/>
            <w:webHidden/>
          </w:rPr>
          <w:instrText xml:space="preserve"> PAGEREF _Toc423603379 \h </w:instrText>
        </w:r>
        <w:r w:rsidR="008A3516">
          <w:rPr>
            <w:noProof/>
            <w:webHidden/>
          </w:rPr>
        </w:r>
        <w:r w:rsidR="008A3516">
          <w:rPr>
            <w:noProof/>
            <w:webHidden/>
          </w:rPr>
          <w:fldChar w:fldCharType="separate"/>
        </w:r>
        <w:r w:rsidR="00CA3220">
          <w:rPr>
            <w:noProof/>
            <w:webHidden/>
          </w:rPr>
          <w:t>23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80" w:history="1">
        <w:r w:rsidR="008A3516" w:rsidRPr="00E17EDD">
          <w:rPr>
            <w:rStyle w:val="Hyperlink"/>
            <w:noProof/>
          </w:rPr>
          <w:t xml:space="preserve">Table A.6 – </w:t>
        </w:r>
        <w:r w:rsidR="008A3516" w:rsidRPr="00E17EDD">
          <w:rPr>
            <w:rStyle w:val="Hyperlink"/>
            <w:noProof/>
            <w:lang w:eastAsia="ko-KR"/>
          </w:rPr>
          <w:t xml:space="preserve">Specification of </w:t>
        </w:r>
        <w:r w:rsidR="008A3516" w:rsidRPr="00E17EDD">
          <w:rPr>
            <w:rStyle w:val="Hyperlink"/>
            <w:noProof/>
          </w:rPr>
          <w:t>CpbVclFactor</w:t>
        </w:r>
        <w:r w:rsidR="008A3516" w:rsidRPr="00E17EDD">
          <w:rPr>
            <w:rStyle w:val="Hyperlink"/>
            <w:noProof/>
            <w:lang w:eastAsia="ko-KR"/>
          </w:rPr>
          <w:t>, CpbNalFactor, FormatCapabilityFactor and MinCrScaleFactor</w:t>
        </w:r>
        <w:r w:rsidR="008A3516">
          <w:rPr>
            <w:noProof/>
            <w:webHidden/>
          </w:rPr>
          <w:tab/>
        </w:r>
        <w:r w:rsidR="008A3516">
          <w:rPr>
            <w:noProof/>
            <w:webHidden/>
          </w:rPr>
          <w:fldChar w:fldCharType="begin"/>
        </w:r>
        <w:r w:rsidR="008A3516">
          <w:rPr>
            <w:noProof/>
            <w:webHidden/>
          </w:rPr>
          <w:instrText xml:space="preserve"> PAGEREF _Toc423603380 \h </w:instrText>
        </w:r>
        <w:r w:rsidR="008A3516">
          <w:rPr>
            <w:noProof/>
            <w:webHidden/>
          </w:rPr>
        </w:r>
        <w:r w:rsidR="008A3516">
          <w:rPr>
            <w:noProof/>
            <w:webHidden/>
          </w:rPr>
          <w:fldChar w:fldCharType="separate"/>
        </w:r>
        <w:r w:rsidR="00CA3220">
          <w:rPr>
            <w:noProof/>
            <w:webHidden/>
          </w:rPr>
          <w:t>23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81" w:history="1">
        <w:r w:rsidR="008A3516" w:rsidRPr="00E17EDD">
          <w:rPr>
            <w:rStyle w:val="Hyperlink"/>
            <w:noProof/>
          </w:rPr>
          <w:t>Table A.7 – Maximum picture rates (pictures per second) at level 1 to 4.1 for some example picture sizes when MinCbSizeY is equal to 64</w:t>
        </w:r>
        <w:r w:rsidR="008A3516">
          <w:rPr>
            <w:noProof/>
            <w:webHidden/>
          </w:rPr>
          <w:tab/>
        </w:r>
        <w:r w:rsidR="008A3516">
          <w:rPr>
            <w:noProof/>
            <w:webHidden/>
          </w:rPr>
          <w:fldChar w:fldCharType="begin"/>
        </w:r>
        <w:r w:rsidR="008A3516">
          <w:rPr>
            <w:noProof/>
            <w:webHidden/>
          </w:rPr>
          <w:instrText xml:space="preserve"> PAGEREF _Toc423603381 \h </w:instrText>
        </w:r>
        <w:r w:rsidR="008A3516">
          <w:rPr>
            <w:noProof/>
            <w:webHidden/>
          </w:rPr>
        </w:r>
        <w:r w:rsidR="008A3516">
          <w:rPr>
            <w:noProof/>
            <w:webHidden/>
          </w:rPr>
          <w:fldChar w:fldCharType="separate"/>
        </w:r>
        <w:r w:rsidR="00CA3220">
          <w:rPr>
            <w:noProof/>
            <w:webHidden/>
          </w:rPr>
          <w:t>23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82" w:history="1">
        <w:r w:rsidR="008A3516" w:rsidRPr="00E17EDD">
          <w:rPr>
            <w:rStyle w:val="Hyperlink"/>
            <w:noProof/>
          </w:rPr>
          <w:t>Table A.8 – Maximum picture rates (pictures per second) at level 5 to 6.2 for some example picture sizes when MinCbSizeY is equal to 64</w:t>
        </w:r>
        <w:r w:rsidR="008A3516">
          <w:rPr>
            <w:noProof/>
            <w:webHidden/>
          </w:rPr>
          <w:tab/>
        </w:r>
        <w:r w:rsidR="008A3516">
          <w:rPr>
            <w:noProof/>
            <w:webHidden/>
          </w:rPr>
          <w:fldChar w:fldCharType="begin"/>
        </w:r>
        <w:r w:rsidR="008A3516">
          <w:rPr>
            <w:noProof/>
            <w:webHidden/>
          </w:rPr>
          <w:instrText xml:space="preserve"> PAGEREF _Toc423603382 \h </w:instrText>
        </w:r>
        <w:r w:rsidR="008A3516">
          <w:rPr>
            <w:noProof/>
            <w:webHidden/>
          </w:rPr>
        </w:r>
        <w:r w:rsidR="008A3516">
          <w:rPr>
            <w:noProof/>
            <w:webHidden/>
          </w:rPr>
          <w:fldChar w:fldCharType="separate"/>
        </w:r>
        <w:r w:rsidR="00CA3220">
          <w:rPr>
            <w:noProof/>
            <w:webHidden/>
          </w:rPr>
          <w:t>24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85" w:history="1">
        <w:r w:rsidR="008A3516" w:rsidRPr="00E17EDD">
          <w:rPr>
            <w:rStyle w:val="Hyperlink"/>
            <w:noProof/>
          </w:rPr>
          <w:t>Table D.1 – Persistence scope of SEI messages (informative)</w:t>
        </w:r>
        <w:r w:rsidR="008A3516">
          <w:rPr>
            <w:noProof/>
            <w:webHidden/>
          </w:rPr>
          <w:tab/>
        </w:r>
        <w:r w:rsidR="008A3516">
          <w:rPr>
            <w:noProof/>
            <w:webHidden/>
          </w:rPr>
          <w:fldChar w:fldCharType="begin"/>
        </w:r>
        <w:r w:rsidR="008A3516">
          <w:rPr>
            <w:noProof/>
            <w:webHidden/>
          </w:rPr>
          <w:instrText xml:space="preserve"> PAGEREF _Toc423603385 \h </w:instrText>
        </w:r>
        <w:r w:rsidR="008A3516">
          <w:rPr>
            <w:noProof/>
            <w:webHidden/>
          </w:rPr>
        </w:r>
        <w:r w:rsidR="008A3516">
          <w:rPr>
            <w:noProof/>
            <w:webHidden/>
          </w:rPr>
          <w:fldChar w:fldCharType="separate"/>
        </w:r>
        <w:r w:rsidR="00CA3220">
          <w:rPr>
            <w:noProof/>
            <w:webHidden/>
          </w:rPr>
          <w:t>27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86" w:history="1">
        <w:r w:rsidR="008A3516" w:rsidRPr="00E17EDD">
          <w:rPr>
            <w:rStyle w:val="Hyperlink"/>
            <w:noProof/>
          </w:rPr>
          <w:t>Table D.2 – Interpretation of pic_struct</w:t>
        </w:r>
        <w:r w:rsidR="008A3516">
          <w:rPr>
            <w:noProof/>
            <w:webHidden/>
          </w:rPr>
          <w:tab/>
        </w:r>
        <w:r w:rsidR="008A3516">
          <w:rPr>
            <w:noProof/>
            <w:webHidden/>
          </w:rPr>
          <w:fldChar w:fldCharType="begin"/>
        </w:r>
        <w:r w:rsidR="008A3516">
          <w:rPr>
            <w:noProof/>
            <w:webHidden/>
          </w:rPr>
          <w:instrText xml:space="preserve"> PAGEREF _Toc423603386 \h </w:instrText>
        </w:r>
        <w:r w:rsidR="008A3516">
          <w:rPr>
            <w:noProof/>
            <w:webHidden/>
          </w:rPr>
        </w:r>
        <w:r w:rsidR="008A3516">
          <w:rPr>
            <w:noProof/>
            <w:webHidden/>
          </w:rPr>
          <w:fldChar w:fldCharType="separate"/>
        </w:r>
        <w:r w:rsidR="00CA3220">
          <w:rPr>
            <w:noProof/>
            <w:webHidden/>
          </w:rPr>
          <w:t>28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90" w:history="1">
        <w:r w:rsidR="008A3516" w:rsidRPr="00E17EDD">
          <w:rPr>
            <w:rStyle w:val="Hyperlink"/>
            <w:noProof/>
          </w:rPr>
          <w:t>Table D.3 – scene_transition_type values</w:t>
        </w:r>
        <w:r w:rsidR="008A3516">
          <w:rPr>
            <w:noProof/>
            <w:webHidden/>
          </w:rPr>
          <w:tab/>
        </w:r>
        <w:r w:rsidR="008A3516">
          <w:rPr>
            <w:noProof/>
            <w:webHidden/>
          </w:rPr>
          <w:fldChar w:fldCharType="begin"/>
        </w:r>
        <w:r w:rsidR="008A3516">
          <w:rPr>
            <w:noProof/>
            <w:webHidden/>
          </w:rPr>
          <w:instrText xml:space="preserve"> PAGEREF _Toc423603390 \h </w:instrText>
        </w:r>
        <w:r w:rsidR="008A3516">
          <w:rPr>
            <w:noProof/>
            <w:webHidden/>
          </w:rPr>
        </w:r>
        <w:r w:rsidR="008A3516">
          <w:rPr>
            <w:noProof/>
            <w:webHidden/>
          </w:rPr>
          <w:fldChar w:fldCharType="separate"/>
        </w:r>
        <w:r w:rsidR="00CA3220">
          <w:rPr>
            <w:noProof/>
            <w:webHidden/>
          </w:rPr>
          <w:t>29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91" w:history="1">
        <w:r w:rsidR="008A3516" w:rsidRPr="00E17EDD">
          <w:rPr>
            <w:rStyle w:val="Hyperlink"/>
            <w:noProof/>
          </w:rPr>
          <w:t>Table D.4 – film_grain_model_id values</w:t>
        </w:r>
        <w:r w:rsidR="008A3516">
          <w:rPr>
            <w:noProof/>
            <w:webHidden/>
          </w:rPr>
          <w:tab/>
        </w:r>
        <w:r w:rsidR="008A3516">
          <w:rPr>
            <w:noProof/>
            <w:webHidden/>
          </w:rPr>
          <w:fldChar w:fldCharType="begin"/>
        </w:r>
        <w:r w:rsidR="008A3516">
          <w:rPr>
            <w:noProof/>
            <w:webHidden/>
          </w:rPr>
          <w:instrText xml:space="preserve"> PAGEREF _Toc423603391 \h </w:instrText>
        </w:r>
        <w:r w:rsidR="008A3516">
          <w:rPr>
            <w:noProof/>
            <w:webHidden/>
          </w:rPr>
        </w:r>
        <w:r w:rsidR="008A3516">
          <w:rPr>
            <w:noProof/>
            <w:webHidden/>
          </w:rPr>
          <w:fldChar w:fldCharType="separate"/>
        </w:r>
        <w:r w:rsidR="00CA3220">
          <w:rPr>
            <w:noProof/>
            <w:webHidden/>
          </w:rPr>
          <w:t>2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92" w:history="1">
        <w:r w:rsidR="008A3516" w:rsidRPr="00E17EDD">
          <w:rPr>
            <w:rStyle w:val="Hyperlink"/>
            <w:noProof/>
          </w:rPr>
          <w:t>Table D.5 – blending_mode_id values</w:t>
        </w:r>
        <w:r w:rsidR="008A3516">
          <w:rPr>
            <w:noProof/>
            <w:webHidden/>
          </w:rPr>
          <w:tab/>
        </w:r>
        <w:r w:rsidR="008A3516">
          <w:rPr>
            <w:noProof/>
            <w:webHidden/>
          </w:rPr>
          <w:fldChar w:fldCharType="begin"/>
        </w:r>
        <w:r w:rsidR="008A3516">
          <w:rPr>
            <w:noProof/>
            <w:webHidden/>
          </w:rPr>
          <w:instrText xml:space="preserve"> PAGEREF _Toc423603392 \h </w:instrText>
        </w:r>
        <w:r w:rsidR="008A3516">
          <w:rPr>
            <w:noProof/>
            <w:webHidden/>
          </w:rPr>
        </w:r>
        <w:r w:rsidR="008A3516">
          <w:rPr>
            <w:noProof/>
            <w:webHidden/>
          </w:rPr>
          <w:fldChar w:fldCharType="separate"/>
        </w:r>
        <w:r w:rsidR="00CA3220">
          <w:rPr>
            <w:noProof/>
            <w:webHidden/>
          </w:rPr>
          <w:t>29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93" w:history="1">
        <w:r w:rsidR="008A3516" w:rsidRPr="00E17EDD">
          <w:rPr>
            <w:rStyle w:val="Hyperlink"/>
            <w:noProof/>
          </w:rPr>
          <w:t>Table D.6 – filter_hint_type values</w:t>
        </w:r>
        <w:r w:rsidR="008A3516">
          <w:rPr>
            <w:noProof/>
            <w:webHidden/>
          </w:rPr>
          <w:tab/>
        </w:r>
        <w:r w:rsidR="008A3516">
          <w:rPr>
            <w:noProof/>
            <w:webHidden/>
          </w:rPr>
          <w:fldChar w:fldCharType="begin"/>
        </w:r>
        <w:r w:rsidR="008A3516">
          <w:rPr>
            <w:noProof/>
            <w:webHidden/>
          </w:rPr>
          <w:instrText xml:space="preserve"> PAGEREF _Toc423603393 \h </w:instrText>
        </w:r>
        <w:r w:rsidR="008A3516">
          <w:rPr>
            <w:noProof/>
            <w:webHidden/>
          </w:rPr>
        </w:r>
        <w:r w:rsidR="008A3516">
          <w:rPr>
            <w:noProof/>
            <w:webHidden/>
          </w:rPr>
          <w:fldChar w:fldCharType="separate"/>
        </w:r>
        <w:r w:rsidR="00CA3220">
          <w:rPr>
            <w:noProof/>
            <w:webHidden/>
          </w:rPr>
          <w:t>29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94" w:history="1">
        <w:r w:rsidR="008A3516" w:rsidRPr="00E17EDD">
          <w:rPr>
            <w:rStyle w:val="Hyperlink"/>
            <w:noProof/>
          </w:rPr>
          <w:t>Table D.7 – Interpretation of camera_iso_speed_idc and exposure_index_idc</w:t>
        </w:r>
        <w:r w:rsidR="008A3516">
          <w:rPr>
            <w:noProof/>
            <w:webHidden/>
          </w:rPr>
          <w:tab/>
        </w:r>
        <w:r w:rsidR="008A3516">
          <w:rPr>
            <w:noProof/>
            <w:webHidden/>
          </w:rPr>
          <w:fldChar w:fldCharType="begin"/>
        </w:r>
        <w:r w:rsidR="008A3516">
          <w:rPr>
            <w:noProof/>
            <w:webHidden/>
          </w:rPr>
          <w:instrText xml:space="preserve"> PAGEREF _Toc423603394 \h </w:instrText>
        </w:r>
        <w:r w:rsidR="008A3516">
          <w:rPr>
            <w:noProof/>
            <w:webHidden/>
          </w:rPr>
        </w:r>
        <w:r w:rsidR="008A3516">
          <w:rPr>
            <w:noProof/>
            <w:webHidden/>
          </w:rPr>
          <w:fldChar w:fldCharType="separate"/>
        </w:r>
        <w:r w:rsidR="00CA3220">
          <w:rPr>
            <w:noProof/>
            <w:webHidden/>
          </w:rPr>
          <w:t>30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95" w:history="1">
        <w:r w:rsidR="008A3516" w:rsidRPr="00E17EDD">
          <w:rPr>
            <w:rStyle w:val="Hyperlink"/>
            <w:noProof/>
            <w:lang w:eastAsia="ja-JP"/>
          </w:rPr>
          <w:t>Table D.</w:t>
        </w:r>
        <w:r w:rsidR="008A3516" w:rsidRPr="00E17EDD">
          <w:rPr>
            <w:rStyle w:val="Hyperlink"/>
            <w:noProof/>
          </w:rPr>
          <w:t>8</w:t>
        </w:r>
        <w:r w:rsidR="008A3516" w:rsidRPr="00E17EDD">
          <w:rPr>
            <w:rStyle w:val="Hyperlink"/>
            <w:noProof/>
            <w:lang w:eastAsia="ja-JP"/>
          </w:rPr>
          <w:t xml:space="preserve"> </w:t>
        </w:r>
        <w:r w:rsidR="008A3516" w:rsidRPr="00E17EDD">
          <w:rPr>
            <w:rStyle w:val="Hyperlink"/>
            <w:noProof/>
          </w:rPr>
          <w:t>–</w:t>
        </w:r>
        <w:r w:rsidR="008A3516" w:rsidRPr="00E17EDD">
          <w:rPr>
            <w:rStyle w:val="Hyperlink"/>
            <w:noProof/>
            <w:lang w:eastAsia="ja-JP"/>
          </w:rPr>
          <w:t xml:space="preserve"> </w:t>
        </w:r>
        <w:r w:rsidR="008A3516" w:rsidRPr="00E17EDD">
          <w:rPr>
            <w:rStyle w:val="Hyperlink"/>
            <w:noProof/>
          </w:rPr>
          <w:t>Definition of frame</w:t>
        </w:r>
        <w:r w:rsidR="008A3516" w:rsidRPr="00E17EDD">
          <w:rPr>
            <w:rStyle w:val="Hyperlink"/>
            <w:noProof/>
            <w:lang w:eastAsia="ja-JP"/>
          </w:rPr>
          <w:t>_</w:t>
        </w:r>
        <w:r w:rsidR="008A3516" w:rsidRPr="00E17EDD">
          <w:rPr>
            <w:rStyle w:val="Hyperlink"/>
            <w:noProof/>
          </w:rPr>
          <w:t>packing</w:t>
        </w:r>
        <w:r w:rsidR="008A3516" w:rsidRPr="00E17EDD">
          <w:rPr>
            <w:rStyle w:val="Hyperlink"/>
            <w:noProof/>
            <w:lang w:eastAsia="ja-JP"/>
          </w:rPr>
          <w:t>_</w:t>
        </w:r>
        <w:r w:rsidR="008A3516" w:rsidRPr="00E17EDD">
          <w:rPr>
            <w:rStyle w:val="Hyperlink"/>
            <w:noProof/>
          </w:rPr>
          <w:t>arrangement_type</w:t>
        </w:r>
        <w:r w:rsidR="008A3516">
          <w:rPr>
            <w:noProof/>
            <w:webHidden/>
          </w:rPr>
          <w:tab/>
        </w:r>
        <w:r w:rsidR="008A3516">
          <w:rPr>
            <w:noProof/>
            <w:webHidden/>
          </w:rPr>
          <w:fldChar w:fldCharType="begin"/>
        </w:r>
        <w:r w:rsidR="008A3516">
          <w:rPr>
            <w:noProof/>
            <w:webHidden/>
          </w:rPr>
          <w:instrText xml:space="preserve"> PAGEREF _Toc423603395 \h </w:instrText>
        </w:r>
        <w:r w:rsidR="008A3516">
          <w:rPr>
            <w:noProof/>
            <w:webHidden/>
          </w:rPr>
        </w:r>
        <w:r w:rsidR="008A3516">
          <w:rPr>
            <w:noProof/>
            <w:webHidden/>
          </w:rPr>
          <w:fldChar w:fldCharType="separate"/>
        </w:r>
        <w:r w:rsidR="00CA3220">
          <w:rPr>
            <w:noProof/>
            <w:webHidden/>
          </w:rPr>
          <w:t>30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396" w:history="1">
        <w:r w:rsidR="008A3516" w:rsidRPr="00E17EDD">
          <w:rPr>
            <w:rStyle w:val="Hyperlink"/>
            <w:noProof/>
            <w:lang w:eastAsia="ja-JP"/>
          </w:rPr>
          <w:t>Table D.</w:t>
        </w:r>
        <w:r w:rsidR="008A3516" w:rsidRPr="00E17EDD">
          <w:rPr>
            <w:rStyle w:val="Hyperlink"/>
            <w:noProof/>
          </w:rPr>
          <w:t>9</w:t>
        </w:r>
        <w:r w:rsidR="008A3516" w:rsidRPr="00E17EDD">
          <w:rPr>
            <w:rStyle w:val="Hyperlink"/>
            <w:noProof/>
            <w:lang w:eastAsia="ja-JP"/>
          </w:rPr>
          <w:t xml:space="preserve"> </w:t>
        </w:r>
        <w:r w:rsidR="008A3516" w:rsidRPr="00E17EDD">
          <w:rPr>
            <w:rStyle w:val="Hyperlink"/>
            <w:noProof/>
          </w:rPr>
          <w:t>–</w:t>
        </w:r>
        <w:r w:rsidR="008A3516" w:rsidRPr="00E17EDD">
          <w:rPr>
            <w:rStyle w:val="Hyperlink"/>
            <w:noProof/>
            <w:lang w:eastAsia="ja-JP"/>
          </w:rPr>
          <w:t xml:space="preserve"> </w:t>
        </w:r>
        <w:r w:rsidR="008A3516" w:rsidRPr="00E17EDD">
          <w:rPr>
            <w:rStyle w:val="Hyperlink"/>
            <w:noProof/>
          </w:rPr>
          <w:t>Definition of content_interpretation_type</w:t>
        </w:r>
        <w:r w:rsidR="008A3516">
          <w:rPr>
            <w:noProof/>
            <w:webHidden/>
          </w:rPr>
          <w:tab/>
        </w:r>
        <w:r w:rsidR="008A3516">
          <w:rPr>
            <w:noProof/>
            <w:webHidden/>
          </w:rPr>
          <w:fldChar w:fldCharType="begin"/>
        </w:r>
        <w:r w:rsidR="008A3516">
          <w:rPr>
            <w:noProof/>
            <w:webHidden/>
          </w:rPr>
          <w:instrText xml:space="preserve"> PAGEREF _Toc423603396 \h </w:instrText>
        </w:r>
        <w:r w:rsidR="008A3516">
          <w:rPr>
            <w:noProof/>
            <w:webHidden/>
          </w:rPr>
        </w:r>
        <w:r w:rsidR="008A3516">
          <w:rPr>
            <w:noProof/>
            <w:webHidden/>
          </w:rPr>
          <w:fldChar w:fldCharType="separate"/>
        </w:r>
        <w:r w:rsidR="00CA3220">
          <w:rPr>
            <w:noProof/>
            <w:webHidden/>
          </w:rPr>
          <w:t>30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03" w:history="1">
        <w:r w:rsidR="008A3516" w:rsidRPr="00E17EDD">
          <w:rPr>
            <w:rStyle w:val="Hyperlink"/>
            <w:noProof/>
          </w:rPr>
          <w:t>Table D.10 – Interpretation of hash_type</w:t>
        </w:r>
        <w:r w:rsidR="008A3516">
          <w:rPr>
            <w:noProof/>
            <w:webHidden/>
          </w:rPr>
          <w:tab/>
        </w:r>
        <w:r w:rsidR="008A3516">
          <w:rPr>
            <w:noProof/>
            <w:webHidden/>
          </w:rPr>
          <w:fldChar w:fldCharType="begin"/>
        </w:r>
        <w:r w:rsidR="008A3516">
          <w:rPr>
            <w:noProof/>
            <w:webHidden/>
          </w:rPr>
          <w:instrText xml:space="preserve"> PAGEREF _Toc423603403 \h </w:instrText>
        </w:r>
        <w:r w:rsidR="008A3516">
          <w:rPr>
            <w:noProof/>
            <w:webHidden/>
          </w:rPr>
        </w:r>
        <w:r w:rsidR="008A3516">
          <w:rPr>
            <w:noProof/>
            <w:webHidden/>
          </w:rPr>
          <w:fldChar w:fldCharType="separate"/>
        </w:r>
        <w:r w:rsidR="00CA3220">
          <w:rPr>
            <w:noProof/>
            <w:webHidden/>
          </w:rPr>
          <w:t>31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04" w:history="1">
        <w:r w:rsidR="008A3516" w:rsidRPr="00E17EDD">
          <w:rPr>
            <w:rStyle w:val="Hyperlink"/>
            <w:noProof/>
          </w:rPr>
          <w:t>Table D.11 – Definition of counting_type[ i ] values</w:t>
        </w:r>
        <w:r w:rsidR="008A3516">
          <w:rPr>
            <w:noProof/>
            <w:webHidden/>
          </w:rPr>
          <w:tab/>
        </w:r>
        <w:r w:rsidR="008A3516">
          <w:rPr>
            <w:noProof/>
            <w:webHidden/>
          </w:rPr>
          <w:fldChar w:fldCharType="begin"/>
        </w:r>
        <w:r w:rsidR="008A3516">
          <w:rPr>
            <w:noProof/>
            <w:webHidden/>
          </w:rPr>
          <w:instrText xml:space="preserve"> PAGEREF _Toc423603404 \h </w:instrText>
        </w:r>
        <w:r w:rsidR="008A3516">
          <w:rPr>
            <w:noProof/>
            <w:webHidden/>
          </w:rPr>
        </w:r>
        <w:r w:rsidR="008A3516">
          <w:rPr>
            <w:noProof/>
            <w:webHidden/>
          </w:rPr>
          <w:fldChar w:fldCharType="separate"/>
        </w:r>
        <w:r w:rsidR="00CA3220">
          <w:rPr>
            <w:noProof/>
            <w:webHidden/>
          </w:rPr>
          <w:t>32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07" w:history="1">
        <w:r w:rsidR="008A3516" w:rsidRPr="00E17EDD">
          <w:rPr>
            <w:rStyle w:val="Hyperlink"/>
            <w:noProof/>
          </w:rPr>
          <w:t>Table D.12 – Definition of segmented_rect_content_interpretation_type</w:t>
        </w:r>
        <w:r w:rsidR="008A3516">
          <w:rPr>
            <w:noProof/>
            <w:webHidden/>
          </w:rPr>
          <w:tab/>
        </w:r>
        <w:r w:rsidR="008A3516">
          <w:rPr>
            <w:noProof/>
            <w:webHidden/>
          </w:rPr>
          <w:fldChar w:fldCharType="begin"/>
        </w:r>
        <w:r w:rsidR="008A3516">
          <w:rPr>
            <w:noProof/>
            <w:webHidden/>
          </w:rPr>
          <w:instrText xml:space="preserve"> PAGEREF _Toc423603407 \h </w:instrText>
        </w:r>
        <w:r w:rsidR="008A3516">
          <w:rPr>
            <w:noProof/>
            <w:webHidden/>
          </w:rPr>
        </w:r>
        <w:r w:rsidR="008A3516">
          <w:rPr>
            <w:noProof/>
            <w:webHidden/>
          </w:rPr>
          <w:fldChar w:fldCharType="separate"/>
        </w:r>
        <w:r w:rsidR="00CA3220">
          <w:rPr>
            <w:noProof/>
            <w:webHidden/>
          </w:rPr>
          <w:t>32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11" w:history="1">
        <w:r w:rsidR="008A3516" w:rsidRPr="00E17EDD">
          <w:rPr>
            <w:rStyle w:val="Hyperlink"/>
            <w:noProof/>
          </w:rPr>
          <w:t>Table D.13 – ver_chroma_filter_idc values</w:t>
        </w:r>
        <w:r w:rsidR="008A3516">
          <w:rPr>
            <w:noProof/>
            <w:webHidden/>
          </w:rPr>
          <w:tab/>
        </w:r>
        <w:r w:rsidR="008A3516">
          <w:rPr>
            <w:noProof/>
            <w:webHidden/>
          </w:rPr>
          <w:fldChar w:fldCharType="begin"/>
        </w:r>
        <w:r w:rsidR="008A3516">
          <w:rPr>
            <w:noProof/>
            <w:webHidden/>
          </w:rPr>
          <w:instrText xml:space="preserve"> PAGEREF _Toc423603411 \h </w:instrText>
        </w:r>
        <w:r w:rsidR="008A3516">
          <w:rPr>
            <w:noProof/>
            <w:webHidden/>
          </w:rPr>
        </w:r>
        <w:r w:rsidR="008A3516">
          <w:rPr>
            <w:noProof/>
            <w:webHidden/>
          </w:rPr>
          <w:fldChar w:fldCharType="separate"/>
        </w:r>
        <w:r w:rsidR="00CA3220">
          <w:rPr>
            <w:noProof/>
            <w:webHidden/>
          </w:rPr>
          <w:t>32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12" w:history="1">
        <w:r w:rsidR="008A3516" w:rsidRPr="00E17EDD">
          <w:rPr>
            <w:rStyle w:val="Hyperlink"/>
            <w:noProof/>
          </w:rPr>
          <w:t>Table D.14 – hor_chroma_filter_idc values</w:t>
        </w:r>
        <w:r w:rsidR="008A3516">
          <w:rPr>
            <w:noProof/>
            <w:webHidden/>
          </w:rPr>
          <w:tab/>
        </w:r>
        <w:r w:rsidR="008A3516">
          <w:rPr>
            <w:noProof/>
            <w:webHidden/>
          </w:rPr>
          <w:fldChar w:fldCharType="begin"/>
        </w:r>
        <w:r w:rsidR="008A3516">
          <w:rPr>
            <w:noProof/>
            <w:webHidden/>
          </w:rPr>
          <w:instrText xml:space="preserve"> PAGEREF _Toc423603412 \h </w:instrText>
        </w:r>
        <w:r w:rsidR="008A3516">
          <w:rPr>
            <w:noProof/>
            <w:webHidden/>
          </w:rPr>
        </w:r>
        <w:r w:rsidR="008A3516">
          <w:rPr>
            <w:noProof/>
            <w:webHidden/>
          </w:rPr>
          <w:fldChar w:fldCharType="separate"/>
        </w:r>
        <w:r w:rsidR="00CA3220">
          <w:rPr>
            <w:noProof/>
            <w:webHidden/>
          </w:rPr>
          <w:t>32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13" w:history="1">
        <w:r w:rsidR="008A3516" w:rsidRPr="00E17EDD">
          <w:rPr>
            <w:rStyle w:val="Hyperlink"/>
            <w:noProof/>
          </w:rPr>
          <w:t>Table D.15 – Chroma sampling format indicated by target_format_idc</w:t>
        </w:r>
        <w:r w:rsidR="008A3516">
          <w:rPr>
            <w:noProof/>
            <w:webHidden/>
          </w:rPr>
          <w:tab/>
        </w:r>
        <w:r w:rsidR="008A3516">
          <w:rPr>
            <w:noProof/>
            <w:webHidden/>
          </w:rPr>
          <w:fldChar w:fldCharType="begin"/>
        </w:r>
        <w:r w:rsidR="008A3516">
          <w:rPr>
            <w:noProof/>
            <w:webHidden/>
          </w:rPr>
          <w:instrText xml:space="preserve"> PAGEREF _Toc423603413 \h </w:instrText>
        </w:r>
        <w:r w:rsidR="008A3516">
          <w:rPr>
            <w:noProof/>
            <w:webHidden/>
          </w:rPr>
        </w:r>
        <w:r w:rsidR="008A3516">
          <w:rPr>
            <w:noProof/>
            <w:webHidden/>
          </w:rPr>
          <w:fldChar w:fldCharType="separate"/>
        </w:r>
        <w:r w:rsidR="00CA3220">
          <w:rPr>
            <w:noProof/>
            <w:webHidden/>
          </w:rPr>
          <w:t>32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14" w:history="1">
        <w:r w:rsidR="008A3516" w:rsidRPr="00E17EDD">
          <w:rPr>
            <w:rStyle w:val="Hyperlink"/>
            <w:noProof/>
          </w:rPr>
          <w:t>Table D.16 – Constraints on the value of num_vertical_filters</w:t>
        </w:r>
        <w:r w:rsidR="008A3516">
          <w:rPr>
            <w:noProof/>
            <w:webHidden/>
          </w:rPr>
          <w:tab/>
        </w:r>
        <w:r w:rsidR="008A3516">
          <w:rPr>
            <w:noProof/>
            <w:webHidden/>
          </w:rPr>
          <w:fldChar w:fldCharType="begin"/>
        </w:r>
        <w:r w:rsidR="008A3516">
          <w:rPr>
            <w:noProof/>
            <w:webHidden/>
          </w:rPr>
          <w:instrText xml:space="preserve"> PAGEREF _Toc423603414 \h </w:instrText>
        </w:r>
        <w:r w:rsidR="008A3516">
          <w:rPr>
            <w:noProof/>
            <w:webHidden/>
          </w:rPr>
        </w:r>
        <w:r w:rsidR="008A3516">
          <w:rPr>
            <w:noProof/>
            <w:webHidden/>
          </w:rPr>
          <w:fldChar w:fldCharType="separate"/>
        </w:r>
        <w:r w:rsidR="00CA3220">
          <w:rPr>
            <w:noProof/>
            <w:webHidden/>
          </w:rPr>
          <w:t>33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15" w:history="1">
        <w:r w:rsidR="008A3516" w:rsidRPr="00E17EDD">
          <w:rPr>
            <w:rStyle w:val="Hyperlink"/>
            <w:noProof/>
          </w:rPr>
          <w:t>Table D.17 – Constraints on the value of num_horizontal_filters</w:t>
        </w:r>
        <w:r w:rsidR="008A3516">
          <w:rPr>
            <w:noProof/>
            <w:webHidden/>
          </w:rPr>
          <w:tab/>
        </w:r>
        <w:r w:rsidR="008A3516">
          <w:rPr>
            <w:noProof/>
            <w:webHidden/>
          </w:rPr>
          <w:fldChar w:fldCharType="begin"/>
        </w:r>
        <w:r w:rsidR="008A3516">
          <w:rPr>
            <w:noProof/>
            <w:webHidden/>
          </w:rPr>
          <w:instrText xml:space="preserve"> PAGEREF _Toc423603415 \h </w:instrText>
        </w:r>
        <w:r w:rsidR="008A3516">
          <w:rPr>
            <w:noProof/>
            <w:webHidden/>
          </w:rPr>
        </w:r>
        <w:r w:rsidR="008A3516">
          <w:rPr>
            <w:noProof/>
            <w:webHidden/>
          </w:rPr>
          <w:fldChar w:fldCharType="separate"/>
        </w:r>
        <w:r w:rsidR="00CA3220">
          <w:rPr>
            <w:noProof/>
            <w:webHidden/>
          </w:rPr>
          <w:t>33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16" w:history="1">
        <w:r w:rsidR="008A3516" w:rsidRPr="00E17EDD">
          <w:rPr>
            <w:rStyle w:val="Hyperlink"/>
            <w:noProof/>
          </w:rPr>
          <w:t>Table D.18 – Values of verFilterCoeff and verTapLength when ver_chroma_filter_idc is equal to 2</w:t>
        </w:r>
        <w:r w:rsidR="008A3516">
          <w:rPr>
            <w:noProof/>
            <w:webHidden/>
          </w:rPr>
          <w:tab/>
        </w:r>
        <w:r w:rsidR="008A3516">
          <w:rPr>
            <w:noProof/>
            <w:webHidden/>
          </w:rPr>
          <w:fldChar w:fldCharType="begin"/>
        </w:r>
        <w:r w:rsidR="008A3516">
          <w:rPr>
            <w:noProof/>
            <w:webHidden/>
          </w:rPr>
          <w:instrText xml:space="preserve"> PAGEREF _Toc423603416 \h </w:instrText>
        </w:r>
        <w:r w:rsidR="008A3516">
          <w:rPr>
            <w:noProof/>
            <w:webHidden/>
          </w:rPr>
        </w:r>
        <w:r w:rsidR="008A3516">
          <w:rPr>
            <w:noProof/>
            <w:webHidden/>
          </w:rPr>
          <w:fldChar w:fldCharType="separate"/>
        </w:r>
        <w:r w:rsidR="00CA3220">
          <w:rPr>
            <w:noProof/>
            <w:webHidden/>
          </w:rPr>
          <w:t>33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17" w:history="1">
        <w:r w:rsidR="008A3516" w:rsidRPr="00E17EDD">
          <w:rPr>
            <w:rStyle w:val="Hyperlink"/>
            <w:noProof/>
          </w:rPr>
          <w:t>Table D.19 – Values of horFilterCoeff and horTapLength when hor_chroma_filter_idc is equal to 2</w:t>
        </w:r>
        <w:r w:rsidR="008A3516">
          <w:rPr>
            <w:noProof/>
            <w:webHidden/>
          </w:rPr>
          <w:tab/>
        </w:r>
        <w:r w:rsidR="008A3516">
          <w:rPr>
            <w:noProof/>
            <w:webHidden/>
          </w:rPr>
          <w:fldChar w:fldCharType="begin"/>
        </w:r>
        <w:r w:rsidR="008A3516">
          <w:rPr>
            <w:noProof/>
            <w:webHidden/>
          </w:rPr>
          <w:instrText xml:space="preserve"> PAGEREF _Toc423603417 \h </w:instrText>
        </w:r>
        <w:r w:rsidR="008A3516">
          <w:rPr>
            <w:noProof/>
            <w:webHidden/>
          </w:rPr>
        </w:r>
        <w:r w:rsidR="008A3516">
          <w:rPr>
            <w:noProof/>
            <w:webHidden/>
          </w:rPr>
          <w:fldChar w:fldCharType="separate"/>
        </w:r>
        <w:r w:rsidR="00CA3220">
          <w:rPr>
            <w:noProof/>
            <w:webHidden/>
          </w:rPr>
          <w:t>331</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18" w:history="1">
        <w:r w:rsidR="008A3516" w:rsidRPr="00E17EDD">
          <w:rPr>
            <w:rStyle w:val="Hyperlink"/>
            <w:noProof/>
          </w:rPr>
          <w:t>Table D.20 – Usage of chroma filter in the vertical direction</w:t>
        </w:r>
        <w:r w:rsidR="008A3516">
          <w:rPr>
            <w:noProof/>
            <w:webHidden/>
          </w:rPr>
          <w:tab/>
        </w:r>
        <w:r w:rsidR="008A3516">
          <w:rPr>
            <w:noProof/>
            <w:webHidden/>
          </w:rPr>
          <w:fldChar w:fldCharType="begin"/>
        </w:r>
        <w:r w:rsidR="008A3516">
          <w:rPr>
            <w:noProof/>
            <w:webHidden/>
          </w:rPr>
          <w:instrText xml:space="preserve"> PAGEREF _Toc423603418 \h </w:instrText>
        </w:r>
        <w:r w:rsidR="008A3516">
          <w:rPr>
            <w:noProof/>
            <w:webHidden/>
          </w:rPr>
        </w:r>
        <w:r w:rsidR="008A3516">
          <w:rPr>
            <w:noProof/>
            <w:webHidden/>
          </w:rPr>
          <w:fldChar w:fldCharType="separate"/>
        </w:r>
        <w:r w:rsidR="00CA3220">
          <w:rPr>
            <w:noProof/>
            <w:webHidden/>
          </w:rPr>
          <w:t>33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19" w:history="1">
        <w:r w:rsidR="008A3516" w:rsidRPr="00E17EDD">
          <w:rPr>
            <w:rStyle w:val="Hyperlink"/>
            <w:noProof/>
          </w:rPr>
          <w:t>Table D.21 – Usage of chroma filter in the horizontal direction</w:t>
        </w:r>
        <w:r w:rsidR="008A3516">
          <w:rPr>
            <w:noProof/>
            <w:webHidden/>
          </w:rPr>
          <w:tab/>
        </w:r>
        <w:r w:rsidR="008A3516">
          <w:rPr>
            <w:noProof/>
            <w:webHidden/>
          </w:rPr>
          <w:fldChar w:fldCharType="begin"/>
        </w:r>
        <w:r w:rsidR="008A3516">
          <w:rPr>
            <w:noProof/>
            <w:webHidden/>
          </w:rPr>
          <w:instrText xml:space="preserve"> PAGEREF _Toc423603419 \h </w:instrText>
        </w:r>
        <w:r w:rsidR="008A3516">
          <w:rPr>
            <w:noProof/>
            <w:webHidden/>
          </w:rPr>
        </w:r>
        <w:r w:rsidR="008A3516">
          <w:rPr>
            <w:noProof/>
            <w:webHidden/>
          </w:rPr>
          <w:fldChar w:fldCharType="separate"/>
        </w:r>
        <w:r w:rsidR="00CA3220">
          <w:rPr>
            <w:noProof/>
            <w:webHidden/>
          </w:rPr>
          <w:t>33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21" w:history="1">
        <w:r w:rsidR="008A3516" w:rsidRPr="00E17EDD">
          <w:rPr>
            <w:rStyle w:val="Hyperlink"/>
            <w:noProof/>
          </w:rPr>
          <w:t>Table E.1 – Interpretation of sample aspect ratio indicator</w:t>
        </w:r>
        <w:r w:rsidR="008A3516">
          <w:rPr>
            <w:noProof/>
            <w:webHidden/>
          </w:rPr>
          <w:tab/>
        </w:r>
        <w:r w:rsidR="008A3516">
          <w:rPr>
            <w:noProof/>
            <w:webHidden/>
          </w:rPr>
          <w:fldChar w:fldCharType="begin"/>
        </w:r>
        <w:r w:rsidR="008A3516">
          <w:rPr>
            <w:noProof/>
            <w:webHidden/>
          </w:rPr>
          <w:instrText xml:space="preserve"> PAGEREF _Toc423603421 \h </w:instrText>
        </w:r>
        <w:r w:rsidR="008A3516">
          <w:rPr>
            <w:noProof/>
            <w:webHidden/>
          </w:rPr>
        </w:r>
        <w:r w:rsidR="008A3516">
          <w:rPr>
            <w:noProof/>
            <w:webHidden/>
          </w:rPr>
          <w:fldChar w:fldCharType="separate"/>
        </w:r>
        <w:r w:rsidR="00CA3220">
          <w:rPr>
            <w:noProof/>
            <w:webHidden/>
          </w:rPr>
          <w:t>34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22" w:history="1">
        <w:r w:rsidR="008A3516" w:rsidRPr="00E17EDD">
          <w:rPr>
            <w:rStyle w:val="Hyperlink"/>
            <w:noProof/>
          </w:rPr>
          <w:t>Table E.2 – Meaning of video_format</w:t>
        </w:r>
        <w:r w:rsidR="008A3516">
          <w:rPr>
            <w:noProof/>
            <w:webHidden/>
          </w:rPr>
          <w:tab/>
        </w:r>
        <w:r w:rsidR="008A3516">
          <w:rPr>
            <w:noProof/>
            <w:webHidden/>
          </w:rPr>
          <w:fldChar w:fldCharType="begin"/>
        </w:r>
        <w:r w:rsidR="008A3516">
          <w:rPr>
            <w:noProof/>
            <w:webHidden/>
          </w:rPr>
          <w:instrText xml:space="preserve"> PAGEREF _Toc423603422 \h </w:instrText>
        </w:r>
        <w:r w:rsidR="008A3516">
          <w:rPr>
            <w:noProof/>
            <w:webHidden/>
          </w:rPr>
        </w:r>
        <w:r w:rsidR="008A3516">
          <w:rPr>
            <w:noProof/>
            <w:webHidden/>
          </w:rPr>
          <w:fldChar w:fldCharType="separate"/>
        </w:r>
        <w:r w:rsidR="00CA3220">
          <w:rPr>
            <w:noProof/>
            <w:webHidden/>
          </w:rPr>
          <w:t>34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23" w:history="1">
        <w:r w:rsidR="008A3516" w:rsidRPr="00E17EDD">
          <w:rPr>
            <w:rStyle w:val="Hyperlink"/>
            <w:noProof/>
          </w:rPr>
          <w:t>Table E.3 – Colour primaries</w:t>
        </w:r>
        <w:r w:rsidR="008A3516">
          <w:rPr>
            <w:noProof/>
            <w:webHidden/>
          </w:rPr>
          <w:tab/>
        </w:r>
        <w:r w:rsidR="008A3516">
          <w:rPr>
            <w:noProof/>
            <w:webHidden/>
          </w:rPr>
          <w:fldChar w:fldCharType="begin"/>
        </w:r>
        <w:r w:rsidR="008A3516">
          <w:rPr>
            <w:noProof/>
            <w:webHidden/>
          </w:rPr>
          <w:instrText xml:space="preserve"> PAGEREF _Toc423603423 \h </w:instrText>
        </w:r>
        <w:r w:rsidR="008A3516">
          <w:rPr>
            <w:noProof/>
            <w:webHidden/>
          </w:rPr>
        </w:r>
        <w:r w:rsidR="008A3516">
          <w:rPr>
            <w:noProof/>
            <w:webHidden/>
          </w:rPr>
          <w:fldChar w:fldCharType="separate"/>
        </w:r>
        <w:r w:rsidR="00CA3220">
          <w:rPr>
            <w:noProof/>
            <w:webHidden/>
          </w:rPr>
          <w:t>34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24" w:history="1">
        <w:r w:rsidR="008A3516" w:rsidRPr="00E17EDD">
          <w:rPr>
            <w:rStyle w:val="Hyperlink"/>
            <w:noProof/>
          </w:rPr>
          <w:t>Table E.4 – Transfer characteristics</w:t>
        </w:r>
        <w:r w:rsidR="008A3516">
          <w:rPr>
            <w:noProof/>
            <w:webHidden/>
          </w:rPr>
          <w:tab/>
        </w:r>
        <w:r w:rsidR="008A3516">
          <w:rPr>
            <w:noProof/>
            <w:webHidden/>
          </w:rPr>
          <w:fldChar w:fldCharType="begin"/>
        </w:r>
        <w:r w:rsidR="008A3516">
          <w:rPr>
            <w:noProof/>
            <w:webHidden/>
          </w:rPr>
          <w:instrText xml:space="preserve"> PAGEREF _Toc423603424 \h </w:instrText>
        </w:r>
        <w:r w:rsidR="008A3516">
          <w:rPr>
            <w:noProof/>
            <w:webHidden/>
          </w:rPr>
        </w:r>
        <w:r w:rsidR="008A3516">
          <w:rPr>
            <w:noProof/>
            <w:webHidden/>
          </w:rPr>
          <w:fldChar w:fldCharType="separate"/>
        </w:r>
        <w:r w:rsidR="00CA3220">
          <w:rPr>
            <w:noProof/>
            <w:webHidden/>
          </w:rPr>
          <w:t>34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25" w:history="1">
        <w:r w:rsidR="008A3516" w:rsidRPr="00E17EDD">
          <w:rPr>
            <w:rStyle w:val="Hyperlink"/>
            <w:noProof/>
          </w:rPr>
          <w:t>Table E.5 – Matrix coefficients</w:t>
        </w:r>
        <w:r w:rsidR="008A3516">
          <w:rPr>
            <w:noProof/>
            <w:webHidden/>
          </w:rPr>
          <w:tab/>
        </w:r>
        <w:r w:rsidR="008A3516">
          <w:rPr>
            <w:noProof/>
            <w:webHidden/>
          </w:rPr>
          <w:fldChar w:fldCharType="begin"/>
        </w:r>
        <w:r w:rsidR="008A3516">
          <w:rPr>
            <w:noProof/>
            <w:webHidden/>
          </w:rPr>
          <w:instrText xml:space="preserve"> PAGEREF _Toc423603425 \h </w:instrText>
        </w:r>
        <w:r w:rsidR="008A3516">
          <w:rPr>
            <w:noProof/>
            <w:webHidden/>
          </w:rPr>
        </w:r>
        <w:r w:rsidR="008A3516">
          <w:rPr>
            <w:noProof/>
            <w:webHidden/>
          </w:rPr>
          <w:fldChar w:fldCharType="separate"/>
        </w:r>
        <w:r w:rsidR="00CA3220">
          <w:rPr>
            <w:noProof/>
            <w:webHidden/>
          </w:rPr>
          <w:t>35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27" w:history="1">
        <w:r w:rsidR="008A3516" w:rsidRPr="00E17EDD">
          <w:rPr>
            <w:rStyle w:val="Hyperlink"/>
            <w:noProof/>
          </w:rPr>
          <w:t>Table E.6 – Divisor for computation of DpbOutputElementalInterval[ n ]</w:t>
        </w:r>
        <w:r w:rsidR="008A3516">
          <w:rPr>
            <w:noProof/>
            <w:webHidden/>
          </w:rPr>
          <w:tab/>
        </w:r>
        <w:r w:rsidR="008A3516">
          <w:rPr>
            <w:noProof/>
            <w:webHidden/>
          </w:rPr>
          <w:fldChar w:fldCharType="begin"/>
        </w:r>
        <w:r w:rsidR="008A3516">
          <w:rPr>
            <w:noProof/>
            <w:webHidden/>
          </w:rPr>
          <w:instrText xml:space="preserve"> PAGEREF _Toc423603427 \h </w:instrText>
        </w:r>
        <w:r w:rsidR="008A3516">
          <w:rPr>
            <w:noProof/>
            <w:webHidden/>
          </w:rPr>
        </w:r>
        <w:r w:rsidR="008A3516">
          <w:rPr>
            <w:noProof/>
            <w:webHidden/>
          </w:rPr>
          <w:fldChar w:fldCharType="separate"/>
        </w:r>
        <w:r w:rsidR="00CA3220">
          <w:rPr>
            <w:noProof/>
            <w:webHidden/>
          </w:rPr>
          <w:t>35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28" w:history="1">
        <w:r w:rsidR="008A3516" w:rsidRPr="00E17EDD">
          <w:rPr>
            <w:rStyle w:val="Hyperlink"/>
            <w:noProof/>
          </w:rPr>
          <w:t>Table F.1</w:t>
        </w:r>
        <w:r w:rsidR="008A3516" w:rsidRPr="00E17EDD">
          <w:rPr>
            <w:rStyle w:val="Hyperlink"/>
            <w:noProof/>
            <w:lang w:eastAsia="ko-KR"/>
          </w:rPr>
          <w:t xml:space="preserve"> </w:t>
        </w:r>
        <w:r w:rsidR="008A3516" w:rsidRPr="00E17EDD">
          <w:rPr>
            <w:rStyle w:val="Hyperlink"/>
            <w:noProof/>
          </w:rPr>
          <w:t>– Mapping of ScalabiltyId to scalability dimensions</w:t>
        </w:r>
        <w:r w:rsidR="008A3516">
          <w:rPr>
            <w:noProof/>
            <w:webHidden/>
          </w:rPr>
          <w:tab/>
        </w:r>
        <w:r w:rsidR="008A3516">
          <w:rPr>
            <w:noProof/>
            <w:webHidden/>
          </w:rPr>
          <w:fldChar w:fldCharType="begin"/>
        </w:r>
        <w:r w:rsidR="008A3516">
          <w:rPr>
            <w:noProof/>
            <w:webHidden/>
          </w:rPr>
          <w:instrText xml:space="preserve"> PAGEREF _Toc423603428 \h </w:instrText>
        </w:r>
        <w:r w:rsidR="008A3516">
          <w:rPr>
            <w:noProof/>
            <w:webHidden/>
          </w:rPr>
        </w:r>
        <w:r w:rsidR="008A3516">
          <w:rPr>
            <w:noProof/>
            <w:webHidden/>
          </w:rPr>
          <w:fldChar w:fldCharType="separate"/>
        </w:r>
        <w:r w:rsidR="00CA3220">
          <w:rPr>
            <w:noProof/>
            <w:webHidden/>
          </w:rPr>
          <w:t>38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29" w:history="1">
        <w:r w:rsidR="008A3516" w:rsidRPr="00E17EDD">
          <w:rPr>
            <w:rStyle w:val="Hyperlink"/>
            <w:noProof/>
          </w:rPr>
          <w:t>Table F.2</w:t>
        </w:r>
        <w:r w:rsidR="008A3516" w:rsidRPr="00E17EDD">
          <w:rPr>
            <w:rStyle w:val="Hyperlink"/>
            <w:noProof/>
            <w:lang w:eastAsia="ko-KR"/>
          </w:rPr>
          <w:t xml:space="preserve"> </w:t>
        </w:r>
        <w:r w:rsidR="008A3516" w:rsidRPr="00E17EDD">
          <w:rPr>
            <w:rStyle w:val="Hyperlink"/>
            <w:noProof/>
          </w:rPr>
          <w:t>– Mapping of AuxId to the type of auxiliary pictures</w:t>
        </w:r>
        <w:r w:rsidR="008A3516">
          <w:rPr>
            <w:noProof/>
            <w:webHidden/>
          </w:rPr>
          <w:tab/>
        </w:r>
        <w:r w:rsidR="008A3516">
          <w:rPr>
            <w:noProof/>
            <w:webHidden/>
          </w:rPr>
          <w:fldChar w:fldCharType="begin"/>
        </w:r>
        <w:r w:rsidR="008A3516">
          <w:rPr>
            <w:noProof/>
            <w:webHidden/>
          </w:rPr>
          <w:instrText xml:space="preserve"> PAGEREF _Toc423603429 \h </w:instrText>
        </w:r>
        <w:r w:rsidR="008A3516">
          <w:rPr>
            <w:noProof/>
            <w:webHidden/>
          </w:rPr>
        </w:r>
        <w:r w:rsidR="008A3516">
          <w:rPr>
            <w:noProof/>
            <w:webHidden/>
          </w:rPr>
          <w:fldChar w:fldCharType="separate"/>
        </w:r>
        <w:r w:rsidR="00CA3220">
          <w:rPr>
            <w:noProof/>
            <w:webHidden/>
          </w:rPr>
          <w:t>38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30" w:history="1">
        <w:r w:rsidR="008A3516" w:rsidRPr="00E17EDD">
          <w:rPr>
            <w:rStyle w:val="Hyperlink"/>
            <w:noProof/>
          </w:rPr>
          <w:t>Table F.3 – Specification of CompatibleProfileList</w:t>
        </w:r>
        <w:r w:rsidR="008A3516">
          <w:rPr>
            <w:noProof/>
            <w:webHidden/>
          </w:rPr>
          <w:tab/>
        </w:r>
        <w:r w:rsidR="008A3516">
          <w:rPr>
            <w:noProof/>
            <w:webHidden/>
          </w:rPr>
          <w:fldChar w:fldCharType="begin"/>
        </w:r>
        <w:r w:rsidR="008A3516">
          <w:rPr>
            <w:noProof/>
            <w:webHidden/>
          </w:rPr>
          <w:instrText xml:space="preserve"> PAGEREF _Toc423603430 \h </w:instrText>
        </w:r>
        <w:r w:rsidR="008A3516">
          <w:rPr>
            <w:noProof/>
            <w:webHidden/>
          </w:rPr>
        </w:r>
        <w:r w:rsidR="008A3516">
          <w:rPr>
            <w:noProof/>
            <w:webHidden/>
          </w:rPr>
          <w:fldChar w:fldCharType="separate"/>
        </w:r>
        <w:r w:rsidR="00CA3220">
          <w:rPr>
            <w:noProof/>
            <w:webHidden/>
          </w:rPr>
          <w:t>43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32" w:history="1">
        <w:r w:rsidR="008A3516" w:rsidRPr="00E17EDD">
          <w:rPr>
            <w:rStyle w:val="Hyperlink"/>
            <w:noProof/>
          </w:rPr>
          <w:t>Table F.4 – Persistence scope of SEI messages (informative)</w:t>
        </w:r>
        <w:r w:rsidR="008A3516">
          <w:rPr>
            <w:noProof/>
            <w:webHidden/>
          </w:rPr>
          <w:tab/>
        </w:r>
        <w:r w:rsidR="008A3516">
          <w:rPr>
            <w:noProof/>
            <w:webHidden/>
          </w:rPr>
          <w:fldChar w:fldCharType="begin"/>
        </w:r>
        <w:r w:rsidR="008A3516">
          <w:rPr>
            <w:noProof/>
            <w:webHidden/>
          </w:rPr>
          <w:instrText xml:space="preserve"> PAGEREF _Toc423603432 \h </w:instrText>
        </w:r>
        <w:r w:rsidR="008A3516">
          <w:rPr>
            <w:noProof/>
            <w:webHidden/>
          </w:rPr>
        </w:r>
        <w:r w:rsidR="008A3516">
          <w:rPr>
            <w:noProof/>
            <w:webHidden/>
          </w:rPr>
          <w:fldChar w:fldCharType="separate"/>
        </w:r>
        <w:r w:rsidR="00CA3220">
          <w:rPr>
            <w:noProof/>
            <w:webHidden/>
          </w:rPr>
          <w:t>45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33" w:history="1">
        <w:r w:rsidR="008A3516" w:rsidRPr="00E17EDD">
          <w:rPr>
            <w:rStyle w:val="Hyperlink"/>
            <w:noProof/>
          </w:rPr>
          <w:t>Table G.1 – Persistence scope of SEI messages (informative)</w:t>
        </w:r>
        <w:r w:rsidR="008A3516">
          <w:rPr>
            <w:noProof/>
            <w:webHidden/>
          </w:rPr>
          <w:tab/>
        </w:r>
        <w:r w:rsidR="008A3516">
          <w:rPr>
            <w:noProof/>
            <w:webHidden/>
          </w:rPr>
          <w:fldChar w:fldCharType="begin"/>
        </w:r>
        <w:r w:rsidR="008A3516">
          <w:rPr>
            <w:noProof/>
            <w:webHidden/>
          </w:rPr>
          <w:instrText xml:space="preserve"> PAGEREF _Toc423603433 \h </w:instrText>
        </w:r>
        <w:r w:rsidR="008A3516">
          <w:rPr>
            <w:noProof/>
            <w:webHidden/>
          </w:rPr>
        </w:r>
        <w:r w:rsidR="008A3516">
          <w:rPr>
            <w:noProof/>
            <w:webHidden/>
          </w:rPr>
          <w:fldChar w:fldCharType="separate"/>
        </w:r>
        <w:r w:rsidR="00CA3220">
          <w:rPr>
            <w:noProof/>
            <w:webHidden/>
          </w:rPr>
          <w:t>48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34" w:history="1">
        <w:r w:rsidR="008A3516" w:rsidRPr="00E17EDD">
          <w:rPr>
            <w:rStyle w:val="Hyperlink"/>
            <w:noProof/>
          </w:rPr>
          <w:t>Table G.2 – Association between camera parameter variables and syntax elements</w:t>
        </w:r>
        <w:r w:rsidR="008A3516">
          <w:rPr>
            <w:noProof/>
            <w:webHidden/>
          </w:rPr>
          <w:tab/>
        </w:r>
        <w:r w:rsidR="008A3516">
          <w:rPr>
            <w:noProof/>
            <w:webHidden/>
          </w:rPr>
          <w:fldChar w:fldCharType="begin"/>
        </w:r>
        <w:r w:rsidR="008A3516">
          <w:rPr>
            <w:noProof/>
            <w:webHidden/>
          </w:rPr>
          <w:instrText xml:space="preserve"> PAGEREF _Toc423603434 \h </w:instrText>
        </w:r>
        <w:r w:rsidR="008A3516">
          <w:rPr>
            <w:noProof/>
            <w:webHidden/>
          </w:rPr>
        </w:r>
        <w:r w:rsidR="008A3516">
          <w:rPr>
            <w:noProof/>
            <w:webHidden/>
          </w:rPr>
          <w:fldChar w:fldCharType="separate"/>
        </w:r>
        <w:r w:rsidR="00CA3220">
          <w:rPr>
            <w:noProof/>
            <w:webHidden/>
          </w:rPr>
          <w:t>48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35" w:history="1">
        <w:r w:rsidR="008A3516" w:rsidRPr="00E17EDD">
          <w:rPr>
            <w:rStyle w:val="Hyperlink"/>
            <w:noProof/>
          </w:rPr>
          <w:t xml:space="preserve">Table G.3 – </w:t>
        </w:r>
        <w:r w:rsidR="008A3516" w:rsidRPr="00E17EDD">
          <w:rPr>
            <w:rStyle w:val="Hyperlink"/>
            <w:noProof/>
            <w:lang w:eastAsia="zh-CN"/>
          </w:rPr>
          <w:t>Definition of depth_representation_type</w:t>
        </w:r>
        <w:r w:rsidR="008A3516">
          <w:rPr>
            <w:noProof/>
            <w:webHidden/>
          </w:rPr>
          <w:tab/>
        </w:r>
        <w:r w:rsidR="008A3516">
          <w:rPr>
            <w:noProof/>
            <w:webHidden/>
          </w:rPr>
          <w:fldChar w:fldCharType="begin"/>
        </w:r>
        <w:r w:rsidR="008A3516">
          <w:rPr>
            <w:noProof/>
            <w:webHidden/>
          </w:rPr>
          <w:instrText xml:space="preserve"> PAGEREF _Toc423603435 \h </w:instrText>
        </w:r>
        <w:r w:rsidR="008A3516">
          <w:rPr>
            <w:noProof/>
            <w:webHidden/>
          </w:rPr>
        </w:r>
        <w:r w:rsidR="008A3516">
          <w:rPr>
            <w:noProof/>
            <w:webHidden/>
          </w:rPr>
          <w:fldChar w:fldCharType="separate"/>
        </w:r>
        <w:r w:rsidR="00CA3220">
          <w:rPr>
            <w:noProof/>
            <w:webHidden/>
          </w:rPr>
          <w:t>48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36" w:history="1">
        <w:r w:rsidR="008A3516" w:rsidRPr="00E17EDD">
          <w:rPr>
            <w:rStyle w:val="Hyperlink"/>
            <w:noProof/>
          </w:rPr>
          <w:t xml:space="preserve">Table G.4 – </w:t>
        </w:r>
        <w:r w:rsidR="008A3516" w:rsidRPr="00E17EDD">
          <w:rPr>
            <w:rStyle w:val="Hyperlink"/>
            <w:noProof/>
            <w:lang w:eastAsia="zh-CN"/>
          </w:rPr>
          <w:t>Association between depth parameter variables and syntax elements</w:t>
        </w:r>
        <w:r w:rsidR="008A3516">
          <w:rPr>
            <w:noProof/>
            <w:webHidden/>
          </w:rPr>
          <w:tab/>
        </w:r>
        <w:r w:rsidR="008A3516">
          <w:rPr>
            <w:noProof/>
            <w:webHidden/>
          </w:rPr>
          <w:fldChar w:fldCharType="begin"/>
        </w:r>
        <w:r w:rsidR="008A3516">
          <w:rPr>
            <w:noProof/>
            <w:webHidden/>
          </w:rPr>
          <w:instrText xml:space="preserve"> PAGEREF _Toc423603436 \h </w:instrText>
        </w:r>
        <w:r w:rsidR="008A3516">
          <w:rPr>
            <w:noProof/>
            <w:webHidden/>
          </w:rPr>
        </w:r>
        <w:r w:rsidR="008A3516">
          <w:rPr>
            <w:noProof/>
            <w:webHidden/>
          </w:rPr>
          <w:fldChar w:fldCharType="separate"/>
        </w:r>
        <w:r w:rsidR="00CA3220">
          <w:rPr>
            <w:noProof/>
            <w:webHidden/>
          </w:rPr>
          <w:t>48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37" w:history="1">
        <w:r w:rsidR="008A3516" w:rsidRPr="00E17EDD">
          <w:rPr>
            <w:rStyle w:val="Hyperlink"/>
            <w:noProof/>
          </w:rPr>
          <w:t xml:space="preserve">Table G.5 – </w:t>
        </w:r>
        <w:r w:rsidR="008A3516" w:rsidRPr="00E17EDD">
          <w:rPr>
            <w:rStyle w:val="Hyperlink"/>
            <w:noProof/>
            <w:lang w:eastAsia="zh-CN"/>
          </w:rPr>
          <w:t>Association between camera parameter variables and syntax elements.</w:t>
        </w:r>
        <w:r w:rsidR="008A3516">
          <w:rPr>
            <w:noProof/>
            <w:webHidden/>
          </w:rPr>
          <w:tab/>
        </w:r>
        <w:r w:rsidR="008A3516">
          <w:rPr>
            <w:noProof/>
            <w:webHidden/>
          </w:rPr>
          <w:fldChar w:fldCharType="begin"/>
        </w:r>
        <w:r w:rsidR="008A3516">
          <w:rPr>
            <w:noProof/>
            <w:webHidden/>
          </w:rPr>
          <w:instrText xml:space="preserve"> PAGEREF _Toc423603437 \h </w:instrText>
        </w:r>
        <w:r w:rsidR="008A3516">
          <w:rPr>
            <w:noProof/>
            <w:webHidden/>
          </w:rPr>
        </w:r>
        <w:r w:rsidR="008A3516">
          <w:rPr>
            <w:noProof/>
            <w:webHidden/>
          </w:rPr>
          <w:fldChar w:fldCharType="separate"/>
        </w:r>
        <w:r w:rsidR="00CA3220">
          <w:rPr>
            <w:noProof/>
            <w:webHidden/>
          </w:rPr>
          <w:t>49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38" w:history="1">
        <w:r w:rsidR="008A3516" w:rsidRPr="00E17EDD">
          <w:rPr>
            <w:rStyle w:val="Hyperlink"/>
            <w:noProof/>
          </w:rPr>
          <w:t>Table H.1 – 16-phase luma resampling filter</w:t>
        </w:r>
        <w:r w:rsidR="008A3516">
          <w:rPr>
            <w:noProof/>
            <w:webHidden/>
          </w:rPr>
          <w:tab/>
        </w:r>
        <w:r w:rsidR="008A3516">
          <w:rPr>
            <w:noProof/>
            <w:webHidden/>
          </w:rPr>
          <w:fldChar w:fldCharType="begin"/>
        </w:r>
        <w:r w:rsidR="008A3516">
          <w:rPr>
            <w:noProof/>
            <w:webHidden/>
          </w:rPr>
          <w:instrText xml:space="preserve"> PAGEREF _Toc423603438 \h </w:instrText>
        </w:r>
        <w:r w:rsidR="008A3516">
          <w:rPr>
            <w:noProof/>
            <w:webHidden/>
          </w:rPr>
        </w:r>
        <w:r w:rsidR="008A3516">
          <w:rPr>
            <w:noProof/>
            <w:webHidden/>
          </w:rPr>
          <w:fldChar w:fldCharType="separate"/>
        </w:r>
        <w:r w:rsidR="00CA3220">
          <w:rPr>
            <w:noProof/>
            <w:webHidden/>
          </w:rPr>
          <w:t>50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39" w:history="1">
        <w:r w:rsidR="008A3516" w:rsidRPr="00E17EDD">
          <w:rPr>
            <w:rStyle w:val="Hyperlink"/>
            <w:noProof/>
          </w:rPr>
          <w:t>Table H.2 – 16-phase chroma resampling filter</w:t>
        </w:r>
        <w:r w:rsidR="008A3516">
          <w:rPr>
            <w:noProof/>
            <w:webHidden/>
          </w:rPr>
          <w:tab/>
        </w:r>
        <w:r w:rsidR="008A3516">
          <w:rPr>
            <w:noProof/>
            <w:webHidden/>
          </w:rPr>
          <w:fldChar w:fldCharType="begin"/>
        </w:r>
        <w:r w:rsidR="008A3516">
          <w:rPr>
            <w:noProof/>
            <w:webHidden/>
          </w:rPr>
          <w:instrText xml:space="preserve"> PAGEREF _Toc423603439 \h </w:instrText>
        </w:r>
        <w:r w:rsidR="008A3516">
          <w:rPr>
            <w:noProof/>
            <w:webHidden/>
          </w:rPr>
        </w:r>
        <w:r w:rsidR="008A3516">
          <w:rPr>
            <w:noProof/>
            <w:webHidden/>
          </w:rPr>
          <w:fldChar w:fldCharType="separate"/>
        </w:r>
        <w:r w:rsidR="00CA3220">
          <w:rPr>
            <w:noProof/>
            <w:webHidden/>
          </w:rPr>
          <w:t>50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0"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 xml:space="preserve">.1 – </w:t>
        </w:r>
        <w:r w:rsidR="008A3516" w:rsidRPr="00E17EDD">
          <w:rPr>
            <w:rStyle w:val="Hyperlink"/>
            <w:noProof/>
            <w:lang w:val="en-CA" w:eastAsia="ko-KR"/>
          </w:rPr>
          <w:t>Name</w:t>
        </w:r>
        <w:r w:rsidR="008A3516" w:rsidRPr="00E17EDD">
          <w:rPr>
            <w:rStyle w:val="Hyperlink"/>
            <w:noProof/>
            <w:lang w:val="en-CA"/>
          </w:rPr>
          <w:t xml:space="preserve"> association to pre</w:t>
        </w:r>
        <w:r w:rsidR="008A3516" w:rsidRPr="00E17EDD">
          <w:rPr>
            <w:rStyle w:val="Hyperlink"/>
            <w:noProof/>
            <w:lang w:val="en-CA" w:eastAsia="ko-KR"/>
          </w:rPr>
          <w:t>diction mode and partitioning type</w:t>
        </w:r>
        <w:r w:rsidR="008A3516">
          <w:rPr>
            <w:noProof/>
            <w:webHidden/>
          </w:rPr>
          <w:tab/>
        </w:r>
        <w:r w:rsidR="008A3516">
          <w:rPr>
            <w:noProof/>
            <w:webHidden/>
          </w:rPr>
          <w:fldChar w:fldCharType="begin"/>
        </w:r>
        <w:r w:rsidR="008A3516">
          <w:rPr>
            <w:noProof/>
            <w:webHidden/>
          </w:rPr>
          <w:instrText xml:space="preserve"> PAGEREF _Toc423603440 \h </w:instrText>
        </w:r>
        <w:r w:rsidR="008A3516">
          <w:rPr>
            <w:noProof/>
            <w:webHidden/>
          </w:rPr>
        </w:r>
        <w:r w:rsidR="008A3516">
          <w:rPr>
            <w:noProof/>
            <w:webHidden/>
          </w:rPr>
          <w:fldChar w:fldCharType="separate"/>
        </w:r>
        <w:r w:rsidR="00CA3220">
          <w:rPr>
            <w:noProof/>
            <w:webHidden/>
          </w:rPr>
          <w:t>54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1"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 xml:space="preserve">.2 – </w:t>
        </w:r>
        <w:r w:rsidR="008A3516" w:rsidRPr="00E17EDD">
          <w:rPr>
            <w:rStyle w:val="Hyperlink"/>
            <w:noProof/>
            <w:lang w:val="en-CA" w:eastAsia="ko-KR"/>
          </w:rPr>
          <w:t>Specification of intra prediction mode and associated names</w:t>
        </w:r>
        <w:r w:rsidR="008A3516">
          <w:rPr>
            <w:noProof/>
            <w:webHidden/>
          </w:rPr>
          <w:tab/>
        </w:r>
        <w:r w:rsidR="008A3516">
          <w:rPr>
            <w:noProof/>
            <w:webHidden/>
          </w:rPr>
          <w:fldChar w:fldCharType="begin"/>
        </w:r>
        <w:r w:rsidR="008A3516">
          <w:rPr>
            <w:noProof/>
            <w:webHidden/>
          </w:rPr>
          <w:instrText xml:space="preserve"> PAGEREF _Toc423603441 \h </w:instrText>
        </w:r>
        <w:r w:rsidR="008A3516">
          <w:rPr>
            <w:noProof/>
            <w:webHidden/>
          </w:rPr>
        </w:r>
        <w:r w:rsidR="008A3516">
          <w:rPr>
            <w:noProof/>
            <w:webHidden/>
          </w:rPr>
          <w:fldChar w:fldCharType="separate"/>
        </w:r>
        <w:r w:rsidR="00CA3220">
          <w:rPr>
            <w:noProof/>
            <w:webHidden/>
          </w:rPr>
          <w:t>550</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2"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3</w:t>
        </w:r>
        <w:r w:rsidR="008A3516" w:rsidRPr="00E17EDD">
          <w:rPr>
            <w:rStyle w:val="Hyperlink"/>
            <w:noProof/>
            <w:lang w:val="en-CA" w:eastAsia="ko-KR"/>
          </w:rPr>
          <w:t xml:space="preserve"> </w:t>
        </w:r>
        <w:r w:rsidR="008A3516" w:rsidRPr="00E17EDD">
          <w:rPr>
            <w:rStyle w:val="Hyperlink"/>
            <w:noProof/>
            <w:lang w:val="en-CA"/>
          </w:rPr>
          <w:t xml:space="preserve">– Specification of </w:t>
        </w:r>
        <w:r w:rsidR="008A3516" w:rsidRPr="00E17EDD">
          <w:rPr>
            <w:rStyle w:val="Hyperlink"/>
            <w:noProof/>
            <w:lang w:val="en-CA" w:eastAsia="ko-KR"/>
          </w:rPr>
          <w:t>divCoeff depending on sDenomDiv</w:t>
        </w:r>
        <w:r w:rsidR="008A3516">
          <w:rPr>
            <w:noProof/>
            <w:webHidden/>
          </w:rPr>
          <w:tab/>
        </w:r>
        <w:r w:rsidR="008A3516">
          <w:rPr>
            <w:noProof/>
            <w:webHidden/>
          </w:rPr>
          <w:fldChar w:fldCharType="begin"/>
        </w:r>
        <w:r w:rsidR="008A3516">
          <w:rPr>
            <w:noProof/>
            <w:webHidden/>
          </w:rPr>
          <w:instrText xml:space="preserve"> PAGEREF _Toc423603442 \h </w:instrText>
        </w:r>
        <w:r w:rsidR="008A3516">
          <w:rPr>
            <w:noProof/>
            <w:webHidden/>
          </w:rPr>
        </w:r>
        <w:r w:rsidR="008A3516">
          <w:rPr>
            <w:noProof/>
            <w:webHidden/>
          </w:rPr>
          <w:fldChar w:fldCharType="separate"/>
        </w:r>
        <w:r w:rsidR="00CA3220">
          <w:rPr>
            <w:noProof/>
            <w:webHidden/>
          </w:rPr>
          <w:t>579</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3"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4 – Association of ctxIdx and syntax elements for each initializationType in the initialization process</w:t>
        </w:r>
        <w:r w:rsidR="008A3516">
          <w:rPr>
            <w:noProof/>
            <w:webHidden/>
          </w:rPr>
          <w:tab/>
        </w:r>
        <w:r w:rsidR="008A3516">
          <w:rPr>
            <w:noProof/>
            <w:webHidden/>
          </w:rPr>
          <w:fldChar w:fldCharType="begin"/>
        </w:r>
        <w:r w:rsidR="008A3516">
          <w:rPr>
            <w:noProof/>
            <w:webHidden/>
          </w:rPr>
          <w:instrText xml:space="preserve"> PAGEREF _Toc423603443 \h </w:instrText>
        </w:r>
        <w:r w:rsidR="008A3516">
          <w:rPr>
            <w:noProof/>
            <w:webHidden/>
          </w:rPr>
        </w:r>
        <w:r w:rsidR="008A3516">
          <w:rPr>
            <w:noProof/>
            <w:webHidden/>
          </w:rPr>
          <w:fldChar w:fldCharType="separate"/>
        </w:r>
        <w:r w:rsidR="00CA3220">
          <w:rPr>
            <w:noProof/>
            <w:webHidden/>
          </w:rPr>
          <w:t>592</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4"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5 – Values of initValue for skip_intra_flag ctxIdx</w:t>
        </w:r>
        <w:r w:rsidR="008A3516">
          <w:rPr>
            <w:noProof/>
            <w:webHidden/>
          </w:rPr>
          <w:tab/>
        </w:r>
        <w:r w:rsidR="008A3516">
          <w:rPr>
            <w:noProof/>
            <w:webHidden/>
          </w:rPr>
          <w:fldChar w:fldCharType="begin"/>
        </w:r>
        <w:r w:rsidR="008A3516">
          <w:rPr>
            <w:noProof/>
            <w:webHidden/>
          </w:rPr>
          <w:instrText xml:space="preserve"> PAGEREF _Toc423603444 \h </w:instrText>
        </w:r>
        <w:r w:rsidR="008A3516">
          <w:rPr>
            <w:noProof/>
            <w:webHidden/>
          </w:rPr>
        </w:r>
        <w:r w:rsidR="008A3516">
          <w:rPr>
            <w:noProof/>
            <w:webHidden/>
          </w:rPr>
          <w:fldChar w:fldCharType="separate"/>
        </w:r>
        <w:r w:rsidR="00CA3220">
          <w:rPr>
            <w:noProof/>
            <w:webHidden/>
          </w:rPr>
          <w:t>5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5"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6 – Values of initValue for no_dim_flag ctxIdx</w:t>
        </w:r>
        <w:r w:rsidR="008A3516">
          <w:rPr>
            <w:noProof/>
            <w:webHidden/>
          </w:rPr>
          <w:tab/>
        </w:r>
        <w:r w:rsidR="008A3516">
          <w:rPr>
            <w:noProof/>
            <w:webHidden/>
          </w:rPr>
          <w:fldChar w:fldCharType="begin"/>
        </w:r>
        <w:r w:rsidR="008A3516">
          <w:rPr>
            <w:noProof/>
            <w:webHidden/>
          </w:rPr>
          <w:instrText xml:space="preserve"> PAGEREF _Toc423603445 \h </w:instrText>
        </w:r>
        <w:r w:rsidR="008A3516">
          <w:rPr>
            <w:noProof/>
            <w:webHidden/>
          </w:rPr>
        </w:r>
        <w:r w:rsidR="008A3516">
          <w:rPr>
            <w:noProof/>
            <w:webHidden/>
          </w:rPr>
          <w:fldChar w:fldCharType="separate"/>
        </w:r>
        <w:r w:rsidR="00CA3220">
          <w:rPr>
            <w:noProof/>
            <w:webHidden/>
          </w:rPr>
          <w:t>5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6"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 xml:space="preserve">.7 – Values of initValue for </w:t>
        </w:r>
        <w:r w:rsidR="008A3516" w:rsidRPr="00E17EDD">
          <w:rPr>
            <w:rStyle w:val="Hyperlink"/>
            <w:noProof/>
            <w:lang w:val="en-CA" w:eastAsia="zh-CN"/>
          </w:rPr>
          <w:t>depth_intra_mode_idx_flag</w:t>
        </w:r>
        <w:r w:rsidR="008A3516" w:rsidRPr="00E17EDD">
          <w:rPr>
            <w:rStyle w:val="Hyperlink"/>
            <w:noProof/>
            <w:lang w:val="en-CA"/>
          </w:rPr>
          <w:t xml:space="preserve"> ctxIdx</w:t>
        </w:r>
        <w:r w:rsidR="008A3516">
          <w:rPr>
            <w:noProof/>
            <w:webHidden/>
          </w:rPr>
          <w:tab/>
        </w:r>
        <w:r w:rsidR="008A3516">
          <w:rPr>
            <w:noProof/>
            <w:webHidden/>
          </w:rPr>
          <w:fldChar w:fldCharType="begin"/>
        </w:r>
        <w:r w:rsidR="008A3516">
          <w:rPr>
            <w:noProof/>
            <w:webHidden/>
          </w:rPr>
          <w:instrText xml:space="preserve"> PAGEREF _Toc423603446 \h </w:instrText>
        </w:r>
        <w:r w:rsidR="008A3516">
          <w:rPr>
            <w:noProof/>
            <w:webHidden/>
          </w:rPr>
        </w:r>
        <w:r w:rsidR="008A3516">
          <w:rPr>
            <w:noProof/>
            <w:webHidden/>
          </w:rPr>
          <w:fldChar w:fldCharType="separate"/>
        </w:r>
        <w:r w:rsidR="00CA3220">
          <w:rPr>
            <w:noProof/>
            <w:webHidden/>
          </w:rPr>
          <w:t>5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7"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8 – Values of initValue for skip_intra_mode_idx ctxIdx</w:t>
        </w:r>
        <w:r w:rsidR="008A3516">
          <w:rPr>
            <w:noProof/>
            <w:webHidden/>
          </w:rPr>
          <w:tab/>
        </w:r>
        <w:r w:rsidR="008A3516">
          <w:rPr>
            <w:noProof/>
            <w:webHidden/>
          </w:rPr>
          <w:fldChar w:fldCharType="begin"/>
        </w:r>
        <w:r w:rsidR="008A3516">
          <w:rPr>
            <w:noProof/>
            <w:webHidden/>
          </w:rPr>
          <w:instrText xml:space="preserve"> PAGEREF _Toc423603447 \h </w:instrText>
        </w:r>
        <w:r w:rsidR="008A3516">
          <w:rPr>
            <w:noProof/>
            <w:webHidden/>
          </w:rPr>
        </w:r>
        <w:r w:rsidR="008A3516">
          <w:rPr>
            <w:noProof/>
            <w:webHidden/>
          </w:rPr>
          <w:fldChar w:fldCharType="separate"/>
        </w:r>
        <w:r w:rsidR="00CA3220">
          <w:rPr>
            <w:noProof/>
            <w:webHidden/>
          </w:rPr>
          <w:t>5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8"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9 – Values of initValue for dbbp_flag ctxIdx</w:t>
        </w:r>
        <w:r w:rsidR="008A3516">
          <w:rPr>
            <w:noProof/>
            <w:webHidden/>
          </w:rPr>
          <w:tab/>
        </w:r>
        <w:r w:rsidR="008A3516">
          <w:rPr>
            <w:noProof/>
            <w:webHidden/>
          </w:rPr>
          <w:fldChar w:fldCharType="begin"/>
        </w:r>
        <w:r w:rsidR="008A3516">
          <w:rPr>
            <w:noProof/>
            <w:webHidden/>
          </w:rPr>
          <w:instrText xml:space="preserve"> PAGEREF _Toc423603448 \h </w:instrText>
        </w:r>
        <w:r w:rsidR="008A3516">
          <w:rPr>
            <w:noProof/>
            <w:webHidden/>
          </w:rPr>
        </w:r>
        <w:r w:rsidR="008A3516">
          <w:rPr>
            <w:noProof/>
            <w:webHidden/>
          </w:rPr>
          <w:fldChar w:fldCharType="separate"/>
        </w:r>
        <w:r w:rsidR="00CA3220">
          <w:rPr>
            <w:noProof/>
            <w:webHidden/>
          </w:rPr>
          <w:t>5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49"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10 – Values of initValue for dc_only_flag ctxIdx</w:t>
        </w:r>
        <w:r w:rsidR="008A3516">
          <w:rPr>
            <w:noProof/>
            <w:webHidden/>
          </w:rPr>
          <w:tab/>
        </w:r>
        <w:r w:rsidR="008A3516">
          <w:rPr>
            <w:noProof/>
            <w:webHidden/>
          </w:rPr>
          <w:fldChar w:fldCharType="begin"/>
        </w:r>
        <w:r w:rsidR="008A3516">
          <w:rPr>
            <w:noProof/>
            <w:webHidden/>
          </w:rPr>
          <w:instrText xml:space="preserve"> PAGEREF _Toc423603449 \h </w:instrText>
        </w:r>
        <w:r w:rsidR="008A3516">
          <w:rPr>
            <w:noProof/>
            <w:webHidden/>
          </w:rPr>
        </w:r>
        <w:r w:rsidR="008A3516">
          <w:rPr>
            <w:noProof/>
            <w:webHidden/>
          </w:rPr>
          <w:fldChar w:fldCharType="separate"/>
        </w:r>
        <w:r w:rsidR="00CA3220">
          <w:rPr>
            <w:noProof/>
            <w:webHidden/>
          </w:rPr>
          <w:t>59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0"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11 – Values of initValue for iv_res_pred_weight_idx ctxIdx</w:t>
        </w:r>
        <w:r w:rsidR="008A3516">
          <w:rPr>
            <w:noProof/>
            <w:webHidden/>
          </w:rPr>
          <w:tab/>
        </w:r>
        <w:r w:rsidR="008A3516">
          <w:rPr>
            <w:noProof/>
            <w:webHidden/>
          </w:rPr>
          <w:fldChar w:fldCharType="begin"/>
        </w:r>
        <w:r w:rsidR="008A3516">
          <w:rPr>
            <w:noProof/>
            <w:webHidden/>
          </w:rPr>
          <w:instrText xml:space="preserve"> PAGEREF _Toc423603450 \h </w:instrText>
        </w:r>
        <w:r w:rsidR="008A3516">
          <w:rPr>
            <w:noProof/>
            <w:webHidden/>
          </w:rPr>
        </w:r>
        <w:r w:rsidR="008A3516">
          <w:rPr>
            <w:noProof/>
            <w:webHidden/>
          </w:rPr>
          <w:fldChar w:fldCharType="separate"/>
        </w:r>
        <w:r w:rsidR="00CA3220">
          <w:rPr>
            <w:noProof/>
            <w:webHidden/>
          </w:rPr>
          <w:t>59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1"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12 – Values of initValue for illu_comp_flag ctxIdx</w:t>
        </w:r>
        <w:r w:rsidR="008A3516">
          <w:rPr>
            <w:noProof/>
            <w:webHidden/>
          </w:rPr>
          <w:tab/>
        </w:r>
        <w:r w:rsidR="008A3516">
          <w:rPr>
            <w:noProof/>
            <w:webHidden/>
          </w:rPr>
          <w:fldChar w:fldCharType="begin"/>
        </w:r>
        <w:r w:rsidR="008A3516">
          <w:rPr>
            <w:noProof/>
            <w:webHidden/>
          </w:rPr>
          <w:instrText xml:space="preserve"> PAGEREF _Toc423603451 \h </w:instrText>
        </w:r>
        <w:r w:rsidR="008A3516">
          <w:rPr>
            <w:noProof/>
            <w:webHidden/>
          </w:rPr>
        </w:r>
        <w:r w:rsidR="008A3516">
          <w:rPr>
            <w:noProof/>
            <w:webHidden/>
          </w:rPr>
          <w:fldChar w:fldCharType="separate"/>
        </w:r>
        <w:r w:rsidR="00CA3220">
          <w:rPr>
            <w:noProof/>
            <w:webHidden/>
          </w:rPr>
          <w:t>59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2"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13 – Values of initValue for depth_dc_present_flag ctxIdx</w:t>
        </w:r>
        <w:r w:rsidR="008A3516">
          <w:rPr>
            <w:noProof/>
            <w:webHidden/>
          </w:rPr>
          <w:tab/>
        </w:r>
        <w:r w:rsidR="008A3516">
          <w:rPr>
            <w:noProof/>
            <w:webHidden/>
          </w:rPr>
          <w:fldChar w:fldCharType="begin"/>
        </w:r>
        <w:r w:rsidR="008A3516">
          <w:rPr>
            <w:noProof/>
            <w:webHidden/>
          </w:rPr>
          <w:instrText xml:space="preserve"> PAGEREF _Toc423603452 \h </w:instrText>
        </w:r>
        <w:r w:rsidR="008A3516">
          <w:rPr>
            <w:noProof/>
            <w:webHidden/>
          </w:rPr>
        </w:r>
        <w:r w:rsidR="008A3516">
          <w:rPr>
            <w:noProof/>
            <w:webHidden/>
          </w:rPr>
          <w:fldChar w:fldCharType="separate"/>
        </w:r>
        <w:r w:rsidR="00CA3220">
          <w:rPr>
            <w:noProof/>
            <w:webHidden/>
          </w:rPr>
          <w:t>59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3"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14 – Values of initValue for depth_dc_abs ctxIdx</w:t>
        </w:r>
        <w:r w:rsidR="008A3516">
          <w:rPr>
            <w:noProof/>
            <w:webHidden/>
          </w:rPr>
          <w:tab/>
        </w:r>
        <w:r w:rsidR="008A3516">
          <w:rPr>
            <w:noProof/>
            <w:webHidden/>
          </w:rPr>
          <w:fldChar w:fldCharType="begin"/>
        </w:r>
        <w:r w:rsidR="008A3516">
          <w:rPr>
            <w:noProof/>
            <w:webHidden/>
          </w:rPr>
          <w:instrText xml:space="preserve"> PAGEREF _Toc423603453 \h </w:instrText>
        </w:r>
        <w:r w:rsidR="008A3516">
          <w:rPr>
            <w:noProof/>
            <w:webHidden/>
          </w:rPr>
        </w:r>
        <w:r w:rsidR="008A3516">
          <w:rPr>
            <w:noProof/>
            <w:webHidden/>
          </w:rPr>
          <w:fldChar w:fldCharType="separate"/>
        </w:r>
        <w:r w:rsidR="00CA3220">
          <w:rPr>
            <w:noProof/>
            <w:webHidden/>
          </w:rPr>
          <w:t>594</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4"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15 – Syntax elements and associated binarizations</w:t>
        </w:r>
        <w:r w:rsidR="008A3516">
          <w:rPr>
            <w:noProof/>
            <w:webHidden/>
          </w:rPr>
          <w:tab/>
        </w:r>
        <w:r w:rsidR="008A3516">
          <w:rPr>
            <w:noProof/>
            <w:webHidden/>
          </w:rPr>
          <w:fldChar w:fldCharType="begin"/>
        </w:r>
        <w:r w:rsidR="008A3516">
          <w:rPr>
            <w:noProof/>
            <w:webHidden/>
          </w:rPr>
          <w:instrText xml:space="preserve"> PAGEREF _Toc423603454 \h </w:instrText>
        </w:r>
        <w:r w:rsidR="008A3516">
          <w:rPr>
            <w:noProof/>
            <w:webHidden/>
          </w:rPr>
        </w:r>
        <w:r w:rsidR="008A3516">
          <w:rPr>
            <w:noProof/>
            <w:webHidden/>
          </w:rPr>
          <w:fldChar w:fldCharType="separate"/>
        </w:r>
        <w:r w:rsidR="00CA3220">
          <w:rPr>
            <w:noProof/>
            <w:webHidden/>
          </w:rPr>
          <w:t>595</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5" w:history="1">
        <w:r w:rsidR="008A3516" w:rsidRPr="00E17EDD">
          <w:rPr>
            <w:rStyle w:val="Hyperlink"/>
            <w:noProof/>
          </w:rPr>
          <w:t>Table </w:t>
        </w:r>
        <w:r w:rsidR="008A3516" w:rsidRPr="00E17EDD">
          <w:rPr>
            <w:rStyle w:val="Hyperlink"/>
            <w:noProof/>
            <w:lang w:eastAsia="ko-KR"/>
          </w:rPr>
          <w:t>I</w:t>
        </w:r>
        <w:r w:rsidR="008A3516" w:rsidRPr="00E17EDD">
          <w:rPr>
            <w:rStyle w:val="Hyperlink"/>
            <w:noProof/>
          </w:rPr>
          <w:t>.16 – Binarization for part_mode</w:t>
        </w:r>
        <w:r w:rsidR="008A3516">
          <w:rPr>
            <w:noProof/>
            <w:webHidden/>
          </w:rPr>
          <w:tab/>
        </w:r>
        <w:r w:rsidR="008A3516">
          <w:rPr>
            <w:noProof/>
            <w:webHidden/>
          </w:rPr>
          <w:fldChar w:fldCharType="begin"/>
        </w:r>
        <w:r w:rsidR="008A3516">
          <w:rPr>
            <w:noProof/>
            <w:webHidden/>
          </w:rPr>
          <w:instrText xml:space="preserve"> PAGEREF _Toc423603455 \h </w:instrText>
        </w:r>
        <w:r w:rsidR="008A3516">
          <w:rPr>
            <w:noProof/>
            <w:webHidden/>
          </w:rPr>
        </w:r>
        <w:r w:rsidR="008A3516">
          <w:rPr>
            <w:noProof/>
            <w:webHidden/>
          </w:rPr>
          <w:fldChar w:fldCharType="separate"/>
        </w:r>
        <w:r w:rsidR="00CA3220">
          <w:rPr>
            <w:noProof/>
            <w:webHidden/>
          </w:rPr>
          <w:t>596</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6"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17 – Assignment of ctxInc to syntax elements with context coded bins</w:t>
        </w:r>
        <w:r w:rsidR="008A3516">
          <w:rPr>
            <w:noProof/>
            <w:webHidden/>
          </w:rPr>
          <w:tab/>
        </w:r>
        <w:r w:rsidR="008A3516">
          <w:rPr>
            <w:noProof/>
            <w:webHidden/>
          </w:rPr>
          <w:fldChar w:fldCharType="begin"/>
        </w:r>
        <w:r w:rsidR="008A3516">
          <w:rPr>
            <w:noProof/>
            <w:webHidden/>
          </w:rPr>
          <w:instrText xml:space="preserve"> PAGEREF _Toc423603456 \h </w:instrText>
        </w:r>
        <w:r w:rsidR="008A3516">
          <w:rPr>
            <w:noProof/>
            <w:webHidden/>
          </w:rPr>
        </w:r>
        <w:r w:rsidR="008A3516">
          <w:rPr>
            <w:noProof/>
            <w:webHidden/>
          </w:rPr>
          <w:fldChar w:fldCharType="separate"/>
        </w:r>
        <w:r w:rsidR="00CA3220">
          <w:rPr>
            <w:noProof/>
            <w:webHidden/>
          </w:rPr>
          <w:t>597</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7"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18 – Specification of ctxInc using left and above syntax elements</w:t>
        </w:r>
        <w:r w:rsidR="008A3516">
          <w:rPr>
            <w:noProof/>
            <w:webHidden/>
          </w:rPr>
          <w:tab/>
        </w:r>
        <w:r w:rsidR="008A3516">
          <w:rPr>
            <w:noProof/>
            <w:webHidden/>
          </w:rPr>
          <w:fldChar w:fldCharType="begin"/>
        </w:r>
        <w:r w:rsidR="008A3516">
          <w:rPr>
            <w:noProof/>
            <w:webHidden/>
          </w:rPr>
          <w:instrText xml:space="preserve"> PAGEREF _Toc423603457 \h </w:instrText>
        </w:r>
        <w:r w:rsidR="008A3516">
          <w:rPr>
            <w:noProof/>
            <w:webHidden/>
          </w:rPr>
        </w:r>
        <w:r w:rsidR="008A3516">
          <w:rPr>
            <w:noProof/>
            <w:webHidden/>
          </w:rPr>
          <w:fldChar w:fldCharType="separate"/>
        </w:r>
        <w:r w:rsidR="00CA3220">
          <w:rPr>
            <w:noProof/>
            <w:webHidden/>
          </w:rPr>
          <w:t>598</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8" w:history="1">
        <w:r w:rsidR="008A3516" w:rsidRPr="00E17EDD">
          <w:rPr>
            <w:rStyle w:val="Hyperlink"/>
            <w:noProof/>
          </w:rPr>
          <w:t>Table </w:t>
        </w:r>
        <w:r w:rsidR="008A3516" w:rsidRPr="00E17EDD">
          <w:rPr>
            <w:rStyle w:val="Hyperlink"/>
            <w:noProof/>
            <w:lang w:eastAsia="ko-KR"/>
          </w:rPr>
          <w:t>I</w:t>
        </w:r>
        <w:r w:rsidR="008A3516" w:rsidRPr="00E17EDD">
          <w:rPr>
            <w:rStyle w:val="Hyperlink"/>
            <w:noProof/>
          </w:rPr>
          <w:t>.19 – Persistence scope of SEI messages (informative)</w:t>
        </w:r>
        <w:r w:rsidR="008A3516">
          <w:rPr>
            <w:noProof/>
            <w:webHidden/>
          </w:rPr>
          <w:tab/>
        </w:r>
        <w:r w:rsidR="008A3516">
          <w:rPr>
            <w:noProof/>
            <w:webHidden/>
          </w:rPr>
          <w:fldChar w:fldCharType="begin"/>
        </w:r>
        <w:r w:rsidR="008A3516">
          <w:rPr>
            <w:noProof/>
            <w:webHidden/>
          </w:rPr>
          <w:instrText xml:space="preserve"> PAGEREF _Toc423603458 \h </w:instrText>
        </w:r>
        <w:r w:rsidR="008A3516">
          <w:rPr>
            <w:noProof/>
            <w:webHidden/>
          </w:rPr>
        </w:r>
        <w:r w:rsidR="008A3516">
          <w:rPr>
            <w:noProof/>
            <w:webHidden/>
          </w:rPr>
          <w:fldChar w:fldCharType="separate"/>
        </w:r>
        <w:r w:rsidR="00CA3220">
          <w:rPr>
            <w:noProof/>
            <w:webHidden/>
          </w:rPr>
          <w:t>60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59"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20 – Interpretation of depth_type</w:t>
        </w:r>
        <w:r w:rsidR="008A3516">
          <w:rPr>
            <w:noProof/>
            <w:webHidden/>
          </w:rPr>
          <w:tab/>
        </w:r>
        <w:r w:rsidR="008A3516">
          <w:rPr>
            <w:noProof/>
            <w:webHidden/>
          </w:rPr>
          <w:fldChar w:fldCharType="begin"/>
        </w:r>
        <w:r w:rsidR="008A3516">
          <w:rPr>
            <w:noProof/>
            <w:webHidden/>
          </w:rPr>
          <w:instrText xml:space="preserve"> PAGEREF _Toc423603459 \h </w:instrText>
        </w:r>
        <w:r w:rsidR="008A3516">
          <w:rPr>
            <w:noProof/>
            <w:webHidden/>
          </w:rPr>
        </w:r>
        <w:r w:rsidR="008A3516">
          <w:rPr>
            <w:noProof/>
            <w:webHidden/>
          </w:rPr>
          <w:fldChar w:fldCharType="separate"/>
        </w:r>
        <w:r w:rsidR="00CA3220">
          <w:rPr>
            <w:noProof/>
            <w:webHidden/>
          </w:rPr>
          <w:t>603</w:t>
        </w:r>
        <w:r w:rsidR="008A3516">
          <w:rPr>
            <w:noProof/>
            <w:webHidden/>
          </w:rPr>
          <w:fldChar w:fldCharType="end"/>
        </w:r>
      </w:hyperlink>
    </w:p>
    <w:p w:rsidR="008A3516" w:rsidRDefault="000D5AD3">
      <w:pPr>
        <w:pStyle w:val="TOC1"/>
        <w:rPr>
          <w:rFonts w:asciiTheme="minorHAnsi" w:eastAsiaTheme="minorEastAsia" w:hAnsiTheme="minorHAnsi" w:cstheme="minorBidi"/>
          <w:noProof/>
          <w:sz w:val="22"/>
          <w:szCs w:val="22"/>
          <w:lang w:val="en-US" w:eastAsia="zh-CN"/>
        </w:rPr>
      </w:pPr>
      <w:hyperlink w:anchor="_Toc423603460" w:history="1">
        <w:r w:rsidR="008A3516" w:rsidRPr="00E17EDD">
          <w:rPr>
            <w:rStyle w:val="Hyperlink"/>
            <w:noProof/>
            <w:lang w:val="en-CA"/>
          </w:rPr>
          <w:t>Table </w:t>
        </w:r>
        <w:r w:rsidR="008A3516" w:rsidRPr="00E17EDD">
          <w:rPr>
            <w:rStyle w:val="Hyperlink"/>
            <w:noProof/>
            <w:lang w:val="en-CA" w:eastAsia="ko-KR"/>
          </w:rPr>
          <w:t>I</w:t>
        </w:r>
        <w:r w:rsidR="008A3516" w:rsidRPr="00E17EDD">
          <w:rPr>
            <w:rStyle w:val="Hyperlink"/>
            <w:noProof/>
            <w:lang w:val="en-CA"/>
          </w:rPr>
          <w:t>.21</w:t>
        </w:r>
        <w:r w:rsidR="008A3516" w:rsidRPr="00E17EDD">
          <w:rPr>
            <w:rStyle w:val="Hyperlink"/>
            <w:noProof/>
            <w:lang w:val="en-CA" w:eastAsia="ko-KR"/>
          </w:rPr>
          <w:t xml:space="preserve"> </w:t>
        </w:r>
        <w:r w:rsidR="008A3516" w:rsidRPr="00E17EDD">
          <w:rPr>
            <w:rStyle w:val="Hyperlink"/>
            <w:noProof/>
            <w:lang w:val="en-CA"/>
          </w:rPr>
          <w:t>– </w:t>
        </w:r>
        <w:r w:rsidR="008A3516" w:rsidRPr="00E17EDD">
          <w:rPr>
            <w:rStyle w:val="Hyperlink"/>
            <w:noProof/>
            <w:lang w:eastAsia="ja-JP"/>
          </w:rPr>
          <w:t>Locations</w:t>
        </w:r>
        <w:r w:rsidR="008A3516" w:rsidRPr="00E17EDD">
          <w:rPr>
            <w:rStyle w:val="Hyperlink"/>
            <w:noProof/>
          </w:rPr>
          <w:t xml:space="preserve"> of the top-left luma samples of constituent pictures packed in a picture with ViewIdx greater than 0 relative to the top-left luma sample of this picture</w:t>
        </w:r>
        <w:r w:rsidR="008A3516">
          <w:rPr>
            <w:noProof/>
            <w:webHidden/>
          </w:rPr>
          <w:tab/>
        </w:r>
        <w:r w:rsidR="008A3516">
          <w:rPr>
            <w:noProof/>
            <w:webHidden/>
          </w:rPr>
          <w:fldChar w:fldCharType="begin"/>
        </w:r>
        <w:r w:rsidR="008A3516">
          <w:rPr>
            <w:noProof/>
            <w:webHidden/>
          </w:rPr>
          <w:instrText xml:space="preserve"> PAGEREF _Toc423603460 \h </w:instrText>
        </w:r>
        <w:r w:rsidR="008A3516">
          <w:rPr>
            <w:noProof/>
            <w:webHidden/>
          </w:rPr>
        </w:r>
        <w:r w:rsidR="008A3516">
          <w:rPr>
            <w:noProof/>
            <w:webHidden/>
          </w:rPr>
          <w:fldChar w:fldCharType="separate"/>
        </w:r>
        <w:r w:rsidR="00CA3220">
          <w:rPr>
            <w:noProof/>
            <w:webHidden/>
          </w:rPr>
          <w:t>604</w:t>
        </w:r>
        <w:r w:rsidR="008A3516">
          <w:rPr>
            <w:noProof/>
            <w:webHidden/>
          </w:rPr>
          <w:fldChar w:fldCharType="end"/>
        </w:r>
      </w:hyperlink>
    </w:p>
    <w:p w:rsidR="006950E3" w:rsidRDefault="008A3516" w:rsidP="008B4A35">
      <w:pPr>
        <w:rPr>
          <w:noProof/>
        </w:rPr>
      </w:pPr>
      <w:r>
        <w:rPr>
          <w:noProof/>
        </w:rPr>
        <w:fldChar w:fldCharType="end"/>
      </w:r>
    </w:p>
    <w:p w:rsidR="006950E3" w:rsidRDefault="006950E3" w:rsidP="008B4A35">
      <w:pPr>
        <w:rPr>
          <w:noProof/>
        </w:rPr>
      </w:pPr>
    </w:p>
    <w:p w:rsidR="009D0ACE" w:rsidRPr="00617CB8" w:rsidRDefault="009D0ACE" w:rsidP="009D0ACE">
      <w:pPr>
        <w:rPr>
          <w:b/>
          <w:noProof/>
        </w:rPr>
      </w:pPr>
      <w:r w:rsidRPr="00617CB8">
        <w:rPr>
          <w:noProof/>
        </w:rPr>
        <w:br w:type="page"/>
      </w:r>
      <w:bookmarkStart w:id="16" w:name="_Toc20134207"/>
      <w:bookmarkStart w:id="17" w:name="_Toc77680318"/>
      <w:bookmarkStart w:id="18" w:name="_Toc118288983"/>
      <w:bookmarkStart w:id="19" w:name="_Toc226456453"/>
      <w:r w:rsidRPr="00617CB8">
        <w:rPr>
          <w:b/>
          <w:noProof/>
        </w:rPr>
        <w:t>Foreword</w:t>
      </w:r>
    </w:p>
    <w:bookmarkEnd w:id="16"/>
    <w:bookmarkEnd w:id="17"/>
    <w:bookmarkEnd w:id="18"/>
    <w:bookmarkEnd w:id="19"/>
    <w:p w:rsidR="009D0ACE" w:rsidRPr="00617CB8" w:rsidRDefault="009D0ACE" w:rsidP="009D0ACE">
      <w:pPr>
        <w:rPr>
          <w:noProof/>
        </w:rPr>
      </w:pPr>
      <w:r w:rsidRPr="00617CB8">
        <w:rPr>
          <w:noProof/>
        </w:rPr>
        <w:t>The International Telecommunication Union (ITU) is the United Nations specialized agency in the field of telecommunications. The ITU Telecommunication Standardization Sector (ITU-T) is a permanent organ of ITU. ITU-T is responsible for studying technical, operating and tariff questions and issuing Recommendations on them with a view to standardizing telecommunications on a world-wide basis. The World Telecommunication Standardization Assembly (WTSA), which meets every four years, establishes the topics for study by the ITU-T study groups that, in turn, produce Recommendations on these topics. The approval of ITU-T Recommendations is covered by the procedure laid down in WTSA Resolution 1. In some areas of information technology that fall within ITU-T's purview, the necessary standards are prepared on a collaborative basis with ISO and IEC.</w:t>
      </w:r>
    </w:p>
    <w:p w:rsidR="009D0ACE" w:rsidRPr="00617CB8" w:rsidRDefault="009D0ACE" w:rsidP="009D0ACE">
      <w:pPr>
        <w:rPr>
          <w:noProof/>
        </w:rPr>
      </w:pPr>
      <w:r w:rsidRPr="00617CB8">
        <w:rPr>
          <w:noProof/>
        </w:rPr>
        <w:t>ISO (the International Organization for Standardization) and IEC (the International Electrotechnical Commission) form the specialized system for world-wide standardization. National Bodies that are members of ISO and IEC participate in the development of International Standards through technical committees established by the respective organization to deal with particular fields of technical activity. ISO and IEC technical committees collaborate in fields of mutual interest. Other international organizations, governmental and non-governmental, in liaison with ISO and IEC, also take part in the work. In the field of information technology, ISO and IEC have established a joint technical committee, ISO/IEC JTC 1. Draft International Standards adopted by the joint technical committee are circulated to national bodies for voting. Publication as an International Standard requires approval by at least 75% of the national bodies casting a vote.</w:t>
      </w:r>
    </w:p>
    <w:p w:rsidR="009D0ACE" w:rsidRPr="00617CB8" w:rsidRDefault="009D0ACE" w:rsidP="009D0ACE">
      <w:pPr>
        <w:rPr>
          <w:noProof/>
        </w:rPr>
      </w:pPr>
      <w:r w:rsidRPr="00617CB8">
        <w:rPr>
          <w:noProof/>
        </w:rPr>
        <w:t>This Recommendation | International Standard was prepared jointly by ITU-T SG 16 Q.6, also known as VCEG (Video Coding Experts Group), and by ISO/IEC JTC 1/SC 29/WG 11, also known as MPEG (Moving Picture Experts Group). VCEG was formed in 1997 to maintain prior ITU-T video coding standards and develop new video coding standard(s) appropriate for a wide range of conversational and non-conversational services. MPEG was formed in 1988 to establish standards for coding of moving pictures and associated audio for various applications such as digital storage media, distribution, and communication.</w:t>
      </w:r>
    </w:p>
    <w:p w:rsidR="009D0ACE" w:rsidRPr="00617CB8" w:rsidRDefault="009D0ACE">
      <w:pPr>
        <w:rPr>
          <w:noProof/>
        </w:rPr>
      </w:pPr>
      <w:r w:rsidRPr="00617CB8">
        <w:rPr>
          <w:noProof/>
        </w:rPr>
        <w:t>In this Recommendation | International Standard Annexes </w:t>
      </w:r>
      <w:r w:rsidR="00B51DE6">
        <w:fldChar w:fldCharType="begin" w:fldLock="1"/>
      </w:r>
      <w:r w:rsidR="00B51DE6">
        <w:instrText xml:space="preserve"> REF _Ref317066814 \n \h  \* MERGEFORMAT </w:instrText>
      </w:r>
      <w:r w:rsidR="00B51DE6">
        <w:fldChar w:fldCharType="separate"/>
      </w:r>
      <w:r w:rsidRPr="00617CB8">
        <w:t>A</w:t>
      </w:r>
      <w:r w:rsidR="00B51DE6">
        <w:fldChar w:fldCharType="end"/>
      </w:r>
      <w:r w:rsidRPr="00617CB8">
        <w:rPr>
          <w:noProof/>
        </w:rPr>
        <w:t xml:space="preserve"> through </w:t>
      </w:r>
      <w:r w:rsidR="003C3F75">
        <w:rPr>
          <w:noProof/>
        </w:rPr>
        <w:fldChar w:fldCharType="begin" w:fldLock="1"/>
      </w:r>
      <w:r w:rsidR="003C3F75">
        <w:rPr>
          <w:noProof/>
        </w:rPr>
        <w:instrText xml:space="preserve"> REF _Ref407600480 \r \h </w:instrText>
      </w:r>
      <w:r w:rsidR="003C3F75">
        <w:rPr>
          <w:noProof/>
        </w:rPr>
      </w:r>
      <w:r w:rsidR="003C3F75">
        <w:rPr>
          <w:noProof/>
        </w:rPr>
        <w:fldChar w:fldCharType="separate"/>
      </w:r>
      <w:r w:rsidR="00B86C6C">
        <w:rPr>
          <w:noProof/>
          <w:cs/>
        </w:rPr>
        <w:t>‎</w:t>
      </w:r>
      <w:r w:rsidR="003C3F75">
        <w:rPr>
          <w:noProof/>
        </w:rPr>
        <w:fldChar w:fldCharType="end"/>
      </w:r>
      <w:r w:rsidR="00A70060">
        <w:rPr>
          <w:noProof/>
          <w:highlight w:val="yellow"/>
        </w:rPr>
        <w:fldChar w:fldCharType="begin" w:fldLock="1"/>
      </w:r>
      <w:r w:rsidR="00A70060">
        <w:rPr>
          <w:noProof/>
        </w:rPr>
        <w:instrText xml:space="preserve"> REF _Ref414883051 \n \h </w:instrText>
      </w:r>
      <w:r w:rsidR="00A70060">
        <w:rPr>
          <w:noProof/>
          <w:highlight w:val="yellow"/>
        </w:rPr>
      </w:r>
      <w:r w:rsidR="00A70060">
        <w:rPr>
          <w:noProof/>
          <w:highlight w:val="yellow"/>
        </w:rPr>
        <w:fldChar w:fldCharType="separate"/>
      </w:r>
      <w:r w:rsidR="00A70060">
        <w:rPr>
          <w:noProof/>
        </w:rPr>
        <w:t>I</w:t>
      </w:r>
      <w:r w:rsidR="00A70060">
        <w:rPr>
          <w:noProof/>
          <w:highlight w:val="yellow"/>
        </w:rPr>
        <w:fldChar w:fldCharType="end"/>
      </w:r>
      <w:r w:rsidRPr="00617CB8">
        <w:rPr>
          <w:noProof/>
        </w:rPr>
        <w:t xml:space="preserve"> contain normative requirements and are an integral part of this Recommendation | International Standard.</w:t>
      </w:r>
    </w:p>
    <w:p w:rsidR="00233582" w:rsidRPr="00617CB8" w:rsidRDefault="00233582"/>
    <w:p w:rsidR="00D32A82" w:rsidRPr="00617CB8" w:rsidRDefault="00D32A82"/>
    <w:p w:rsidR="00233582" w:rsidRPr="00617CB8" w:rsidRDefault="00233582">
      <w:pPr>
        <w:rPr>
          <w:b/>
          <w:bCs/>
          <w:rtl/>
        </w:rPr>
        <w:sectPr w:rsidR="00233582" w:rsidRPr="00617CB8">
          <w:headerReference w:type="default" r:id="rId24"/>
          <w:pgSz w:w="11907" w:h="16834"/>
          <w:pgMar w:top="1134" w:right="1134" w:bottom="1134" w:left="1134" w:header="567" w:footer="567" w:gutter="0"/>
          <w:paperSrc w:first="15" w:other="15"/>
          <w:pgNumType w:fmt="lowerRoman"/>
          <w:cols w:space="720"/>
          <w:docGrid w:linePitch="326"/>
        </w:sectPr>
      </w:pPr>
    </w:p>
    <w:p w:rsidR="00376F8D" w:rsidRPr="00617CB8" w:rsidRDefault="00376F8D" w:rsidP="00376F8D">
      <w:pPr>
        <w:pStyle w:val="RecNo"/>
      </w:pPr>
      <w:bookmarkStart w:id="20" w:name="p1rectexte"/>
      <w:bookmarkEnd w:id="20"/>
      <w:r w:rsidRPr="00617CB8">
        <w:t>Recommendation ITU-T H.265</w:t>
      </w:r>
    </w:p>
    <w:p w:rsidR="00376F8D" w:rsidRPr="00617CB8" w:rsidRDefault="00833D55" w:rsidP="00833D55">
      <w:pPr>
        <w:pStyle w:val="Rectitle"/>
      </w:pPr>
      <w:r w:rsidRPr="00617CB8">
        <w:t>High efficiency video coding</w:t>
      </w:r>
    </w:p>
    <w:p w:rsidR="00564AA3" w:rsidRPr="00617CB8" w:rsidRDefault="00833D55" w:rsidP="00D516A4">
      <w:pPr>
        <w:pStyle w:val="Heading1"/>
        <w:numPr>
          <w:ilvl w:val="0"/>
          <w:numId w:val="282"/>
        </w:numPr>
        <w:tabs>
          <w:tab w:val="clear" w:pos="720"/>
          <w:tab w:val="clear" w:pos="794"/>
          <w:tab w:val="clear" w:pos="1191"/>
          <w:tab w:val="clear" w:pos="1588"/>
          <w:tab w:val="clear" w:pos="1985"/>
          <w:tab w:val="num" w:pos="851"/>
        </w:tabs>
        <w:ind w:left="851" w:hanging="851"/>
        <w:rPr>
          <w:noProof/>
        </w:rPr>
      </w:pPr>
      <w:bookmarkStart w:id="21" w:name="_Toc118288984"/>
      <w:bookmarkStart w:id="22" w:name="_Toc226456454"/>
      <w:bookmarkStart w:id="23" w:name="_Toc248045157"/>
      <w:bookmarkStart w:id="24" w:name="_Toc287363717"/>
      <w:bookmarkStart w:id="25" w:name="_Toc311216700"/>
      <w:bookmarkStart w:id="26" w:name="_Toc317198661"/>
      <w:bookmarkStart w:id="27" w:name="_Toc415475764"/>
      <w:bookmarkStart w:id="28" w:name="_Toc423599039"/>
      <w:bookmarkStart w:id="29" w:name="_Toc423601543"/>
      <w:r w:rsidRPr="00617CB8">
        <w:rPr>
          <w:noProof/>
        </w:rPr>
        <w:t>Introduction</w:t>
      </w:r>
      <w:bookmarkEnd w:id="21"/>
      <w:bookmarkEnd w:id="22"/>
      <w:bookmarkEnd w:id="23"/>
      <w:bookmarkEnd w:id="24"/>
      <w:bookmarkEnd w:id="25"/>
      <w:bookmarkEnd w:id="26"/>
      <w:bookmarkEnd w:id="27"/>
      <w:bookmarkEnd w:id="28"/>
      <w:bookmarkEnd w:id="29"/>
    </w:p>
    <w:p w:rsidR="00564AA3" w:rsidRPr="00617CB8" w:rsidRDefault="00833D55" w:rsidP="00D516A4">
      <w:pPr>
        <w:pStyle w:val="Heading2"/>
        <w:numPr>
          <w:ilvl w:val="1"/>
          <w:numId w:val="8"/>
        </w:numPr>
        <w:tabs>
          <w:tab w:val="clear" w:pos="720"/>
          <w:tab w:val="clear" w:pos="794"/>
          <w:tab w:val="clear" w:pos="1191"/>
          <w:tab w:val="clear" w:pos="1588"/>
          <w:tab w:val="clear" w:pos="1985"/>
          <w:tab w:val="num" w:pos="851"/>
        </w:tabs>
        <w:ind w:left="851" w:hanging="851"/>
        <w:rPr>
          <w:noProof/>
        </w:rPr>
      </w:pPr>
      <w:bookmarkStart w:id="30" w:name="_Toc415475765"/>
      <w:bookmarkStart w:id="31" w:name="_Toc423599040"/>
      <w:bookmarkStart w:id="32" w:name="_Toc423601544"/>
      <w:r w:rsidRPr="00617CB8">
        <w:rPr>
          <w:noProof/>
        </w:rPr>
        <w:t>General</w:t>
      </w:r>
      <w:bookmarkEnd w:id="30"/>
      <w:bookmarkEnd w:id="31"/>
      <w:bookmarkEnd w:id="32"/>
    </w:p>
    <w:p w:rsidR="00833D55" w:rsidRPr="00617CB8" w:rsidRDefault="00833D55" w:rsidP="00833D55">
      <w:pPr>
        <w:rPr>
          <w:noProof/>
        </w:rPr>
      </w:pPr>
      <w:r w:rsidRPr="00617CB8">
        <w:rPr>
          <w:noProof/>
        </w:rPr>
        <w:t>This clause and its subclauses do not form an integral part of this Recommendation | International Standard.</w:t>
      </w:r>
    </w:p>
    <w:p w:rsidR="00564AA3" w:rsidRPr="00617CB8" w:rsidRDefault="00833D55" w:rsidP="00D516A4">
      <w:pPr>
        <w:pStyle w:val="Heading2"/>
        <w:numPr>
          <w:ilvl w:val="1"/>
          <w:numId w:val="8"/>
        </w:numPr>
        <w:tabs>
          <w:tab w:val="clear" w:pos="720"/>
          <w:tab w:val="clear" w:pos="794"/>
          <w:tab w:val="clear" w:pos="1191"/>
          <w:tab w:val="clear" w:pos="1588"/>
          <w:tab w:val="clear" w:pos="1985"/>
          <w:tab w:val="left" w:pos="851"/>
        </w:tabs>
        <w:ind w:left="851" w:hanging="851"/>
        <w:rPr>
          <w:noProof/>
        </w:rPr>
      </w:pPr>
      <w:bookmarkStart w:id="33" w:name="_Toc20134209"/>
      <w:bookmarkStart w:id="34" w:name="_Ref27826734"/>
      <w:bookmarkStart w:id="35" w:name="_Toc77680320"/>
      <w:bookmarkStart w:id="36" w:name="_Toc118288985"/>
      <w:bookmarkStart w:id="37" w:name="_Toc226456455"/>
      <w:bookmarkStart w:id="38" w:name="_Toc248045158"/>
      <w:bookmarkStart w:id="39" w:name="_Toc287363718"/>
      <w:bookmarkStart w:id="40" w:name="_Toc311216701"/>
      <w:bookmarkStart w:id="41" w:name="_Toc317198662"/>
      <w:bookmarkStart w:id="42" w:name="_Toc415475766"/>
      <w:bookmarkStart w:id="43" w:name="_Toc423599041"/>
      <w:bookmarkStart w:id="44" w:name="_Toc423601545"/>
      <w:r w:rsidRPr="00617CB8">
        <w:rPr>
          <w:noProof/>
        </w:rPr>
        <w:t>Prolog</w:t>
      </w:r>
      <w:bookmarkEnd w:id="33"/>
      <w:bookmarkEnd w:id="34"/>
      <w:r w:rsidRPr="00617CB8">
        <w:rPr>
          <w:noProof/>
        </w:rPr>
        <w:t>ue</w:t>
      </w:r>
      <w:bookmarkEnd w:id="35"/>
      <w:bookmarkEnd w:id="36"/>
      <w:bookmarkEnd w:id="37"/>
      <w:bookmarkEnd w:id="38"/>
      <w:bookmarkEnd w:id="39"/>
      <w:bookmarkEnd w:id="40"/>
      <w:bookmarkEnd w:id="41"/>
      <w:bookmarkEnd w:id="42"/>
      <w:bookmarkEnd w:id="43"/>
      <w:bookmarkEnd w:id="44"/>
    </w:p>
    <w:p w:rsidR="00833D55" w:rsidRPr="00617CB8" w:rsidRDefault="00833D55" w:rsidP="00833D55">
      <w:pPr>
        <w:rPr>
          <w:noProof/>
        </w:rPr>
      </w:pPr>
      <w:r w:rsidRPr="00617CB8">
        <w:rPr>
          <w:noProof/>
        </w:rPr>
        <w:t xml:space="preserve">As the costs for both processing power and memory have reduced, network support for coded video data has diversified, and advances in video coding technology have progressed, the need has arisen for an industry standard for compressed video representation with substantially increased coding efficiency and enhanced robustness to network environments. Toward these ends the ITU-T Video Coding Experts Group (VCEG) and the ISO/IEC Moving Picture Experts Group (MPEG) formed a Joint Collaborative Team on Video Coding (JCT-VC) in 2010 </w:t>
      </w:r>
      <w:r w:rsidR="008E78C3">
        <w:rPr>
          <w:noProof/>
        </w:rPr>
        <w:t>and a Joint Collaborative Team on 3D Video Coding Extension Development (JCT-3V)</w:t>
      </w:r>
      <w:r w:rsidR="009B6AB8">
        <w:rPr>
          <w:noProof/>
        </w:rPr>
        <w:t xml:space="preserve"> in 2012</w:t>
      </w:r>
      <w:r w:rsidR="008E78C3">
        <w:rPr>
          <w:noProof/>
        </w:rPr>
        <w:t xml:space="preserve"> </w:t>
      </w:r>
      <w:r w:rsidRPr="00617CB8">
        <w:rPr>
          <w:noProof/>
        </w:rPr>
        <w:t>for development of a new Recommendation | International Standard. This Recommendation | International Standard was developed in the JCT-VC</w:t>
      </w:r>
      <w:r w:rsidR="008E78C3">
        <w:rPr>
          <w:noProof/>
        </w:rPr>
        <w:t xml:space="preserve"> and the JCT-3V</w:t>
      </w:r>
      <w:r w:rsidRPr="00617CB8">
        <w:rPr>
          <w:noProof/>
        </w:rPr>
        <w:t>.</w:t>
      </w:r>
    </w:p>
    <w:p w:rsidR="00564AA3" w:rsidRPr="00617CB8" w:rsidRDefault="00833D55" w:rsidP="00D516A4">
      <w:pPr>
        <w:pStyle w:val="Heading2"/>
        <w:numPr>
          <w:ilvl w:val="1"/>
          <w:numId w:val="8"/>
        </w:numPr>
        <w:tabs>
          <w:tab w:val="clear" w:pos="720"/>
          <w:tab w:val="clear" w:pos="794"/>
          <w:tab w:val="clear" w:pos="1191"/>
          <w:tab w:val="clear" w:pos="1588"/>
          <w:tab w:val="clear" w:pos="1985"/>
          <w:tab w:val="left" w:pos="851"/>
        </w:tabs>
        <w:ind w:left="851" w:hanging="851"/>
        <w:rPr>
          <w:noProof/>
        </w:rPr>
      </w:pPr>
      <w:bookmarkStart w:id="45" w:name="_Toc488804394"/>
      <w:bookmarkStart w:id="46" w:name="_Toc496067366"/>
      <w:bookmarkStart w:id="47" w:name="_Toc496067599"/>
      <w:bookmarkStart w:id="48" w:name="_Toc20134210"/>
      <w:bookmarkStart w:id="49" w:name="_Toc77680321"/>
      <w:bookmarkStart w:id="50" w:name="_Toc118288986"/>
      <w:bookmarkStart w:id="51" w:name="_Toc226456456"/>
      <w:bookmarkStart w:id="52" w:name="_Toc248045159"/>
      <w:bookmarkStart w:id="53" w:name="_Toc287363719"/>
      <w:bookmarkStart w:id="54" w:name="_Toc311216702"/>
      <w:bookmarkStart w:id="55" w:name="_Toc317198663"/>
      <w:bookmarkStart w:id="56" w:name="_Ref347196057"/>
      <w:bookmarkStart w:id="57" w:name="_Toc415475767"/>
      <w:bookmarkStart w:id="58" w:name="_Toc423599042"/>
      <w:bookmarkStart w:id="59" w:name="_Toc423601546"/>
      <w:r w:rsidRPr="00617CB8">
        <w:rPr>
          <w:noProof/>
        </w:rPr>
        <w:t>Purpose</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833D55" w:rsidRPr="00617CB8" w:rsidRDefault="00833D55" w:rsidP="00833D55">
      <w:pPr>
        <w:rPr>
          <w:noProof/>
        </w:rPr>
      </w:pPr>
      <w:r w:rsidRPr="00617CB8">
        <w:rPr>
          <w:noProof/>
        </w:rPr>
        <w:t>This Recommendation | International Standard was developed in response to the growing need for higher compression of moving pictures for various applications such as videoconferencing, digital storage media, television broadcasting, internet streaming, and communications. It is also designed to enable the use of the coded video representation in a flexible manner for a wide variety of network environments as well as to enable the use of multi-core parallel encoding and decoding devices. The use of this Recommendation | International Standard allows motion video to be manipulated as a form of computer data and to be stored on various storage media, transmitted and received over existing and future networks and distributed on existing and future broadcasting channels. Supports for h</w:t>
      </w:r>
      <w:r w:rsidRPr="00617CB8">
        <w:t xml:space="preserve">igher bit depths and enhanced chroma formats, including the use of full-resolution chroma are provided. </w:t>
      </w:r>
      <w:r w:rsidRPr="00617CB8">
        <w:rPr>
          <w:noProof/>
        </w:rPr>
        <w:t xml:space="preserve">Support for scalability enables video transmission </w:t>
      </w:r>
      <w:r w:rsidRPr="00617CB8">
        <w:t>on networks with varying transmission conditions and other scenarios involving multiple bit rate services. Support for multiview enables representation of video content with multiple camera views and optional auxiliary information.</w:t>
      </w:r>
      <w:r w:rsidR="008E78C3">
        <w:t xml:space="preserve"> Support for</w:t>
      </w:r>
      <w:r w:rsidR="00CA11C6">
        <w:t xml:space="preserve"> 3D enables </w:t>
      </w:r>
      <w:r w:rsidR="00CA11C6" w:rsidRPr="00CA11C6">
        <w:t xml:space="preserve">joint </w:t>
      </w:r>
      <w:r w:rsidR="000D2945">
        <w:t>representation</w:t>
      </w:r>
      <w:r w:rsidR="00CA11C6" w:rsidRPr="00CA11C6">
        <w:t xml:space="preserve"> of </w:t>
      </w:r>
      <w:r w:rsidR="000D2945">
        <w:t>video content</w:t>
      </w:r>
      <w:r w:rsidR="00CA11C6" w:rsidRPr="00CA11C6">
        <w:t xml:space="preserve"> and depth </w:t>
      </w:r>
      <w:r w:rsidR="000D2945">
        <w:t>information with multiple camera views</w:t>
      </w:r>
      <w:r w:rsidR="00CA11C6">
        <w:t>.</w:t>
      </w:r>
    </w:p>
    <w:p w:rsidR="00564AA3" w:rsidRPr="00617CB8" w:rsidRDefault="00833D55" w:rsidP="00E63AFE">
      <w:pPr>
        <w:pStyle w:val="Heading2"/>
        <w:numPr>
          <w:ilvl w:val="1"/>
          <w:numId w:val="8"/>
        </w:numPr>
        <w:tabs>
          <w:tab w:val="clear" w:pos="720"/>
          <w:tab w:val="clear" w:pos="794"/>
          <w:tab w:val="clear" w:pos="1191"/>
          <w:tab w:val="clear" w:pos="1588"/>
          <w:tab w:val="clear" w:pos="1985"/>
          <w:tab w:val="num" w:pos="851"/>
        </w:tabs>
        <w:ind w:left="851" w:hanging="851"/>
        <w:rPr>
          <w:noProof/>
        </w:rPr>
      </w:pPr>
      <w:bookmarkStart w:id="60" w:name="_Toc488804395"/>
      <w:bookmarkStart w:id="61" w:name="_Toc496067367"/>
      <w:bookmarkStart w:id="62" w:name="_Toc496067600"/>
      <w:bookmarkStart w:id="63" w:name="_Toc20134211"/>
      <w:bookmarkStart w:id="64" w:name="_Toc77680322"/>
      <w:bookmarkStart w:id="65" w:name="_Toc118288987"/>
      <w:bookmarkStart w:id="66" w:name="_Toc226456457"/>
      <w:bookmarkStart w:id="67" w:name="_Toc248045160"/>
      <w:bookmarkStart w:id="68" w:name="_Toc287363720"/>
      <w:bookmarkStart w:id="69" w:name="_Toc311216703"/>
      <w:bookmarkStart w:id="70" w:name="_Toc317198664"/>
      <w:bookmarkStart w:id="71" w:name="_Toc415475768"/>
      <w:bookmarkStart w:id="72" w:name="_Toc423599043"/>
      <w:bookmarkStart w:id="73" w:name="_Toc423601547"/>
      <w:r w:rsidRPr="00617CB8">
        <w:rPr>
          <w:noProof/>
        </w:rPr>
        <w:t>Application</w:t>
      </w:r>
      <w:bookmarkEnd w:id="60"/>
      <w:bookmarkEnd w:id="61"/>
      <w:bookmarkEnd w:id="62"/>
      <w:bookmarkEnd w:id="63"/>
      <w:r w:rsidRPr="00617CB8">
        <w:rPr>
          <w:noProof/>
        </w:rPr>
        <w:t>s</w:t>
      </w:r>
      <w:bookmarkEnd w:id="64"/>
      <w:bookmarkEnd w:id="65"/>
      <w:bookmarkEnd w:id="66"/>
      <w:bookmarkEnd w:id="67"/>
      <w:bookmarkEnd w:id="68"/>
      <w:bookmarkEnd w:id="69"/>
      <w:bookmarkEnd w:id="70"/>
      <w:bookmarkEnd w:id="71"/>
      <w:bookmarkEnd w:id="72"/>
      <w:bookmarkEnd w:id="73"/>
    </w:p>
    <w:p w:rsidR="00833D55" w:rsidRPr="00617CB8" w:rsidRDefault="00833D55" w:rsidP="00833D55">
      <w:pPr>
        <w:rPr>
          <w:noProof/>
        </w:rPr>
      </w:pPr>
      <w:r w:rsidRPr="00617CB8">
        <w:rPr>
          <w:noProof/>
        </w:rPr>
        <w:t>This Recommendation | International Standard is designed to cover a broad range of applications for video content including but not limited to the following:</w:t>
      </w:r>
    </w:p>
    <w:p w:rsidR="00833D55" w:rsidRPr="00617CB8" w:rsidRDefault="00833D55" w:rsidP="00833D55">
      <w:pPr>
        <w:numPr>
          <w:ilvl w:val="0"/>
          <w:numId w:val="297"/>
        </w:numPr>
        <w:rPr>
          <w:noProof/>
        </w:rPr>
      </w:pPr>
      <w:r w:rsidRPr="00617CB8">
        <w:rPr>
          <w:noProof/>
        </w:rPr>
        <w:t>Broadcast (cable TV on optical networks / copper, satellite, terrestrial, etc.)</w:t>
      </w:r>
    </w:p>
    <w:p w:rsidR="00833D55" w:rsidRPr="00617CB8" w:rsidRDefault="00833D55" w:rsidP="00833D55">
      <w:pPr>
        <w:numPr>
          <w:ilvl w:val="0"/>
          <w:numId w:val="297"/>
        </w:numPr>
        <w:rPr>
          <w:noProof/>
        </w:rPr>
      </w:pPr>
      <w:r w:rsidRPr="00617CB8">
        <w:rPr>
          <w:noProof/>
        </w:rPr>
        <w:t>Camcorders</w:t>
      </w:r>
    </w:p>
    <w:p w:rsidR="00833D55" w:rsidRPr="00617CB8" w:rsidRDefault="00833D55" w:rsidP="00833D55">
      <w:pPr>
        <w:numPr>
          <w:ilvl w:val="0"/>
          <w:numId w:val="297"/>
        </w:numPr>
        <w:rPr>
          <w:noProof/>
        </w:rPr>
      </w:pPr>
      <w:r w:rsidRPr="00617CB8">
        <w:rPr>
          <w:noProof/>
        </w:rPr>
        <w:t>Content production and distribution</w:t>
      </w:r>
    </w:p>
    <w:p w:rsidR="00833D55" w:rsidRPr="00617CB8" w:rsidRDefault="00833D55" w:rsidP="00833D55">
      <w:pPr>
        <w:numPr>
          <w:ilvl w:val="0"/>
          <w:numId w:val="297"/>
        </w:numPr>
        <w:rPr>
          <w:noProof/>
        </w:rPr>
      </w:pPr>
      <w:r w:rsidRPr="00617CB8">
        <w:rPr>
          <w:noProof/>
        </w:rPr>
        <w:t>Digital cinema</w:t>
      </w:r>
    </w:p>
    <w:p w:rsidR="00833D55" w:rsidRPr="00617CB8" w:rsidRDefault="00833D55" w:rsidP="00833D55">
      <w:pPr>
        <w:numPr>
          <w:ilvl w:val="0"/>
          <w:numId w:val="297"/>
        </w:numPr>
        <w:rPr>
          <w:noProof/>
        </w:rPr>
      </w:pPr>
      <w:r w:rsidRPr="00617CB8">
        <w:rPr>
          <w:noProof/>
        </w:rPr>
        <w:t>Home cinema</w:t>
      </w:r>
    </w:p>
    <w:p w:rsidR="00833D55" w:rsidRPr="00617CB8" w:rsidRDefault="00833D55" w:rsidP="00833D55">
      <w:pPr>
        <w:numPr>
          <w:ilvl w:val="0"/>
          <w:numId w:val="297"/>
        </w:numPr>
        <w:rPr>
          <w:noProof/>
        </w:rPr>
      </w:pPr>
      <w:r w:rsidRPr="00617CB8">
        <w:rPr>
          <w:noProof/>
        </w:rPr>
        <w:t>Internet streaming, download and play</w:t>
      </w:r>
    </w:p>
    <w:p w:rsidR="00833D55" w:rsidRPr="00617CB8" w:rsidRDefault="00833D55" w:rsidP="00833D55">
      <w:pPr>
        <w:numPr>
          <w:ilvl w:val="0"/>
          <w:numId w:val="297"/>
        </w:numPr>
        <w:rPr>
          <w:noProof/>
        </w:rPr>
      </w:pPr>
      <w:r w:rsidRPr="00617CB8">
        <w:rPr>
          <w:noProof/>
        </w:rPr>
        <w:t>Medical imaging</w:t>
      </w:r>
    </w:p>
    <w:p w:rsidR="00833D55" w:rsidRPr="00617CB8" w:rsidRDefault="00833D55" w:rsidP="00833D55">
      <w:pPr>
        <w:numPr>
          <w:ilvl w:val="0"/>
          <w:numId w:val="297"/>
        </w:numPr>
        <w:rPr>
          <w:noProof/>
        </w:rPr>
      </w:pPr>
      <w:r w:rsidRPr="00617CB8">
        <w:rPr>
          <w:noProof/>
        </w:rPr>
        <w:t>Mobile streaming, broadcast and communications</w:t>
      </w:r>
    </w:p>
    <w:p w:rsidR="00833D55" w:rsidRPr="00617CB8" w:rsidRDefault="00833D55" w:rsidP="00833D55">
      <w:pPr>
        <w:numPr>
          <w:ilvl w:val="0"/>
          <w:numId w:val="297"/>
        </w:numPr>
        <w:rPr>
          <w:noProof/>
        </w:rPr>
      </w:pPr>
      <w:r w:rsidRPr="00617CB8">
        <w:rPr>
          <w:noProof/>
        </w:rPr>
        <w:t>Real-time conversational services (videoconferencing, videophone, telepresence, etc.)</w:t>
      </w:r>
    </w:p>
    <w:p w:rsidR="00833D55" w:rsidRPr="00617CB8" w:rsidRDefault="00833D55" w:rsidP="00833D55">
      <w:pPr>
        <w:numPr>
          <w:ilvl w:val="0"/>
          <w:numId w:val="297"/>
        </w:numPr>
        <w:rPr>
          <w:noProof/>
        </w:rPr>
      </w:pPr>
      <w:r w:rsidRPr="00617CB8">
        <w:rPr>
          <w:noProof/>
        </w:rPr>
        <w:t>Remote video surveillance</w:t>
      </w:r>
    </w:p>
    <w:p w:rsidR="00833D55" w:rsidRPr="00E63AFE" w:rsidRDefault="00833D55" w:rsidP="00833D55">
      <w:pPr>
        <w:numPr>
          <w:ilvl w:val="0"/>
          <w:numId w:val="297"/>
        </w:numPr>
        <w:rPr>
          <w:noProof/>
          <w:lang w:val="es-ES_tradnl"/>
        </w:rPr>
      </w:pPr>
      <w:r w:rsidRPr="00E63AFE">
        <w:rPr>
          <w:noProof/>
          <w:lang w:val="es-ES_tradnl"/>
        </w:rPr>
        <w:t>Storage media (optical disks, digital video tape recorder, etc.)</w:t>
      </w:r>
    </w:p>
    <w:p w:rsidR="00833D55" w:rsidRPr="00617CB8" w:rsidRDefault="00833D55" w:rsidP="00833D55">
      <w:pPr>
        <w:numPr>
          <w:ilvl w:val="0"/>
          <w:numId w:val="297"/>
        </w:numPr>
        <w:rPr>
          <w:noProof/>
        </w:rPr>
      </w:pPr>
      <w:bookmarkStart w:id="74" w:name="_Toc346614585"/>
      <w:bookmarkStart w:id="75" w:name="_Toc81038075"/>
      <w:bookmarkStart w:id="76" w:name="_Toc118288988"/>
      <w:bookmarkStart w:id="77" w:name="_Toc226456458"/>
      <w:bookmarkStart w:id="78" w:name="_Toc248045161"/>
      <w:bookmarkStart w:id="79" w:name="_Toc287363721"/>
      <w:bookmarkStart w:id="80" w:name="_Toc311216704"/>
      <w:bookmarkStart w:id="81" w:name="_Toc317198665"/>
      <w:bookmarkStart w:id="82" w:name="_Toc488804396"/>
      <w:bookmarkStart w:id="83" w:name="_Toc496067368"/>
      <w:bookmarkStart w:id="84" w:name="_Toc496067601"/>
      <w:bookmarkStart w:id="85" w:name="_Toc20134212"/>
      <w:bookmarkEnd w:id="74"/>
      <w:r w:rsidRPr="00617CB8">
        <w:rPr>
          <w:noProof/>
        </w:rPr>
        <w:t>Wireless display</w:t>
      </w:r>
    </w:p>
    <w:p w:rsidR="00564AA3" w:rsidRPr="00617CB8" w:rsidRDefault="00833D55" w:rsidP="00E63AFE">
      <w:pPr>
        <w:pStyle w:val="Heading2"/>
        <w:numPr>
          <w:ilvl w:val="1"/>
          <w:numId w:val="8"/>
        </w:numPr>
        <w:tabs>
          <w:tab w:val="clear" w:pos="720"/>
          <w:tab w:val="clear" w:pos="794"/>
          <w:tab w:val="clear" w:pos="1191"/>
          <w:tab w:val="clear" w:pos="1588"/>
          <w:tab w:val="clear" w:pos="1985"/>
          <w:tab w:val="left" w:pos="851"/>
        </w:tabs>
        <w:ind w:left="851" w:hanging="851"/>
        <w:rPr>
          <w:noProof/>
        </w:rPr>
      </w:pPr>
      <w:bookmarkStart w:id="86" w:name="_Toc415475769"/>
      <w:bookmarkStart w:id="87" w:name="_Toc423599044"/>
      <w:bookmarkStart w:id="88" w:name="_Toc423601548"/>
      <w:r w:rsidRPr="00617CB8">
        <w:rPr>
          <w:noProof/>
        </w:rPr>
        <w:t>Publication and versions of this Specification</w:t>
      </w:r>
      <w:bookmarkEnd w:id="75"/>
      <w:bookmarkEnd w:id="76"/>
      <w:bookmarkEnd w:id="77"/>
      <w:bookmarkEnd w:id="78"/>
      <w:bookmarkEnd w:id="79"/>
      <w:bookmarkEnd w:id="80"/>
      <w:bookmarkEnd w:id="81"/>
      <w:bookmarkEnd w:id="86"/>
      <w:bookmarkEnd w:id="87"/>
      <w:bookmarkEnd w:id="88"/>
    </w:p>
    <w:p w:rsidR="00833D55" w:rsidRPr="00617CB8" w:rsidRDefault="00833D55" w:rsidP="00833D55">
      <w:pPr>
        <w:rPr>
          <w:noProof/>
        </w:rPr>
      </w:pPr>
      <w:r w:rsidRPr="00617CB8">
        <w:rPr>
          <w:noProof/>
        </w:rPr>
        <w:t>This Specification has been jointly developed by ITU</w:t>
      </w:r>
      <w:r w:rsidRPr="00617CB8">
        <w:rPr>
          <w:noProof/>
        </w:rPr>
        <w:noBreakHyphen/>
        <w:t>T Video Coding Experts Group (VCEG) and the ISO/IEC Moving Picture Experts Group (MPEG). It is published as technically-aligned twin text in both ITU-T and ISO/IEC. As the basis text has been drafted to become both an ITU-T Recommendation and an ISO/IEC International Standard, the term "Specification" (with capitalization to indicate that it refers to the whole of the text) is used herein when the text refers to itself.</w:t>
      </w:r>
    </w:p>
    <w:p w:rsidR="00833D55" w:rsidRPr="00617CB8" w:rsidRDefault="00833D55" w:rsidP="00833D55">
      <w:pPr>
        <w:rPr>
          <w:noProof/>
        </w:rPr>
      </w:pPr>
      <w:r w:rsidRPr="00617CB8">
        <w:rPr>
          <w:noProof/>
        </w:rPr>
        <w:t>This is the second version of this Specification. Additional versions are anticipated.</w:t>
      </w:r>
    </w:p>
    <w:p w:rsidR="00833D55" w:rsidRPr="00617CB8" w:rsidRDefault="00833D55" w:rsidP="00385793">
      <w:r w:rsidRPr="00617CB8">
        <w:t>Rec</w:t>
      </w:r>
      <w:r w:rsidR="00385793">
        <w:t>.</w:t>
      </w:r>
      <w:r w:rsidRPr="00617CB8">
        <w:t xml:space="preserve"> ITU-T H.265 | ISO/IEC 23008-2 version 1 refers to the first approved version of this Recommendation | International Standard.</w:t>
      </w:r>
    </w:p>
    <w:p w:rsidR="00833D55" w:rsidRPr="00617CB8" w:rsidRDefault="00833D55">
      <w:pPr>
        <w:rPr>
          <w:noProof/>
        </w:rPr>
      </w:pPr>
      <w:r w:rsidRPr="00617CB8">
        <w:t>Rec</w:t>
      </w:r>
      <w:r w:rsidR="00385793">
        <w:t>.</w:t>
      </w:r>
      <w:r w:rsidRPr="00617CB8">
        <w:t xml:space="preserve"> ITU-T H.265 | ISO/IEC 23008-2 version 2 refers to the integrated text containing format range extensions, scalability extensions, multiview extensions, additional supplement enhancement information, and corrections to various minor defects in the prior content of the specification.</w:t>
      </w:r>
    </w:p>
    <w:p w:rsidR="00CA11C6" w:rsidRPr="00617CB8" w:rsidRDefault="00CA11C6" w:rsidP="00CA11C6">
      <w:pPr>
        <w:rPr>
          <w:noProof/>
        </w:rPr>
      </w:pPr>
      <w:bookmarkStart w:id="89" w:name="_Toc77680323"/>
      <w:bookmarkStart w:id="90" w:name="_Toc118288989"/>
      <w:bookmarkStart w:id="91" w:name="_Toc226456459"/>
      <w:bookmarkStart w:id="92" w:name="_Toc248045162"/>
      <w:bookmarkStart w:id="93" w:name="_Toc287363722"/>
      <w:bookmarkStart w:id="94" w:name="_Toc311216705"/>
      <w:bookmarkStart w:id="95" w:name="_Toc317198666"/>
      <w:r w:rsidRPr="00617CB8">
        <w:t>Rec</w:t>
      </w:r>
      <w:r>
        <w:t>.</w:t>
      </w:r>
      <w:r w:rsidRPr="00617CB8">
        <w:t xml:space="preserve"> ITU-T H.265 | ISO/IEC 23008-2 version </w:t>
      </w:r>
      <w:r>
        <w:t>3</w:t>
      </w:r>
      <w:r w:rsidRPr="00617CB8">
        <w:t xml:space="preserve"> refers to the integrated text containing </w:t>
      </w:r>
      <w:r>
        <w:t xml:space="preserve">3D </w:t>
      </w:r>
      <w:r w:rsidRPr="00617CB8">
        <w:t>extensions, additional supplement enhancement information, and corrections to various minor defects in the prior content of the specification.</w:t>
      </w:r>
    </w:p>
    <w:p w:rsidR="00564AA3" w:rsidRPr="00617CB8" w:rsidRDefault="00833D55" w:rsidP="00D516A4">
      <w:pPr>
        <w:pStyle w:val="Heading2"/>
        <w:numPr>
          <w:ilvl w:val="1"/>
          <w:numId w:val="8"/>
        </w:numPr>
        <w:tabs>
          <w:tab w:val="clear" w:pos="720"/>
          <w:tab w:val="clear" w:pos="794"/>
          <w:tab w:val="clear" w:pos="1191"/>
          <w:tab w:val="clear" w:pos="1588"/>
          <w:tab w:val="clear" w:pos="1985"/>
          <w:tab w:val="num" w:pos="851"/>
        </w:tabs>
        <w:ind w:left="851" w:hanging="851"/>
        <w:rPr>
          <w:noProof/>
        </w:rPr>
      </w:pPr>
      <w:bookmarkStart w:id="96" w:name="_Toc415475770"/>
      <w:bookmarkStart w:id="97" w:name="_Toc423599045"/>
      <w:bookmarkStart w:id="98" w:name="_Toc423601549"/>
      <w:r w:rsidRPr="00617CB8">
        <w:rPr>
          <w:noProof/>
        </w:rPr>
        <w:t>Profiles, tiers and levels</w:t>
      </w:r>
      <w:bookmarkEnd w:id="82"/>
      <w:bookmarkEnd w:id="83"/>
      <w:bookmarkEnd w:id="84"/>
      <w:bookmarkEnd w:id="85"/>
      <w:bookmarkEnd w:id="89"/>
      <w:bookmarkEnd w:id="90"/>
      <w:bookmarkEnd w:id="91"/>
      <w:bookmarkEnd w:id="92"/>
      <w:bookmarkEnd w:id="93"/>
      <w:bookmarkEnd w:id="94"/>
      <w:bookmarkEnd w:id="95"/>
      <w:bookmarkEnd w:id="96"/>
      <w:bookmarkEnd w:id="97"/>
      <w:bookmarkEnd w:id="98"/>
    </w:p>
    <w:p w:rsidR="00833D55" w:rsidRPr="00617CB8" w:rsidRDefault="00833D55" w:rsidP="00833D55">
      <w:pPr>
        <w:rPr>
          <w:noProof/>
        </w:rPr>
      </w:pPr>
      <w:r w:rsidRPr="00617CB8">
        <w:rPr>
          <w:noProof/>
        </w:rPr>
        <w:t>This Recommendation | International Standard is designed to be generic in the sense that it serves a wide range of applications, bit rates, resolutions, qualities and services. Applications should cover, among other things, digital storage media, television broadcasting and real-time communications. In the course of creating this Specification, various requirements from typical applications have been considered, necessary algorithmic elements have been developed, and these have been integrated into a single syntax. Hence, this Specification will facilitate video data interchange among different applications.</w:t>
      </w:r>
    </w:p>
    <w:p w:rsidR="00833D55" w:rsidRPr="00617CB8" w:rsidRDefault="00833D55" w:rsidP="00833D55">
      <w:pPr>
        <w:rPr>
          <w:noProof/>
        </w:rPr>
      </w:pPr>
      <w:r w:rsidRPr="00617CB8">
        <w:rPr>
          <w:noProof/>
        </w:rPr>
        <w:t>Considering the practicality of implementing the full syntax of this Specification, however, a limited number of subsets of the syntax are also stipulated by means of "profiles", "tiers" and "levels". These and other related terms are formally defined in clause </w:t>
      </w:r>
      <w:r w:rsidR="00B51DE6">
        <w:fldChar w:fldCharType="begin" w:fldLock="1"/>
      </w:r>
      <w:r w:rsidR="00B51DE6">
        <w:instrText xml:space="preserve"> REF _Ref20133014 \r \h  \* MERGEFORMAT </w:instrText>
      </w:r>
      <w:r w:rsidR="00B51DE6">
        <w:fldChar w:fldCharType="separate"/>
      </w:r>
      <w:r w:rsidRPr="00617CB8">
        <w:t>3</w:t>
      </w:r>
      <w:r w:rsidR="00B51DE6">
        <w:fldChar w:fldCharType="end"/>
      </w:r>
      <w:r w:rsidRPr="00617CB8">
        <w:rPr>
          <w:noProof/>
        </w:rPr>
        <w:t>.</w:t>
      </w:r>
    </w:p>
    <w:p w:rsidR="00833D55" w:rsidRPr="00617CB8" w:rsidRDefault="00833D55" w:rsidP="00833D55">
      <w:pPr>
        <w:rPr>
          <w:noProof/>
        </w:rPr>
      </w:pPr>
      <w:r w:rsidRPr="00617CB8">
        <w:rPr>
          <w:noProof/>
        </w:rPr>
        <w:t>A "profile" is a subset of the entire bitstream syntax that is specified in this Recommendation | International Standard. Within the bounds imposed by the syntax of a given profile</w:t>
      </w:r>
      <w:r w:rsidR="00DB003B" w:rsidRPr="00617CB8">
        <w:rPr>
          <w:noProof/>
        </w:rPr>
        <w:t>,</w:t>
      </w:r>
      <w:r w:rsidRPr="00617CB8">
        <w:rPr>
          <w:noProof/>
        </w:rPr>
        <w:t xml:space="preserve"> it is still possible to require a very large variation in the performance of encoders and decoders depending upon the values taken by syntax elements in the bitstream such as the specified size of the decoded pictures. In many applications, it is currently neither practical nor economic</w:t>
      </w:r>
      <w:r w:rsidR="00DB003B" w:rsidRPr="00617CB8">
        <w:rPr>
          <w:noProof/>
        </w:rPr>
        <w:t>al</w:t>
      </w:r>
      <w:r w:rsidRPr="00617CB8">
        <w:rPr>
          <w:noProof/>
        </w:rPr>
        <w:t xml:space="preserve"> to implement a decoder capable of dealing with all hypothetical uses of the syntax within a particular profile.</w:t>
      </w:r>
    </w:p>
    <w:p w:rsidR="00833D55" w:rsidRPr="00617CB8" w:rsidRDefault="00833D55" w:rsidP="00833D55">
      <w:pPr>
        <w:rPr>
          <w:noProof/>
        </w:rPr>
      </w:pPr>
      <w:r w:rsidRPr="00617CB8">
        <w:rPr>
          <w:noProof/>
        </w:rPr>
        <w:t>In order to deal with this problem, "tiers" and "levels" are specified within each profile. A level of a tier is a specified set of constraints imposed on values of the syntax elements in the bitstream. These constraints may be simple limits on values. Alternatively they may take the form of constraints on arithmetic combinations of values (e.g., picture width multiplied by picture height multiplied by number of pictures decoded per second). A level specified for a lower tier is more constrained than a level specified for a higher tier.</w:t>
      </w:r>
    </w:p>
    <w:p w:rsidR="00833D55" w:rsidRPr="00617CB8" w:rsidRDefault="00833D55" w:rsidP="00833D55">
      <w:pPr>
        <w:rPr>
          <w:noProof/>
        </w:rPr>
      </w:pPr>
      <w:r w:rsidRPr="00617CB8">
        <w:rPr>
          <w:noProof/>
        </w:rPr>
        <w:t>Coded video content conforming to this Recommendation | International Standard uses a common syntax. In order to achieve a subset of the complete syntax, flags, parameters and other syntax elements are included in the bitstream that signal the presence or absence of syntactic elements that occur later in the bitstream.</w:t>
      </w:r>
    </w:p>
    <w:p w:rsidR="00564AA3" w:rsidRPr="00617CB8" w:rsidRDefault="00833D55" w:rsidP="00D516A4">
      <w:pPr>
        <w:pStyle w:val="Heading2"/>
        <w:numPr>
          <w:ilvl w:val="1"/>
          <w:numId w:val="8"/>
        </w:numPr>
        <w:tabs>
          <w:tab w:val="clear" w:pos="720"/>
          <w:tab w:val="clear" w:pos="794"/>
          <w:tab w:val="clear" w:pos="1191"/>
          <w:tab w:val="clear" w:pos="1588"/>
          <w:tab w:val="clear" w:pos="1985"/>
          <w:tab w:val="left" w:pos="851"/>
        </w:tabs>
        <w:ind w:left="851" w:hanging="851"/>
        <w:rPr>
          <w:noProof/>
        </w:rPr>
      </w:pPr>
      <w:bookmarkStart w:id="99" w:name="_Toc20134213"/>
      <w:bookmarkStart w:id="100" w:name="_Toc77680324"/>
      <w:bookmarkStart w:id="101" w:name="_Toc118288990"/>
      <w:bookmarkStart w:id="102" w:name="_Toc226456460"/>
      <w:bookmarkStart w:id="103" w:name="_Toc248045163"/>
      <w:bookmarkStart w:id="104" w:name="_Toc287363723"/>
      <w:bookmarkStart w:id="105" w:name="_Toc311216706"/>
      <w:bookmarkStart w:id="106" w:name="_Toc317198667"/>
      <w:bookmarkStart w:id="107" w:name="_Toc415475771"/>
      <w:bookmarkStart w:id="108" w:name="_Toc423599046"/>
      <w:bookmarkStart w:id="109" w:name="_Toc423601550"/>
      <w:r w:rsidRPr="00617CB8">
        <w:rPr>
          <w:noProof/>
        </w:rPr>
        <w:t xml:space="preserve">Overview of the </w:t>
      </w:r>
      <w:bookmarkEnd w:id="99"/>
      <w:r w:rsidRPr="00617CB8">
        <w:rPr>
          <w:noProof/>
        </w:rPr>
        <w:t>design characteristics</w:t>
      </w:r>
      <w:bookmarkEnd w:id="100"/>
      <w:bookmarkEnd w:id="101"/>
      <w:bookmarkEnd w:id="102"/>
      <w:bookmarkEnd w:id="103"/>
      <w:bookmarkEnd w:id="104"/>
      <w:bookmarkEnd w:id="105"/>
      <w:bookmarkEnd w:id="106"/>
      <w:bookmarkEnd w:id="107"/>
      <w:bookmarkEnd w:id="108"/>
      <w:bookmarkEnd w:id="109"/>
    </w:p>
    <w:p w:rsidR="00833D55" w:rsidRPr="00617CB8" w:rsidRDefault="00833D55" w:rsidP="00833D55">
      <w:pPr>
        <w:rPr>
          <w:noProof/>
        </w:rPr>
      </w:pPr>
      <w:r w:rsidRPr="00617CB8">
        <w:rPr>
          <w:noProof/>
        </w:rPr>
        <w:t xml:space="preserve">The coded representation specified in the syntax is designed to enable a high compression capability for a desired image or video quality. The algorithm is typically not lossless, as the exact source sample values are typically not preserved through the encoding and decoding processes. A number of techniques may be used to achieve highly efficient compression. Encoding algorithms (not specified in this Recommendation | International Standard) may select between inter and intra coding for block-shaped regions of each picture. Inter coding uses motion vectors for block-based inter prediction to exploit temporal statistical dependencies between different pictures. Intra coding uses various spatial prediction modes to exploit spatial statistical dependencies in the source signal for a single picture. Motion vectors and intra prediction modes may be specified for a variety of block sizes in the picture. The prediction residual may then be further compressed using a transform to remove spatial correlation inside the transform block before it is quantized, producing a possibly irreversible process that typically discards less important visual information while forming a close approximation to the source samples. Finally, the motion vectors or intra prediction modes </w:t>
      </w:r>
      <w:r w:rsidRPr="00617CB8">
        <w:t xml:space="preserve">may also be further compressed using a variety of prediction mechanisms, and, after prediction, </w:t>
      </w:r>
      <w:r w:rsidRPr="00617CB8">
        <w:rPr>
          <w:noProof/>
        </w:rPr>
        <w:t>are combined with the quantized transform coefficient information and encoded using arithmetic coding.</w:t>
      </w:r>
    </w:p>
    <w:p w:rsidR="00564AA3" w:rsidRPr="00617CB8" w:rsidRDefault="00833D55" w:rsidP="00E63AFE">
      <w:pPr>
        <w:pStyle w:val="Heading2"/>
        <w:numPr>
          <w:ilvl w:val="1"/>
          <w:numId w:val="8"/>
        </w:numPr>
        <w:ind w:left="720"/>
        <w:rPr>
          <w:noProof/>
        </w:rPr>
      </w:pPr>
      <w:bookmarkStart w:id="110" w:name="_Toc20134218"/>
      <w:bookmarkStart w:id="111" w:name="_Toc77680329"/>
      <w:bookmarkStart w:id="112" w:name="_Toc118288995"/>
      <w:bookmarkStart w:id="113" w:name="_Toc226456465"/>
      <w:bookmarkStart w:id="114" w:name="_Toc248045168"/>
      <w:bookmarkStart w:id="115" w:name="_Toc287363724"/>
      <w:bookmarkStart w:id="116" w:name="_Toc311216707"/>
      <w:bookmarkStart w:id="117" w:name="_Toc317198668"/>
      <w:bookmarkStart w:id="118" w:name="_Toc415475772"/>
      <w:bookmarkStart w:id="119" w:name="_Toc423599047"/>
      <w:bookmarkStart w:id="120" w:name="_Toc423601551"/>
      <w:r w:rsidRPr="00617CB8">
        <w:rPr>
          <w:noProof/>
        </w:rPr>
        <w:t>How to read this Specification</w:t>
      </w:r>
      <w:bookmarkEnd w:id="110"/>
      <w:bookmarkEnd w:id="111"/>
      <w:bookmarkEnd w:id="112"/>
      <w:bookmarkEnd w:id="113"/>
      <w:bookmarkEnd w:id="114"/>
      <w:bookmarkEnd w:id="115"/>
      <w:bookmarkEnd w:id="116"/>
      <w:bookmarkEnd w:id="117"/>
      <w:bookmarkEnd w:id="118"/>
      <w:bookmarkEnd w:id="119"/>
      <w:bookmarkEnd w:id="120"/>
    </w:p>
    <w:p w:rsidR="00833D55" w:rsidRPr="00617CB8" w:rsidRDefault="00833D55">
      <w:pPr>
        <w:rPr>
          <w:noProof/>
        </w:rPr>
      </w:pPr>
      <w:r w:rsidRPr="00617CB8">
        <w:rPr>
          <w:noProof/>
        </w:rPr>
        <w:t>It is suggested that the reader starts with clause </w:t>
      </w:r>
      <w:r w:rsidR="00B51DE6">
        <w:fldChar w:fldCharType="begin" w:fldLock="1"/>
      </w:r>
      <w:r w:rsidR="00B51DE6">
        <w:instrText xml:space="preserve"> REF _Ref20132958 \w \h  \* MERGEFORMAT </w:instrText>
      </w:r>
      <w:r w:rsidR="00B51DE6">
        <w:fldChar w:fldCharType="separate"/>
      </w:r>
      <w:r w:rsidRPr="00617CB8">
        <w:t>1</w:t>
      </w:r>
      <w:r w:rsidR="00B51DE6">
        <w:fldChar w:fldCharType="end"/>
      </w:r>
      <w:r w:rsidRPr="00617CB8">
        <w:rPr>
          <w:noProof/>
        </w:rPr>
        <w:t xml:space="preserve"> (</w:t>
      </w:r>
      <w:r w:rsidR="00B51DE6">
        <w:fldChar w:fldCharType="begin" w:fldLock="1"/>
      </w:r>
      <w:r w:rsidR="00B51DE6">
        <w:instrText xml:space="preserve"> REF _Ref20132962 \h  \* MERGEFORMAT </w:instrText>
      </w:r>
      <w:r w:rsidR="00B51DE6">
        <w:fldChar w:fldCharType="separate"/>
      </w:r>
      <w:r w:rsidRPr="00617CB8">
        <w:rPr>
          <w:noProof/>
        </w:rPr>
        <w:t>Scope</w:t>
      </w:r>
      <w:r w:rsidR="00B51DE6">
        <w:fldChar w:fldCharType="end"/>
      </w:r>
      <w:r w:rsidRPr="00617CB8">
        <w:rPr>
          <w:noProof/>
        </w:rPr>
        <w:t>) and moves on to clause </w:t>
      </w:r>
      <w:r w:rsidR="00B51DE6">
        <w:fldChar w:fldCharType="begin" w:fldLock="1"/>
      </w:r>
      <w:r w:rsidR="00B51DE6">
        <w:instrText xml:space="preserve"> REF _Ref20133032 \r \h  \* MERGEFORMAT </w:instrText>
      </w:r>
      <w:r w:rsidR="00B51DE6">
        <w:fldChar w:fldCharType="separate"/>
      </w:r>
      <w:r w:rsidRPr="00617CB8">
        <w:t>3</w:t>
      </w:r>
      <w:r w:rsidR="00B51DE6">
        <w:fldChar w:fldCharType="end"/>
      </w:r>
      <w:r w:rsidRPr="00617CB8">
        <w:rPr>
          <w:noProof/>
        </w:rPr>
        <w:t xml:space="preserve"> (</w:t>
      </w:r>
      <w:r w:rsidR="00B51DE6">
        <w:fldChar w:fldCharType="begin" w:fldLock="1"/>
      </w:r>
      <w:r w:rsidR="00B51DE6">
        <w:instrText xml:space="preserve"> REF _Ref20133014 \h  \* MERGEFORMAT </w:instrText>
      </w:r>
      <w:r w:rsidR="00B51DE6">
        <w:fldChar w:fldCharType="separate"/>
      </w:r>
      <w:r w:rsidRPr="00617CB8">
        <w:rPr>
          <w:noProof/>
        </w:rPr>
        <w:t>Definitions</w:t>
      </w:r>
      <w:r w:rsidR="00B51DE6">
        <w:fldChar w:fldCharType="end"/>
      </w:r>
      <w:r w:rsidRPr="00617CB8">
        <w:rPr>
          <w:noProof/>
        </w:rPr>
        <w:t>). Clause </w:t>
      </w:r>
      <w:r w:rsidR="00B51DE6">
        <w:fldChar w:fldCharType="begin" w:fldLock="1"/>
      </w:r>
      <w:r w:rsidR="00B51DE6">
        <w:instrText xml:space="preserve"> REF _Ref34468389 \r \h  \* MERGEFORMAT </w:instrText>
      </w:r>
      <w:r w:rsidR="00B51DE6">
        <w:fldChar w:fldCharType="separate"/>
      </w:r>
      <w:r w:rsidRPr="00617CB8">
        <w:t>6</w:t>
      </w:r>
      <w:r w:rsidR="00B51DE6">
        <w:fldChar w:fldCharType="end"/>
      </w:r>
      <w:r w:rsidRPr="00617CB8">
        <w:rPr>
          <w:noProof/>
        </w:rPr>
        <w:t xml:space="preserve"> should be read for the geometrical relationship of the source, input and output of the decoder. Clause </w:t>
      </w:r>
      <w:r w:rsidR="00B96C9A" w:rsidRPr="00617CB8">
        <w:rPr>
          <w:noProof/>
        </w:rPr>
        <w:fldChar w:fldCharType="begin" w:fldLock="1"/>
      </w:r>
      <w:r w:rsidRPr="00617CB8">
        <w:rPr>
          <w:noProof/>
        </w:rPr>
        <w:instrText xml:space="preserve"> REF _Ref326740334 \n \h </w:instrText>
      </w:r>
      <w:r w:rsidR="00B96C9A" w:rsidRPr="00617CB8">
        <w:rPr>
          <w:noProof/>
        </w:rPr>
      </w:r>
      <w:r w:rsidR="00B96C9A" w:rsidRPr="00617CB8">
        <w:rPr>
          <w:noProof/>
        </w:rPr>
        <w:fldChar w:fldCharType="separate"/>
      </w:r>
      <w:r w:rsidRPr="00617CB8">
        <w:rPr>
          <w:noProof/>
        </w:rPr>
        <w:t>7</w:t>
      </w:r>
      <w:r w:rsidR="00B96C9A" w:rsidRPr="00617CB8">
        <w:rPr>
          <w:noProof/>
        </w:rPr>
        <w:fldChar w:fldCharType="end"/>
      </w:r>
      <w:r w:rsidRPr="00617CB8">
        <w:rPr>
          <w:noProof/>
        </w:rPr>
        <w:t xml:space="preserve"> (</w:t>
      </w:r>
      <w:r w:rsidR="00B96C9A" w:rsidRPr="00617CB8">
        <w:rPr>
          <w:noProof/>
        </w:rPr>
        <w:fldChar w:fldCharType="begin" w:fldLock="1"/>
      </w:r>
      <w:r w:rsidRPr="00617CB8">
        <w:rPr>
          <w:noProof/>
        </w:rPr>
        <w:instrText xml:space="preserve"> REF _Ref326740334 \h </w:instrText>
      </w:r>
      <w:r w:rsidR="00B96C9A" w:rsidRPr="00617CB8">
        <w:rPr>
          <w:noProof/>
        </w:rPr>
      </w:r>
      <w:r w:rsidR="00B96C9A" w:rsidRPr="00617CB8">
        <w:rPr>
          <w:noProof/>
        </w:rPr>
        <w:fldChar w:fldCharType="separate"/>
      </w:r>
      <w:r w:rsidRPr="00617CB8">
        <w:rPr>
          <w:noProof/>
        </w:rPr>
        <w:t>Syntax and semantics</w:t>
      </w:r>
      <w:r w:rsidR="00B96C9A" w:rsidRPr="00617CB8">
        <w:rPr>
          <w:noProof/>
        </w:rPr>
        <w:fldChar w:fldCharType="end"/>
      </w:r>
      <w:r w:rsidRPr="00617CB8">
        <w:rPr>
          <w:noProof/>
        </w:rPr>
        <w:t>) specifies the order to parse syntax elements from the bitstream. See clauses </w:t>
      </w:r>
      <w:r w:rsidR="00B51DE6">
        <w:fldChar w:fldCharType="begin" w:fldLock="1"/>
      </w:r>
      <w:r w:rsidR="00B51DE6">
        <w:instrText xml:space="preserve"> REF _Ref33101620 \r \h  \* MERGEFORMAT </w:instrText>
      </w:r>
      <w:r w:rsidR="00B51DE6">
        <w:fldChar w:fldCharType="separate"/>
      </w:r>
      <w:r w:rsidRPr="00617CB8">
        <w:rPr>
          <w:noProof/>
        </w:rPr>
        <w:t>7.1</w:t>
      </w:r>
      <w:r w:rsidR="00B51DE6">
        <w:fldChar w:fldCharType="end"/>
      </w:r>
      <w:r w:rsidRPr="00617CB8">
        <w:rPr>
          <w:noProof/>
        </w:rPr>
        <w:t>–</w:t>
      </w:r>
      <w:r w:rsidR="00B51DE6">
        <w:fldChar w:fldCharType="begin" w:fldLock="1"/>
      </w:r>
      <w:r w:rsidR="00B51DE6">
        <w:instrText xml:space="preserve"> REF _Ref20133281 \r \h  \* MERGEFORMAT </w:instrText>
      </w:r>
      <w:r w:rsidR="00B51DE6">
        <w:fldChar w:fldCharType="separate"/>
      </w:r>
      <w:r w:rsidRPr="00617CB8">
        <w:rPr>
          <w:noProof/>
        </w:rPr>
        <w:t>7.3</w:t>
      </w:r>
      <w:r w:rsidR="00B51DE6">
        <w:fldChar w:fldCharType="end"/>
      </w:r>
      <w:r w:rsidRPr="00617CB8">
        <w:rPr>
          <w:noProof/>
        </w:rPr>
        <w:t xml:space="preserve"> for syntactical order and see clause </w:t>
      </w:r>
      <w:r w:rsidR="00B96C9A" w:rsidRPr="00617CB8">
        <w:rPr>
          <w:noProof/>
        </w:rPr>
        <w:fldChar w:fldCharType="begin" w:fldLock="1"/>
      </w:r>
      <w:r w:rsidRPr="00617CB8">
        <w:rPr>
          <w:noProof/>
        </w:rPr>
        <w:instrText xml:space="preserve"> REF _Ref397950527 \r \h </w:instrText>
      </w:r>
      <w:r w:rsidR="00B96C9A" w:rsidRPr="00617CB8">
        <w:rPr>
          <w:noProof/>
        </w:rPr>
      </w:r>
      <w:r w:rsidR="00B96C9A" w:rsidRPr="00617CB8">
        <w:rPr>
          <w:noProof/>
        </w:rPr>
        <w:fldChar w:fldCharType="separate"/>
      </w:r>
      <w:r w:rsidRPr="00617CB8">
        <w:rPr>
          <w:noProof/>
        </w:rPr>
        <w:t>7.4</w:t>
      </w:r>
      <w:r w:rsidR="00B96C9A" w:rsidRPr="00617CB8">
        <w:rPr>
          <w:noProof/>
        </w:rPr>
        <w:fldChar w:fldCharType="end"/>
      </w:r>
      <w:r w:rsidRPr="00617CB8">
        <w:rPr>
          <w:noProof/>
        </w:rPr>
        <w:t xml:space="preserve"> for semantics; e.g., the scope, restrictions and conditions that are imposed on the syntax elements. The actual parsing for most syntax elements is specified in clause </w:t>
      </w:r>
      <w:r w:rsidR="00B96C9A" w:rsidRPr="00617CB8">
        <w:rPr>
          <w:noProof/>
        </w:rPr>
        <w:fldChar w:fldCharType="begin" w:fldLock="1"/>
      </w:r>
      <w:r w:rsidRPr="00617CB8">
        <w:rPr>
          <w:noProof/>
        </w:rPr>
        <w:instrText xml:space="preserve"> REF _Ref349676552 \n \h </w:instrText>
      </w:r>
      <w:r w:rsidR="00B96C9A" w:rsidRPr="00617CB8">
        <w:rPr>
          <w:noProof/>
        </w:rPr>
      </w:r>
      <w:r w:rsidR="00B96C9A" w:rsidRPr="00617CB8">
        <w:rPr>
          <w:noProof/>
        </w:rPr>
        <w:fldChar w:fldCharType="separate"/>
      </w:r>
      <w:r w:rsidRPr="00617CB8">
        <w:rPr>
          <w:noProof/>
        </w:rPr>
        <w:t>9</w:t>
      </w:r>
      <w:r w:rsidR="00B96C9A" w:rsidRPr="00617CB8">
        <w:rPr>
          <w:noProof/>
        </w:rPr>
        <w:fldChar w:fldCharType="end"/>
      </w:r>
      <w:r w:rsidRPr="00617CB8">
        <w:rPr>
          <w:noProof/>
        </w:rPr>
        <w:t xml:space="preserve"> (</w:t>
      </w:r>
      <w:r w:rsidR="00B96C9A" w:rsidRPr="00617CB8">
        <w:rPr>
          <w:noProof/>
        </w:rPr>
        <w:fldChar w:fldCharType="begin" w:fldLock="1"/>
      </w:r>
      <w:r w:rsidRPr="00617CB8">
        <w:rPr>
          <w:noProof/>
        </w:rPr>
        <w:instrText xml:space="preserve"> REF _Ref349676552 \h </w:instrText>
      </w:r>
      <w:r w:rsidR="00B96C9A" w:rsidRPr="00617CB8">
        <w:rPr>
          <w:noProof/>
        </w:rPr>
      </w:r>
      <w:r w:rsidR="00B96C9A" w:rsidRPr="00617CB8">
        <w:rPr>
          <w:noProof/>
        </w:rPr>
        <w:fldChar w:fldCharType="separate"/>
      </w:r>
      <w:r w:rsidRPr="00617CB8">
        <w:rPr>
          <w:noProof/>
        </w:rPr>
        <w:t>Parsing process</w:t>
      </w:r>
      <w:r w:rsidR="00B96C9A" w:rsidRPr="00617CB8">
        <w:rPr>
          <w:noProof/>
        </w:rPr>
        <w:fldChar w:fldCharType="end"/>
      </w:r>
      <w:r w:rsidRPr="00617CB8">
        <w:rPr>
          <w:noProof/>
        </w:rPr>
        <w:t>). Clause </w:t>
      </w:r>
      <w:r w:rsidR="00B96C9A" w:rsidRPr="00617CB8">
        <w:rPr>
          <w:noProof/>
        </w:rPr>
        <w:fldChar w:fldCharType="begin" w:fldLock="1"/>
      </w:r>
      <w:r w:rsidRPr="00617CB8">
        <w:rPr>
          <w:noProof/>
        </w:rPr>
        <w:instrText xml:space="preserve"> REF _Ref170892294 \r \h </w:instrText>
      </w:r>
      <w:r w:rsidR="00B96C9A" w:rsidRPr="00617CB8">
        <w:rPr>
          <w:noProof/>
        </w:rPr>
      </w:r>
      <w:r w:rsidR="00B96C9A" w:rsidRPr="00617CB8">
        <w:rPr>
          <w:noProof/>
        </w:rPr>
        <w:fldChar w:fldCharType="separate"/>
      </w:r>
      <w:r w:rsidRPr="00617CB8">
        <w:rPr>
          <w:noProof/>
        </w:rPr>
        <w:t>10</w:t>
      </w:r>
      <w:r w:rsidR="00B96C9A" w:rsidRPr="00617CB8">
        <w:rPr>
          <w:noProof/>
        </w:rPr>
        <w:fldChar w:fldCharType="end"/>
      </w:r>
      <w:r w:rsidRPr="00617CB8">
        <w:rPr>
          <w:noProof/>
        </w:rPr>
        <w:t xml:space="preserve"> (</w:t>
      </w:r>
      <w:r w:rsidR="00B96C9A" w:rsidRPr="00617CB8">
        <w:rPr>
          <w:noProof/>
        </w:rPr>
        <w:fldChar w:fldCharType="begin" w:fldLock="1"/>
      </w:r>
      <w:r w:rsidRPr="00617CB8">
        <w:rPr>
          <w:noProof/>
        </w:rPr>
        <w:instrText xml:space="preserve"> REF _Ref170892294 \h </w:instrText>
      </w:r>
      <w:r w:rsidR="00B96C9A" w:rsidRPr="00617CB8">
        <w:rPr>
          <w:noProof/>
        </w:rPr>
      </w:r>
      <w:r w:rsidR="00B96C9A" w:rsidRPr="00617CB8">
        <w:rPr>
          <w:noProof/>
        </w:rPr>
        <w:fldChar w:fldCharType="separate"/>
      </w:r>
      <w:r w:rsidRPr="00617CB8">
        <w:rPr>
          <w:noProof/>
        </w:rPr>
        <w:t>Sub-bitstream extraction process</w:t>
      </w:r>
      <w:r w:rsidR="00B96C9A" w:rsidRPr="00617CB8">
        <w:rPr>
          <w:noProof/>
        </w:rPr>
        <w:fldChar w:fldCharType="end"/>
      </w:r>
      <w:r w:rsidRPr="00617CB8">
        <w:rPr>
          <w:noProof/>
        </w:rPr>
        <w:t>) specifies the sub-bitstream extraction process. Finally, clause </w:t>
      </w:r>
      <w:r w:rsidR="00B96C9A" w:rsidRPr="00617CB8">
        <w:rPr>
          <w:noProof/>
        </w:rPr>
        <w:fldChar w:fldCharType="begin" w:fldLock="1"/>
      </w:r>
      <w:r w:rsidRPr="00617CB8">
        <w:rPr>
          <w:noProof/>
        </w:rPr>
        <w:instrText xml:space="preserve"> REF _Ref330057451 \r \h </w:instrText>
      </w:r>
      <w:r w:rsidR="00B96C9A" w:rsidRPr="00617CB8">
        <w:rPr>
          <w:noProof/>
        </w:rPr>
      </w:r>
      <w:r w:rsidR="00B96C9A" w:rsidRPr="00617CB8">
        <w:rPr>
          <w:noProof/>
        </w:rPr>
        <w:fldChar w:fldCharType="separate"/>
      </w:r>
      <w:r w:rsidRPr="00617CB8">
        <w:rPr>
          <w:noProof/>
        </w:rPr>
        <w:t>8</w:t>
      </w:r>
      <w:r w:rsidR="00B96C9A" w:rsidRPr="00617CB8">
        <w:rPr>
          <w:noProof/>
        </w:rPr>
        <w:fldChar w:fldCharType="end"/>
      </w:r>
      <w:r w:rsidRPr="00617CB8">
        <w:rPr>
          <w:noProof/>
        </w:rPr>
        <w:t xml:space="preserve"> (</w:t>
      </w:r>
      <w:r w:rsidR="00B96C9A" w:rsidRPr="00617CB8">
        <w:rPr>
          <w:noProof/>
        </w:rPr>
        <w:fldChar w:fldCharType="begin" w:fldLock="1"/>
      </w:r>
      <w:r w:rsidRPr="00617CB8">
        <w:rPr>
          <w:noProof/>
        </w:rPr>
        <w:instrText xml:space="preserve"> REF _Ref330057476 \h </w:instrText>
      </w:r>
      <w:r w:rsidR="00B96C9A" w:rsidRPr="00617CB8">
        <w:rPr>
          <w:noProof/>
        </w:rPr>
      </w:r>
      <w:r w:rsidR="00B96C9A" w:rsidRPr="00617CB8">
        <w:rPr>
          <w:noProof/>
        </w:rPr>
        <w:fldChar w:fldCharType="separate"/>
      </w:r>
      <w:r w:rsidRPr="00617CB8">
        <w:rPr>
          <w:noProof/>
        </w:rPr>
        <w:t>Decoding process</w:t>
      </w:r>
      <w:r w:rsidR="00B96C9A" w:rsidRPr="00617CB8">
        <w:rPr>
          <w:noProof/>
        </w:rPr>
        <w:fldChar w:fldCharType="end"/>
      </w:r>
      <w:r w:rsidRPr="00617CB8">
        <w:rPr>
          <w:noProof/>
        </w:rPr>
        <w:t>) specifies how the syntax elements are mapped into decoded samples. Throughout reading this Specification, the reader should refer to clauses </w:t>
      </w:r>
      <w:r w:rsidR="00B51DE6">
        <w:fldChar w:fldCharType="begin" w:fldLock="1"/>
      </w:r>
      <w:r w:rsidR="00B51DE6">
        <w:instrText xml:space="preserve"> REF _Ref20133850 \r \h  \* MERGEFORMAT </w:instrText>
      </w:r>
      <w:r w:rsidR="00B51DE6">
        <w:fldChar w:fldCharType="separate"/>
      </w:r>
      <w:r w:rsidRPr="00617CB8">
        <w:t>2</w:t>
      </w:r>
      <w:r w:rsidR="00B51DE6">
        <w:fldChar w:fldCharType="end"/>
      </w:r>
      <w:r w:rsidRPr="00617CB8">
        <w:rPr>
          <w:noProof/>
        </w:rPr>
        <w:t xml:space="preserve"> (</w:t>
      </w:r>
      <w:r w:rsidR="00B51DE6">
        <w:fldChar w:fldCharType="begin" w:fldLock="1"/>
      </w:r>
      <w:r w:rsidR="00B51DE6">
        <w:instrText xml:space="preserve"> REF _Ref20133916 \h  \* MERGEFORMAT </w:instrText>
      </w:r>
      <w:r w:rsidR="00B51DE6">
        <w:fldChar w:fldCharType="separate"/>
      </w:r>
      <w:r w:rsidRPr="00617CB8">
        <w:rPr>
          <w:noProof/>
        </w:rPr>
        <w:t>Normative references</w:t>
      </w:r>
      <w:r w:rsidR="00B51DE6">
        <w:fldChar w:fldCharType="end"/>
      </w:r>
      <w:r w:rsidRPr="00617CB8">
        <w:rPr>
          <w:noProof/>
        </w:rPr>
        <w:t xml:space="preserve">), </w:t>
      </w:r>
      <w:r w:rsidR="00B51DE6">
        <w:fldChar w:fldCharType="begin" w:fldLock="1"/>
      </w:r>
      <w:r w:rsidR="00B51DE6">
        <w:instrText xml:space="preserve"> REF _Ref17564367 \r \h  \* MERGEFORMAT </w:instrText>
      </w:r>
      <w:r w:rsidR="00B51DE6">
        <w:fldChar w:fldCharType="separate"/>
      </w:r>
      <w:r w:rsidRPr="00617CB8">
        <w:t>4</w:t>
      </w:r>
      <w:r w:rsidR="00B51DE6">
        <w:fldChar w:fldCharType="end"/>
      </w:r>
      <w:r w:rsidRPr="00617CB8">
        <w:rPr>
          <w:noProof/>
        </w:rPr>
        <w:t xml:space="preserve"> (</w:t>
      </w:r>
      <w:r w:rsidR="00B51DE6">
        <w:fldChar w:fldCharType="begin" w:fldLock="1"/>
      </w:r>
      <w:r w:rsidR="00B51DE6">
        <w:instrText xml:space="preserve"> REF _Ref17564367 \h  \* MERGEFORMAT </w:instrText>
      </w:r>
      <w:r w:rsidR="00B51DE6">
        <w:fldChar w:fldCharType="separate"/>
      </w:r>
      <w:r w:rsidRPr="00617CB8">
        <w:rPr>
          <w:noProof/>
        </w:rPr>
        <w:t>Abbreviations</w:t>
      </w:r>
      <w:r w:rsidR="00B51DE6">
        <w:fldChar w:fldCharType="end"/>
      </w:r>
      <w:r w:rsidRPr="00617CB8">
        <w:rPr>
          <w:noProof/>
        </w:rPr>
        <w:t xml:space="preserve">), and </w:t>
      </w:r>
      <w:r w:rsidR="00B51DE6">
        <w:fldChar w:fldCharType="begin" w:fldLock="1"/>
      </w:r>
      <w:r w:rsidR="00B51DE6">
        <w:instrText xml:space="preserve"> REF _Ref20133768 \r \h  \* MERGEFORMAT </w:instrText>
      </w:r>
      <w:r w:rsidR="00B51DE6">
        <w:fldChar w:fldCharType="separate"/>
      </w:r>
      <w:r w:rsidRPr="00617CB8">
        <w:t>5</w:t>
      </w:r>
      <w:r w:rsidR="00B51DE6">
        <w:fldChar w:fldCharType="end"/>
      </w:r>
      <w:r w:rsidRPr="00617CB8">
        <w:rPr>
          <w:noProof/>
        </w:rPr>
        <w:t xml:space="preserve"> (</w:t>
      </w:r>
      <w:r w:rsidR="00B51DE6">
        <w:fldChar w:fldCharType="begin" w:fldLock="1"/>
      </w:r>
      <w:r w:rsidR="00B51DE6">
        <w:instrText xml:space="preserve"> REF _Ref20133770 \h  \* MERGEFORMAT </w:instrText>
      </w:r>
      <w:r w:rsidR="00B51DE6">
        <w:fldChar w:fldCharType="separate"/>
      </w:r>
      <w:r w:rsidRPr="00617CB8">
        <w:rPr>
          <w:noProof/>
        </w:rPr>
        <w:t>Conventions</w:t>
      </w:r>
      <w:r w:rsidR="00B51DE6">
        <w:fldChar w:fldCharType="end"/>
      </w:r>
      <w:r w:rsidRPr="00617CB8">
        <w:rPr>
          <w:noProof/>
        </w:rPr>
        <w:t>) as needed. Annexes </w:t>
      </w:r>
      <w:r w:rsidR="00B96C9A" w:rsidRPr="00617CB8">
        <w:rPr>
          <w:noProof/>
        </w:rPr>
        <w:fldChar w:fldCharType="begin" w:fldLock="1"/>
      </w:r>
      <w:r w:rsidRPr="00617CB8">
        <w:rPr>
          <w:noProof/>
        </w:rPr>
        <w:instrText xml:space="preserve"> REF _Ref330057515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 xml:space="preserve"> through </w:t>
      </w:r>
      <w:r w:rsidR="00B92DBF">
        <w:rPr>
          <w:noProof/>
        </w:rPr>
        <w:fldChar w:fldCharType="begin" w:fldLock="1"/>
      </w:r>
      <w:r w:rsidR="00B92DBF">
        <w:rPr>
          <w:noProof/>
        </w:rPr>
        <w:instrText xml:space="preserve"> REF _Ref407600587 \r \h </w:instrText>
      </w:r>
      <w:r w:rsidR="00B92DBF">
        <w:rPr>
          <w:noProof/>
        </w:rPr>
      </w:r>
      <w:r w:rsidR="00B92DBF">
        <w:rPr>
          <w:noProof/>
        </w:rPr>
        <w:fldChar w:fldCharType="separate"/>
      </w:r>
      <w:r w:rsidR="00B86C6C">
        <w:rPr>
          <w:noProof/>
          <w:cs/>
        </w:rPr>
        <w:t>‎</w:t>
      </w:r>
      <w:r w:rsidR="00B92DBF">
        <w:rPr>
          <w:noProof/>
        </w:rPr>
        <w:fldChar w:fldCharType="end"/>
      </w:r>
      <w:r w:rsidR="00C40BDC">
        <w:rPr>
          <w:highlight w:val="yellow"/>
        </w:rPr>
        <w:fldChar w:fldCharType="begin" w:fldLock="1"/>
      </w:r>
      <w:r w:rsidR="00C40BDC">
        <w:rPr>
          <w:noProof/>
        </w:rPr>
        <w:instrText xml:space="preserve"> REF _Ref414883051 \n \h </w:instrText>
      </w:r>
      <w:r w:rsidR="00C40BDC">
        <w:rPr>
          <w:highlight w:val="yellow"/>
        </w:rPr>
      </w:r>
      <w:r w:rsidR="00C40BDC">
        <w:rPr>
          <w:highlight w:val="yellow"/>
        </w:rPr>
        <w:fldChar w:fldCharType="separate"/>
      </w:r>
      <w:r w:rsidR="00C40BDC">
        <w:rPr>
          <w:noProof/>
        </w:rPr>
        <w:t>I</w:t>
      </w:r>
      <w:r w:rsidR="00C40BDC">
        <w:rPr>
          <w:highlight w:val="yellow"/>
        </w:rPr>
        <w:fldChar w:fldCharType="end"/>
      </w:r>
      <w:r w:rsidR="00C9657F" w:rsidRPr="00617CB8">
        <w:rPr>
          <w:noProof/>
        </w:rPr>
        <w:t xml:space="preserve"> </w:t>
      </w:r>
      <w:r w:rsidR="004E7183">
        <w:rPr>
          <w:noProof/>
        </w:rPr>
        <w:fldChar w:fldCharType="begin" w:fldLock="1"/>
      </w:r>
      <w:r w:rsidR="004E7183">
        <w:rPr>
          <w:noProof/>
        </w:rPr>
        <w:instrText xml:space="preserve"> REF _Ref407600587 \r \h </w:instrText>
      </w:r>
      <w:r w:rsidR="004E7183">
        <w:rPr>
          <w:noProof/>
        </w:rPr>
      </w:r>
      <w:r w:rsidR="004E7183">
        <w:rPr>
          <w:noProof/>
        </w:rPr>
        <w:fldChar w:fldCharType="separate"/>
      </w:r>
      <w:r w:rsidR="004E7183">
        <w:rPr>
          <w:noProof/>
          <w:cs/>
        </w:rPr>
        <w:t>‎</w:t>
      </w:r>
      <w:r w:rsidR="004E7183">
        <w:rPr>
          <w:noProof/>
        </w:rPr>
        <w:fldChar w:fldCharType="end"/>
      </w:r>
      <w:r w:rsidRPr="00617CB8">
        <w:rPr>
          <w:noProof/>
        </w:rPr>
        <w:t>also form an integral part of this Recommendation | International Standard.</w:t>
      </w:r>
    </w:p>
    <w:p w:rsidR="00833D55" w:rsidRPr="00617CB8" w:rsidRDefault="00833D55" w:rsidP="00833D55">
      <w:pPr>
        <w:rPr>
          <w:noProof/>
        </w:rPr>
      </w:pPr>
      <w:r w:rsidRPr="00617CB8">
        <w:rPr>
          <w:noProof/>
        </w:rPr>
        <w:t>Annex </w:t>
      </w:r>
      <w:r w:rsidR="00B51DE6">
        <w:fldChar w:fldCharType="begin" w:fldLock="1"/>
      </w:r>
      <w:r w:rsidR="00B51DE6">
        <w:instrText xml:space="preserve"> REF _Ref317108738 \r \h  \* MERGEFORMAT </w:instrText>
      </w:r>
      <w:r w:rsidR="00B51DE6">
        <w:fldChar w:fldCharType="separate"/>
      </w:r>
      <w:r w:rsidRPr="00617CB8">
        <w:t>A</w:t>
      </w:r>
      <w:r w:rsidR="00B51DE6">
        <w:fldChar w:fldCharType="end"/>
      </w:r>
      <w:r w:rsidRPr="00617CB8">
        <w:rPr>
          <w:noProof/>
        </w:rPr>
        <w:t xml:space="preserve"> specifies profiles each being tailored to certain application domains, and defines the so-called tiers and levels of the profiles. Annex </w:t>
      </w:r>
      <w:r w:rsidR="00B51DE6">
        <w:fldChar w:fldCharType="begin" w:fldLock="1"/>
      </w:r>
      <w:r w:rsidR="00B51DE6">
        <w:instrText xml:space="preserve"> REF _Ref216787276 \r \h  \* MERGEFORMAT </w:instrText>
      </w:r>
      <w:r w:rsidR="00B51DE6">
        <w:fldChar w:fldCharType="separate"/>
      </w:r>
      <w:r w:rsidRPr="00617CB8">
        <w:t>B</w:t>
      </w:r>
      <w:r w:rsidR="00B51DE6">
        <w:fldChar w:fldCharType="end"/>
      </w:r>
      <w:r w:rsidRPr="00617CB8">
        <w:rPr>
          <w:noProof/>
        </w:rPr>
        <w:t xml:space="preserve"> specifies syntax and semantics of a byte stream format for delivery of coded video as an ordered stream of bytes. Annex </w:t>
      </w:r>
      <w:r w:rsidR="00B51DE6">
        <w:fldChar w:fldCharType="begin" w:fldLock="1"/>
      </w:r>
      <w:r w:rsidR="00B51DE6">
        <w:instrText xml:space="preserve"> REF _Ref276143024 \r \h  \* MERGEFORMAT </w:instrText>
      </w:r>
      <w:r w:rsidR="00B51DE6">
        <w:fldChar w:fldCharType="separate"/>
      </w:r>
      <w:r w:rsidRPr="00617CB8">
        <w:t>C</w:t>
      </w:r>
      <w:r w:rsidR="00B51DE6">
        <w:fldChar w:fldCharType="end"/>
      </w:r>
      <w:r w:rsidRPr="00617CB8">
        <w:rPr>
          <w:noProof/>
        </w:rPr>
        <w:t xml:space="preserve"> specifies the hypothetical reference decoder, bitstream conformance, decoder conformance and the use of the hypothetical reference decoder to check bitstream and decoder conformance. Annex </w:t>
      </w:r>
      <w:r w:rsidR="00B51DE6">
        <w:fldChar w:fldCharType="begin" w:fldLock="1"/>
      </w:r>
      <w:r w:rsidR="00B51DE6">
        <w:instrText xml:space="preserve"> REF _Ref317108762 \r \h  \* MERGEFORMAT </w:instrText>
      </w:r>
      <w:r w:rsidR="00B51DE6">
        <w:fldChar w:fldCharType="separate"/>
      </w:r>
      <w:r w:rsidRPr="00617CB8">
        <w:t>D</w:t>
      </w:r>
      <w:r w:rsidR="00B51DE6">
        <w:fldChar w:fldCharType="end"/>
      </w:r>
      <w:r w:rsidRPr="00617CB8">
        <w:rPr>
          <w:noProof/>
        </w:rPr>
        <w:t xml:space="preserve"> specifies syntax and semantics for supplemental enhancement information message payloads. Annex </w:t>
      </w:r>
      <w:r w:rsidR="00B51DE6">
        <w:fldChar w:fldCharType="begin" w:fldLock="1"/>
      </w:r>
      <w:r w:rsidR="00B51DE6">
        <w:instrText xml:space="preserve"> REF _Ref205008231 \r \h  \* MERGEFORMAT </w:instrText>
      </w:r>
      <w:r w:rsidR="00B51DE6">
        <w:fldChar w:fldCharType="separate"/>
      </w:r>
      <w:r w:rsidRPr="00617CB8">
        <w:t>E</w:t>
      </w:r>
      <w:r w:rsidR="00B51DE6">
        <w:fldChar w:fldCharType="end"/>
      </w:r>
      <w:r w:rsidRPr="00617CB8">
        <w:rPr>
          <w:noProof/>
        </w:rPr>
        <w:t xml:space="preserve"> specifies syntax and semantics of the video usability information parameters of the sequence parameter set. Annex </w:t>
      </w:r>
      <w:r w:rsidR="00B96C9A" w:rsidRPr="00617CB8">
        <w:rPr>
          <w:noProof/>
        </w:rPr>
        <w:fldChar w:fldCharType="begin" w:fldLock="1"/>
      </w:r>
      <w:r w:rsidRPr="00617CB8">
        <w:rPr>
          <w:noProof/>
        </w:rPr>
        <w:instrText xml:space="preserve"> REF _Ref396216394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t xml:space="preserve"> specifies general multi-layer support for bitstreams and decoders. Annex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contains support for multiview coding. Annex </w:t>
      </w:r>
      <w:r w:rsidR="00B96C9A" w:rsidRPr="00617CB8">
        <w:fldChar w:fldCharType="begin" w:fldLock="1"/>
      </w:r>
      <w:r w:rsidRPr="00617CB8">
        <w:instrText xml:space="preserve"> REF _Ref398982493 \r \h </w:instrText>
      </w:r>
      <w:r w:rsidR="00B96C9A" w:rsidRPr="00617CB8">
        <w:fldChar w:fldCharType="separate"/>
      </w:r>
      <w:r w:rsidRPr="00617CB8">
        <w:t>H</w:t>
      </w:r>
      <w:r w:rsidR="00B96C9A" w:rsidRPr="00617CB8">
        <w:fldChar w:fldCharType="end"/>
      </w:r>
      <w:r w:rsidRPr="00617CB8">
        <w:t xml:space="preserve"> contains support for scalability.</w:t>
      </w:r>
      <w:r w:rsidR="004D1C78">
        <w:t xml:space="preserve"> Annex </w:t>
      </w:r>
      <w:r w:rsidR="00A70060">
        <w:rPr>
          <w:highlight w:val="yellow"/>
        </w:rPr>
        <w:fldChar w:fldCharType="begin" w:fldLock="1"/>
      </w:r>
      <w:r w:rsidR="00A70060">
        <w:instrText xml:space="preserve"> REF _Ref414883051 \n \h </w:instrText>
      </w:r>
      <w:r w:rsidR="00A70060">
        <w:rPr>
          <w:highlight w:val="yellow"/>
        </w:rPr>
      </w:r>
      <w:r w:rsidR="00A70060">
        <w:rPr>
          <w:highlight w:val="yellow"/>
        </w:rPr>
        <w:fldChar w:fldCharType="separate"/>
      </w:r>
      <w:r w:rsidR="00A70060">
        <w:t>I</w:t>
      </w:r>
      <w:r w:rsidR="00A70060">
        <w:rPr>
          <w:highlight w:val="yellow"/>
        </w:rPr>
        <w:fldChar w:fldCharType="end"/>
      </w:r>
      <w:r w:rsidR="004D1C78">
        <w:t xml:space="preserve"> contains support for 3D coding.</w:t>
      </w:r>
    </w:p>
    <w:p w:rsidR="00833D55" w:rsidRPr="00617CB8" w:rsidRDefault="00833D55" w:rsidP="00833D55">
      <w:pPr>
        <w:rPr>
          <w:noProof/>
        </w:rPr>
      </w:pPr>
      <w:r w:rsidRPr="00617CB8">
        <w:rPr>
          <w:noProof/>
        </w:rPr>
        <w:t>Throughout this Specification, statements appearing with the preamble "NOTE –" are informative and are not an integral part of this Recommendation | International Standard.</w:t>
      </w:r>
    </w:p>
    <w:p w:rsidR="00A966F7" w:rsidRPr="00617CB8" w:rsidRDefault="00A966F7">
      <w:pPr>
        <w:tabs>
          <w:tab w:val="clear" w:pos="794"/>
          <w:tab w:val="clear" w:pos="1191"/>
          <w:tab w:val="clear" w:pos="1588"/>
          <w:tab w:val="clear" w:pos="1985"/>
        </w:tabs>
        <w:overflowPunct/>
        <w:autoSpaceDE/>
        <w:autoSpaceDN/>
        <w:adjustRightInd/>
        <w:spacing w:before="0"/>
        <w:jc w:val="left"/>
        <w:textAlignment w:val="auto"/>
        <w:rPr>
          <w:b/>
          <w:noProof/>
          <w:sz w:val="24"/>
        </w:rPr>
      </w:pPr>
      <w:bookmarkStart w:id="121" w:name="_Ref20132958"/>
      <w:bookmarkStart w:id="122" w:name="_Ref20132962"/>
      <w:bookmarkStart w:id="123" w:name="_Toc20134219"/>
      <w:bookmarkStart w:id="124" w:name="_Toc77680330"/>
      <w:bookmarkStart w:id="125" w:name="_Toc118288996"/>
      <w:bookmarkStart w:id="126" w:name="_Toc226456466"/>
      <w:bookmarkStart w:id="127" w:name="_Toc248045169"/>
      <w:bookmarkStart w:id="128" w:name="_Toc287363725"/>
      <w:bookmarkStart w:id="129" w:name="_Toc311216708"/>
      <w:bookmarkStart w:id="130" w:name="_Toc317198669"/>
      <w:r w:rsidRPr="00617CB8">
        <w:rPr>
          <w:noProof/>
        </w:rPr>
        <w:br w:type="page"/>
      </w:r>
    </w:p>
    <w:p w:rsidR="00A966F7" w:rsidRDefault="00A966F7" w:rsidP="00A966F7">
      <w:pPr>
        <w:pStyle w:val="RecNo"/>
      </w:pPr>
      <w:r w:rsidRPr="00617CB8">
        <w:t>Recommendation ITU-T H.265</w:t>
      </w:r>
    </w:p>
    <w:p w:rsidR="00E63AFE" w:rsidRPr="00617CB8" w:rsidRDefault="00E63AFE" w:rsidP="00E63AFE">
      <w:pPr>
        <w:pStyle w:val="Rectitle"/>
      </w:pPr>
      <w:r w:rsidRPr="00617CB8">
        <w:t>High efficiency video coding</w:t>
      </w:r>
    </w:p>
    <w:p w:rsidR="00564AA3" w:rsidRPr="00617CB8" w:rsidRDefault="00833D55" w:rsidP="00D516A4">
      <w:pPr>
        <w:pStyle w:val="Heading1"/>
        <w:numPr>
          <w:ilvl w:val="0"/>
          <w:numId w:val="8"/>
        </w:numPr>
        <w:tabs>
          <w:tab w:val="clear" w:pos="720"/>
          <w:tab w:val="clear" w:pos="794"/>
          <w:tab w:val="clear" w:pos="1191"/>
          <w:tab w:val="left" w:pos="851"/>
        </w:tabs>
        <w:ind w:left="851" w:hanging="851"/>
        <w:rPr>
          <w:noProof/>
        </w:rPr>
      </w:pPr>
      <w:bookmarkStart w:id="131" w:name="_Toc415475773"/>
      <w:bookmarkStart w:id="132" w:name="_Toc423599048"/>
      <w:bookmarkStart w:id="133" w:name="_Toc423601552"/>
      <w:r w:rsidRPr="00617CB8">
        <w:rPr>
          <w:noProof/>
        </w:rPr>
        <w:t>Scope</w:t>
      </w:r>
      <w:bookmarkEnd w:id="121"/>
      <w:bookmarkEnd w:id="122"/>
      <w:bookmarkEnd w:id="123"/>
      <w:bookmarkEnd w:id="124"/>
      <w:bookmarkEnd w:id="125"/>
      <w:bookmarkEnd w:id="126"/>
      <w:bookmarkEnd w:id="127"/>
      <w:bookmarkEnd w:id="128"/>
      <w:bookmarkEnd w:id="129"/>
      <w:bookmarkEnd w:id="130"/>
      <w:bookmarkEnd w:id="131"/>
      <w:bookmarkEnd w:id="132"/>
      <w:bookmarkEnd w:id="133"/>
    </w:p>
    <w:p w:rsidR="00833D55" w:rsidRPr="00617CB8" w:rsidRDefault="00833D55" w:rsidP="00833D55">
      <w:pPr>
        <w:rPr>
          <w:noProof/>
        </w:rPr>
      </w:pPr>
      <w:r w:rsidRPr="00617CB8">
        <w:rPr>
          <w:noProof/>
        </w:rPr>
        <w:t>This Recommendation | International Standard specifies high efficiency video coding.</w:t>
      </w:r>
    </w:p>
    <w:p w:rsidR="00564AA3" w:rsidRPr="00617CB8" w:rsidRDefault="00833D55" w:rsidP="00D516A4">
      <w:pPr>
        <w:pStyle w:val="Heading1"/>
        <w:numPr>
          <w:ilvl w:val="0"/>
          <w:numId w:val="8"/>
        </w:numPr>
        <w:tabs>
          <w:tab w:val="clear" w:pos="720"/>
          <w:tab w:val="clear" w:pos="794"/>
          <w:tab w:val="clear" w:pos="1191"/>
          <w:tab w:val="left" w:pos="851"/>
        </w:tabs>
        <w:ind w:left="851" w:hanging="851"/>
        <w:rPr>
          <w:noProof/>
        </w:rPr>
      </w:pPr>
      <w:bookmarkStart w:id="134" w:name="_Ref20133850"/>
      <w:bookmarkStart w:id="135" w:name="_Ref20133916"/>
      <w:bookmarkStart w:id="136" w:name="_Toc20134220"/>
      <w:bookmarkStart w:id="137" w:name="_Toc77680331"/>
      <w:bookmarkStart w:id="138" w:name="_Toc118288997"/>
      <w:bookmarkStart w:id="139" w:name="_Toc226456467"/>
      <w:bookmarkStart w:id="140" w:name="_Toc248045170"/>
      <w:bookmarkStart w:id="141" w:name="_Toc287363726"/>
      <w:bookmarkStart w:id="142" w:name="_Toc311216709"/>
      <w:bookmarkStart w:id="143" w:name="_Toc317198670"/>
      <w:bookmarkStart w:id="144" w:name="_Toc415475774"/>
      <w:bookmarkStart w:id="145" w:name="_Toc423599049"/>
      <w:bookmarkStart w:id="146" w:name="_Toc423601553"/>
      <w:r w:rsidRPr="00617CB8">
        <w:rPr>
          <w:noProof/>
        </w:rPr>
        <w:t>Normative references</w:t>
      </w:r>
      <w:bookmarkEnd w:id="134"/>
      <w:bookmarkEnd w:id="135"/>
      <w:bookmarkEnd w:id="136"/>
      <w:bookmarkEnd w:id="137"/>
      <w:bookmarkEnd w:id="138"/>
      <w:bookmarkEnd w:id="139"/>
      <w:bookmarkEnd w:id="140"/>
      <w:bookmarkEnd w:id="141"/>
      <w:bookmarkEnd w:id="142"/>
      <w:bookmarkEnd w:id="143"/>
      <w:bookmarkEnd w:id="144"/>
      <w:bookmarkEnd w:id="145"/>
      <w:bookmarkEnd w:id="146"/>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147" w:name="_Toc317198671"/>
      <w:bookmarkStart w:id="148" w:name="_Toc415475775"/>
      <w:bookmarkStart w:id="149" w:name="_Toc423599050"/>
      <w:bookmarkStart w:id="150" w:name="_Toc423601554"/>
      <w:bookmarkStart w:id="151" w:name="_Ref20133840"/>
      <w:r w:rsidRPr="00617CB8">
        <w:rPr>
          <w:noProof/>
        </w:rPr>
        <w:t>General</w:t>
      </w:r>
      <w:bookmarkEnd w:id="147"/>
      <w:bookmarkEnd w:id="148"/>
      <w:bookmarkEnd w:id="149"/>
      <w:bookmarkEnd w:id="150"/>
    </w:p>
    <w:p w:rsidR="00833D55" w:rsidRPr="00617CB8" w:rsidRDefault="00833D55" w:rsidP="00833D55">
      <w:pPr>
        <w:rPr>
          <w:noProof/>
        </w:rPr>
      </w:pPr>
      <w:r w:rsidRPr="00617CB8">
        <w:rPr>
          <w:noProof/>
        </w:rPr>
        <w:t>The following Recommendations and International Standards contain provisions which, through reference in this text, constitute provisions of this Recommendation | International Standard. At the time of publication, the editions indicated were valid. All Recommendations and Standards are subject to revision, and parties to agreements based on this Recommendation | International Standard are encouraged to investigate the possibility of applying the most recent edition of the Recommendations and Standards listed below. Members of IEC and ISO maintain registers of currently valid International Standards. The Telecommunication Standardization Bureau of the ITU maintains a list of currently valid ITU-T Recommendations.</w:t>
      </w:r>
      <w:bookmarkEnd w:id="151"/>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152" w:name="_Toc317198672"/>
      <w:bookmarkStart w:id="153" w:name="_Toc415475776"/>
      <w:bookmarkStart w:id="154" w:name="_Toc423599051"/>
      <w:bookmarkStart w:id="155" w:name="_Toc423601555"/>
      <w:r w:rsidRPr="00617CB8">
        <w:rPr>
          <w:noProof/>
        </w:rPr>
        <w:t>Identical Recommendations | International Standards</w:t>
      </w:r>
      <w:bookmarkEnd w:id="152"/>
      <w:bookmarkEnd w:id="153"/>
      <w:bookmarkEnd w:id="154"/>
      <w:bookmarkEnd w:id="155"/>
    </w:p>
    <w:p w:rsidR="00833D55" w:rsidRPr="00617CB8" w:rsidRDefault="00833D55" w:rsidP="00833D55">
      <w:pPr>
        <w:pStyle w:val="enumlev1"/>
        <w:rPr>
          <w:noProof/>
        </w:rPr>
      </w:pPr>
      <w:r w:rsidRPr="00617CB8">
        <w:rPr>
          <w:noProof/>
        </w:rPr>
        <w:t>–</w:t>
      </w:r>
      <w:r w:rsidRPr="00617CB8">
        <w:rPr>
          <w:noProof/>
        </w:rPr>
        <w:tab/>
        <w:t>None</w:t>
      </w:r>
    </w:p>
    <w:p w:rsidR="00564AA3" w:rsidRPr="00617CB8" w:rsidRDefault="00833D55" w:rsidP="00D516A4">
      <w:pPr>
        <w:pStyle w:val="Heading2"/>
        <w:numPr>
          <w:ilvl w:val="1"/>
          <w:numId w:val="8"/>
        </w:numPr>
        <w:tabs>
          <w:tab w:val="clear" w:pos="720"/>
          <w:tab w:val="clear" w:pos="794"/>
          <w:tab w:val="num" w:pos="851"/>
        </w:tabs>
        <w:ind w:left="851" w:hanging="851"/>
        <w:rPr>
          <w:noProof/>
        </w:rPr>
      </w:pPr>
      <w:bookmarkStart w:id="156" w:name="_Toc317198673"/>
      <w:bookmarkStart w:id="157" w:name="_Toc415475777"/>
      <w:bookmarkStart w:id="158" w:name="_Toc423599052"/>
      <w:bookmarkStart w:id="159" w:name="_Toc423601556"/>
      <w:r w:rsidRPr="00617CB8">
        <w:rPr>
          <w:noProof/>
        </w:rPr>
        <w:t>Paired Recommendations | International Standards equivalent in technical content</w:t>
      </w:r>
      <w:bookmarkEnd w:id="156"/>
      <w:bookmarkEnd w:id="157"/>
      <w:bookmarkEnd w:id="158"/>
      <w:bookmarkEnd w:id="159"/>
    </w:p>
    <w:p w:rsidR="00833D55" w:rsidRPr="00617CB8" w:rsidRDefault="00833D55" w:rsidP="00833D55">
      <w:pPr>
        <w:pStyle w:val="enumlev1"/>
        <w:rPr>
          <w:noProof/>
        </w:rPr>
      </w:pPr>
      <w:r w:rsidRPr="00617CB8">
        <w:rPr>
          <w:noProof/>
        </w:rPr>
        <w:t>–</w:t>
      </w:r>
      <w:r w:rsidRPr="00617CB8">
        <w:rPr>
          <w:noProof/>
        </w:rPr>
        <w:tab/>
        <w:t>None</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160" w:name="_Toc317198674"/>
      <w:bookmarkStart w:id="161" w:name="_Toc415475778"/>
      <w:bookmarkStart w:id="162" w:name="_Toc423599053"/>
      <w:bookmarkStart w:id="163" w:name="_Toc423601557"/>
      <w:r w:rsidRPr="00617CB8">
        <w:rPr>
          <w:noProof/>
        </w:rPr>
        <w:t>Additional references</w:t>
      </w:r>
      <w:bookmarkEnd w:id="160"/>
      <w:bookmarkEnd w:id="161"/>
      <w:bookmarkEnd w:id="162"/>
      <w:bookmarkEnd w:id="163"/>
    </w:p>
    <w:p w:rsidR="00833D55" w:rsidRPr="00617CB8" w:rsidRDefault="00833D55" w:rsidP="00833D55">
      <w:pPr>
        <w:pStyle w:val="enumlev1"/>
      </w:pPr>
      <w:r w:rsidRPr="00617CB8">
        <w:t>–</w:t>
      </w:r>
      <w:r w:rsidRPr="00617CB8">
        <w:tab/>
        <w:t xml:space="preserve">Recommendation ITU-T T.35 (in force), </w:t>
      </w:r>
      <w:r w:rsidRPr="00617CB8">
        <w:rPr>
          <w:i/>
          <w:iCs/>
        </w:rPr>
        <w:t>Procedure for the allocation of ITU-T defined codes for non</w:t>
      </w:r>
      <w:r w:rsidRPr="00617CB8">
        <w:rPr>
          <w:i/>
          <w:iCs/>
        </w:rPr>
        <w:noBreakHyphen/>
        <w:t>standard facilities</w:t>
      </w:r>
      <w:r w:rsidRPr="00617CB8">
        <w:t>.</w:t>
      </w:r>
    </w:p>
    <w:p w:rsidR="009A46A6" w:rsidRPr="00E63AFE" w:rsidRDefault="009A46A6" w:rsidP="009A46A6">
      <w:pPr>
        <w:pStyle w:val="enumlev1"/>
      </w:pPr>
      <w:r w:rsidRPr="00617CB8">
        <w:t>–</w:t>
      </w:r>
      <w:r w:rsidRPr="00617CB8">
        <w:tab/>
        <w:t xml:space="preserve">ISO/IEC 10646: in force, </w:t>
      </w:r>
      <w:r w:rsidRPr="00617CB8">
        <w:rPr>
          <w:i/>
        </w:rPr>
        <w:t>Information technology − Universal Coded Character Set (UCS)</w:t>
      </w:r>
      <w:r w:rsidRPr="00617CB8">
        <w:t>.</w:t>
      </w:r>
    </w:p>
    <w:p w:rsidR="00833D55" w:rsidRPr="00617CB8" w:rsidRDefault="00833D55" w:rsidP="00833D55">
      <w:pPr>
        <w:pStyle w:val="enumlev1"/>
        <w:rPr>
          <w:i/>
        </w:rPr>
      </w:pPr>
      <w:r w:rsidRPr="00617CB8">
        <w:t>–</w:t>
      </w:r>
      <w:r w:rsidRPr="00617CB8">
        <w:tab/>
        <w:t xml:space="preserve">ISO/IEC 11578: in force, </w:t>
      </w:r>
      <w:r w:rsidRPr="00617CB8">
        <w:rPr>
          <w:i/>
        </w:rPr>
        <w:t>Information technology — Open Systems Interconnection — Remote Procedure Call (RPC)</w:t>
      </w:r>
      <w:r w:rsidRPr="00617CB8">
        <w:t>.</w:t>
      </w:r>
    </w:p>
    <w:p w:rsidR="00833D55" w:rsidRPr="00617CB8" w:rsidRDefault="00833D55" w:rsidP="00833D55">
      <w:pPr>
        <w:pStyle w:val="enumlev1"/>
        <w:rPr>
          <w:noProof/>
        </w:rPr>
      </w:pPr>
      <w:r w:rsidRPr="00617CB8">
        <w:rPr>
          <w:noProof/>
        </w:rPr>
        <w:t>–</w:t>
      </w:r>
      <w:r w:rsidRPr="00617CB8">
        <w:rPr>
          <w:noProof/>
        </w:rPr>
        <w:tab/>
        <w:t xml:space="preserve">ISO 11664-1: in force, </w:t>
      </w:r>
      <w:r w:rsidRPr="00617CB8">
        <w:rPr>
          <w:i/>
          <w:noProof/>
        </w:rPr>
        <w:t>Colorimetry — Part 1: CIE standard colorimetric observers</w:t>
      </w:r>
      <w:r w:rsidRPr="00617CB8">
        <w:rPr>
          <w:noProof/>
        </w:rPr>
        <w:t>.</w:t>
      </w:r>
    </w:p>
    <w:p w:rsidR="00833D55" w:rsidRPr="00617CB8" w:rsidRDefault="00833D55" w:rsidP="00833D55">
      <w:pPr>
        <w:pStyle w:val="enumlev1"/>
        <w:rPr>
          <w:noProof/>
        </w:rPr>
      </w:pPr>
      <w:r w:rsidRPr="00617CB8">
        <w:rPr>
          <w:noProof/>
        </w:rPr>
        <w:t>–</w:t>
      </w:r>
      <w:r w:rsidRPr="00617CB8">
        <w:rPr>
          <w:noProof/>
        </w:rPr>
        <w:tab/>
        <w:t xml:space="preserve">ISO 12232: in force, </w:t>
      </w:r>
      <w:r w:rsidRPr="00617CB8">
        <w:rPr>
          <w:i/>
          <w:noProof/>
        </w:rPr>
        <w:t>Photography – Digital still cameras – Determination of exposure index, ISO speed ratings, standard output sensitivity, and recommended exposure index</w:t>
      </w:r>
      <w:r w:rsidRPr="00617CB8">
        <w:rPr>
          <w:noProof/>
        </w:rPr>
        <w:t>.</w:t>
      </w:r>
    </w:p>
    <w:p w:rsidR="00833D55" w:rsidRPr="00617CB8" w:rsidRDefault="00833D55" w:rsidP="00833D55">
      <w:pPr>
        <w:pStyle w:val="enumlev1"/>
        <w:rPr>
          <w:noProof/>
        </w:rPr>
      </w:pPr>
      <w:r w:rsidRPr="00617CB8">
        <w:rPr>
          <w:noProof/>
        </w:rPr>
        <w:t>–</w:t>
      </w:r>
      <w:r w:rsidRPr="00617CB8">
        <w:rPr>
          <w:noProof/>
        </w:rPr>
        <w:tab/>
        <w:t>IETF RFC 1321 (in force),</w:t>
      </w:r>
      <w:r w:rsidRPr="00617CB8">
        <w:rPr>
          <w:i/>
          <w:noProof/>
        </w:rPr>
        <w:t xml:space="preserve"> The MD5 Message-Digest Algorithm</w:t>
      </w:r>
      <w:r w:rsidRPr="00617CB8">
        <w:rPr>
          <w:noProof/>
        </w:rPr>
        <w:t>.</w:t>
      </w:r>
    </w:p>
    <w:p w:rsidR="00833D55" w:rsidRPr="00617CB8" w:rsidRDefault="00833D55" w:rsidP="00833D55">
      <w:pPr>
        <w:pStyle w:val="enumlev1"/>
        <w:rPr>
          <w:noProof/>
        </w:rPr>
      </w:pPr>
      <w:r w:rsidRPr="00617CB8">
        <w:t>–</w:t>
      </w:r>
      <w:r w:rsidRPr="00617CB8">
        <w:tab/>
        <w:t xml:space="preserve">IETF RFC 5646 (in force), </w:t>
      </w:r>
      <w:r w:rsidRPr="00617CB8">
        <w:rPr>
          <w:i/>
        </w:rPr>
        <w:t>Tags for Identifying Languages.</w:t>
      </w:r>
    </w:p>
    <w:p w:rsidR="00833D55" w:rsidRPr="00617CB8" w:rsidRDefault="00833D55" w:rsidP="00833D55">
      <w:pPr>
        <w:pStyle w:val="Heading1"/>
        <w:numPr>
          <w:ilvl w:val="0"/>
          <w:numId w:val="8"/>
        </w:numPr>
        <w:ind w:left="794" w:hanging="794"/>
        <w:rPr>
          <w:noProof/>
        </w:rPr>
      </w:pPr>
      <w:bookmarkStart w:id="164" w:name="_Ref20133014"/>
      <w:bookmarkStart w:id="165" w:name="_Ref20133032"/>
      <w:bookmarkStart w:id="166" w:name="_Ref20133753"/>
      <w:bookmarkStart w:id="167" w:name="_Ref20133757"/>
      <w:bookmarkStart w:id="168" w:name="_Toc20134221"/>
      <w:bookmarkStart w:id="169" w:name="_Toc77680332"/>
      <w:bookmarkStart w:id="170" w:name="_Toc118288998"/>
      <w:bookmarkStart w:id="171" w:name="_Toc226456468"/>
      <w:bookmarkStart w:id="172" w:name="_Toc248045171"/>
      <w:bookmarkStart w:id="173" w:name="_Toc287363727"/>
      <w:bookmarkStart w:id="174" w:name="_Toc311216710"/>
      <w:bookmarkStart w:id="175" w:name="_Toc317198675"/>
      <w:bookmarkStart w:id="176" w:name="_Toc415475779"/>
      <w:bookmarkStart w:id="177" w:name="_Toc423599054"/>
      <w:bookmarkStart w:id="178" w:name="_Toc423601558"/>
      <w:r w:rsidRPr="00617CB8">
        <w:rPr>
          <w:noProof/>
        </w:rPr>
        <w:t>Definition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833D55" w:rsidRPr="00617CB8" w:rsidRDefault="00833D55" w:rsidP="00833D55">
      <w:pPr>
        <w:keepNext/>
        <w:rPr>
          <w:noProof/>
        </w:rPr>
      </w:pPr>
      <w:r w:rsidRPr="00617CB8">
        <w:rPr>
          <w:noProof/>
        </w:rPr>
        <w:t>For the purposes of this Recommendation | International Standard, the following definitions apply:</w:t>
      </w:r>
    </w:p>
    <w:p w:rsidR="00833D55" w:rsidRPr="00617CB8" w:rsidRDefault="00833D55">
      <w:pPr>
        <w:numPr>
          <w:ilvl w:val="1"/>
          <w:numId w:val="11"/>
        </w:numPr>
        <w:rPr>
          <w:noProof/>
        </w:rPr>
      </w:pPr>
      <w:bookmarkStart w:id="179" w:name="_Ref57450726"/>
      <w:r w:rsidRPr="00617CB8">
        <w:rPr>
          <w:b/>
          <w:noProof/>
        </w:rPr>
        <w:t>access unit</w:t>
      </w:r>
      <w:r w:rsidRPr="00617CB8">
        <w:rPr>
          <w:noProof/>
        </w:rPr>
        <w:t xml:space="preserve">: A set of </w:t>
      </w:r>
      <w:r w:rsidRPr="00617CB8">
        <w:rPr>
          <w:i/>
          <w:noProof/>
        </w:rPr>
        <w:t>NAL units</w:t>
      </w:r>
      <w:r w:rsidRPr="00617CB8">
        <w:rPr>
          <w:noProof/>
        </w:rPr>
        <w:t xml:space="preserve"> that are associated with each other according to a specified classification rule, are consecutive in </w:t>
      </w:r>
      <w:r w:rsidRPr="00617CB8">
        <w:rPr>
          <w:i/>
          <w:noProof/>
        </w:rPr>
        <w:t>decoding order,</w:t>
      </w:r>
      <w:r w:rsidRPr="00617CB8">
        <w:rPr>
          <w:noProof/>
        </w:rPr>
        <w:t xml:space="preserve"> and contain exactly one </w:t>
      </w:r>
      <w:r w:rsidRPr="00617CB8">
        <w:rPr>
          <w:i/>
          <w:noProof/>
        </w:rPr>
        <w:t>coded picture</w:t>
      </w:r>
      <w:r w:rsidRPr="00617CB8">
        <w:rPr>
          <w:noProof/>
        </w:rPr>
        <w:t xml:space="preserve"> with nuh_layer_id equal to 0.</w:t>
      </w:r>
      <w:bookmarkEnd w:id="179"/>
    </w:p>
    <w:p w:rsidR="00833D55" w:rsidRPr="00617CB8" w:rsidRDefault="00833D55" w:rsidP="00833D55">
      <w:pPr>
        <w:pStyle w:val="Note1"/>
        <w:ind w:left="1209"/>
        <w:rPr>
          <w:noProof/>
        </w:rPr>
      </w:pPr>
      <w:r w:rsidRPr="00617CB8">
        <w:rPr>
          <w:noProof/>
        </w:rPr>
        <w:t>NOTE </w:t>
      </w:r>
      <w:fldSimple w:instr=" SEQ NoteCounter \s 9 \* MERGEFORMAT " w:fldLock="1">
        <w:r w:rsidRPr="00617CB8">
          <w:rPr>
            <w:noProof/>
          </w:rPr>
          <w:t>1</w:t>
        </w:r>
      </w:fldSimple>
      <w:r w:rsidRPr="00617CB8">
        <w:rPr>
          <w:noProof/>
        </w:rPr>
        <w:t xml:space="preserve"> – In addition to containing the </w:t>
      </w:r>
      <w:r w:rsidR="009A46A6" w:rsidRPr="00617CB8">
        <w:rPr>
          <w:noProof/>
        </w:rPr>
        <w:t>video coding layer (</w:t>
      </w:r>
      <w:r w:rsidRPr="00617CB8">
        <w:rPr>
          <w:noProof/>
        </w:rPr>
        <w:t>VCL</w:t>
      </w:r>
      <w:r w:rsidR="009A46A6" w:rsidRPr="00617CB8">
        <w:rPr>
          <w:noProof/>
        </w:rPr>
        <w:t>)</w:t>
      </w:r>
      <w:r w:rsidRPr="00617CB8">
        <w:rPr>
          <w:noProof/>
        </w:rPr>
        <w:t xml:space="preserve"> NAL units of the coded picture with nuh_layer_id equal to 0, an access unit may also contain non-VCL NAL units. The decoding of an access unit with the decoding process specified in clause </w:t>
      </w:r>
      <w:r w:rsidR="00B96C9A" w:rsidRPr="00617CB8">
        <w:rPr>
          <w:noProof/>
        </w:rPr>
        <w:fldChar w:fldCharType="begin" w:fldLock="1"/>
      </w:r>
      <w:r w:rsidRPr="00617CB8">
        <w:rPr>
          <w:noProof/>
        </w:rPr>
        <w:instrText xml:space="preserve"> REF _Ref397946725 \r \h </w:instrText>
      </w:r>
      <w:r w:rsidR="00B96C9A" w:rsidRPr="00617CB8">
        <w:rPr>
          <w:noProof/>
        </w:rPr>
      </w:r>
      <w:r w:rsidR="00B96C9A" w:rsidRPr="00617CB8">
        <w:rPr>
          <w:noProof/>
        </w:rPr>
        <w:fldChar w:fldCharType="separate"/>
      </w:r>
      <w:r w:rsidRPr="00617CB8">
        <w:rPr>
          <w:noProof/>
        </w:rPr>
        <w:t>8</w:t>
      </w:r>
      <w:r w:rsidR="00B96C9A" w:rsidRPr="00617CB8">
        <w:rPr>
          <w:noProof/>
        </w:rPr>
        <w:fldChar w:fldCharType="end"/>
      </w:r>
      <w:r w:rsidRPr="00617CB8">
        <w:rPr>
          <w:noProof/>
        </w:rPr>
        <w:t xml:space="preserve"> always results in a decoded picture with nuh_layer_id equal to 0.</w:t>
      </w:r>
    </w:p>
    <w:p w:rsidR="00833D55" w:rsidRPr="00617CB8" w:rsidRDefault="00833D55" w:rsidP="00833D55">
      <w:pPr>
        <w:pStyle w:val="Note1"/>
        <w:ind w:left="1209"/>
        <w:rPr>
          <w:noProof/>
        </w:rPr>
      </w:pPr>
      <w:r w:rsidRPr="00617CB8">
        <w:rPr>
          <w:noProof/>
        </w:rPr>
        <w:t>NOTE </w:t>
      </w:r>
      <w:fldSimple w:instr=" SEQ NoteCounter \s 9 \* MERGEFORMAT " w:fldLock="1">
        <w:r w:rsidRPr="00617CB8">
          <w:rPr>
            <w:noProof/>
          </w:rPr>
          <w:t>2</w:t>
        </w:r>
      </w:fldSimple>
      <w:r w:rsidRPr="00617CB8">
        <w:rPr>
          <w:noProof/>
        </w:rPr>
        <w:t xml:space="preserve"> – An access unit is defined differently in Annex </w:t>
      </w:r>
      <w:r w:rsidR="00B51DE6">
        <w:fldChar w:fldCharType="begin" w:fldLock="1"/>
      </w:r>
      <w:r w:rsidR="00B51DE6">
        <w:instrText xml:space="preserve"> REF _Ref396216394 \r \h  \* MERGEFORMAT </w:instrText>
      </w:r>
      <w:r w:rsidR="00B51DE6">
        <w:fldChar w:fldCharType="separate"/>
      </w:r>
      <w:r w:rsidRPr="00617CB8">
        <w:t>F</w:t>
      </w:r>
      <w:r w:rsidR="00B51DE6">
        <w:fldChar w:fldCharType="end"/>
      </w:r>
      <w:r w:rsidRPr="00617CB8">
        <w:rPr>
          <w:noProof/>
        </w:rPr>
        <w:t xml:space="preserve"> and does not need to contain a coded picture with nuh_layer_id equal to 0.</w:t>
      </w:r>
    </w:p>
    <w:p w:rsidR="00833D55" w:rsidRPr="00617CB8" w:rsidRDefault="00833D55" w:rsidP="00833D55">
      <w:pPr>
        <w:numPr>
          <w:ilvl w:val="1"/>
          <w:numId w:val="11"/>
        </w:numPr>
        <w:rPr>
          <w:noProof/>
        </w:rPr>
      </w:pPr>
      <w:r w:rsidRPr="00617CB8">
        <w:rPr>
          <w:b/>
          <w:bCs/>
          <w:noProof/>
        </w:rPr>
        <w:t>AC transform coefficient</w:t>
      </w:r>
      <w:r w:rsidRPr="00617CB8">
        <w:rPr>
          <w:noProof/>
        </w:rPr>
        <w:t xml:space="preserve">: Any </w:t>
      </w:r>
      <w:r w:rsidRPr="00617CB8">
        <w:rPr>
          <w:i/>
          <w:iCs/>
          <w:noProof/>
        </w:rPr>
        <w:t>transform coefficient</w:t>
      </w:r>
      <w:r w:rsidRPr="00617CB8">
        <w:rPr>
          <w:noProof/>
        </w:rPr>
        <w:t xml:space="preserve"> for which the </w:t>
      </w:r>
      <w:r w:rsidRPr="00617CB8">
        <w:rPr>
          <w:i/>
          <w:noProof/>
        </w:rPr>
        <w:t>frequency index</w:t>
      </w:r>
      <w:r w:rsidRPr="00617CB8">
        <w:rPr>
          <w:noProof/>
        </w:rPr>
        <w:t xml:space="preserve"> in at least one of the two dimensions is non-zero.</w:t>
      </w:r>
    </w:p>
    <w:p w:rsidR="00833D55" w:rsidRPr="00617CB8" w:rsidRDefault="00833D55" w:rsidP="00833D55">
      <w:pPr>
        <w:numPr>
          <w:ilvl w:val="1"/>
          <w:numId w:val="11"/>
        </w:numPr>
        <w:rPr>
          <w:noProof/>
        </w:rPr>
      </w:pPr>
      <w:r w:rsidRPr="00617CB8">
        <w:rPr>
          <w:b/>
          <w:bCs/>
          <w:noProof/>
        </w:rPr>
        <w:t>associated non-VCL NAL unit</w:t>
      </w:r>
      <w:r w:rsidRPr="00617CB8">
        <w:rPr>
          <w:noProof/>
        </w:rPr>
        <w:t xml:space="preserve">: A </w:t>
      </w:r>
      <w:r w:rsidRPr="00617CB8">
        <w:rPr>
          <w:i/>
          <w:noProof/>
        </w:rPr>
        <w:t>non-VCL NAL unit</w:t>
      </w:r>
      <w:r w:rsidRPr="00617CB8">
        <w:rPr>
          <w:noProof/>
        </w:rPr>
        <w:t xml:space="preserve"> (when present) for a</w:t>
      </w:r>
      <w:r w:rsidRPr="00617CB8">
        <w:rPr>
          <w:i/>
          <w:noProof/>
        </w:rPr>
        <w:t xml:space="preserve"> VCL NAL unit</w:t>
      </w:r>
      <w:r w:rsidRPr="00617CB8">
        <w:rPr>
          <w:noProof/>
        </w:rPr>
        <w:t xml:space="preserve"> where the </w:t>
      </w:r>
      <w:r w:rsidRPr="00617CB8">
        <w:rPr>
          <w:i/>
          <w:noProof/>
        </w:rPr>
        <w:t>VCL NAL unit</w:t>
      </w:r>
      <w:r w:rsidRPr="00617CB8">
        <w:rPr>
          <w:noProof/>
        </w:rPr>
        <w:t xml:space="preserve"> is the </w:t>
      </w:r>
      <w:r w:rsidRPr="00617CB8">
        <w:rPr>
          <w:i/>
          <w:noProof/>
        </w:rPr>
        <w:t>associated VCL NAL unit</w:t>
      </w:r>
      <w:r w:rsidRPr="00617CB8">
        <w:rPr>
          <w:noProof/>
        </w:rPr>
        <w:t xml:space="preserve"> of the </w:t>
      </w:r>
      <w:r w:rsidRPr="00617CB8">
        <w:rPr>
          <w:i/>
          <w:noProof/>
        </w:rPr>
        <w:t>non-VCL NAL unit</w:t>
      </w:r>
      <w:r w:rsidRPr="00617CB8">
        <w:rPr>
          <w:noProof/>
        </w:rPr>
        <w:t>.</w:t>
      </w:r>
    </w:p>
    <w:p w:rsidR="00833D55" w:rsidRPr="00617CB8" w:rsidRDefault="00833D55">
      <w:pPr>
        <w:numPr>
          <w:ilvl w:val="1"/>
          <w:numId w:val="11"/>
        </w:numPr>
        <w:rPr>
          <w:noProof/>
        </w:rPr>
      </w:pPr>
      <w:r w:rsidRPr="00617CB8">
        <w:rPr>
          <w:b/>
          <w:noProof/>
        </w:rPr>
        <w:t>associated IRAP picture</w:t>
      </w:r>
      <w:r w:rsidRPr="00617CB8">
        <w:rPr>
          <w:noProof/>
        </w:rPr>
        <w:t xml:space="preserve">: The previous </w:t>
      </w:r>
      <w:r w:rsidRPr="00617CB8">
        <w:rPr>
          <w:i/>
          <w:noProof/>
        </w:rPr>
        <w:t>IRAP picture</w:t>
      </w:r>
      <w:r w:rsidRPr="00617CB8">
        <w:rPr>
          <w:noProof/>
        </w:rPr>
        <w:t xml:space="preserve"> in </w:t>
      </w:r>
      <w:r w:rsidRPr="00617CB8">
        <w:rPr>
          <w:i/>
          <w:noProof/>
        </w:rPr>
        <w:t>decoding order</w:t>
      </w:r>
      <w:r w:rsidRPr="00617CB8">
        <w:rPr>
          <w:noProof/>
        </w:rPr>
        <w:t xml:space="preserve"> (when present).</w:t>
      </w:r>
    </w:p>
    <w:p w:rsidR="00833D55" w:rsidRPr="00617CB8" w:rsidRDefault="00833D55" w:rsidP="00833D55">
      <w:pPr>
        <w:numPr>
          <w:ilvl w:val="1"/>
          <w:numId w:val="11"/>
        </w:numPr>
        <w:rPr>
          <w:noProof/>
        </w:rPr>
      </w:pPr>
      <w:r w:rsidRPr="00617CB8">
        <w:rPr>
          <w:b/>
          <w:bCs/>
          <w:noProof/>
        </w:rPr>
        <w:t>associated VCL NAL unit</w:t>
      </w:r>
      <w:r w:rsidRPr="00617CB8">
        <w:rPr>
          <w:noProof/>
        </w:rPr>
        <w:t xml:space="preserve">: The preceding </w:t>
      </w:r>
      <w:r w:rsidRPr="00617CB8">
        <w:rPr>
          <w:i/>
          <w:noProof/>
        </w:rPr>
        <w:t>VCL NAL unit</w:t>
      </w:r>
      <w:r w:rsidRPr="00617CB8">
        <w:rPr>
          <w:noProof/>
        </w:rPr>
        <w:t xml:space="preserve"> in </w:t>
      </w:r>
      <w:r w:rsidRPr="00617CB8">
        <w:rPr>
          <w:i/>
          <w:noProof/>
        </w:rPr>
        <w:t>decoding order</w:t>
      </w:r>
      <w:r w:rsidRPr="00617CB8">
        <w:rPr>
          <w:noProof/>
        </w:rPr>
        <w:t xml:space="preserve"> for a </w:t>
      </w:r>
      <w:r w:rsidRPr="00617CB8">
        <w:rPr>
          <w:i/>
          <w:noProof/>
        </w:rPr>
        <w:t>non-VCL NAL unit</w:t>
      </w:r>
      <w:r w:rsidRPr="00617CB8">
        <w:rPr>
          <w:noProof/>
        </w:rPr>
        <w:t xml:space="preserve"> with nal_unit_type equal to EOS_NUT, EOB_NUT, FD_NUT or SUFFIX_SEI_NUT, or in the ranges of RSV_NVCL45..RSV_NVCL47 or UNSPEC56..UNSPEC63; or otherwise the next </w:t>
      </w:r>
      <w:r w:rsidRPr="00617CB8">
        <w:rPr>
          <w:i/>
          <w:noProof/>
        </w:rPr>
        <w:t>VCL NAL unit</w:t>
      </w:r>
      <w:r w:rsidRPr="00617CB8">
        <w:rPr>
          <w:noProof/>
        </w:rPr>
        <w:t xml:space="preserve"> in </w:t>
      </w:r>
      <w:r w:rsidRPr="00617CB8">
        <w:rPr>
          <w:i/>
          <w:noProof/>
        </w:rPr>
        <w:t>decoding order</w:t>
      </w:r>
      <w:r w:rsidRPr="00617CB8">
        <w:rPr>
          <w:noProof/>
        </w:rPr>
        <w:t>.</w:t>
      </w:r>
    </w:p>
    <w:p w:rsidR="00833D55" w:rsidRPr="00617CB8" w:rsidRDefault="00833D55" w:rsidP="00833D55">
      <w:pPr>
        <w:numPr>
          <w:ilvl w:val="1"/>
          <w:numId w:val="11"/>
        </w:numPr>
        <w:rPr>
          <w:noProof/>
        </w:rPr>
      </w:pPr>
      <w:r w:rsidRPr="00617CB8">
        <w:rPr>
          <w:b/>
        </w:rPr>
        <w:t>base layer</w:t>
      </w:r>
      <w:r w:rsidRPr="00617CB8">
        <w:rPr>
          <w:bCs/>
        </w:rPr>
        <w:t xml:space="preserve">: </w:t>
      </w:r>
      <w:r w:rsidRPr="00617CB8">
        <w:t xml:space="preserve">A </w:t>
      </w:r>
      <w:r w:rsidRPr="00617CB8">
        <w:rPr>
          <w:i/>
          <w:iCs/>
        </w:rPr>
        <w:t xml:space="preserve">layer </w:t>
      </w:r>
      <w:r w:rsidRPr="00617CB8">
        <w:t>in which all</w:t>
      </w:r>
      <w:r w:rsidRPr="00617CB8">
        <w:rPr>
          <w:i/>
        </w:rPr>
        <w:t xml:space="preserve"> NAL units</w:t>
      </w:r>
      <w:r w:rsidRPr="00617CB8">
        <w:t xml:space="preserve"> have nuh_</w:t>
      </w:r>
      <w:r w:rsidRPr="00617CB8">
        <w:rPr>
          <w:iCs/>
        </w:rPr>
        <w:t>layer_id equal to 0</w:t>
      </w:r>
      <w:r w:rsidRPr="00617CB8">
        <w:t>.</w:t>
      </w:r>
    </w:p>
    <w:p w:rsidR="00833D55" w:rsidRPr="00617CB8" w:rsidRDefault="00833D55" w:rsidP="00833D55">
      <w:pPr>
        <w:numPr>
          <w:ilvl w:val="1"/>
          <w:numId w:val="11"/>
        </w:numPr>
        <w:rPr>
          <w:noProof/>
        </w:rPr>
      </w:pPr>
      <w:r w:rsidRPr="00617CB8">
        <w:rPr>
          <w:b/>
          <w:noProof/>
        </w:rPr>
        <w:t>bin</w:t>
      </w:r>
      <w:r w:rsidRPr="00617CB8">
        <w:rPr>
          <w:noProof/>
        </w:rPr>
        <w:t xml:space="preserve">: One bit of a </w:t>
      </w:r>
      <w:r w:rsidRPr="00617CB8">
        <w:rPr>
          <w:i/>
          <w:noProof/>
        </w:rPr>
        <w:t>bin string</w:t>
      </w:r>
      <w:r w:rsidRPr="00617CB8">
        <w:rPr>
          <w:noProof/>
        </w:rPr>
        <w:t>.</w:t>
      </w:r>
    </w:p>
    <w:p w:rsidR="00833D55" w:rsidRPr="00617CB8" w:rsidRDefault="00833D55" w:rsidP="00833D55">
      <w:pPr>
        <w:numPr>
          <w:ilvl w:val="1"/>
          <w:numId w:val="11"/>
        </w:numPr>
        <w:rPr>
          <w:noProof/>
        </w:rPr>
      </w:pPr>
      <w:bookmarkStart w:id="180" w:name="_Ref57450938"/>
      <w:r w:rsidRPr="00617CB8">
        <w:rPr>
          <w:b/>
          <w:noProof/>
        </w:rPr>
        <w:t>binarization</w:t>
      </w:r>
      <w:r w:rsidRPr="00617CB8">
        <w:rPr>
          <w:noProof/>
        </w:rPr>
        <w:t xml:space="preserve">: A set of </w:t>
      </w:r>
      <w:r w:rsidRPr="00617CB8">
        <w:rPr>
          <w:i/>
          <w:noProof/>
        </w:rPr>
        <w:t xml:space="preserve">bin strings </w:t>
      </w:r>
      <w:r w:rsidRPr="00617CB8">
        <w:rPr>
          <w:noProof/>
        </w:rPr>
        <w:t xml:space="preserve">for all possible values of a </w:t>
      </w:r>
      <w:r w:rsidRPr="00617CB8">
        <w:rPr>
          <w:i/>
          <w:noProof/>
        </w:rPr>
        <w:t>syntax element</w:t>
      </w:r>
      <w:r w:rsidRPr="00617CB8">
        <w:rPr>
          <w:noProof/>
        </w:rPr>
        <w:t>.</w:t>
      </w:r>
      <w:bookmarkEnd w:id="180"/>
    </w:p>
    <w:p w:rsidR="00833D55" w:rsidRPr="00617CB8" w:rsidRDefault="00833D55" w:rsidP="00833D55">
      <w:pPr>
        <w:numPr>
          <w:ilvl w:val="1"/>
          <w:numId w:val="11"/>
        </w:numPr>
        <w:rPr>
          <w:noProof/>
        </w:rPr>
      </w:pPr>
      <w:bookmarkStart w:id="181" w:name="_Ref57450941"/>
      <w:r w:rsidRPr="00617CB8">
        <w:rPr>
          <w:b/>
          <w:noProof/>
        </w:rPr>
        <w:t>binarization process</w:t>
      </w:r>
      <w:r w:rsidRPr="00617CB8">
        <w:rPr>
          <w:noProof/>
        </w:rPr>
        <w:t xml:space="preserve">: A unique mapping process of all possible values of a </w:t>
      </w:r>
      <w:r w:rsidRPr="00617CB8">
        <w:rPr>
          <w:i/>
          <w:noProof/>
        </w:rPr>
        <w:t>syntax element</w:t>
      </w:r>
      <w:r w:rsidRPr="00617CB8">
        <w:rPr>
          <w:noProof/>
        </w:rPr>
        <w:t xml:space="preserve"> onto a set of </w:t>
      </w:r>
      <w:r w:rsidRPr="00617CB8">
        <w:rPr>
          <w:i/>
          <w:noProof/>
        </w:rPr>
        <w:t>bin strings</w:t>
      </w:r>
      <w:r w:rsidRPr="00617CB8">
        <w:rPr>
          <w:noProof/>
        </w:rPr>
        <w:t>.</w:t>
      </w:r>
      <w:bookmarkEnd w:id="181"/>
    </w:p>
    <w:p w:rsidR="00833D55" w:rsidRPr="00617CB8" w:rsidRDefault="00833D55" w:rsidP="00833D55">
      <w:pPr>
        <w:numPr>
          <w:ilvl w:val="1"/>
          <w:numId w:val="11"/>
        </w:numPr>
        <w:rPr>
          <w:noProof/>
        </w:rPr>
      </w:pPr>
      <w:bookmarkStart w:id="182" w:name="_Ref57450944"/>
      <w:r w:rsidRPr="00617CB8">
        <w:rPr>
          <w:b/>
          <w:noProof/>
        </w:rPr>
        <w:t>bin string</w:t>
      </w:r>
      <w:r w:rsidRPr="00617CB8">
        <w:rPr>
          <w:noProof/>
        </w:rPr>
        <w:t xml:space="preserve">: An intermediate binary representation of values of </w:t>
      </w:r>
      <w:r w:rsidRPr="00617CB8">
        <w:rPr>
          <w:i/>
          <w:noProof/>
        </w:rPr>
        <w:t>syntax elements</w:t>
      </w:r>
      <w:r w:rsidRPr="00617CB8">
        <w:rPr>
          <w:noProof/>
        </w:rPr>
        <w:t xml:space="preserve"> from the </w:t>
      </w:r>
      <w:r w:rsidRPr="00617CB8">
        <w:rPr>
          <w:i/>
          <w:noProof/>
        </w:rPr>
        <w:t>binarization</w:t>
      </w:r>
      <w:r w:rsidRPr="00617CB8">
        <w:rPr>
          <w:noProof/>
        </w:rPr>
        <w:t xml:space="preserve"> of the </w:t>
      </w:r>
      <w:r w:rsidRPr="00617CB8">
        <w:rPr>
          <w:i/>
          <w:noProof/>
        </w:rPr>
        <w:t>syntax element</w:t>
      </w:r>
      <w:r w:rsidRPr="00617CB8">
        <w:rPr>
          <w:noProof/>
        </w:rPr>
        <w:t>.</w:t>
      </w:r>
      <w:bookmarkEnd w:id="182"/>
    </w:p>
    <w:p w:rsidR="00833D55" w:rsidRPr="00617CB8" w:rsidRDefault="00833D55" w:rsidP="00833D55">
      <w:pPr>
        <w:numPr>
          <w:ilvl w:val="1"/>
          <w:numId w:val="11"/>
        </w:numPr>
        <w:rPr>
          <w:noProof/>
        </w:rPr>
      </w:pPr>
      <w:r w:rsidRPr="00617CB8">
        <w:rPr>
          <w:b/>
          <w:bCs/>
          <w:noProof/>
        </w:rPr>
        <w:t>bi-predictive (B) slice</w:t>
      </w:r>
      <w:r w:rsidRPr="00617CB8">
        <w:rPr>
          <w:bCs/>
          <w:noProof/>
        </w:rPr>
        <w:t xml:space="preserve">: </w:t>
      </w:r>
      <w:r w:rsidRPr="00617CB8">
        <w:rPr>
          <w:noProof/>
        </w:rPr>
        <w:t xml:space="preserve">A </w:t>
      </w:r>
      <w:r w:rsidRPr="00617CB8">
        <w:rPr>
          <w:i/>
          <w:iCs/>
          <w:noProof/>
        </w:rPr>
        <w:t>slice</w:t>
      </w:r>
      <w:r w:rsidRPr="00617CB8">
        <w:rPr>
          <w:noProof/>
        </w:rPr>
        <w:t xml:space="preserve"> that may be decoded using </w:t>
      </w:r>
      <w:r w:rsidRPr="00617CB8">
        <w:rPr>
          <w:i/>
          <w:noProof/>
        </w:rPr>
        <w:t>intra</w:t>
      </w:r>
      <w:r w:rsidRPr="00617CB8">
        <w:rPr>
          <w:noProof/>
        </w:rPr>
        <w:t xml:space="preserve"> </w:t>
      </w:r>
      <w:r w:rsidRPr="00617CB8">
        <w:rPr>
          <w:i/>
          <w:noProof/>
        </w:rPr>
        <w:t>prediction</w:t>
      </w:r>
      <w:r w:rsidRPr="00617CB8">
        <w:rPr>
          <w:i/>
          <w:iCs/>
          <w:noProof/>
        </w:rPr>
        <w:t xml:space="preserve"> </w:t>
      </w:r>
      <w:r w:rsidRPr="00617CB8">
        <w:rPr>
          <w:iCs/>
          <w:noProof/>
        </w:rPr>
        <w:t xml:space="preserve">or </w:t>
      </w:r>
      <w:r w:rsidRPr="00617CB8">
        <w:rPr>
          <w:i/>
          <w:iCs/>
          <w:noProof/>
        </w:rPr>
        <w:t>inter prediction</w:t>
      </w:r>
      <w:r w:rsidRPr="00617CB8">
        <w:rPr>
          <w:noProof/>
        </w:rPr>
        <w:t xml:space="preserve"> using at most two </w:t>
      </w:r>
      <w:r w:rsidRPr="00617CB8">
        <w:rPr>
          <w:i/>
          <w:iCs/>
          <w:noProof/>
        </w:rPr>
        <w:t>motion vectors</w:t>
      </w:r>
      <w:r w:rsidRPr="00617CB8">
        <w:rPr>
          <w:noProof/>
        </w:rPr>
        <w:t xml:space="preserve"> and </w:t>
      </w:r>
      <w:r w:rsidRPr="00617CB8">
        <w:rPr>
          <w:i/>
          <w:iCs/>
          <w:noProof/>
        </w:rPr>
        <w:t>reference indices</w:t>
      </w:r>
      <w:r w:rsidRPr="00617CB8">
        <w:rPr>
          <w:noProof/>
        </w:rPr>
        <w:t xml:space="preserve"> to </w:t>
      </w:r>
      <w:r w:rsidRPr="00617CB8">
        <w:rPr>
          <w:i/>
          <w:iCs/>
          <w:noProof/>
        </w:rPr>
        <w:t>predict</w:t>
      </w:r>
      <w:r w:rsidRPr="00617CB8">
        <w:rPr>
          <w:noProof/>
        </w:rPr>
        <w:t xml:space="preserve"> the sample values of each </w:t>
      </w:r>
      <w:r w:rsidRPr="00617CB8">
        <w:rPr>
          <w:i/>
          <w:iCs/>
          <w:noProof/>
        </w:rPr>
        <w:t>block</w:t>
      </w:r>
      <w:r w:rsidRPr="00617CB8">
        <w:rPr>
          <w:noProof/>
        </w:rPr>
        <w:t>.</w:t>
      </w:r>
    </w:p>
    <w:p w:rsidR="00833D55" w:rsidRPr="00617CB8" w:rsidRDefault="00833D55" w:rsidP="00833D55">
      <w:pPr>
        <w:numPr>
          <w:ilvl w:val="1"/>
          <w:numId w:val="11"/>
        </w:numPr>
        <w:rPr>
          <w:noProof/>
        </w:rPr>
      </w:pPr>
      <w:r w:rsidRPr="00617CB8">
        <w:rPr>
          <w:b/>
          <w:bCs/>
          <w:noProof/>
        </w:rPr>
        <w:t>bitstream</w:t>
      </w:r>
      <w:r w:rsidRPr="00617CB8">
        <w:rPr>
          <w:noProof/>
        </w:rPr>
        <w:t>: A sequence of bits, in the form of a</w:t>
      </w:r>
      <w:r w:rsidRPr="00617CB8">
        <w:rPr>
          <w:i/>
          <w:iCs/>
          <w:noProof/>
        </w:rPr>
        <w:t xml:space="preserve"> NAL unit stream</w:t>
      </w:r>
      <w:r w:rsidRPr="00617CB8">
        <w:rPr>
          <w:noProof/>
        </w:rPr>
        <w:t xml:space="preserve"> or a </w:t>
      </w:r>
      <w:r w:rsidRPr="00617CB8">
        <w:rPr>
          <w:i/>
          <w:iCs/>
          <w:noProof/>
        </w:rPr>
        <w:t>byte stream</w:t>
      </w:r>
      <w:r w:rsidRPr="00617CB8">
        <w:rPr>
          <w:noProof/>
        </w:rPr>
        <w:t xml:space="preserve">, that forms the representation of </w:t>
      </w:r>
      <w:r w:rsidRPr="00617CB8">
        <w:rPr>
          <w:i/>
          <w:noProof/>
        </w:rPr>
        <w:t xml:space="preserve">coded </w:t>
      </w:r>
      <w:r w:rsidRPr="00617CB8">
        <w:rPr>
          <w:i/>
          <w:iCs/>
          <w:noProof/>
        </w:rPr>
        <w:t>pictures</w:t>
      </w:r>
      <w:r w:rsidRPr="00617CB8">
        <w:rPr>
          <w:iCs/>
          <w:noProof/>
        </w:rPr>
        <w:t xml:space="preserve"> and associated data forming one or more </w:t>
      </w:r>
      <w:r w:rsidR="009A46A6" w:rsidRPr="00617CB8">
        <w:rPr>
          <w:bCs/>
          <w:noProof/>
        </w:rPr>
        <w:t>coded video sequences</w:t>
      </w:r>
      <w:r w:rsidR="009A46A6" w:rsidRPr="00617CB8">
        <w:rPr>
          <w:i/>
          <w:iCs/>
          <w:noProof/>
        </w:rPr>
        <w:t xml:space="preserve"> (</w:t>
      </w:r>
      <w:r w:rsidRPr="00617CB8">
        <w:rPr>
          <w:i/>
          <w:iCs/>
          <w:noProof/>
        </w:rPr>
        <w:t>CVSs</w:t>
      </w:r>
      <w:r w:rsidR="009A46A6" w:rsidRPr="00617CB8">
        <w:rPr>
          <w:i/>
          <w:iCs/>
          <w:noProof/>
        </w:rPr>
        <w:t>)</w:t>
      </w:r>
      <w:r w:rsidRPr="00617CB8">
        <w:rPr>
          <w:noProof/>
        </w:rPr>
        <w:t>.</w:t>
      </w:r>
    </w:p>
    <w:p w:rsidR="00833D55" w:rsidRPr="00617CB8" w:rsidRDefault="00833D55" w:rsidP="00833D55">
      <w:pPr>
        <w:numPr>
          <w:ilvl w:val="1"/>
          <w:numId w:val="11"/>
        </w:numPr>
        <w:rPr>
          <w:noProof/>
        </w:rPr>
      </w:pPr>
      <w:r w:rsidRPr="00617CB8">
        <w:rPr>
          <w:b/>
          <w:bCs/>
          <w:noProof/>
        </w:rPr>
        <w:t>block</w:t>
      </w:r>
      <w:r w:rsidRPr="00617CB8">
        <w:rPr>
          <w:noProof/>
        </w:rPr>
        <w:t xml:space="preserve">: An MxN (M-column by N-row) array of samples, or an MxN array of </w:t>
      </w:r>
      <w:r w:rsidRPr="00617CB8">
        <w:rPr>
          <w:i/>
          <w:iCs/>
          <w:noProof/>
        </w:rPr>
        <w:t>transform coefficients</w:t>
      </w:r>
      <w:r w:rsidRPr="00617CB8">
        <w:rPr>
          <w:noProof/>
        </w:rPr>
        <w:t>.</w:t>
      </w:r>
    </w:p>
    <w:p w:rsidR="00833D55" w:rsidRPr="00617CB8" w:rsidRDefault="00833D55" w:rsidP="00833D55">
      <w:pPr>
        <w:numPr>
          <w:ilvl w:val="1"/>
          <w:numId w:val="11"/>
        </w:numPr>
        <w:rPr>
          <w:noProof/>
        </w:rPr>
      </w:pPr>
      <w:r w:rsidRPr="00617CB8">
        <w:rPr>
          <w:b/>
          <w:bCs/>
          <w:noProof/>
        </w:rPr>
        <w:t>broken link</w:t>
      </w:r>
      <w:r w:rsidRPr="00617CB8">
        <w:rPr>
          <w:bCs/>
          <w:noProof/>
        </w:rPr>
        <w:t xml:space="preserve">: A location in a </w:t>
      </w:r>
      <w:r w:rsidRPr="00617CB8">
        <w:rPr>
          <w:bCs/>
          <w:i/>
          <w:noProof/>
        </w:rPr>
        <w:t>bitstream</w:t>
      </w:r>
      <w:r w:rsidRPr="00617CB8">
        <w:rPr>
          <w:bCs/>
          <w:noProof/>
        </w:rPr>
        <w:t xml:space="preserve"> at which it is indicated that some subsequent </w:t>
      </w:r>
      <w:r w:rsidRPr="00617CB8">
        <w:rPr>
          <w:bCs/>
          <w:i/>
          <w:noProof/>
        </w:rPr>
        <w:t>pictures</w:t>
      </w:r>
      <w:r w:rsidRPr="00617CB8">
        <w:rPr>
          <w:bCs/>
          <w:noProof/>
        </w:rPr>
        <w:t xml:space="preserve"> in </w:t>
      </w:r>
      <w:r w:rsidRPr="00617CB8">
        <w:rPr>
          <w:bCs/>
          <w:i/>
          <w:noProof/>
        </w:rPr>
        <w:t>decoding order</w:t>
      </w:r>
      <w:r w:rsidRPr="00617CB8">
        <w:rPr>
          <w:bCs/>
          <w:noProof/>
        </w:rPr>
        <w:t xml:space="preserve"> may contain serious visual artefacts due to unspecified operations performed in the generation of the </w:t>
      </w:r>
      <w:r w:rsidRPr="00617CB8">
        <w:rPr>
          <w:bCs/>
          <w:i/>
          <w:noProof/>
        </w:rPr>
        <w:t>bitstream</w:t>
      </w:r>
      <w:r w:rsidRPr="00617CB8">
        <w:rPr>
          <w:bCs/>
          <w:noProof/>
        </w:rPr>
        <w:t>.</w:t>
      </w:r>
    </w:p>
    <w:p w:rsidR="00833D55" w:rsidRPr="00617CB8" w:rsidRDefault="00833D55" w:rsidP="00833D55">
      <w:pPr>
        <w:numPr>
          <w:ilvl w:val="1"/>
          <w:numId w:val="11"/>
        </w:numPr>
        <w:rPr>
          <w:noProof/>
        </w:rPr>
      </w:pPr>
      <w:r w:rsidRPr="00617CB8">
        <w:rPr>
          <w:b/>
          <w:noProof/>
        </w:rPr>
        <w:t>broken link access (BLA) access unit</w:t>
      </w:r>
      <w:r w:rsidRPr="00617CB8">
        <w:rPr>
          <w:noProof/>
        </w:rPr>
        <w:t xml:space="preserve">: An </w:t>
      </w:r>
      <w:r w:rsidRPr="00617CB8">
        <w:rPr>
          <w:i/>
          <w:noProof/>
        </w:rPr>
        <w:t>access unit</w:t>
      </w:r>
      <w:r w:rsidRPr="00617CB8">
        <w:rPr>
          <w:noProof/>
        </w:rPr>
        <w:t xml:space="preserve"> in which the </w:t>
      </w:r>
      <w:r w:rsidRPr="00617CB8">
        <w:rPr>
          <w:i/>
          <w:noProof/>
        </w:rPr>
        <w:t>coded picture</w:t>
      </w:r>
      <w:r w:rsidRPr="00617CB8">
        <w:rPr>
          <w:noProof/>
        </w:rPr>
        <w:t xml:space="preserve"> with nuh_layer_id equal to 0 is a </w:t>
      </w:r>
      <w:r w:rsidRPr="00617CB8">
        <w:rPr>
          <w:i/>
          <w:noProof/>
        </w:rPr>
        <w:t>BLA picture</w:t>
      </w:r>
      <w:r w:rsidRPr="00617CB8">
        <w:rPr>
          <w:noProof/>
        </w:rPr>
        <w:t>.</w:t>
      </w:r>
    </w:p>
    <w:p w:rsidR="00833D55" w:rsidRPr="00617CB8" w:rsidRDefault="00833D55" w:rsidP="00833D55">
      <w:pPr>
        <w:numPr>
          <w:ilvl w:val="1"/>
          <w:numId w:val="11"/>
        </w:numPr>
        <w:rPr>
          <w:noProof/>
        </w:rPr>
      </w:pPr>
      <w:r w:rsidRPr="00617CB8">
        <w:rPr>
          <w:b/>
          <w:noProof/>
        </w:rPr>
        <w:t>broken link access (BLA) picture</w:t>
      </w:r>
      <w:r w:rsidRPr="00617CB8">
        <w:rPr>
          <w:noProof/>
        </w:rPr>
        <w:t xml:space="preserve">: An </w:t>
      </w:r>
      <w:r w:rsidRPr="00617CB8">
        <w:rPr>
          <w:i/>
          <w:noProof/>
        </w:rPr>
        <w:t>IRAP picture</w:t>
      </w:r>
      <w:r w:rsidRPr="00617CB8">
        <w:rPr>
          <w:noProof/>
        </w:rPr>
        <w:t xml:space="preserve"> for which each </w:t>
      </w:r>
      <w:r w:rsidRPr="00617CB8">
        <w:rPr>
          <w:i/>
          <w:iCs/>
          <w:noProof/>
        </w:rPr>
        <w:t>VCL NAL unit</w:t>
      </w:r>
      <w:r w:rsidRPr="00617CB8">
        <w:rPr>
          <w:noProof/>
        </w:rPr>
        <w:t xml:space="preserve"> has nal_unit_type equal to BLA_W_LP, BLA_W_RADL, or BLA_N_LP.</w:t>
      </w:r>
    </w:p>
    <w:p w:rsidR="00833D55" w:rsidRPr="00617CB8" w:rsidRDefault="00833D55">
      <w:pPr>
        <w:pStyle w:val="Note1"/>
        <w:ind w:left="1209"/>
        <w:rPr>
          <w:noProof/>
        </w:rPr>
      </w:pPr>
      <w:r w:rsidRPr="00617CB8">
        <w:rPr>
          <w:noProof/>
        </w:rPr>
        <w:t>NOTE – A BLA picture contains only I slices, and may be the first picture in the bitstream in decoding order, or may appear later in the bitstream. Each BLA picture begins a new CVS, and has the same effect on the decoding process as an</w:t>
      </w:r>
      <w:r w:rsidR="003A6A76" w:rsidRPr="00617CB8">
        <w:rPr>
          <w:noProof/>
        </w:rPr>
        <w:t xml:space="preserve"> instantaneous decoding refresh (</w:t>
      </w:r>
      <w:r w:rsidRPr="00617CB8">
        <w:rPr>
          <w:noProof/>
        </w:rPr>
        <w:t>IDR</w:t>
      </w:r>
      <w:r w:rsidR="003A6A76" w:rsidRPr="00617CB8">
        <w:rPr>
          <w:noProof/>
        </w:rPr>
        <w:t>)</w:t>
      </w:r>
      <w:r w:rsidRPr="00617CB8">
        <w:rPr>
          <w:noProof/>
        </w:rPr>
        <w:t xml:space="preserve"> picture. However, a BLA picture contains syntax elements that specify a non-empty RPS. When a BLA picture for which each VCL NAL unit has nal_unit_type equal to BLA_W_LP, it may have associated </w:t>
      </w:r>
      <w:r w:rsidR="003A6A76" w:rsidRPr="00617CB8">
        <w:rPr>
          <w:noProof/>
        </w:rPr>
        <w:t>random access skipped leading (</w:t>
      </w:r>
      <w:r w:rsidRPr="00617CB8">
        <w:rPr>
          <w:noProof/>
        </w:rPr>
        <w:t>RASL</w:t>
      </w:r>
      <w:r w:rsidR="003A6A76" w:rsidRPr="00617CB8">
        <w:rPr>
          <w:noProof/>
        </w:rPr>
        <w:t>)</w:t>
      </w:r>
      <w:r w:rsidRPr="00617CB8">
        <w:rPr>
          <w:noProof/>
        </w:rPr>
        <w:t xml:space="preserve"> pictures, which are not output by the decoder and may not be decodable, as they may contain references to pictures that are not present in the bitstream. When a BLA picture for which each VCL NAL unit has nal_unit_type equal to BLA_W_LP, it may also have associated RADL pictures, which are specified to be decoded. When a BLA picture for which each VCL NAL unit has nal_unit_type equal to BLA_W_RADL, it does not have associated RASL pictures but may have associated </w:t>
      </w:r>
      <w:r w:rsidR="003A6A76" w:rsidRPr="00617CB8">
        <w:rPr>
          <w:bCs/>
          <w:noProof/>
        </w:rPr>
        <w:t xml:space="preserve">random access decodable </w:t>
      </w:r>
      <w:r w:rsidR="00AB70A7">
        <w:rPr>
          <w:bCs/>
          <w:noProof/>
        </w:rPr>
        <w:t>l</w:t>
      </w:r>
      <w:r w:rsidR="003A6A76" w:rsidRPr="00617CB8">
        <w:rPr>
          <w:bCs/>
          <w:noProof/>
        </w:rPr>
        <w:t>eading (</w:t>
      </w:r>
      <w:r w:rsidRPr="00617CB8">
        <w:rPr>
          <w:noProof/>
        </w:rPr>
        <w:t>RADL</w:t>
      </w:r>
      <w:r w:rsidR="003A6A76" w:rsidRPr="00617CB8">
        <w:rPr>
          <w:noProof/>
        </w:rPr>
        <w:t>)</w:t>
      </w:r>
      <w:r w:rsidRPr="00617CB8">
        <w:rPr>
          <w:noProof/>
        </w:rPr>
        <w:t xml:space="preserve"> pictures. When a BLA picture for which each VCL NAL unit has nal_unit_type equal to BLA_N_LP, it does not have any associated leading pictures.</w:t>
      </w:r>
    </w:p>
    <w:p w:rsidR="00833D55" w:rsidRPr="00617CB8" w:rsidRDefault="00833D55" w:rsidP="00833D55">
      <w:pPr>
        <w:numPr>
          <w:ilvl w:val="1"/>
          <w:numId w:val="11"/>
        </w:numPr>
        <w:rPr>
          <w:noProof/>
        </w:rPr>
      </w:pPr>
      <w:r w:rsidRPr="00617CB8">
        <w:rPr>
          <w:b/>
          <w:noProof/>
        </w:rPr>
        <w:t>buffering period</w:t>
      </w:r>
      <w:r w:rsidRPr="00617CB8">
        <w:rPr>
          <w:noProof/>
        </w:rPr>
        <w:t xml:space="preserve">: The set of </w:t>
      </w:r>
      <w:r w:rsidRPr="00617CB8">
        <w:rPr>
          <w:i/>
          <w:noProof/>
        </w:rPr>
        <w:t>access units</w:t>
      </w:r>
      <w:r w:rsidRPr="00617CB8">
        <w:rPr>
          <w:noProof/>
        </w:rPr>
        <w:t xml:space="preserve"> starting with an </w:t>
      </w:r>
      <w:r w:rsidRPr="00617CB8">
        <w:rPr>
          <w:i/>
          <w:noProof/>
        </w:rPr>
        <w:t>access unit</w:t>
      </w:r>
      <w:r w:rsidRPr="00617CB8">
        <w:rPr>
          <w:noProof/>
        </w:rPr>
        <w:t xml:space="preserve"> that contains a buffering period </w:t>
      </w:r>
      <w:r w:rsidR="003A6A76" w:rsidRPr="00617CB8">
        <w:rPr>
          <w:noProof/>
        </w:rPr>
        <w:t>suplemental enhancement information (</w:t>
      </w:r>
      <w:r w:rsidRPr="00617CB8">
        <w:rPr>
          <w:noProof/>
        </w:rPr>
        <w:t>SEI</w:t>
      </w:r>
      <w:r w:rsidR="003A6A76" w:rsidRPr="00617CB8">
        <w:rPr>
          <w:noProof/>
        </w:rPr>
        <w:t>)</w:t>
      </w:r>
      <w:r w:rsidRPr="00617CB8">
        <w:rPr>
          <w:noProof/>
        </w:rPr>
        <w:t xml:space="preserve"> message and containing all subsequent </w:t>
      </w:r>
      <w:r w:rsidRPr="00617CB8">
        <w:rPr>
          <w:i/>
          <w:noProof/>
        </w:rPr>
        <w:t>access units</w:t>
      </w:r>
      <w:r w:rsidRPr="00617CB8">
        <w:rPr>
          <w:noProof/>
        </w:rPr>
        <w:t xml:space="preserve"> in </w:t>
      </w:r>
      <w:r w:rsidRPr="00617CB8">
        <w:rPr>
          <w:i/>
          <w:noProof/>
        </w:rPr>
        <w:t>decoding order</w:t>
      </w:r>
      <w:r w:rsidRPr="00617CB8">
        <w:rPr>
          <w:noProof/>
        </w:rPr>
        <w:t xml:space="preserve"> up to but not including the next </w:t>
      </w:r>
      <w:r w:rsidRPr="00617CB8">
        <w:rPr>
          <w:i/>
          <w:noProof/>
        </w:rPr>
        <w:t>access unit</w:t>
      </w:r>
      <w:r w:rsidRPr="00617CB8">
        <w:rPr>
          <w:noProof/>
        </w:rPr>
        <w:t xml:space="preserve"> (when present) that contains a buffering period SEI message.</w:t>
      </w:r>
    </w:p>
    <w:p w:rsidR="00833D55" w:rsidRPr="00617CB8" w:rsidRDefault="00833D55" w:rsidP="00833D55">
      <w:pPr>
        <w:numPr>
          <w:ilvl w:val="1"/>
          <w:numId w:val="11"/>
        </w:numPr>
        <w:rPr>
          <w:noProof/>
        </w:rPr>
      </w:pPr>
      <w:r w:rsidRPr="00617CB8">
        <w:rPr>
          <w:b/>
          <w:bCs/>
          <w:noProof/>
        </w:rPr>
        <w:t>byte</w:t>
      </w:r>
      <w:r w:rsidRPr="00617CB8">
        <w:rPr>
          <w:noProof/>
        </w:rPr>
        <w:t xml:space="preserve">: A sequence of 8 bits, within which, when written or read as a sequence of bit values, </w:t>
      </w:r>
      <w:r w:rsidRPr="00617CB8">
        <w:t>the left-most and right-most bits represent the most and least significant bits, respectively</w:t>
      </w:r>
      <w:r w:rsidRPr="00617CB8">
        <w:rPr>
          <w:noProof/>
        </w:rPr>
        <w:t>.</w:t>
      </w:r>
    </w:p>
    <w:p w:rsidR="00833D55" w:rsidRPr="00617CB8" w:rsidRDefault="00833D55" w:rsidP="00833D55">
      <w:pPr>
        <w:numPr>
          <w:ilvl w:val="1"/>
          <w:numId w:val="11"/>
        </w:numPr>
        <w:rPr>
          <w:b/>
          <w:bCs/>
          <w:noProof/>
        </w:rPr>
      </w:pPr>
      <w:bookmarkStart w:id="183" w:name="_Ref57452290"/>
      <w:r w:rsidRPr="00617CB8">
        <w:rPr>
          <w:b/>
          <w:bCs/>
          <w:noProof/>
        </w:rPr>
        <w:t>byte-aligned</w:t>
      </w:r>
      <w:r w:rsidRPr="00617CB8">
        <w:rPr>
          <w:noProof/>
        </w:rPr>
        <w:t xml:space="preserve">: A position in a </w:t>
      </w:r>
      <w:r w:rsidRPr="00617CB8">
        <w:rPr>
          <w:i/>
          <w:iCs/>
          <w:noProof/>
        </w:rPr>
        <w:t>bitstream</w:t>
      </w:r>
      <w:r w:rsidRPr="00617CB8">
        <w:rPr>
          <w:noProof/>
        </w:rPr>
        <w:t xml:space="preserve"> is </w:t>
      </w:r>
      <w:r w:rsidRPr="00617CB8">
        <w:rPr>
          <w:iCs/>
          <w:noProof/>
        </w:rPr>
        <w:t>byte-aligned</w:t>
      </w:r>
      <w:r w:rsidRPr="00617CB8">
        <w:rPr>
          <w:noProof/>
        </w:rPr>
        <w:t xml:space="preserve"> when the position is an integer multiple of 8 bits from the position of the first bit in the </w:t>
      </w:r>
      <w:r w:rsidRPr="00617CB8">
        <w:rPr>
          <w:i/>
          <w:iCs/>
          <w:noProof/>
        </w:rPr>
        <w:t>bitstream</w:t>
      </w:r>
      <w:bookmarkEnd w:id="183"/>
      <w:r w:rsidRPr="00617CB8">
        <w:rPr>
          <w:noProof/>
        </w:rPr>
        <w:t xml:space="preserve">, and a bit or </w:t>
      </w:r>
      <w:r w:rsidRPr="00617CB8">
        <w:rPr>
          <w:i/>
          <w:noProof/>
        </w:rPr>
        <w:t>byte</w:t>
      </w:r>
      <w:r w:rsidRPr="00617CB8">
        <w:rPr>
          <w:noProof/>
        </w:rPr>
        <w:t xml:space="preserve"> or </w:t>
      </w:r>
      <w:r w:rsidRPr="00617CB8">
        <w:rPr>
          <w:i/>
          <w:noProof/>
        </w:rPr>
        <w:t>syntax element</w:t>
      </w:r>
      <w:r w:rsidRPr="00617CB8">
        <w:rPr>
          <w:noProof/>
        </w:rPr>
        <w:t xml:space="preserve"> is said to be byte-aligned when the position at which it appears in a </w:t>
      </w:r>
      <w:r w:rsidRPr="00617CB8">
        <w:rPr>
          <w:i/>
          <w:noProof/>
        </w:rPr>
        <w:t>bitstream</w:t>
      </w:r>
      <w:r w:rsidRPr="00617CB8">
        <w:rPr>
          <w:noProof/>
        </w:rPr>
        <w:t xml:space="preserve"> is byte-aligned.</w:t>
      </w:r>
    </w:p>
    <w:p w:rsidR="00833D55" w:rsidRPr="00617CB8" w:rsidRDefault="00833D55" w:rsidP="00833D55">
      <w:pPr>
        <w:numPr>
          <w:ilvl w:val="1"/>
          <w:numId w:val="11"/>
        </w:numPr>
        <w:rPr>
          <w:noProof/>
        </w:rPr>
      </w:pPr>
      <w:r w:rsidRPr="00617CB8">
        <w:rPr>
          <w:b/>
          <w:bCs/>
          <w:noProof/>
        </w:rPr>
        <w:t>byte stream</w:t>
      </w:r>
      <w:r w:rsidRPr="00617CB8">
        <w:rPr>
          <w:noProof/>
        </w:rPr>
        <w:t xml:space="preserve">: An encapsulation of a </w:t>
      </w:r>
      <w:r w:rsidRPr="00617CB8">
        <w:rPr>
          <w:i/>
          <w:iCs/>
          <w:noProof/>
        </w:rPr>
        <w:t>NAL unit stream</w:t>
      </w:r>
      <w:r w:rsidRPr="00617CB8">
        <w:rPr>
          <w:noProof/>
        </w:rPr>
        <w:t xml:space="preserve"> containing </w:t>
      </w:r>
      <w:r w:rsidRPr="00617CB8">
        <w:rPr>
          <w:i/>
          <w:iCs/>
          <w:noProof/>
        </w:rPr>
        <w:t>start code prefixes</w:t>
      </w:r>
      <w:r w:rsidRPr="00617CB8">
        <w:rPr>
          <w:noProof/>
        </w:rPr>
        <w:t xml:space="preserve"> and </w:t>
      </w:r>
      <w:r w:rsidRPr="00617CB8">
        <w:rPr>
          <w:i/>
          <w:iCs/>
          <w:noProof/>
        </w:rPr>
        <w:t>NAL units</w:t>
      </w:r>
      <w:r w:rsidRPr="00617CB8">
        <w:rPr>
          <w:noProof/>
        </w:rPr>
        <w:t xml:space="preserve"> as specified in Annex </w:t>
      </w:r>
      <w:r w:rsidR="00B51DE6">
        <w:fldChar w:fldCharType="begin" w:fldLock="1"/>
      </w:r>
      <w:r w:rsidR="00B51DE6">
        <w:instrText xml:space="preserve"> REF _Ref216787276 \r \h  \* MERGEFORMAT </w:instrText>
      </w:r>
      <w:r w:rsidR="00B51DE6">
        <w:fldChar w:fldCharType="separate"/>
      </w:r>
      <w:r w:rsidRPr="00617CB8">
        <w:t>B</w:t>
      </w:r>
      <w:r w:rsidR="00B51DE6">
        <w:fldChar w:fldCharType="end"/>
      </w:r>
      <w:r w:rsidRPr="00617CB8">
        <w:rPr>
          <w:noProof/>
        </w:rPr>
        <w:t>.</w:t>
      </w:r>
    </w:p>
    <w:p w:rsidR="00833D55" w:rsidRPr="00617CB8" w:rsidRDefault="00833D55" w:rsidP="00833D55">
      <w:pPr>
        <w:numPr>
          <w:ilvl w:val="1"/>
          <w:numId w:val="11"/>
        </w:numPr>
        <w:rPr>
          <w:noProof/>
        </w:rPr>
      </w:pPr>
      <w:r w:rsidRPr="00617CB8">
        <w:rPr>
          <w:b/>
          <w:noProof/>
        </w:rPr>
        <w:t>can</w:t>
      </w:r>
      <w:r w:rsidRPr="00617CB8">
        <w:rPr>
          <w:noProof/>
        </w:rPr>
        <w:t>: A term used to refer to behaviour that is allowed, but not necessarily required</w:t>
      </w:r>
      <w:r w:rsidRPr="00617CB8">
        <w:rPr>
          <w:i/>
          <w:noProof/>
        </w:rPr>
        <w:t>.</w:t>
      </w:r>
    </w:p>
    <w:p w:rsidR="00833D55" w:rsidRPr="00617CB8" w:rsidRDefault="00833D55" w:rsidP="00833D55">
      <w:pPr>
        <w:numPr>
          <w:ilvl w:val="1"/>
          <w:numId w:val="11"/>
        </w:numPr>
        <w:rPr>
          <w:noProof/>
        </w:rPr>
      </w:pPr>
      <w:r w:rsidRPr="00617CB8">
        <w:rPr>
          <w:b/>
          <w:bCs/>
          <w:noProof/>
        </w:rPr>
        <w:t>chroma</w:t>
      </w:r>
      <w:r w:rsidRPr="00617CB8">
        <w:rPr>
          <w:noProof/>
        </w:rPr>
        <w:t>: An adjective, represented by the symbols Cb and Cr, specifying that a sample array or single sample is representing one of the two colour difference signals related to the primary colours.</w:t>
      </w:r>
    </w:p>
    <w:p w:rsidR="00833D55" w:rsidRPr="00617CB8" w:rsidRDefault="00833D55" w:rsidP="00833D55">
      <w:pPr>
        <w:pStyle w:val="Note1"/>
        <w:ind w:left="1209"/>
        <w:rPr>
          <w:noProof/>
        </w:rPr>
      </w:pPr>
      <w:r w:rsidRPr="00617CB8">
        <w:rPr>
          <w:noProof/>
        </w:rPr>
        <w:t>NOTE – The term chroma is used rather than the term chrominance in order to avoid the implication of the use of linear light transfer characteristics that is often associated with the term chrominance.</w:t>
      </w:r>
    </w:p>
    <w:p w:rsidR="00833D55" w:rsidRPr="00617CB8" w:rsidRDefault="00833D55" w:rsidP="00833D55">
      <w:pPr>
        <w:numPr>
          <w:ilvl w:val="1"/>
          <w:numId w:val="11"/>
        </w:numPr>
        <w:rPr>
          <w:noProof/>
        </w:rPr>
      </w:pPr>
      <w:r w:rsidRPr="00617CB8">
        <w:rPr>
          <w:b/>
          <w:noProof/>
          <w:lang w:eastAsia="ko-KR"/>
        </w:rPr>
        <w:t>clean</w:t>
      </w:r>
      <w:r w:rsidRPr="00617CB8">
        <w:rPr>
          <w:b/>
          <w:noProof/>
        </w:rPr>
        <w:t xml:space="preserve"> random access (</w:t>
      </w:r>
      <w:r w:rsidRPr="00617CB8">
        <w:rPr>
          <w:b/>
          <w:noProof/>
          <w:lang w:eastAsia="ko-KR"/>
        </w:rPr>
        <w:t>C</w:t>
      </w:r>
      <w:r w:rsidRPr="00617CB8">
        <w:rPr>
          <w:b/>
          <w:noProof/>
        </w:rPr>
        <w:t>RA) access unit</w:t>
      </w:r>
      <w:r w:rsidRPr="00617CB8">
        <w:rPr>
          <w:noProof/>
        </w:rPr>
        <w:t xml:space="preserve">: An </w:t>
      </w:r>
      <w:r w:rsidRPr="00617CB8">
        <w:rPr>
          <w:i/>
          <w:iCs/>
          <w:noProof/>
        </w:rPr>
        <w:t>access unit</w:t>
      </w:r>
      <w:r w:rsidRPr="00617CB8">
        <w:rPr>
          <w:noProof/>
        </w:rPr>
        <w:t xml:space="preserve"> in which the </w:t>
      </w:r>
      <w:r w:rsidRPr="00617CB8">
        <w:rPr>
          <w:i/>
          <w:iCs/>
          <w:noProof/>
        </w:rPr>
        <w:t>coded picture</w:t>
      </w:r>
      <w:r w:rsidRPr="00617CB8">
        <w:rPr>
          <w:noProof/>
        </w:rPr>
        <w:t xml:space="preserve"> with nuh_layer_id equal to 0 is a </w:t>
      </w:r>
      <w:r w:rsidRPr="00617CB8">
        <w:rPr>
          <w:i/>
          <w:iCs/>
          <w:noProof/>
        </w:rPr>
        <w:t>CRA picture</w:t>
      </w:r>
      <w:r w:rsidRPr="00617CB8">
        <w:rPr>
          <w:noProof/>
        </w:rPr>
        <w:t>.</w:t>
      </w:r>
    </w:p>
    <w:p w:rsidR="00833D55" w:rsidRPr="00617CB8" w:rsidRDefault="00833D55" w:rsidP="00833D55">
      <w:pPr>
        <w:numPr>
          <w:ilvl w:val="1"/>
          <w:numId w:val="11"/>
        </w:numPr>
        <w:rPr>
          <w:noProof/>
        </w:rPr>
      </w:pPr>
      <w:r w:rsidRPr="00617CB8">
        <w:rPr>
          <w:b/>
          <w:noProof/>
          <w:lang w:eastAsia="ko-KR"/>
        </w:rPr>
        <w:t>clean</w:t>
      </w:r>
      <w:r w:rsidRPr="00617CB8">
        <w:rPr>
          <w:b/>
          <w:noProof/>
        </w:rPr>
        <w:t xml:space="preserve"> random access (</w:t>
      </w:r>
      <w:r w:rsidRPr="00617CB8">
        <w:rPr>
          <w:b/>
          <w:noProof/>
          <w:lang w:eastAsia="ko-KR"/>
        </w:rPr>
        <w:t>C</w:t>
      </w:r>
      <w:r w:rsidRPr="00617CB8">
        <w:rPr>
          <w:b/>
          <w:noProof/>
        </w:rPr>
        <w:t>RA) picture</w:t>
      </w:r>
      <w:r w:rsidRPr="00617CB8">
        <w:rPr>
          <w:noProof/>
        </w:rPr>
        <w:t xml:space="preserve">: An </w:t>
      </w:r>
      <w:r w:rsidRPr="00617CB8">
        <w:rPr>
          <w:i/>
          <w:iCs/>
          <w:noProof/>
        </w:rPr>
        <w:t>IRAP picture</w:t>
      </w:r>
      <w:r w:rsidRPr="00617CB8">
        <w:rPr>
          <w:noProof/>
        </w:rPr>
        <w:t xml:space="preserve"> for which each </w:t>
      </w:r>
      <w:r w:rsidRPr="00617CB8">
        <w:rPr>
          <w:i/>
          <w:iCs/>
          <w:noProof/>
        </w:rPr>
        <w:t>VCL NAL unit</w:t>
      </w:r>
      <w:r w:rsidRPr="00617CB8">
        <w:rPr>
          <w:noProof/>
        </w:rPr>
        <w:t xml:space="preserve"> has nal_unit_type equal to CRA_NUT.</w:t>
      </w:r>
    </w:p>
    <w:p w:rsidR="00833D55" w:rsidRPr="00617CB8" w:rsidRDefault="00833D55" w:rsidP="00833D55">
      <w:pPr>
        <w:pStyle w:val="Note1"/>
        <w:ind w:left="1209"/>
        <w:rPr>
          <w:noProof/>
        </w:rPr>
      </w:pPr>
      <w:r w:rsidRPr="00617CB8">
        <w:rPr>
          <w:noProof/>
        </w:rPr>
        <w:t>NOTE – A CRA picture contains only I slices, and may be the first picture in the bitstream in decoding order, or may appear later in the bitstream. A CRA picture may have associated RADL or RASL pictures. When a CRA picture has NoRaslOutputFlag equal to 1, the associated RASL pictures are not output by the decoder, because they may not be decodable, as they may contain references to pictures that are not present in the bitstream.</w:t>
      </w:r>
    </w:p>
    <w:p w:rsidR="00833D55" w:rsidRPr="00617CB8" w:rsidRDefault="00833D55" w:rsidP="00833D55">
      <w:pPr>
        <w:numPr>
          <w:ilvl w:val="1"/>
          <w:numId w:val="11"/>
        </w:numPr>
        <w:rPr>
          <w:noProof/>
        </w:rPr>
      </w:pPr>
      <w:r w:rsidRPr="00617CB8">
        <w:rPr>
          <w:b/>
          <w:bCs/>
          <w:noProof/>
        </w:rPr>
        <w:t>coded picture</w:t>
      </w:r>
      <w:r w:rsidRPr="00617CB8">
        <w:rPr>
          <w:noProof/>
        </w:rPr>
        <w:t xml:space="preserve">: A </w:t>
      </w:r>
      <w:r w:rsidRPr="00617CB8">
        <w:rPr>
          <w:i/>
          <w:noProof/>
        </w:rPr>
        <w:t>coded representation</w:t>
      </w:r>
      <w:r w:rsidRPr="00617CB8">
        <w:rPr>
          <w:noProof/>
        </w:rPr>
        <w:t xml:space="preserve"> of a </w:t>
      </w:r>
      <w:r w:rsidRPr="00617CB8">
        <w:rPr>
          <w:i/>
          <w:noProof/>
        </w:rPr>
        <w:t>picture</w:t>
      </w:r>
      <w:r w:rsidRPr="00617CB8">
        <w:rPr>
          <w:noProof/>
        </w:rPr>
        <w:t xml:space="preserve"> containing all </w:t>
      </w:r>
      <w:r w:rsidRPr="00617CB8">
        <w:rPr>
          <w:i/>
          <w:noProof/>
        </w:rPr>
        <w:t>coding tree units</w:t>
      </w:r>
      <w:r w:rsidRPr="00617CB8">
        <w:rPr>
          <w:noProof/>
        </w:rPr>
        <w:t xml:space="preserve"> of the </w:t>
      </w:r>
      <w:r w:rsidRPr="00617CB8">
        <w:rPr>
          <w:i/>
          <w:noProof/>
        </w:rPr>
        <w:t>picture</w:t>
      </w:r>
      <w:r w:rsidRPr="00617CB8">
        <w:rPr>
          <w:noProof/>
        </w:rPr>
        <w:t>.</w:t>
      </w:r>
    </w:p>
    <w:p w:rsidR="00833D55" w:rsidRPr="00617CB8" w:rsidRDefault="00833D55" w:rsidP="00833D55">
      <w:pPr>
        <w:numPr>
          <w:ilvl w:val="1"/>
          <w:numId w:val="11"/>
        </w:numPr>
        <w:rPr>
          <w:noProof/>
        </w:rPr>
      </w:pPr>
      <w:r w:rsidRPr="00617CB8">
        <w:rPr>
          <w:b/>
          <w:bCs/>
          <w:noProof/>
        </w:rPr>
        <w:t>coded picture buffer (CPB)</w:t>
      </w:r>
      <w:r w:rsidRPr="00617CB8">
        <w:rPr>
          <w:noProof/>
        </w:rPr>
        <w:t xml:space="preserve">: A first-in first-out buffer containing </w:t>
      </w:r>
      <w:r w:rsidRPr="00617CB8">
        <w:rPr>
          <w:i/>
          <w:noProof/>
        </w:rPr>
        <w:t>decoding units</w:t>
      </w:r>
      <w:r w:rsidRPr="00617CB8">
        <w:rPr>
          <w:noProof/>
        </w:rPr>
        <w:t xml:space="preserve"> in </w:t>
      </w:r>
      <w:r w:rsidRPr="00617CB8">
        <w:rPr>
          <w:i/>
          <w:iCs/>
          <w:noProof/>
        </w:rPr>
        <w:t>decoding order</w:t>
      </w:r>
      <w:r w:rsidRPr="00617CB8">
        <w:rPr>
          <w:noProof/>
        </w:rPr>
        <w:t xml:space="preserve"> specified in the </w:t>
      </w:r>
      <w:r w:rsidRPr="00617CB8">
        <w:rPr>
          <w:i/>
          <w:iCs/>
          <w:noProof/>
        </w:rPr>
        <w:t xml:space="preserve">hypothetical reference decoder </w:t>
      </w:r>
      <w:r w:rsidRPr="00617CB8">
        <w:rPr>
          <w:noProof/>
        </w:rPr>
        <w:t>in Annex </w:t>
      </w:r>
      <w:r w:rsidR="00B51DE6">
        <w:fldChar w:fldCharType="begin" w:fldLock="1"/>
      </w:r>
      <w:r w:rsidR="00B51DE6">
        <w:instrText xml:space="preserve"> REF _Ref276143024 \r \h  \* MERGEFORMAT </w:instrText>
      </w:r>
      <w:r w:rsidR="00B51DE6">
        <w:fldChar w:fldCharType="separate"/>
      </w:r>
      <w:r w:rsidRPr="00617CB8">
        <w:t>C</w:t>
      </w:r>
      <w:r w:rsidR="00B51DE6">
        <w:fldChar w:fldCharType="end"/>
      </w:r>
      <w:r w:rsidRPr="00617CB8">
        <w:rPr>
          <w:noProof/>
        </w:rPr>
        <w:t>.</w:t>
      </w:r>
    </w:p>
    <w:p w:rsidR="00833D55" w:rsidRPr="00617CB8" w:rsidRDefault="00833D55" w:rsidP="00833D55">
      <w:pPr>
        <w:numPr>
          <w:ilvl w:val="1"/>
          <w:numId w:val="11"/>
        </w:numPr>
        <w:rPr>
          <w:noProof/>
        </w:rPr>
      </w:pPr>
      <w:r w:rsidRPr="00617CB8">
        <w:rPr>
          <w:b/>
          <w:bCs/>
          <w:noProof/>
        </w:rPr>
        <w:t>coded representation</w:t>
      </w:r>
      <w:r w:rsidRPr="00617CB8">
        <w:rPr>
          <w:noProof/>
        </w:rPr>
        <w:t>: A data element as represented in its coded form.</w:t>
      </w:r>
    </w:p>
    <w:p w:rsidR="00833D55" w:rsidRPr="00617CB8" w:rsidRDefault="00833D55" w:rsidP="00833D55">
      <w:pPr>
        <w:numPr>
          <w:ilvl w:val="1"/>
          <w:numId w:val="11"/>
        </w:numPr>
        <w:rPr>
          <w:noProof/>
        </w:rPr>
      </w:pPr>
      <w:bookmarkStart w:id="184" w:name="_Ref57451020"/>
      <w:r w:rsidRPr="00617CB8">
        <w:rPr>
          <w:b/>
          <w:noProof/>
        </w:rPr>
        <w:t>coded slice segment</w:t>
      </w:r>
      <w:r w:rsidRPr="00617CB8">
        <w:rPr>
          <w:noProof/>
        </w:rPr>
        <w:t xml:space="preserve"> </w:t>
      </w:r>
      <w:r w:rsidRPr="00617CB8">
        <w:rPr>
          <w:b/>
          <w:noProof/>
        </w:rPr>
        <w:t>NAL unit</w:t>
      </w:r>
      <w:r w:rsidRPr="00617CB8">
        <w:rPr>
          <w:noProof/>
        </w:rPr>
        <w:t xml:space="preserve">: A </w:t>
      </w:r>
      <w:r w:rsidRPr="00617CB8">
        <w:rPr>
          <w:i/>
          <w:noProof/>
        </w:rPr>
        <w:t>NAL unit</w:t>
      </w:r>
      <w:r w:rsidRPr="00617CB8">
        <w:rPr>
          <w:noProof/>
        </w:rPr>
        <w:t xml:space="preserve"> that has nal_unit_type in the range of TRAIL_N to RASL_R, inclusive, or in the range of </w:t>
      </w:r>
      <w:r w:rsidRPr="00617CB8">
        <w:rPr>
          <w:noProof/>
          <w:lang w:eastAsia="ko-KR"/>
        </w:rPr>
        <w:t>BLA_W_LP</w:t>
      </w:r>
      <w:r w:rsidRPr="00617CB8">
        <w:rPr>
          <w:noProof/>
        </w:rPr>
        <w:t xml:space="preserve"> to RSV_IRAP_VCL23, inclusive, which indicates that the </w:t>
      </w:r>
      <w:r w:rsidRPr="00617CB8">
        <w:rPr>
          <w:i/>
          <w:noProof/>
        </w:rPr>
        <w:t>NAL unit</w:t>
      </w:r>
      <w:r w:rsidRPr="00617CB8">
        <w:rPr>
          <w:noProof/>
        </w:rPr>
        <w:t xml:space="preserve"> contains a coded </w:t>
      </w:r>
      <w:r w:rsidRPr="00617CB8">
        <w:rPr>
          <w:i/>
          <w:noProof/>
        </w:rPr>
        <w:t>slice segment</w:t>
      </w:r>
      <w:r w:rsidRPr="00617CB8">
        <w:rPr>
          <w:noProof/>
        </w:rPr>
        <w:t>.</w:t>
      </w:r>
    </w:p>
    <w:p w:rsidR="00833D55" w:rsidRPr="00617CB8" w:rsidRDefault="00833D55" w:rsidP="00833D55">
      <w:pPr>
        <w:numPr>
          <w:ilvl w:val="1"/>
          <w:numId w:val="11"/>
        </w:numPr>
        <w:rPr>
          <w:noProof/>
        </w:rPr>
      </w:pPr>
      <w:r w:rsidRPr="00617CB8">
        <w:rPr>
          <w:b/>
          <w:bCs/>
          <w:noProof/>
        </w:rPr>
        <w:t>coded layer-wise video sequence (CLVS)</w:t>
      </w:r>
      <w:r w:rsidRPr="00617CB8">
        <w:rPr>
          <w:bCs/>
          <w:noProof/>
        </w:rPr>
        <w:t xml:space="preserve">: A sequence of </w:t>
      </w:r>
      <w:r w:rsidRPr="00617CB8">
        <w:rPr>
          <w:bCs/>
          <w:i/>
          <w:noProof/>
        </w:rPr>
        <w:t>pictures</w:t>
      </w:r>
      <w:r w:rsidRPr="00617CB8">
        <w:rPr>
          <w:bCs/>
          <w:noProof/>
        </w:rPr>
        <w:t xml:space="preserve"> and the </w:t>
      </w:r>
      <w:r w:rsidRPr="00617CB8">
        <w:rPr>
          <w:bCs/>
          <w:i/>
          <w:noProof/>
        </w:rPr>
        <w:t xml:space="preserve">associated non-VCL NAL units </w:t>
      </w:r>
      <w:r w:rsidRPr="00617CB8">
        <w:rPr>
          <w:bCs/>
          <w:noProof/>
        </w:rPr>
        <w:t xml:space="preserve">of the </w:t>
      </w:r>
      <w:r w:rsidRPr="00617CB8">
        <w:rPr>
          <w:bCs/>
          <w:i/>
          <w:noProof/>
        </w:rPr>
        <w:t>base layer</w:t>
      </w:r>
      <w:r w:rsidRPr="00617CB8">
        <w:rPr>
          <w:bCs/>
          <w:noProof/>
        </w:rPr>
        <w:t xml:space="preserve"> of a </w:t>
      </w:r>
      <w:r w:rsidR="00B96C9A" w:rsidRPr="00B24873">
        <w:rPr>
          <w:bCs/>
          <w:i/>
          <w:iCs/>
          <w:noProof/>
        </w:rPr>
        <w:t>coded video sequence</w:t>
      </w:r>
      <w:r w:rsidR="00B96C9A" w:rsidRPr="00E63AFE">
        <w:rPr>
          <w:bCs/>
          <w:noProof/>
        </w:rPr>
        <w:t xml:space="preserve"> (</w:t>
      </w:r>
      <w:r w:rsidRPr="00617CB8">
        <w:rPr>
          <w:bCs/>
          <w:i/>
          <w:noProof/>
        </w:rPr>
        <w:t>CVS</w:t>
      </w:r>
      <w:r w:rsidR="003A6A76" w:rsidRPr="00617CB8">
        <w:rPr>
          <w:bCs/>
          <w:i/>
          <w:noProof/>
        </w:rPr>
        <w:t>)</w:t>
      </w:r>
      <w:r w:rsidRPr="00617CB8">
        <w:rPr>
          <w:bCs/>
          <w:noProof/>
        </w:rPr>
        <w:t>.</w:t>
      </w:r>
    </w:p>
    <w:p w:rsidR="00833D55" w:rsidRPr="00617CB8" w:rsidRDefault="00833D55" w:rsidP="00833D55">
      <w:pPr>
        <w:numPr>
          <w:ilvl w:val="1"/>
          <w:numId w:val="11"/>
        </w:numPr>
        <w:rPr>
          <w:noProof/>
        </w:rPr>
      </w:pPr>
      <w:r w:rsidRPr="00617CB8">
        <w:rPr>
          <w:b/>
          <w:bCs/>
          <w:noProof/>
        </w:rPr>
        <w:t>coded video sequence (CVS)</w:t>
      </w:r>
      <w:r w:rsidRPr="00617CB8">
        <w:rPr>
          <w:noProof/>
        </w:rPr>
        <w:t xml:space="preserve">: A sequence of </w:t>
      </w:r>
      <w:r w:rsidRPr="00617CB8">
        <w:rPr>
          <w:i/>
          <w:noProof/>
        </w:rPr>
        <w:t>access units</w:t>
      </w:r>
      <w:r w:rsidRPr="00617CB8">
        <w:rPr>
          <w:noProof/>
        </w:rPr>
        <w:t xml:space="preserve"> that consists, in </w:t>
      </w:r>
      <w:r w:rsidRPr="00617CB8">
        <w:rPr>
          <w:i/>
          <w:noProof/>
        </w:rPr>
        <w:t>decoding order</w:t>
      </w:r>
      <w:r w:rsidRPr="00617CB8">
        <w:rPr>
          <w:noProof/>
        </w:rPr>
        <w:t xml:space="preserve">, of an </w:t>
      </w:r>
      <w:r w:rsidRPr="00617CB8">
        <w:rPr>
          <w:i/>
          <w:noProof/>
        </w:rPr>
        <w:t>IRAP access unit</w:t>
      </w:r>
      <w:r w:rsidRPr="00617CB8">
        <w:rPr>
          <w:noProof/>
        </w:rPr>
        <w:t xml:space="preserve"> with NoRaslOutputFlag equal to 1, followed by zero or more </w:t>
      </w:r>
      <w:r w:rsidRPr="00617CB8">
        <w:rPr>
          <w:i/>
          <w:noProof/>
        </w:rPr>
        <w:t>access</w:t>
      </w:r>
      <w:r w:rsidRPr="00617CB8">
        <w:rPr>
          <w:noProof/>
        </w:rPr>
        <w:t xml:space="preserve"> </w:t>
      </w:r>
      <w:r w:rsidRPr="00617CB8">
        <w:rPr>
          <w:i/>
          <w:noProof/>
        </w:rPr>
        <w:t>units</w:t>
      </w:r>
      <w:r w:rsidRPr="00617CB8">
        <w:rPr>
          <w:noProof/>
        </w:rPr>
        <w:t xml:space="preserve"> that are not </w:t>
      </w:r>
      <w:r w:rsidRPr="00617CB8">
        <w:rPr>
          <w:i/>
          <w:noProof/>
        </w:rPr>
        <w:t>IRAP access units</w:t>
      </w:r>
      <w:r w:rsidRPr="00617CB8">
        <w:rPr>
          <w:noProof/>
        </w:rPr>
        <w:t xml:space="preserve"> with NoRaslOutputFlag equal to 1, including all subsequent </w:t>
      </w:r>
      <w:r w:rsidRPr="00617CB8">
        <w:rPr>
          <w:i/>
          <w:noProof/>
        </w:rPr>
        <w:t>access units</w:t>
      </w:r>
      <w:r w:rsidRPr="00617CB8">
        <w:rPr>
          <w:noProof/>
        </w:rPr>
        <w:t xml:space="preserve"> up to but not including any subsequent </w:t>
      </w:r>
      <w:r w:rsidRPr="00617CB8">
        <w:rPr>
          <w:i/>
          <w:noProof/>
        </w:rPr>
        <w:t xml:space="preserve">access unit </w:t>
      </w:r>
      <w:r w:rsidRPr="00617CB8">
        <w:rPr>
          <w:noProof/>
        </w:rPr>
        <w:t xml:space="preserve">that is an </w:t>
      </w:r>
      <w:r w:rsidRPr="00617CB8">
        <w:rPr>
          <w:i/>
          <w:noProof/>
        </w:rPr>
        <w:t>IRAP access unit</w:t>
      </w:r>
      <w:r w:rsidRPr="00617CB8">
        <w:rPr>
          <w:noProof/>
        </w:rPr>
        <w:t xml:space="preserve"> with NoRaslOutputFlag equal to 1.</w:t>
      </w:r>
      <w:bookmarkEnd w:id="184"/>
    </w:p>
    <w:p w:rsidR="00833D55" w:rsidRPr="00617CB8" w:rsidRDefault="00833D55" w:rsidP="00833D55">
      <w:pPr>
        <w:pStyle w:val="Note1"/>
        <w:ind w:left="1209"/>
        <w:rPr>
          <w:noProof/>
        </w:rPr>
      </w:pPr>
      <w:r w:rsidRPr="00617CB8">
        <w:rPr>
          <w:noProof/>
        </w:rPr>
        <w:t>NOTE – An IRAP access unit may be an IDR access unit, a BLA access unit, or a CRA access unit. The value of NoRaslOutputFlag is equal to 1 for each IDR access unit, each BLA access unit, and each CRA access unit that is the first access unit in the bitstream in decoding order, is the first access unit that follows an end of sequence NAL unit in decoding order, or has HandleCraAsBlaFlag equal to 1.</w:t>
      </w:r>
    </w:p>
    <w:p w:rsidR="00833D55" w:rsidRPr="00617CB8" w:rsidRDefault="00833D55" w:rsidP="00833D55">
      <w:pPr>
        <w:numPr>
          <w:ilvl w:val="1"/>
          <w:numId w:val="11"/>
        </w:numPr>
        <w:rPr>
          <w:b/>
          <w:noProof/>
        </w:rPr>
      </w:pPr>
      <w:r w:rsidRPr="00617CB8">
        <w:rPr>
          <w:b/>
          <w:bCs/>
        </w:rPr>
        <w:t>coded video sequence group (CVSG)</w:t>
      </w:r>
      <w:r w:rsidRPr="00617CB8">
        <w:rPr>
          <w:bCs/>
        </w:rPr>
        <w:t xml:space="preserve">: One or more consecutive </w:t>
      </w:r>
      <w:r w:rsidRPr="00617CB8">
        <w:rPr>
          <w:bCs/>
          <w:i/>
        </w:rPr>
        <w:t>CVSs</w:t>
      </w:r>
      <w:r w:rsidRPr="00617CB8">
        <w:rPr>
          <w:bCs/>
        </w:rPr>
        <w:t xml:space="preserve"> in </w:t>
      </w:r>
      <w:r w:rsidRPr="00617CB8">
        <w:rPr>
          <w:bCs/>
          <w:i/>
        </w:rPr>
        <w:t>decoding order</w:t>
      </w:r>
      <w:r w:rsidRPr="00617CB8">
        <w:rPr>
          <w:bCs/>
        </w:rPr>
        <w:t xml:space="preserve"> that collectively consist of an </w:t>
      </w:r>
      <w:r w:rsidRPr="00617CB8">
        <w:rPr>
          <w:bCs/>
          <w:i/>
        </w:rPr>
        <w:t>IRAP access unit</w:t>
      </w:r>
      <w:r w:rsidRPr="00617CB8">
        <w:rPr>
          <w:bCs/>
        </w:rPr>
        <w:t xml:space="preserve"> that activates </w:t>
      </w:r>
      <w:r w:rsidRPr="00617CB8">
        <w:t xml:space="preserve">a </w:t>
      </w:r>
      <w:r w:rsidR="00C81F74" w:rsidRPr="00617CB8">
        <w:rPr>
          <w:noProof/>
        </w:rPr>
        <w:t>video parameter set</w:t>
      </w:r>
      <w:r w:rsidR="00C81F74" w:rsidRPr="00617CB8">
        <w:t xml:space="preserve"> (</w:t>
      </w:r>
      <w:r w:rsidRPr="00617CB8">
        <w:t>VPS</w:t>
      </w:r>
      <w:r w:rsidR="00C81F74" w:rsidRPr="00617CB8">
        <w:t>)</w:t>
      </w:r>
      <w:r w:rsidRPr="00617CB8">
        <w:t xml:space="preserve"> RBSP firstVpsRbsp that was not already active followed by all subsequent </w:t>
      </w:r>
      <w:r w:rsidRPr="00617CB8">
        <w:rPr>
          <w:i/>
        </w:rPr>
        <w:t>access units</w:t>
      </w:r>
      <w:r w:rsidRPr="00617CB8">
        <w:t xml:space="preserve">, in </w:t>
      </w:r>
      <w:r w:rsidRPr="00617CB8">
        <w:rPr>
          <w:i/>
        </w:rPr>
        <w:t>decoding order</w:t>
      </w:r>
      <w:r w:rsidRPr="00617CB8">
        <w:t xml:space="preserve">, for which firstVpsRbsp is the active VPS </w:t>
      </w:r>
      <w:r w:rsidR="00B96C9A" w:rsidRPr="00E63AFE">
        <w:rPr>
          <w:bCs/>
          <w:noProof/>
        </w:rPr>
        <w:t>raw byte sequence payload (</w:t>
      </w:r>
      <w:r w:rsidRPr="00617CB8">
        <w:t>RBSP</w:t>
      </w:r>
      <w:r w:rsidR="00C81F74" w:rsidRPr="00617CB8">
        <w:t>)</w:t>
      </w:r>
      <w:r w:rsidRPr="00617CB8">
        <w:t xml:space="preserve"> up to the end of the </w:t>
      </w:r>
      <w:r w:rsidRPr="00617CB8">
        <w:rPr>
          <w:i/>
        </w:rPr>
        <w:t>bitstream</w:t>
      </w:r>
      <w:r w:rsidRPr="00617CB8">
        <w:t xml:space="preserve"> or up to but excluding the </w:t>
      </w:r>
      <w:r w:rsidRPr="00617CB8">
        <w:rPr>
          <w:i/>
        </w:rPr>
        <w:t>access unit</w:t>
      </w:r>
      <w:r w:rsidRPr="00617CB8">
        <w:t xml:space="preserve"> that activates a different VPS RBSP than firstVpsRbsp, whichever is earlier in </w:t>
      </w:r>
      <w:r w:rsidRPr="00617CB8">
        <w:rPr>
          <w:i/>
        </w:rPr>
        <w:t>decoding order</w:t>
      </w:r>
      <w:r w:rsidRPr="00617CB8">
        <w:t>.</w:t>
      </w:r>
    </w:p>
    <w:p w:rsidR="00833D55" w:rsidRPr="00617CB8" w:rsidRDefault="00833D55" w:rsidP="00833D55">
      <w:pPr>
        <w:numPr>
          <w:ilvl w:val="1"/>
          <w:numId w:val="11"/>
        </w:numPr>
        <w:rPr>
          <w:b/>
          <w:noProof/>
        </w:rPr>
      </w:pPr>
      <w:r w:rsidRPr="00617CB8">
        <w:rPr>
          <w:b/>
          <w:noProof/>
        </w:rPr>
        <w:t>coding block</w:t>
      </w:r>
      <w:r w:rsidRPr="00617CB8">
        <w:rPr>
          <w:noProof/>
        </w:rPr>
        <w:t xml:space="preserve">: An NxN </w:t>
      </w:r>
      <w:r w:rsidRPr="00617CB8">
        <w:rPr>
          <w:i/>
          <w:iCs/>
          <w:noProof/>
        </w:rPr>
        <w:t>block</w:t>
      </w:r>
      <w:r w:rsidRPr="00617CB8">
        <w:rPr>
          <w:noProof/>
        </w:rPr>
        <w:t xml:space="preserve"> of samples for some value of N such that the division of a </w:t>
      </w:r>
      <w:r w:rsidRPr="00617CB8">
        <w:rPr>
          <w:i/>
          <w:noProof/>
        </w:rPr>
        <w:t>coding tree block</w:t>
      </w:r>
      <w:r w:rsidRPr="00617CB8">
        <w:rPr>
          <w:noProof/>
        </w:rPr>
        <w:t xml:space="preserve"> into </w:t>
      </w:r>
      <w:r w:rsidRPr="00617CB8">
        <w:rPr>
          <w:i/>
          <w:noProof/>
        </w:rPr>
        <w:t>coding blocks</w:t>
      </w:r>
      <w:r w:rsidRPr="00617CB8">
        <w:rPr>
          <w:noProof/>
        </w:rPr>
        <w:t xml:space="preserve"> is a </w:t>
      </w:r>
      <w:r w:rsidRPr="00617CB8">
        <w:rPr>
          <w:i/>
          <w:iCs/>
          <w:noProof/>
        </w:rPr>
        <w:t>partitioning</w:t>
      </w:r>
      <w:r w:rsidRPr="00617CB8">
        <w:rPr>
          <w:noProof/>
        </w:rPr>
        <w:t>.</w:t>
      </w:r>
    </w:p>
    <w:p w:rsidR="00833D55" w:rsidRPr="00617CB8" w:rsidRDefault="00833D55" w:rsidP="00833D55">
      <w:pPr>
        <w:numPr>
          <w:ilvl w:val="1"/>
          <w:numId w:val="11"/>
        </w:numPr>
        <w:rPr>
          <w:noProof/>
        </w:rPr>
      </w:pPr>
      <w:r w:rsidRPr="00617CB8">
        <w:rPr>
          <w:b/>
          <w:noProof/>
        </w:rPr>
        <w:t>coding tree block</w:t>
      </w:r>
      <w:r w:rsidRPr="00617CB8">
        <w:rPr>
          <w:noProof/>
        </w:rPr>
        <w:t xml:space="preserve">: An NxN </w:t>
      </w:r>
      <w:r w:rsidRPr="00617CB8">
        <w:rPr>
          <w:i/>
          <w:iCs/>
          <w:noProof/>
        </w:rPr>
        <w:t>block</w:t>
      </w:r>
      <w:r w:rsidRPr="00617CB8">
        <w:rPr>
          <w:noProof/>
        </w:rPr>
        <w:t xml:space="preserve"> of samples for some value of N such that the division of a </w:t>
      </w:r>
      <w:r w:rsidRPr="00617CB8">
        <w:rPr>
          <w:i/>
          <w:noProof/>
        </w:rPr>
        <w:t>component</w:t>
      </w:r>
      <w:r w:rsidRPr="00617CB8">
        <w:rPr>
          <w:noProof/>
        </w:rPr>
        <w:t xml:space="preserve"> into </w:t>
      </w:r>
      <w:r w:rsidRPr="00617CB8">
        <w:rPr>
          <w:i/>
          <w:noProof/>
        </w:rPr>
        <w:t>coding tree blocks</w:t>
      </w:r>
      <w:r w:rsidRPr="00617CB8">
        <w:rPr>
          <w:noProof/>
        </w:rPr>
        <w:t xml:space="preserve"> is a </w:t>
      </w:r>
      <w:r w:rsidRPr="00617CB8">
        <w:rPr>
          <w:i/>
          <w:iCs/>
          <w:noProof/>
        </w:rPr>
        <w:t>partitioning</w:t>
      </w:r>
      <w:r w:rsidRPr="00617CB8">
        <w:rPr>
          <w:noProof/>
        </w:rPr>
        <w:t>.</w:t>
      </w:r>
    </w:p>
    <w:p w:rsidR="00833D55" w:rsidRPr="00617CB8" w:rsidRDefault="00833D55" w:rsidP="00833D55">
      <w:pPr>
        <w:numPr>
          <w:ilvl w:val="1"/>
          <w:numId w:val="11"/>
        </w:numPr>
        <w:rPr>
          <w:b/>
          <w:bCs/>
          <w:noProof/>
        </w:rPr>
      </w:pPr>
      <w:r w:rsidRPr="00617CB8">
        <w:rPr>
          <w:b/>
          <w:bCs/>
          <w:noProof/>
        </w:rPr>
        <w:t>coding tree unit</w:t>
      </w:r>
      <w:r w:rsidRPr="00617CB8">
        <w:rPr>
          <w:noProof/>
        </w:rPr>
        <w:t xml:space="preserve">: A </w:t>
      </w:r>
      <w:r w:rsidRPr="00617CB8">
        <w:rPr>
          <w:i/>
          <w:iCs/>
          <w:noProof/>
        </w:rPr>
        <w:t>coding tree block</w:t>
      </w:r>
      <w:r w:rsidRPr="00617CB8">
        <w:rPr>
          <w:noProof/>
        </w:rPr>
        <w:t xml:space="preserve"> of </w:t>
      </w:r>
      <w:r w:rsidRPr="00617CB8">
        <w:rPr>
          <w:i/>
          <w:iCs/>
          <w:noProof/>
        </w:rPr>
        <w:t>luma</w:t>
      </w:r>
      <w:r w:rsidRPr="00617CB8">
        <w:rPr>
          <w:noProof/>
        </w:rPr>
        <w:t xml:space="preserve"> samples, two corresponding </w:t>
      </w:r>
      <w:r w:rsidRPr="00617CB8">
        <w:rPr>
          <w:i/>
          <w:iCs/>
          <w:noProof/>
        </w:rPr>
        <w:t>coding tree blocks</w:t>
      </w:r>
      <w:r w:rsidRPr="00617CB8">
        <w:rPr>
          <w:noProof/>
        </w:rPr>
        <w:t xml:space="preserve"> of </w:t>
      </w:r>
      <w:r w:rsidRPr="00617CB8">
        <w:rPr>
          <w:i/>
          <w:iCs/>
          <w:noProof/>
        </w:rPr>
        <w:t>chroma</w:t>
      </w:r>
      <w:r w:rsidRPr="00617CB8">
        <w:rPr>
          <w:noProof/>
        </w:rPr>
        <w:t xml:space="preserve"> samples of a </w:t>
      </w:r>
      <w:r w:rsidRPr="00617CB8">
        <w:rPr>
          <w:i/>
          <w:noProof/>
        </w:rPr>
        <w:t>picture</w:t>
      </w:r>
      <w:r w:rsidRPr="00617CB8">
        <w:rPr>
          <w:noProof/>
        </w:rPr>
        <w:t xml:space="preserve"> that has three sample arrays, or a </w:t>
      </w:r>
      <w:r w:rsidRPr="00617CB8">
        <w:rPr>
          <w:i/>
          <w:iCs/>
          <w:noProof/>
        </w:rPr>
        <w:t>coding tree block</w:t>
      </w:r>
      <w:r w:rsidRPr="00617CB8">
        <w:rPr>
          <w:noProof/>
        </w:rPr>
        <w:t xml:space="preserve"> of samples of a monochrome </w:t>
      </w:r>
      <w:r w:rsidRPr="00617CB8">
        <w:rPr>
          <w:i/>
          <w:noProof/>
        </w:rPr>
        <w:t>picture</w:t>
      </w:r>
      <w:r w:rsidRPr="00617CB8">
        <w:rPr>
          <w:noProof/>
        </w:rPr>
        <w:t xml:space="preserve"> or a </w:t>
      </w:r>
      <w:r w:rsidRPr="00617CB8">
        <w:rPr>
          <w:i/>
          <w:noProof/>
        </w:rPr>
        <w:t>picture</w:t>
      </w:r>
      <w:r w:rsidRPr="00617CB8">
        <w:rPr>
          <w:noProof/>
        </w:rPr>
        <w:t xml:space="preserve"> that is coded using three separate colour planes and </w:t>
      </w:r>
      <w:r w:rsidRPr="00617CB8">
        <w:rPr>
          <w:i/>
          <w:noProof/>
        </w:rPr>
        <w:t>syntax structures</w:t>
      </w:r>
      <w:r w:rsidRPr="00617CB8">
        <w:rPr>
          <w:noProof/>
        </w:rPr>
        <w:t xml:space="preserve"> used to code the samples.</w:t>
      </w:r>
    </w:p>
    <w:p w:rsidR="00833D55" w:rsidRPr="00617CB8" w:rsidRDefault="00833D55" w:rsidP="00833D55">
      <w:pPr>
        <w:numPr>
          <w:ilvl w:val="1"/>
          <w:numId w:val="11"/>
        </w:numPr>
        <w:rPr>
          <w:b/>
          <w:bCs/>
          <w:noProof/>
        </w:rPr>
      </w:pPr>
      <w:r w:rsidRPr="00617CB8">
        <w:rPr>
          <w:b/>
          <w:noProof/>
        </w:rPr>
        <w:t>coding unit</w:t>
      </w:r>
      <w:r w:rsidRPr="00617CB8">
        <w:rPr>
          <w:noProof/>
        </w:rPr>
        <w:t xml:space="preserve">: A </w:t>
      </w:r>
      <w:r w:rsidRPr="00617CB8">
        <w:rPr>
          <w:i/>
          <w:iCs/>
          <w:noProof/>
        </w:rPr>
        <w:t>coding block</w:t>
      </w:r>
      <w:r w:rsidRPr="00617CB8">
        <w:rPr>
          <w:noProof/>
        </w:rPr>
        <w:t xml:space="preserve"> of </w:t>
      </w:r>
      <w:r w:rsidRPr="00617CB8">
        <w:rPr>
          <w:i/>
          <w:iCs/>
          <w:noProof/>
        </w:rPr>
        <w:t>luma</w:t>
      </w:r>
      <w:r w:rsidRPr="00617CB8">
        <w:rPr>
          <w:noProof/>
        </w:rPr>
        <w:t xml:space="preserve"> samples, two corresponding </w:t>
      </w:r>
      <w:r w:rsidRPr="00617CB8">
        <w:rPr>
          <w:i/>
          <w:iCs/>
          <w:noProof/>
        </w:rPr>
        <w:t>coding blocks</w:t>
      </w:r>
      <w:r w:rsidRPr="00617CB8">
        <w:rPr>
          <w:noProof/>
        </w:rPr>
        <w:t xml:space="preserve"> of </w:t>
      </w:r>
      <w:r w:rsidRPr="00617CB8">
        <w:rPr>
          <w:i/>
          <w:iCs/>
          <w:noProof/>
        </w:rPr>
        <w:t>chroma</w:t>
      </w:r>
      <w:r w:rsidRPr="00617CB8">
        <w:rPr>
          <w:noProof/>
        </w:rPr>
        <w:t xml:space="preserve"> samples of a </w:t>
      </w:r>
      <w:r w:rsidRPr="00617CB8">
        <w:rPr>
          <w:i/>
          <w:noProof/>
        </w:rPr>
        <w:t>picture</w:t>
      </w:r>
      <w:r w:rsidRPr="00617CB8">
        <w:rPr>
          <w:noProof/>
        </w:rPr>
        <w:t xml:space="preserve"> that has three sample arrays, or a </w:t>
      </w:r>
      <w:r w:rsidRPr="00617CB8">
        <w:rPr>
          <w:i/>
          <w:iCs/>
          <w:noProof/>
        </w:rPr>
        <w:t>coding block</w:t>
      </w:r>
      <w:r w:rsidRPr="00617CB8">
        <w:rPr>
          <w:noProof/>
        </w:rPr>
        <w:t xml:space="preserve"> of samples of a monochrome </w:t>
      </w:r>
      <w:r w:rsidRPr="00617CB8">
        <w:rPr>
          <w:i/>
          <w:noProof/>
        </w:rPr>
        <w:t>picture</w:t>
      </w:r>
      <w:r w:rsidRPr="00617CB8">
        <w:rPr>
          <w:noProof/>
        </w:rPr>
        <w:t xml:space="preserve"> or a </w:t>
      </w:r>
      <w:r w:rsidRPr="00617CB8">
        <w:rPr>
          <w:i/>
          <w:noProof/>
        </w:rPr>
        <w:t>picture</w:t>
      </w:r>
      <w:r w:rsidRPr="00617CB8">
        <w:rPr>
          <w:noProof/>
        </w:rPr>
        <w:t xml:space="preserve"> that is coded using three separate colour planes and </w:t>
      </w:r>
      <w:r w:rsidRPr="00617CB8">
        <w:rPr>
          <w:i/>
          <w:noProof/>
        </w:rPr>
        <w:t>syntax structures</w:t>
      </w:r>
      <w:r w:rsidRPr="00617CB8">
        <w:rPr>
          <w:noProof/>
        </w:rPr>
        <w:t xml:space="preserve"> used to code the samples.</w:t>
      </w:r>
    </w:p>
    <w:p w:rsidR="00833D55" w:rsidRPr="00617CB8" w:rsidRDefault="00833D55" w:rsidP="00833D55">
      <w:pPr>
        <w:numPr>
          <w:ilvl w:val="1"/>
          <w:numId w:val="11"/>
        </w:numPr>
        <w:rPr>
          <w:noProof/>
        </w:rPr>
      </w:pPr>
      <w:r w:rsidRPr="00617CB8">
        <w:rPr>
          <w:b/>
          <w:bCs/>
          <w:noProof/>
        </w:rPr>
        <w:t>component</w:t>
      </w:r>
      <w:r w:rsidRPr="00617CB8">
        <w:rPr>
          <w:noProof/>
        </w:rPr>
        <w:t>: An array or single sample from one of the three arrays (</w:t>
      </w:r>
      <w:r w:rsidRPr="00617CB8">
        <w:rPr>
          <w:i/>
          <w:iCs/>
          <w:noProof/>
        </w:rPr>
        <w:t>luma</w:t>
      </w:r>
      <w:r w:rsidRPr="00617CB8">
        <w:rPr>
          <w:noProof/>
        </w:rPr>
        <w:t xml:space="preserve"> and two </w:t>
      </w:r>
      <w:r w:rsidRPr="00617CB8">
        <w:rPr>
          <w:i/>
          <w:iCs/>
          <w:noProof/>
        </w:rPr>
        <w:t>chroma</w:t>
      </w:r>
      <w:r w:rsidRPr="00617CB8">
        <w:rPr>
          <w:noProof/>
        </w:rPr>
        <w:t xml:space="preserve">) that compose a </w:t>
      </w:r>
      <w:r w:rsidRPr="00617CB8">
        <w:rPr>
          <w:i/>
          <w:iCs/>
          <w:noProof/>
        </w:rPr>
        <w:t>picture</w:t>
      </w:r>
      <w:r w:rsidRPr="00617CB8">
        <w:rPr>
          <w:iCs/>
          <w:noProof/>
        </w:rPr>
        <w:t xml:space="preserve"> in 4:2:0, 4:2:2, or 4:4:4 colour format or the array or a single sample of the array that compose a </w:t>
      </w:r>
      <w:r w:rsidRPr="00617CB8">
        <w:rPr>
          <w:i/>
          <w:iCs/>
          <w:noProof/>
        </w:rPr>
        <w:t>picture</w:t>
      </w:r>
      <w:r w:rsidRPr="00617CB8">
        <w:rPr>
          <w:iCs/>
          <w:noProof/>
        </w:rPr>
        <w:t xml:space="preserve"> in monochrome format</w:t>
      </w:r>
      <w:r w:rsidRPr="00617CB8">
        <w:rPr>
          <w:noProof/>
        </w:rPr>
        <w:t>.</w:t>
      </w:r>
    </w:p>
    <w:p w:rsidR="00833D55" w:rsidRPr="00617CB8" w:rsidRDefault="00833D55" w:rsidP="00833D55">
      <w:pPr>
        <w:numPr>
          <w:ilvl w:val="1"/>
          <w:numId w:val="11"/>
        </w:numPr>
        <w:rPr>
          <w:noProof/>
        </w:rPr>
      </w:pPr>
      <w:r w:rsidRPr="00617CB8">
        <w:rPr>
          <w:b/>
          <w:bCs/>
          <w:noProof/>
        </w:rPr>
        <w:t>context variable</w:t>
      </w:r>
      <w:r w:rsidRPr="00617CB8">
        <w:rPr>
          <w:noProof/>
        </w:rPr>
        <w:t xml:space="preserve">: A variable specified for the </w:t>
      </w:r>
      <w:r w:rsidRPr="00617CB8">
        <w:rPr>
          <w:i/>
          <w:noProof/>
        </w:rPr>
        <w:t>adaptive binary arithmetic decoding</w:t>
      </w:r>
      <w:r w:rsidRPr="00617CB8">
        <w:rPr>
          <w:noProof/>
        </w:rPr>
        <w:t xml:space="preserve"> </w:t>
      </w:r>
      <w:r w:rsidRPr="00617CB8">
        <w:rPr>
          <w:i/>
          <w:noProof/>
        </w:rPr>
        <w:t>process</w:t>
      </w:r>
      <w:r w:rsidRPr="00617CB8">
        <w:rPr>
          <w:noProof/>
        </w:rPr>
        <w:t xml:space="preserve"> of a </w:t>
      </w:r>
      <w:r w:rsidRPr="00617CB8">
        <w:rPr>
          <w:i/>
          <w:iCs/>
          <w:noProof/>
        </w:rPr>
        <w:t>bin</w:t>
      </w:r>
      <w:r w:rsidRPr="00617CB8">
        <w:rPr>
          <w:noProof/>
        </w:rPr>
        <w:t xml:space="preserve"> by an equation containing recently </w:t>
      </w:r>
      <w:r w:rsidRPr="00617CB8">
        <w:rPr>
          <w:iCs/>
          <w:noProof/>
        </w:rPr>
        <w:t xml:space="preserve">decoded </w:t>
      </w:r>
      <w:r w:rsidRPr="00617CB8">
        <w:rPr>
          <w:i/>
          <w:iCs/>
          <w:noProof/>
        </w:rPr>
        <w:t>bins</w:t>
      </w:r>
      <w:r w:rsidRPr="00617CB8">
        <w:rPr>
          <w:noProof/>
        </w:rPr>
        <w:t>.</w:t>
      </w:r>
    </w:p>
    <w:p w:rsidR="00833D55" w:rsidRPr="00617CB8" w:rsidRDefault="00833D55" w:rsidP="00833D55">
      <w:pPr>
        <w:numPr>
          <w:ilvl w:val="1"/>
          <w:numId w:val="11"/>
        </w:numPr>
        <w:rPr>
          <w:noProof/>
        </w:rPr>
      </w:pPr>
      <w:r w:rsidRPr="00617CB8">
        <w:rPr>
          <w:b/>
          <w:bCs/>
          <w:noProof/>
        </w:rPr>
        <w:t>cropped decoded picture</w:t>
      </w:r>
      <w:r w:rsidRPr="00617CB8">
        <w:rPr>
          <w:noProof/>
        </w:rPr>
        <w:t xml:space="preserve">: The result of cropping a </w:t>
      </w:r>
      <w:r w:rsidRPr="00617CB8">
        <w:rPr>
          <w:i/>
          <w:noProof/>
        </w:rPr>
        <w:t>decoded picture</w:t>
      </w:r>
      <w:r w:rsidRPr="00617CB8">
        <w:rPr>
          <w:noProof/>
        </w:rPr>
        <w:t xml:space="preserve"> based on the conformance cropping window specified in the </w:t>
      </w:r>
      <w:r w:rsidR="00C81F74" w:rsidRPr="00B24873">
        <w:rPr>
          <w:i/>
          <w:iCs/>
          <w:noProof/>
        </w:rPr>
        <w:t>sequence parameter set</w:t>
      </w:r>
      <w:r w:rsidR="00C81F74" w:rsidRPr="00617CB8">
        <w:rPr>
          <w:i/>
          <w:noProof/>
        </w:rPr>
        <w:t xml:space="preserve"> (</w:t>
      </w:r>
      <w:r w:rsidRPr="00617CB8">
        <w:rPr>
          <w:i/>
          <w:noProof/>
        </w:rPr>
        <w:t>SPS</w:t>
      </w:r>
      <w:r w:rsidR="00C81F74" w:rsidRPr="00617CB8">
        <w:rPr>
          <w:i/>
          <w:noProof/>
        </w:rPr>
        <w:t>)</w:t>
      </w:r>
      <w:r w:rsidRPr="00617CB8">
        <w:rPr>
          <w:noProof/>
        </w:rPr>
        <w:t xml:space="preserve"> that is referred to by the corresponding </w:t>
      </w:r>
      <w:r w:rsidRPr="00617CB8">
        <w:rPr>
          <w:i/>
          <w:noProof/>
        </w:rPr>
        <w:t>coded picture</w:t>
      </w:r>
      <w:r w:rsidRPr="00617CB8">
        <w:rPr>
          <w:noProof/>
        </w:rPr>
        <w:t>.</w:t>
      </w:r>
    </w:p>
    <w:p w:rsidR="00833D55" w:rsidRPr="00617CB8" w:rsidRDefault="00833D55" w:rsidP="00833D55">
      <w:pPr>
        <w:numPr>
          <w:ilvl w:val="1"/>
          <w:numId w:val="11"/>
        </w:numPr>
        <w:rPr>
          <w:noProof/>
        </w:rPr>
      </w:pPr>
      <w:r w:rsidRPr="00617CB8">
        <w:rPr>
          <w:b/>
          <w:bCs/>
          <w:noProof/>
        </w:rPr>
        <w:t>decoded picture</w:t>
      </w:r>
      <w:r w:rsidRPr="00617CB8">
        <w:rPr>
          <w:noProof/>
        </w:rPr>
        <w:t xml:space="preserve">: A </w:t>
      </w:r>
      <w:r w:rsidRPr="00617CB8">
        <w:rPr>
          <w:i/>
          <w:iCs/>
          <w:noProof/>
        </w:rPr>
        <w:t>decoded picture</w:t>
      </w:r>
      <w:r w:rsidRPr="00617CB8">
        <w:rPr>
          <w:noProof/>
        </w:rPr>
        <w:t xml:space="preserve"> is derived by decoding a </w:t>
      </w:r>
      <w:r w:rsidRPr="00617CB8">
        <w:rPr>
          <w:i/>
          <w:iCs/>
          <w:noProof/>
        </w:rPr>
        <w:t>coded picture</w:t>
      </w:r>
      <w:r w:rsidRPr="00617CB8">
        <w:rPr>
          <w:noProof/>
        </w:rPr>
        <w:t>.</w:t>
      </w:r>
    </w:p>
    <w:p w:rsidR="00833D55" w:rsidRPr="00617CB8" w:rsidRDefault="00833D55" w:rsidP="00833D55">
      <w:pPr>
        <w:numPr>
          <w:ilvl w:val="1"/>
          <w:numId w:val="11"/>
        </w:numPr>
        <w:rPr>
          <w:noProof/>
        </w:rPr>
      </w:pPr>
      <w:r w:rsidRPr="00617CB8">
        <w:rPr>
          <w:b/>
          <w:bCs/>
          <w:noProof/>
        </w:rPr>
        <w:t>decoded picture buffer (DPB)</w:t>
      </w:r>
      <w:r w:rsidRPr="00617CB8">
        <w:rPr>
          <w:noProof/>
        </w:rPr>
        <w:t xml:space="preserve">: A buffer holding </w:t>
      </w:r>
      <w:r w:rsidRPr="00617CB8">
        <w:rPr>
          <w:i/>
          <w:iCs/>
          <w:noProof/>
        </w:rPr>
        <w:t>decoded pictures</w:t>
      </w:r>
      <w:r w:rsidRPr="00617CB8">
        <w:rPr>
          <w:noProof/>
        </w:rPr>
        <w:t xml:space="preserve"> for reference, output reordering, or output delay specified for the </w:t>
      </w:r>
      <w:r w:rsidRPr="00617CB8">
        <w:rPr>
          <w:i/>
          <w:iCs/>
          <w:noProof/>
        </w:rPr>
        <w:t xml:space="preserve">hypothetical reference decoder </w:t>
      </w:r>
      <w:r w:rsidRPr="00617CB8">
        <w:rPr>
          <w:noProof/>
        </w:rPr>
        <w:t>in Annex </w:t>
      </w:r>
      <w:r w:rsidR="00B51DE6">
        <w:fldChar w:fldCharType="begin" w:fldLock="1"/>
      </w:r>
      <w:r w:rsidR="00B51DE6">
        <w:instrText xml:space="preserve"> REF _Ref276143024 \r \h  \* MERGEFORMAT </w:instrText>
      </w:r>
      <w:r w:rsidR="00B51DE6">
        <w:fldChar w:fldCharType="separate"/>
      </w:r>
      <w:r w:rsidRPr="00617CB8">
        <w:t>C</w:t>
      </w:r>
      <w:r w:rsidR="00B51DE6">
        <w:fldChar w:fldCharType="end"/>
      </w:r>
      <w:r w:rsidRPr="00617CB8">
        <w:rPr>
          <w:noProof/>
        </w:rPr>
        <w:t>.</w:t>
      </w:r>
    </w:p>
    <w:p w:rsidR="00833D55" w:rsidRPr="00617CB8" w:rsidRDefault="00833D55" w:rsidP="00833D55">
      <w:pPr>
        <w:numPr>
          <w:ilvl w:val="1"/>
          <w:numId w:val="11"/>
        </w:numPr>
        <w:rPr>
          <w:noProof/>
        </w:rPr>
      </w:pPr>
      <w:r w:rsidRPr="00617CB8">
        <w:rPr>
          <w:b/>
          <w:bCs/>
          <w:noProof/>
        </w:rPr>
        <w:t>decoder</w:t>
      </w:r>
      <w:r w:rsidRPr="00617CB8">
        <w:rPr>
          <w:noProof/>
        </w:rPr>
        <w:t xml:space="preserve">: An embodiment of a </w:t>
      </w:r>
      <w:r w:rsidRPr="00617CB8">
        <w:rPr>
          <w:i/>
          <w:iCs/>
          <w:noProof/>
        </w:rPr>
        <w:t>decoding process</w:t>
      </w:r>
      <w:r w:rsidRPr="00617CB8">
        <w:rPr>
          <w:noProof/>
        </w:rPr>
        <w:t>.</w:t>
      </w:r>
    </w:p>
    <w:p w:rsidR="00833D55" w:rsidRPr="00617CB8" w:rsidRDefault="00833D55" w:rsidP="00833D55">
      <w:pPr>
        <w:numPr>
          <w:ilvl w:val="1"/>
          <w:numId w:val="11"/>
        </w:numPr>
        <w:rPr>
          <w:noProof/>
        </w:rPr>
      </w:pPr>
      <w:r w:rsidRPr="00617CB8">
        <w:rPr>
          <w:b/>
          <w:bCs/>
          <w:noProof/>
        </w:rPr>
        <w:t>decoder under test (DUT)</w:t>
      </w:r>
      <w:r w:rsidRPr="00617CB8">
        <w:rPr>
          <w:noProof/>
        </w:rPr>
        <w:t xml:space="preserve">: A </w:t>
      </w:r>
      <w:r w:rsidRPr="00617CB8">
        <w:rPr>
          <w:i/>
          <w:noProof/>
        </w:rPr>
        <w:t>decoder</w:t>
      </w:r>
      <w:r w:rsidRPr="00617CB8">
        <w:rPr>
          <w:noProof/>
        </w:rPr>
        <w:t xml:space="preserve"> that is tested for conformance to this Specification by operating the </w:t>
      </w:r>
      <w:r w:rsidRPr="00617CB8">
        <w:rPr>
          <w:i/>
          <w:noProof/>
        </w:rPr>
        <w:t>hypothetical stream scheduler</w:t>
      </w:r>
      <w:r w:rsidRPr="00617CB8">
        <w:rPr>
          <w:noProof/>
        </w:rPr>
        <w:t xml:space="preserve"> to deliver a conforming </w:t>
      </w:r>
      <w:r w:rsidRPr="00617CB8">
        <w:rPr>
          <w:i/>
          <w:noProof/>
        </w:rPr>
        <w:t>bitstream</w:t>
      </w:r>
      <w:r w:rsidRPr="00617CB8">
        <w:rPr>
          <w:noProof/>
        </w:rPr>
        <w:t xml:space="preserve"> to the </w:t>
      </w:r>
      <w:r w:rsidRPr="00617CB8">
        <w:rPr>
          <w:i/>
          <w:noProof/>
        </w:rPr>
        <w:t>decoder</w:t>
      </w:r>
      <w:r w:rsidRPr="00617CB8">
        <w:rPr>
          <w:noProof/>
        </w:rPr>
        <w:t xml:space="preserve"> and to the </w:t>
      </w:r>
      <w:r w:rsidRPr="00617CB8">
        <w:rPr>
          <w:i/>
          <w:noProof/>
        </w:rPr>
        <w:t>hypothetical reference decoder</w:t>
      </w:r>
      <w:r w:rsidRPr="00617CB8">
        <w:rPr>
          <w:noProof/>
        </w:rPr>
        <w:t xml:space="preserve"> and comparing the values and timing or order of the output of the two </w:t>
      </w:r>
      <w:r w:rsidRPr="00617CB8">
        <w:rPr>
          <w:i/>
          <w:noProof/>
        </w:rPr>
        <w:t>decoders</w:t>
      </w:r>
      <w:r w:rsidRPr="00617CB8">
        <w:rPr>
          <w:noProof/>
        </w:rPr>
        <w:t>.</w:t>
      </w:r>
    </w:p>
    <w:p w:rsidR="00833D55" w:rsidRPr="00617CB8" w:rsidRDefault="00833D55" w:rsidP="00833D55">
      <w:pPr>
        <w:numPr>
          <w:ilvl w:val="1"/>
          <w:numId w:val="11"/>
        </w:numPr>
        <w:rPr>
          <w:noProof/>
        </w:rPr>
      </w:pPr>
      <w:r w:rsidRPr="00617CB8">
        <w:rPr>
          <w:b/>
          <w:bCs/>
          <w:noProof/>
        </w:rPr>
        <w:t>decoding order</w:t>
      </w:r>
      <w:r w:rsidRPr="00617CB8">
        <w:rPr>
          <w:noProof/>
        </w:rPr>
        <w:t xml:space="preserve">: The order in which </w:t>
      </w:r>
      <w:r w:rsidRPr="00617CB8">
        <w:rPr>
          <w:i/>
          <w:noProof/>
        </w:rPr>
        <w:t>syntax elements</w:t>
      </w:r>
      <w:r w:rsidRPr="00617CB8">
        <w:rPr>
          <w:noProof/>
        </w:rPr>
        <w:t xml:space="preserve"> are processed by the </w:t>
      </w:r>
      <w:r w:rsidRPr="00617CB8">
        <w:rPr>
          <w:i/>
          <w:iCs/>
          <w:noProof/>
        </w:rPr>
        <w:t>decoding process</w:t>
      </w:r>
      <w:r w:rsidRPr="00617CB8">
        <w:rPr>
          <w:noProof/>
        </w:rPr>
        <w:t>.</w:t>
      </w:r>
    </w:p>
    <w:p w:rsidR="00833D55" w:rsidRPr="00617CB8" w:rsidRDefault="00833D55" w:rsidP="00833D55">
      <w:pPr>
        <w:numPr>
          <w:ilvl w:val="1"/>
          <w:numId w:val="11"/>
        </w:numPr>
        <w:rPr>
          <w:noProof/>
        </w:rPr>
      </w:pPr>
      <w:bookmarkStart w:id="185" w:name="_Ref57451212"/>
      <w:r w:rsidRPr="00617CB8">
        <w:rPr>
          <w:b/>
          <w:bCs/>
          <w:noProof/>
        </w:rPr>
        <w:t>decoding process</w:t>
      </w:r>
      <w:r w:rsidRPr="00617CB8">
        <w:rPr>
          <w:noProof/>
        </w:rPr>
        <w:t xml:space="preserve">: The process specified in this Specification that reads a </w:t>
      </w:r>
      <w:r w:rsidRPr="00617CB8">
        <w:rPr>
          <w:i/>
          <w:iCs/>
          <w:noProof/>
        </w:rPr>
        <w:t>bitstream</w:t>
      </w:r>
      <w:r w:rsidRPr="00617CB8">
        <w:rPr>
          <w:noProof/>
        </w:rPr>
        <w:t xml:space="preserve"> and derives </w:t>
      </w:r>
      <w:r w:rsidRPr="00617CB8">
        <w:rPr>
          <w:i/>
          <w:noProof/>
        </w:rPr>
        <w:t>decoded</w:t>
      </w:r>
      <w:r w:rsidRPr="00617CB8">
        <w:rPr>
          <w:noProof/>
        </w:rPr>
        <w:t xml:space="preserve"> </w:t>
      </w:r>
      <w:r w:rsidRPr="00617CB8">
        <w:rPr>
          <w:i/>
          <w:iCs/>
          <w:noProof/>
        </w:rPr>
        <w:t>pictures</w:t>
      </w:r>
      <w:r w:rsidRPr="00617CB8">
        <w:rPr>
          <w:iCs/>
          <w:noProof/>
        </w:rPr>
        <w:t xml:space="preserve"> from it</w:t>
      </w:r>
      <w:r w:rsidRPr="00617CB8">
        <w:rPr>
          <w:noProof/>
        </w:rPr>
        <w:t>.</w:t>
      </w:r>
      <w:bookmarkEnd w:id="185"/>
    </w:p>
    <w:p w:rsidR="00833D55" w:rsidRPr="00617CB8" w:rsidRDefault="00833D55" w:rsidP="00833D55">
      <w:pPr>
        <w:numPr>
          <w:ilvl w:val="1"/>
          <w:numId w:val="11"/>
        </w:numPr>
        <w:rPr>
          <w:noProof/>
        </w:rPr>
      </w:pPr>
      <w:r w:rsidRPr="00617CB8">
        <w:rPr>
          <w:b/>
          <w:bCs/>
          <w:noProof/>
        </w:rPr>
        <w:t>decoding unit</w:t>
      </w:r>
      <w:r w:rsidRPr="00617CB8">
        <w:rPr>
          <w:noProof/>
        </w:rPr>
        <w:t xml:space="preserve">: An </w:t>
      </w:r>
      <w:r w:rsidRPr="00617CB8">
        <w:rPr>
          <w:i/>
          <w:noProof/>
        </w:rPr>
        <w:t>access unit</w:t>
      </w:r>
      <w:r w:rsidRPr="00617CB8">
        <w:rPr>
          <w:noProof/>
        </w:rPr>
        <w:t xml:space="preserve"> if SubPicHrdFlag is equal to 0 or a subset of an </w:t>
      </w:r>
      <w:r w:rsidRPr="00617CB8">
        <w:rPr>
          <w:i/>
          <w:noProof/>
        </w:rPr>
        <w:t>access unit</w:t>
      </w:r>
      <w:r w:rsidRPr="00617CB8">
        <w:rPr>
          <w:noProof/>
        </w:rPr>
        <w:t xml:space="preserve"> otherwise, consisting of one or more </w:t>
      </w:r>
      <w:r w:rsidRPr="00617CB8">
        <w:rPr>
          <w:i/>
          <w:noProof/>
        </w:rPr>
        <w:t>VCL NAL units</w:t>
      </w:r>
      <w:r w:rsidRPr="00617CB8">
        <w:rPr>
          <w:noProof/>
        </w:rPr>
        <w:t xml:space="preserve"> in an </w:t>
      </w:r>
      <w:r w:rsidRPr="00617CB8">
        <w:rPr>
          <w:i/>
          <w:noProof/>
        </w:rPr>
        <w:t>access unit</w:t>
      </w:r>
      <w:r w:rsidRPr="00617CB8">
        <w:rPr>
          <w:noProof/>
        </w:rPr>
        <w:t xml:space="preserve"> and the </w:t>
      </w:r>
      <w:r w:rsidRPr="00617CB8">
        <w:rPr>
          <w:i/>
          <w:noProof/>
        </w:rPr>
        <w:t>associated non-VCL NAL units</w:t>
      </w:r>
      <w:r w:rsidRPr="00617CB8">
        <w:rPr>
          <w:noProof/>
        </w:rPr>
        <w:t>.</w:t>
      </w:r>
    </w:p>
    <w:p w:rsidR="00833D55" w:rsidRPr="00617CB8" w:rsidRDefault="00833D55" w:rsidP="00833D55">
      <w:pPr>
        <w:numPr>
          <w:ilvl w:val="1"/>
          <w:numId w:val="11"/>
        </w:numPr>
        <w:rPr>
          <w:noProof/>
        </w:rPr>
      </w:pPr>
      <w:r w:rsidRPr="00617CB8">
        <w:rPr>
          <w:b/>
          <w:bCs/>
          <w:noProof/>
        </w:rPr>
        <w:t>dependent slice segment</w:t>
      </w:r>
      <w:r w:rsidRPr="00617CB8">
        <w:rPr>
          <w:bCs/>
          <w:noProof/>
        </w:rPr>
        <w:t xml:space="preserve">: A </w:t>
      </w:r>
      <w:r w:rsidRPr="00617CB8">
        <w:rPr>
          <w:bCs/>
          <w:i/>
          <w:noProof/>
        </w:rPr>
        <w:t>slice segment</w:t>
      </w:r>
      <w:r w:rsidRPr="00617CB8">
        <w:rPr>
          <w:bCs/>
          <w:noProof/>
        </w:rPr>
        <w:t xml:space="preserve"> for which the values of some </w:t>
      </w:r>
      <w:r w:rsidRPr="00617CB8">
        <w:rPr>
          <w:bCs/>
          <w:i/>
          <w:noProof/>
        </w:rPr>
        <w:t>syntax elements</w:t>
      </w:r>
      <w:r w:rsidRPr="00617CB8">
        <w:rPr>
          <w:bCs/>
          <w:noProof/>
        </w:rPr>
        <w:t xml:space="preserve"> of the </w:t>
      </w:r>
      <w:r w:rsidRPr="00617CB8">
        <w:rPr>
          <w:bCs/>
          <w:i/>
          <w:noProof/>
        </w:rPr>
        <w:t>slice segment header</w:t>
      </w:r>
      <w:r w:rsidRPr="00617CB8">
        <w:rPr>
          <w:bCs/>
          <w:noProof/>
        </w:rPr>
        <w:t xml:space="preserve"> are inferred from the values for the preceding </w:t>
      </w:r>
      <w:r w:rsidRPr="00617CB8">
        <w:rPr>
          <w:bCs/>
          <w:i/>
          <w:noProof/>
        </w:rPr>
        <w:t>independent slice segment</w:t>
      </w:r>
      <w:r w:rsidRPr="00617CB8">
        <w:rPr>
          <w:bCs/>
          <w:noProof/>
        </w:rPr>
        <w:t xml:space="preserve"> in </w:t>
      </w:r>
      <w:r w:rsidRPr="00617CB8">
        <w:rPr>
          <w:bCs/>
          <w:i/>
          <w:noProof/>
        </w:rPr>
        <w:t>decoding order</w:t>
      </w:r>
      <w:r w:rsidRPr="00617CB8">
        <w:rPr>
          <w:bCs/>
          <w:noProof/>
        </w:rPr>
        <w:t>.</w:t>
      </w:r>
    </w:p>
    <w:p w:rsidR="00833D55" w:rsidRPr="00617CB8" w:rsidRDefault="00833D55" w:rsidP="00833D55">
      <w:pPr>
        <w:numPr>
          <w:ilvl w:val="1"/>
          <w:numId w:val="11"/>
        </w:numPr>
        <w:rPr>
          <w:noProof/>
        </w:rPr>
      </w:pPr>
      <w:r w:rsidRPr="00617CB8">
        <w:rPr>
          <w:b/>
          <w:bCs/>
          <w:noProof/>
        </w:rPr>
        <w:t>display process</w:t>
      </w:r>
      <w:r w:rsidRPr="00617CB8">
        <w:rPr>
          <w:noProof/>
        </w:rPr>
        <w:t xml:space="preserve">: A process not specified in this Specification having, as its input, the </w:t>
      </w:r>
      <w:r w:rsidRPr="00617CB8">
        <w:rPr>
          <w:i/>
          <w:noProof/>
        </w:rPr>
        <w:t>cropped decoded pictures</w:t>
      </w:r>
      <w:r w:rsidRPr="00617CB8">
        <w:rPr>
          <w:noProof/>
        </w:rPr>
        <w:t xml:space="preserve"> that are the output of the </w:t>
      </w:r>
      <w:r w:rsidRPr="00617CB8">
        <w:rPr>
          <w:i/>
          <w:noProof/>
        </w:rPr>
        <w:t>decoding process.</w:t>
      </w:r>
    </w:p>
    <w:p w:rsidR="00833D55" w:rsidRPr="00617CB8" w:rsidRDefault="00833D55" w:rsidP="00833D55">
      <w:pPr>
        <w:numPr>
          <w:ilvl w:val="1"/>
          <w:numId w:val="11"/>
        </w:numPr>
        <w:rPr>
          <w:noProof/>
        </w:rPr>
      </w:pPr>
      <w:r w:rsidRPr="00617CB8">
        <w:rPr>
          <w:b/>
          <w:noProof/>
        </w:rPr>
        <w:t>elementary stream</w:t>
      </w:r>
      <w:r w:rsidRPr="00617CB8">
        <w:rPr>
          <w:noProof/>
        </w:rPr>
        <w:t xml:space="preserve">: A sequence of one or more </w:t>
      </w:r>
      <w:r w:rsidRPr="00617CB8">
        <w:rPr>
          <w:i/>
          <w:noProof/>
        </w:rPr>
        <w:t>bitstreams</w:t>
      </w:r>
      <w:r w:rsidRPr="00617CB8">
        <w:rPr>
          <w:noProof/>
        </w:rPr>
        <w:t>.</w:t>
      </w:r>
    </w:p>
    <w:p w:rsidR="00833D55" w:rsidRPr="00617CB8" w:rsidRDefault="00833D55" w:rsidP="00833D55">
      <w:pPr>
        <w:pStyle w:val="Note1"/>
        <w:ind w:left="1209"/>
        <w:rPr>
          <w:noProof/>
        </w:rPr>
      </w:pPr>
      <w:bookmarkStart w:id="186" w:name="_Ref57451302"/>
      <w:r w:rsidRPr="00617CB8">
        <w:rPr>
          <w:noProof/>
        </w:rPr>
        <w:t>NOTE – An elementary stream that consists of two or more bitstreams would typically have been formed by splicing together two or more bitstreams (or parts thereof).</w:t>
      </w:r>
    </w:p>
    <w:p w:rsidR="00833D55" w:rsidRPr="00617CB8" w:rsidRDefault="00833D55" w:rsidP="00833D55">
      <w:pPr>
        <w:numPr>
          <w:ilvl w:val="1"/>
          <w:numId w:val="11"/>
        </w:numPr>
        <w:rPr>
          <w:noProof/>
        </w:rPr>
      </w:pPr>
      <w:r w:rsidRPr="00617CB8">
        <w:rPr>
          <w:b/>
          <w:bCs/>
          <w:noProof/>
        </w:rPr>
        <w:t>emulation prevention byte</w:t>
      </w:r>
      <w:r w:rsidRPr="00617CB8">
        <w:rPr>
          <w:noProof/>
        </w:rPr>
        <w:t xml:space="preserve">: A </w:t>
      </w:r>
      <w:r w:rsidRPr="00617CB8">
        <w:rPr>
          <w:i/>
          <w:noProof/>
        </w:rPr>
        <w:t>byte</w:t>
      </w:r>
      <w:r w:rsidRPr="00617CB8">
        <w:rPr>
          <w:noProof/>
        </w:rPr>
        <w:t xml:space="preserve"> equal to 0x03 that is present within a </w:t>
      </w:r>
      <w:r w:rsidRPr="00617CB8">
        <w:rPr>
          <w:i/>
          <w:iCs/>
          <w:noProof/>
        </w:rPr>
        <w:t>NAL unit</w:t>
      </w:r>
      <w:r w:rsidRPr="00617CB8">
        <w:rPr>
          <w:noProof/>
        </w:rPr>
        <w:t xml:space="preserve"> when the </w:t>
      </w:r>
      <w:r w:rsidRPr="00617CB8">
        <w:rPr>
          <w:i/>
          <w:noProof/>
        </w:rPr>
        <w:t>syntax elements</w:t>
      </w:r>
      <w:r w:rsidRPr="00617CB8">
        <w:rPr>
          <w:noProof/>
        </w:rPr>
        <w:t xml:space="preserve"> of the </w:t>
      </w:r>
      <w:r w:rsidRPr="00617CB8">
        <w:rPr>
          <w:i/>
          <w:noProof/>
        </w:rPr>
        <w:t>bitstream</w:t>
      </w:r>
      <w:r w:rsidRPr="00617CB8">
        <w:rPr>
          <w:noProof/>
        </w:rPr>
        <w:t xml:space="preserve"> form certain patterns of </w:t>
      </w:r>
      <w:r w:rsidRPr="00617CB8">
        <w:rPr>
          <w:i/>
          <w:noProof/>
        </w:rPr>
        <w:t>byte</w:t>
      </w:r>
      <w:r w:rsidRPr="00617CB8">
        <w:rPr>
          <w:noProof/>
        </w:rPr>
        <w:t xml:space="preserve"> values in a manner that ensures that no sequence of consecutive </w:t>
      </w:r>
      <w:r w:rsidRPr="00617CB8">
        <w:rPr>
          <w:i/>
          <w:noProof/>
        </w:rPr>
        <w:t>byte-aligned</w:t>
      </w:r>
      <w:r w:rsidRPr="00617CB8">
        <w:rPr>
          <w:noProof/>
        </w:rPr>
        <w:t xml:space="preserve"> </w:t>
      </w:r>
      <w:r w:rsidRPr="00617CB8">
        <w:rPr>
          <w:i/>
          <w:noProof/>
        </w:rPr>
        <w:t>bytes</w:t>
      </w:r>
      <w:r w:rsidRPr="00617CB8">
        <w:rPr>
          <w:noProof/>
        </w:rPr>
        <w:t xml:space="preserve"> in the </w:t>
      </w:r>
      <w:r w:rsidRPr="00617CB8">
        <w:rPr>
          <w:i/>
          <w:iCs/>
          <w:noProof/>
        </w:rPr>
        <w:t>NAL unit</w:t>
      </w:r>
      <w:r w:rsidRPr="00617CB8">
        <w:rPr>
          <w:noProof/>
        </w:rPr>
        <w:t xml:space="preserve"> can contain a </w:t>
      </w:r>
      <w:r w:rsidRPr="00617CB8">
        <w:rPr>
          <w:i/>
          <w:iCs/>
          <w:noProof/>
        </w:rPr>
        <w:t>start code prefix</w:t>
      </w:r>
      <w:r w:rsidRPr="00617CB8">
        <w:rPr>
          <w:noProof/>
        </w:rPr>
        <w:t>.</w:t>
      </w:r>
      <w:bookmarkEnd w:id="186"/>
    </w:p>
    <w:p w:rsidR="00833D55" w:rsidRPr="00617CB8" w:rsidRDefault="00833D55" w:rsidP="00833D55">
      <w:pPr>
        <w:numPr>
          <w:ilvl w:val="1"/>
          <w:numId w:val="11"/>
        </w:numPr>
        <w:rPr>
          <w:noProof/>
        </w:rPr>
      </w:pPr>
      <w:r w:rsidRPr="00617CB8">
        <w:rPr>
          <w:b/>
          <w:bCs/>
          <w:noProof/>
        </w:rPr>
        <w:t>encoder</w:t>
      </w:r>
      <w:r w:rsidRPr="00617CB8">
        <w:rPr>
          <w:noProof/>
        </w:rPr>
        <w:t xml:space="preserve">: An embodiment of an </w:t>
      </w:r>
      <w:r w:rsidRPr="00617CB8">
        <w:rPr>
          <w:i/>
          <w:iCs/>
          <w:noProof/>
        </w:rPr>
        <w:t>encoding process</w:t>
      </w:r>
      <w:r w:rsidRPr="00617CB8">
        <w:rPr>
          <w:noProof/>
        </w:rPr>
        <w:t>.</w:t>
      </w:r>
    </w:p>
    <w:p w:rsidR="00833D55" w:rsidRPr="00617CB8" w:rsidRDefault="00833D55" w:rsidP="00833D55">
      <w:pPr>
        <w:numPr>
          <w:ilvl w:val="1"/>
          <w:numId w:val="11"/>
        </w:numPr>
        <w:rPr>
          <w:noProof/>
        </w:rPr>
      </w:pPr>
      <w:r w:rsidRPr="00617CB8">
        <w:rPr>
          <w:b/>
          <w:bCs/>
          <w:noProof/>
        </w:rPr>
        <w:t>encoding process</w:t>
      </w:r>
      <w:r w:rsidRPr="00617CB8">
        <w:rPr>
          <w:noProof/>
        </w:rPr>
        <w:t xml:space="preserve">: A process not specified in this Specification that produces a </w:t>
      </w:r>
      <w:r w:rsidRPr="00617CB8">
        <w:rPr>
          <w:i/>
          <w:iCs/>
          <w:noProof/>
        </w:rPr>
        <w:t>bitstream</w:t>
      </w:r>
      <w:r w:rsidRPr="00617CB8">
        <w:rPr>
          <w:noProof/>
        </w:rPr>
        <w:t xml:space="preserve"> conforming to this Specification.</w:t>
      </w:r>
    </w:p>
    <w:p w:rsidR="00833D55" w:rsidRPr="00617CB8" w:rsidRDefault="00833D55" w:rsidP="00833D55">
      <w:pPr>
        <w:numPr>
          <w:ilvl w:val="1"/>
          <w:numId w:val="11"/>
        </w:numPr>
        <w:rPr>
          <w:noProof/>
        </w:rPr>
      </w:pPr>
      <w:r w:rsidRPr="00617CB8">
        <w:rPr>
          <w:b/>
          <w:noProof/>
        </w:rPr>
        <w:t>field</w:t>
      </w:r>
      <w:r w:rsidRPr="00617CB8">
        <w:rPr>
          <w:noProof/>
        </w:rPr>
        <w:t xml:space="preserve">: An assembly of alternative rows of samples of a </w:t>
      </w:r>
      <w:r w:rsidRPr="00617CB8">
        <w:rPr>
          <w:i/>
          <w:noProof/>
        </w:rPr>
        <w:t>frame</w:t>
      </w:r>
      <w:r w:rsidRPr="00617CB8">
        <w:rPr>
          <w:noProof/>
        </w:rPr>
        <w:t>.</w:t>
      </w:r>
    </w:p>
    <w:p w:rsidR="00833D55" w:rsidRPr="00617CB8" w:rsidRDefault="00833D55" w:rsidP="00833D55">
      <w:pPr>
        <w:numPr>
          <w:ilvl w:val="1"/>
          <w:numId w:val="11"/>
        </w:numPr>
        <w:rPr>
          <w:noProof/>
        </w:rPr>
      </w:pPr>
      <w:r w:rsidRPr="00617CB8">
        <w:rPr>
          <w:b/>
          <w:noProof/>
        </w:rPr>
        <w:t>filler data NAL units</w:t>
      </w:r>
      <w:r w:rsidRPr="00617CB8">
        <w:rPr>
          <w:noProof/>
        </w:rPr>
        <w:t xml:space="preserve">: </w:t>
      </w:r>
      <w:r w:rsidRPr="00617CB8">
        <w:rPr>
          <w:i/>
          <w:noProof/>
        </w:rPr>
        <w:t>NAL units</w:t>
      </w:r>
      <w:r w:rsidRPr="00617CB8">
        <w:rPr>
          <w:noProof/>
        </w:rPr>
        <w:t xml:space="preserve"> with nal_unit_type equal to FD_NUT.</w:t>
      </w:r>
    </w:p>
    <w:p w:rsidR="00833D55" w:rsidRPr="00617CB8" w:rsidRDefault="00833D55" w:rsidP="00833D55">
      <w:pPr>
        <w:numPr>
          <w:ilvl w:val="1"/>
          <w:numId w:val="11"/>
        </w:numPr>
        <w:rPr>
          <w:noProof/>
        </w:rPr>
      </w:pPr>
      <w:r w:rsidRPr="00617CB8">
        <w:rPr>
          <w:b/>
          <w:bCs/>
          <w:noProof/>
        </w:rPr>
        <w:t>flag</w:t>
      </w:r>
      <w:r w:rsidRPr="00617CB8">
        <w:rPr>
          <w:noProof/>
        </w:rPr>
        <w:t xml:space="preserve">: A variable or single-bit </w:t>
      </w:r>
      <w:r w:rsidRPr="00617CB8">
        <w:rPr>
          <w:i/>
          <w:noProof/>
        </w:rPr>
        <w:t>syntax element</w:t>
      </w:r>
      <w:r w:rsidRPr="00617CB8">
        <w:rPr>
          <w:noProof/>
        </w:rPr>
        <w:t xml:space="preserve"> that can take one of the two possible values: 0 and 1.</w:t>
      </w:r>
    </w:p>
    <w:p w:rsidR="00833D55" w:rsidRPr="00617CB8" w:rsidRDefault="00833D55" w:rsidP="00833D55">
      <w:pPr>
        <w:numPr>
          <w:ilvl w:val="1"/>
          <w:numId w:val="11"/>
        </w:numPr>
        <w:rPr>
          <w:noProof/>
        </w:rPr>
      </w:pPr>
      <w:r w:rsidRPr="00617CB8">
        <w:rPr>
          <w:b/>
          <w:noProof/>
        </w:rPr>
        <w:t>frame</w:t>
      </w:r>
      <w:r w:rsidRPr="00617CB8">
        <w:rPr>
          <w:noProof/>
        </w:rPr>
        <w:t xml:space="preserve">: The composition of a top </w:t>
      </w:r>
      <w:r w:rsidRPr="00617CB8">
        <w:rPr>
          <w:i/>
          <w:noProof/>
        </w:rPr>
        <w:t>field</w:t>
      </w:r>
      <w:r w:rsidRPr="00617CB8">
        <w:rPr>
          <w:noProof/>
        </w:rPr>
        <w:t xml:space="preserve"> and a bottom </w:t>
      </w:r>
      <w:r w:rsidRPr="00617CB8">
        <w:rPr>
          <w:i/>
          <w:noProof/>
        </w:rPr>
        <w:t>field</w:t>
      </w:r>
      <w:r w:rsidRPr="00617CB8">
        <w:rPr>
          <w:noProof/>
        </w:rPr>
        <w:t xml:space="preserve">, where sample rows 0, 2, 4, ... originate from the top </w:t>
      </w:r>
      <w:r w:rsidRPr="00617CB8">
        <w:rPr>
          <w:i/>
          <w:noProof/>
        </w:rPr>
        <w:t>field</w:t>
      </w:r>
      <w:r w:rsidRPr="00617CB8">
        <w:rPr>
          <w:noProof/>
        </w:rPr>
        <w:t xml:space="preserve"> and sample rows 1, 3, 5, ... originate from the bottom </w:t>
      </w:r>
      <w:r w:rsidRPr="00617CB8">
        <w:rPr>
          <w:i/>
          <w:noProof/>
        </w:rPr>
        <w:t>field</w:t>
      </w:r>
      <w:r w:rsidRPr="00617CB8">
        <w:rPr>
          <w:noProof/>
        </w:rPr>
        <w:t>.</w:t>
      </w:r>
    </w:p>
    <w:p w:rsidR="00833D55" w:rsidRPr="00617CB8" w:rsidRDefault="00833D55" w:rsidP="00833D55">
      <w:pPr>
        <w:numPr>
          <w:ilvl w:val="1"/>
          <w:numId w:val="11"/>
        </w:numPr>
        <w:rPr>
          <w:noProof/>
        </w:rPr>
      </w:pPr>
      <w:r w:rsidRPr="00617CB8">
        <w:rPr>
          <w:b/>
          <w:bCs/>
          <w:noProof/>
        </w:rPr>
        <w:t>frequency index</w:t>
      </w:r>
      <w:r w:rsidRPr="00617CB8">
        <w:rPr>
          <w:bCs/>
          <w:noProof/>
        </w:rPr>
        <w:t xml:space="preserve">: A one-dimensional or two-dimensional index associated with a </w:t>
      </w:r>
      <w:r w:rsidRPr="00617CB8">
        <w:rPr>
          <w:bCs/>
          <w:i/>
          <w:noProof/>
        </w:rPr>
        <w:t>transform coefficient</w:t>
      </w:r>
      <w:r w:rsidRPr="00617CB8">
        <w:rPr>
          <w:bCs/>
          <w:noProof/>
        </w:rPr>
        <w:t xml:space="preserve"> prior to an </w:t>
      </w:r>
      <w:r w:rsidRPr="00617CB8">
        <w:rPr>
          <w:bCs/>
          <w:i/>
          <w:noProof/>
        </w:rPr>
        <w:t>inverse transform</w:t>
      </w:r>
      <w:r w:rsidRPr="00617CB8">
        <w:rPr>
          <w:bCs/>
          <w:noProof/>
        </w:rPr>
        <w:t xml:space="preserve"> part of the </w:t>
      </w:r>
      <w:r w:rsidRPr="00617CB8">
        <w:rPr>
          <w:bCs/>
          <w:i/>
          <w:noProof/>
        </w:rPr>
        <w:t>decoding process.</w:t>
      </w:r>
    </w:p>
    <w:p w:rsidR="00833D55" w:rsidRPr="00617CB8" w:rsidRDefault="00833D55" w:rsidP="00833D55">
      <w:pPr>
        <w:numPr>
          <w:ilvl w:val="1"/>
          <w:numId w:val="11"/>
        </w:numPr>
        <w:rPr>
          <w:noProof/>
        </w:rPr>
      </w:pPr>
      <w:r w:rsidRPr="00617CB8">
        <w:rPr>
          <w:b/>
          <w:bCs/>
          <w:noProof/>
        </w:rPr>
        <w:t>hypothetical reference decoder (HRD)</w:t>
      </w:r>
      <w:r w:rsidRPr="00617CB8">
        <w:rPr>
          <w:noProof/>
        </w:rPr>
        <w:t xml:space="preserve">: A hypothetical </w:t>
      </w:r>
      <w:r w:rsidRPr="00617CB8">
        <w:rPr>
          <w:i/>
          <w:iCs/>
          <w:noProof/>
        </w:rPr>
        <w:t>decoder</w:t>
      </w:r>
      <w:r w:rsidRPr="00617CB8">
        <w:rPr>
          <w:noProof/>
        </w:rPr>
        <w:t xml:space="preserve"> model that specifies constraints on the variability of conforming </w:t>
      </w:r>
      <w:r w:rsidRPr="00617CB8">
        <w:rPr>
          <w:i/>
          <w:iCs/>
          <w:noProof/>
        </w:rPr>
        <w:t>NAL unit streams</w:t>
      </w:r>
      <w:r w:rsidRPr="00617CB8">
        <w:rPr>
          <w:noProof/>
        </w:rPr>
        <w:t xml:space="preserve"> or conforming </w:t>
      </w:r>
      <w:r w:rsidRPr="00617CB8">
        <w:rPr>
          <w:i/>
          <w:noProof/>
        </w:rPr>
        <w:t xml:space="preserve">byte streams </w:t>
      </w:r>
      <w:r w:rsidRPr="00617CB8">
        <w:rPr>
          <w:noProof/>
        </w:rPr>
        <w:t>that an encoding process may produce.</w:t>
      </w:r>
    </w:p>
    <w:p w:rsidR="00833D55" w:rsidRPr="00617CB8" w:rsidRDefault="00833D55" w:rsidP="00833D55">
      <w:pPr>
        <w:numPr>
          <w:ilvl w:val="1"/>
          <w:numId w:val="11"/>
        </w:numPr>
        <w:rPr>
          <w:noProof/>
        </w:rPr>
      </w:pPr>
      <w:r w:rsidRPr="00617CB8">
        <w:rPr>
          <w:b/>
          <w:bCs/>
          <w:noProof/>
        </w:rPr>
        <w:t>hypothetical stream scheduler (HSS)</w:t>
      </w:r>
      <w:r w:rsidRPr="00617CB8">
        <w:rPr>
          <w:noProof/>
        </w:rPr>
        <w:t xml:space="preserve">: A hypothetical delivery mechanism used for checking the conformance of a </w:t>
      </w:r>
      <w:r w:rsidRPr="00617CB8">
        <w:rPr>
          <w:i/>
          <w:noProof/>
        </w:rPr>
        <w:t>bitstream</w:t>
      </w:r>
      <w:r w:rsidRPr="00617CB8">
        <w:rPr>
          <w:noProof/>
        </w:rPr>
        <w:t xml:space="preserve"> or a </w:t>
      </w:r>
      <w:r w:rsidRPr="00617CB8">
        <w:rPr>
          <w:i/>
          <w:noProof/>
        </w:rPr>
        <w:t>decoder</w:t>
      </w:r>
      <w:r w:rsidRPr="00617CB8">
        <w:rPr>
          <w:noProof/>
        </w:rPr>
        <w:t xml:space="preserve"> with regards to the timing and data flow of the input of a </w:t>
      </w:r>
      <w:r w:rsidRPr="00617CB8">
        <w:rPr>
          <w:i/>
          <w:noProof/>
        </w:rPr>
        <w:t xml:space="preserve">bitstream </w:t>
      </w:r>
      <w:r w:rsidRPr="00617CB8">
        <w:rPr>
          <w:noProof/>
        </w:rPr>
        <w:t xml:space="preserve">into the </w:t>
      </w:r>
      <w:r w:rsidRPr="00617CB8">
        <w:rPr>
          <w:i/>
          <w:noProof/>
        </w:rPr>
        <w:t>hypothetical reference decoder</w:t>
      </w:r>
      <w:r w:rsidRPr="00617CB8">
        <w:rPr>
          <w:noProof/>
        </w:rPr>
        <w:t>.</w:t>
      </w:r>
    </w:p>
    <w:p w:rsidR="00833D55" w:rsidRPr="00617CB8" w:rsidRDefault="00833D55" w:rsidP="00833D55">
      <w:pPr>
        <w:numPr>
          <w:ilvl w:val="1"/>
          <w:numId w:val="11"/>
        </w:numPr>
        <w:rPr>
          <w:noProof/>
        </w:rPr>
      </w:pPr>
      <w:r w:rsidRPr="00617CB8">
        <w:rPr>
          <w:b/>
          <w:bCs/>
          <w:noProof/>
        </w:rPr>
        <w:t>independent slice segment</w:t>
      </w:r>
      <w:r w:rsidRPr="00617CB8">
        <w:rPr>
          <w:noProof/>
        </w:rPr>
        <w:t xml:space="preserve">: A </w:t>
      </w:r>
      <w:r w:rsidRPr="00617CB8">
        <w:rPr>
          <w:i/>
          <w:noProof/>
        </w:rPr>
        <w:t xml:space="preserve">slice segment </w:t>
      </w:r>
      <w:r w:rsidRPr="00617CB8">
        <w:rPr>
          <w:noProof/>
        </w:rPr>
        <w:t xml:space="preserve">for which the values of the </w:t>
      </w:r>
      <w:r w:rsidRPr="00617CB8">
        <w:rPr>
          <w:i/>
          <w:noProof/>
        </w:rPr>
        <w:t>syntax elements</w:t>
      </w:r>
      <w:r w:rsidRPr="00617CB8">
        <w:rPr>
          <w:noProof/>
        </w:rPr>
        <w:t xml:space="preserve"> of the </w:t>
      </w:r>
      <w:r w:rsidRPr="00617CB8">
        <w:rPr>
          <w:i/>
          <w:noProof/>
        </w:rPr>
        <w:t>slice segment header</w:t>
      </w:r>
      <w:r w:rsidRPr="00617CB8">
        <w:rPr>
          <w:noProof/>
        </w:rPr>
        <w:t xml:space="preserve"> are not inferred from the values for a preceding </w:t>
      </w:r>
      <w:r w:rsidRPr="00617CB8">
        <w:rPr>
          <w:i/>
          <w:noProof/>
        </w:rPr>
        <w:t>slice segment</w:t>
      </w:r>
      <w:r w:rsidRPr="00617CB8">
        <w:rPr>
          <w:noProof/>
        </w:rPr>
        <w:t>.</w:t>
      </w:r>
    </w:p>
    <w:p w:rsidR="00833D55" w:rsidRPr="00617CB8" w:rsidRDefault="00833D55" w:rsidP="00833D55">
      <w:pPr>
        <w:numPr>
          <w:ilvl w:val="1"/>
          <w:numId w:val="11"/>
        </w:numPr>
        <w:rPr>
          <w:noProof/>
        </w:rPr>
      </w:pPr>
      <w:r w:rsidRPr="00617CB8">
        <w:rPr>
          <w:b/>
          <w:noProof/>
        </w:rPr>
        <w:t>informative</w:t>
      </w:r>
      <w:r w:rsidRPr="00617CB8">
        <w:rPr>
          <w:noProof/>
        </w:rPr>
        <w:t>: A term used to refer to content provided in this Specification that does not establish any mandatory requirements for conformance to this Specification and thus is not considered an integral part of this Specification.</w:t>
      </w:r>
    </w:p>
    <w:p w:rsidR="00833D55" w:rsidRPr="00617CB8" w:rsidRDefault="00833D55" w:rsidP="00833D55">
      <w:pPr>
        <w:numPr>
          <w:ilvl w:val="1"/>
          <w:numId w:val="11"/>
        </w:numPr>
        <w:rPr>
          <w:noProof/>
        </w:rPr>
      </w:pPr>
      <w:r w:rsidRPr="00617CB8">
        <w:rPr>
          <w:b/>
          <w:bCs/>
          <w:noProof/>
        </w:rPr>
        <w:t>instantaneous decoding refresh</w:t>
      </w:r>
      <w:r w:rsidRPr="00617CB8">
        <w:rPr>
          <w:b/>
          <w:noProof/>
        </w:rPr>
        <w:t xml:space="preserve"> (IDR) access unit</w:t>
      </w:r>
      <w:r w:rsidRPr="00617CB8">
        <w:rPr>
          <w:noProof/>
        </w:rPr>
        <w:t xml:space="preserve">: An </w:t>
      </w:r>
      <w:r w:rsidRPr="00617CB8">
        <w:rPr>
          <w:i/>
          <w:noProof/>
        </w:rPr>
        <w:t>access unit</w:t>
      </w:r>
      <w:r w:rsidRPr="00617CB8">
        <w:rPr>
          <w:noProof/>
        </w:rPr>
        <w:t xml:space="preserve"> in which the </w:t>
      </w:r>
      <w:r w:rsidRPr="00617CB8">
        <w:rPr>
          <w:i/>
          <w:noProof/>
        </w:rPr>
        <w:t>coded picture</w:t>
      </w:r>
      <w:r w:rsidRPr="00617CB8">
        <w:rPr>
          <w:noProof/>
        </w:rPr>
        <w:t xml:space="preserve"> with nuh_layer_id equal to 0 is an </w:t>
      </w:r>
      <w:r w:rsidRPr="00617CB8">
        <w:rPr>
          <w:i/>
          <w:noProof/>
        </w:rPr>
        <w:t>IDR picture</w:t>
      </w:r>
      <w:r w:rsidRPr="00617CB8">
        <w:rPr>
          <w:noProof/>
        </w:rPr>
        <w:t>.</w:t>
      </w:r>
    </w:p>
    <w:p w:rsidR="00833D55" w:rsidRPr="00617CB8" w:rsidRDefault="00833D55" w:rsidP="00833D55">
      <w:pPr>
        <w:numPr>
          <w:ilvl w:val="1"/>
          <w:numId w:val="11"/>
        </w:numPr>
        <w:rPr>
          <w:noProof/>
        </w:rPr>
      </w:pPr>
      <w:r w:rsidRPr="00617CB8">
        <w:rPr>
          <w:b/>
          <w:bCs/>
          <w:noProof/>
        </w:rPr>
        <w:t>instantaneous decoding refresh (IDR) picture</w:t>
      </w:r>
      <w:r w:rsidRPr="00617CB8">
        <w:rPr>
          <w:noProof/>
        </w:rPr>
        <w:t xml:space="preserve">: An </w:t>
      </w:r>
      <w:r w:rsidRPr="00617CB8">
        <w:rPr>
          <w:i/>
          <w:iCs/>
          <w:noProof/>
        </w:rPr>
        <w:t>IRAP</w:t>
      </w:r>
      <w:r w:rsidRPr="00617CB8">
        <w:rPr>
          <w:noProof/>
        </w:rPr>
        <w:t xml:space="preserve"> </w:t>
      </w:r>
      <w:r w:rsidRPr="00617CB8">
        <w:rPr>
          <w:i/>
          <w:iCs/>
          <w:noProof/>
        </w:rPr>
        <w:t>picture</w:t>
      </w:r>
      <w:r w:rsidRPr="00617CB8">
        <w:rPr>
          <w:noProof/>
        </w:rPr>
        <w:t xml:space="preserve"> for which each </w:t>
      </w:r>
      <w:r w:rsidRPr="00617CB8">
        <w:rPr>
          <w:i/>
          <w:noProof/>
        </w:rPr>
        <w:t>VCL NAL unit</w:t>
      </w:r>
      <w:r w:rsidRPr="00617CB8">
        <w:rPr>
          <w:noProof/>
        </w:rPr>
        <w:t xml:space="preserve"> has nal_unit_type equal to IDR_W_RADL or IDR_N_LP.</w:t>
      </w:r>
    </w:p>
    <w:p w:rsidR="00833D55" w:rsidRPr="00617CB8" w:rsidRDefault="00833D55" w:rsidP="00833D55">
      <w:pPr>
        <w:pStyle w:val="Note1"/>
        <w:ind w:left="1209"/>
        <w:rPr>
          <w:noProof/>
        </w:rPr>
      </w:pPr>
      <w:r w:rsidRPr="00617CB8">
        <w:rPr>
          <w:noProof/>
        </w:rPr>
        <w:t>NOTE – An IDR picture contains only I slices, and may be the first picture in the bitstream in decoding order, or may appear later in the bitstream. Each IDR picture is the first picture of a CVS in decoding order. When an IDR picture for which each VCL NAL unit has nal_unit_type equal to IDR_W_RADL, it may have associated RADL pictures. When an IDR picture for which each VCL NAL unit has nal_unit_type equal to IDR_N_LP, it does not have any associated leading pictures. An IDR picture does not have associated RASL pictures.</w:t>
      </w:r>
    </w:p>
    <w:p w:rsidR="00833D55" w:rsidRPr="00617CB8" w:rsidRDefault="00833D55" w:rsidP="00833D55">
      <w:pPr>
        <w:numPr>
          <w:ilvl w:val="1"/>
          <w:numId w:val="11"/>
        </w:numPr>
        <w:rPr>
          <w:noProof/>
        </w:rPr>
      </w:pPr>
      <w:r w:rsidRPr="00617CB8">
        <w:rPr>
          <w:b/>
          <w:bCs/>
          <w:noProof/>
        </w:rPr>
        <w:t>inter coding</w:t>
      </w:r>
      <w:r w:rsidRPr="00617CB8">
        <w:rPr>
          <w:noProof/>
        </w:rPr>
        <w:t xml:space="preserve">: Coding of a </w:t>
      </w:r>
      <w:r w:rsidRPr="00617CB8">
        <w:rPr>
          <w:i/>
          <w:noProof/>
        </w:rPr>
        <w:t xml:space="preserve">coding </w:t>
      </w:r>
      <w:r w:rsidRPr="00617CB8">
        <w:rPr>
          <w:i/>
          <w:iCs/>
          <w:noProof/>
        </w:rPr>
        <w:t>block</w:t>
      </w:r>
      <w:r w:rsidRPr="00617CB8">
        <w:rPr>
          <w:noProof/>
        </w:rPr>
        <w:t xml:space="preserve">, </w:t>
      </w:r>
      <w:r w:rsidRPr="00617CB8">
        <w:rPr>
          <w:i/>
          <w:iCs/>
          <w:noProof/>
        </w:rPr>
        <w:t>slice</w:t>
      </w:r>
      <w:r w:rsidRPr="00617CB8">
        <w:rPr>
          <w:noProof/>
        </w:rPr>
        <w:t xml:space="preserve">, or </w:t>
      </w:r>
      <w:r w:rsidRPr="00617CB8">
        <w:rPr>
          <w:i/>
          <w:iCs/>
          <w:noProof/>
        </w:rPr>
        <w:t>picture</w:t>
      </w:r>
      <w:r w:rsidRPr="00617CB8">
        <w:rPr>
          <w:noProof/>
        </w:rPr>
        <w:t xml:space="preserve"> that uses </w:t>
      </w:r>
      <w:r w:rsidRPr="00617CB8">
        <w:rPr>
          <w:i/>
          <w:iCs/>
          <w:noProof/>
        </w:rPr>
        <w:t>inter prediction</w:t>
      </w:r>
      <w:r w:rsidRPr="00617CB8">
        <w:rPr>
          <w:noProof/>
        </w:rPr>
        <w:t>.</w:t>
      </w:r>
    </w:p>
    <w:p w:rsidR="00833D55" w:rsidRPr="00617CB8" w:rsidRDefault="00833D55" w:rsidP="00833D55">
      <w:pPr>
        <w:numPr>
          <w:ilvl w:val="1"/>
          <w:numId w:val="11"/>
        </w:numPr>
        <w:rPr>
          <w:b/>
          <w:noProof/>
        </w:rPr>
      </w:pPr>
      <w:r w:rsidRPr="00617CB8">
        <w:rPr>
          <w:b/>
          <w:bCs/>
          <w:noProof/>
        </w:rPr>
        <w:t>inter prediction</w:t>
      </w:r>
      <w:r w:rsidRPr="00617CB8">
        <w:rPr>
          <w:noProof/>
        </w:rPr>
        <w:t xml:space="preserve">: A </w:t>
      </w:r>
      <w:r w:rsidRPr="00617CB8">
        <w:rPr>
          <w:i/>
          <w:iCs/>
          <w:noProof/>
        </w:rPr>
        <w:t>prediction</w:t>
      </w:r>
      <w:r w:rsidRPr="00617CB8">
        <w:rPr>
          <w:noProof/>
        </w:rPr>
        <w:t xml:space="preserve"> derived in a manner that is dependent on data elements (e.g., sample values or motion vectors) of </w:t>
      </w:r>
      <w:r w:rsidRPr="00617CB8">
        <w:rPr>
          <w:i/>
          <w:iCs/>
          <w:noProof/>
        </w:rPr>
        <w:t>pictures</w:t>
      </w:r>
      <w:r w:rsidRPr="00617CB8">
        <w:rPr>
          <w:noProof/>
        </w:rPr>
        <w:t xml:space="preserve"> other than the current </w:t>
      </w:r>
      <w:r w:rsidRPr="00617CB8">
        <w:rPr>
          <w:i/>
          <w:iCs/>
          <w:noProof/>
        </w:rPr>
        <w:t>picture</w:t>
      </w:r>
      <w:r w:rsidRPr="00617CB8">
        <w:rPr>
          <w:noProof/>
        </w:rPr>
        <w:t>.</w:t>
      </w:r>
    </w:p>
    <w:p w:rsidR="00833D55" w:rsidRPr="00617CB8" w:rsidRDefault="00833D55" w:rsidP="00833D55">
      <w:pPr>
        <w:numPr>
          <w:ilvl w:val="1"/>
          <w:numId w:val="11"/>
        </w:numPr>
        <w:rPr>
          <w:noProof/>
        </w:rPr>
      </w:pPr>
      <w:r w:rsidRPr="00617CB8">
        <w:rPr>
          <w:b/>
          <w:bCs/>
          <w:noProof/>
        </w:rPr>
        <w:t>intra coding</w:t>
      </w:r>
      <w:r w:rsidRPr="00617CB8">
        <w:rPr>
          <w:noProof/>
        </w:rPr>
        <w:t xml:space="preserve">: Coding of a </w:t>
      </w:r>
      <w:r w:rsidRPr="00617CB8">
        <w:rPr>
          <w:i/>
          <w:noProof/>
        </w:rPr>
        <w:t xml:space="preserve">coding </w:t>
      </w:r>
      <w:r w:rsidRPr="00617CB8">
        <w:rPr>
          <w:i/>
          <w:iCs/>
          <w:noProof/>
        </w:rPr>
        <w:t>block, slice</w:t>
      </w:r>
      <w:r w:rsidRPr="00617CB8">
        <w:rPr>
          <w:iCs/>
          <w:noProof/>
        </w:rPr>
        <w:t>,</w:t>
      </w:r>
      <w:r w:rsidRPr="00617CB8">
        <w:rPr>
          <w:noProof/>
        </w:rPr>
        <w:t xml:space="preserve"> or </w:t>
      </w:r>
      <w:r w:rsidRPr="00617CB8">
        <w:rPr>
          <w:i/>
          <w:iCs/>
          <w:noProof/>
        </w:rPr>
        <w:t>picture</w:t>
      </w:r>
      <w:r w:rsidRPr="00617CB8">
        <w:rPr>
          <w:noProof/>
        </w:rPr>
        <w:t xml:space="preserve"> that uses </w:t>
      </w:r>
      <w:r w:rsidRPr="00617CB8">
        <w:rPr>
          <w:i/>
          <w:iCs/>
          <w:noProof/>
        </w:rPr>
        <w:t>intra prediction</w:t>
      </w:r>
      <w:r w:rsidRPr="00617CB8">
        <w:rPr>
          <w:noProof/>
        </w:rPr>
        <w:t>.</w:t>
      </w:r>
    </w:p>
    <w:p w:rsidR="00833D55" w:rsidRPr="00617CB8" w:rsidRDefault="00833D55" w:rsidP="00833D55">
      <w:pPr>
        <w:numPr>
          <w:ilvl w:val="1"/>
          <w:numId w:val="11"/>
        </w:numPr>
        <w:rPr>
          <w:noProof/>
        </w:rPr>
      </w:pPr>
      <w:r w:rsidRPr="00617CB8">
        <w:rPr>
          <w:b/>
          <w:bCs/>
          <w:noProof/>
        </w:rPr>
        <w:t>intra prediction</w:t>
      </w:r>
      <w:r w:rsidRPr="00617CB8">
        <w:rPr>
          <w:noProof/>
        </w:rPr>
        <w:t xml:space="preserve">: A </w:t>
      </w:r>
      <w:r w:rsidRPr="00617CB8">
        <w:rPr>
          <w:i/>
          <w:iCs/>
          <w:noProof/>
        </w:rPr>
        <w:t>prediction</w:t>
      </w:r>
      <w:r w:rsidRPr="00617CB8">
        <w:rPr>
          <w:noProof/>
        </w:rPr>
        <w:t xml:space="preserve"> derived from only data elements (e.g., sample values) of the same decoded</w:t>
      </w:r>
      <w:r w:rsidRPr="00617CB8">
        <w:rPr>
          <w:i/>
          <w:iCs/>
          <w:noProof/>
        </w:rPr>
        <w:t xml:space="preserve"> slice</w:t>
      </w:r>
      <w:r w:rsidRPr="00617CB8">
        <w:rPr>
          <w:noProof/>
        </w:rPr>
        <w:t>.</w:t>
      </w:r>
    </w:p>
    <w:p w:rsidR="00833D55" w:rsidRPr="00617CB8" w:rsidRDefault="00833D55" w:rsidP="00833D55">
      <w:pPr>
        <w:numPr>
          <w:ilvl w:val="1"/>
          <w:numId w:val="11"/>
        </w:numPr>
        <w:rPr>
          <w:noProof/>
        </w:rPr>
      </w:pPr>
      <w:r w:rsidRPr="00617CB8">
        <w:rPr>
          <w:b/>
          <w:bCs/>
          <w:noProof/>
        </w:rPr>
        <w:t>intra random access point (IRAP) access unit</w:t>
      </w:r>
      <w:r w:rsidRPr="00617CB8">
        <w:rPr>
          <w:noProof/>
        </w:rPr>
        <w:t xml:space="preserve">: An </w:t>
      </w:r>
      <w:r w:rsidRPr="00617CB8">
        <w:rPr>
          <w:i/>
          <w:noProof/>
        </w:rPr>
        <w:t>access unit</w:t>
      </w:r>
      <w:r w:rsidRPr="00617CB8">
        <w:rPr>
          <w:noProof/>
        </w:rPr>
        <w:t xml:space="preserve"> in which the </w:t>
      </w:r>
      <w:r w:rsidRPr="00617CB8">
        <w:rPr>
          <w:i/>
          <w:noProof/>
        </w:rPr>
        <w:t>coded picture</w:t>
      </w:r>
      <w:r w:rsidRPr="00617CB8">
        <w:rPr>
          <w:noProof/>
        </w:rPr>
        <w:t xml:space="preserve"> with nuh_layer_id equal to 0 is an </w:t>
      </w:r>
      <w:r w:rsidRPr="00617CB8">
        <w:rPr>
          <w:i/>
          <w:noProof/>
        </w:rPr>
        <w:t>IRAP picture</w:t>
      </w:r>
      <w:r w:rsidRPr="00617CB8">
        <w:rPr>
          <w:noProof/>
        </w:rPr>
        <w:t>.</w:t>
      </w:r>
    </w:p>
    <w:p w:rsidR="00833D55" w:rsidRPr="00617CB8" w:rsidRDefault="00833D55" w:rsidP="00833D55">
      <w:pPr>
        <w:keepNext/>
        <w:numPr>
          <w:ilvl w:val="1"/>
          <w:numId w:val="11"/>
        </w:numPr>
        <w:ind w:left="792" w:hanging="792"/>
        <w:rPr>
          <w:noProof/>
        </w:rPr>
      </w:pPr>
      <w:r w:rsidRPr="00617CB8">
        <w:rPr>
          <w:b/>
          <w:bCs/>
          <w:noProof/>
        </w:rPr>
        <w:t>intra random access point (IRAP) picture</w:t>
      </w:r>
      <w:r w:rsidRPr="00617CB8">
        <w:rPr>
          <w:noProof/>
        </w:rPr>
        <w:t>: A coded</w:t>
      </w:r>
      <w:r w:rsidRPr="00617CB8">
        <w:rPr>
          <w:i/>
          <w:noProof/>
        </w:rPr>
        <w:t xml:space="preserve"> picture</w:t>
      </w:r>
      <w:r w:rsidRPr="00617CB8">
        <w:rPr>
          <w:noProof/>
        </w:rPr>
        <w:t xml:space="preserve"> for which each </w:t>
      </w:r>
      <w:r w:rsidRPr="00617CB8">
        <w:rPr>
          <w:i/>
          <w:noProof/>
        </w:rPr>
        <w:t>VCL NAL unit</w:t>
      </w:r>
      <w:r w:rsidRPr="00617CB8">
        <w:rPr>
          <w:noProof/>
        </w:rPr>
        <w:t xml:space="preserve"> has nal_unit_type in the range of </w:t>
      </w:r>
      <w:r w:rsidRPr="00617CB8">
        <w:rPr>
          <w:noProof/>
          <w:lang w:eastAsia="ko-KR"/>
        </w:rPr>
        <w:t>BLA_W_LP</w:t>
      </w:r>
      <w:r w:rsidRPr="00617CB8">
        <w:rPr>
          <w:noProof/>
        </w:rPr>
        <w:t xml:space="preserve"> to RSV_IRAP_VCL23, inclusive.</w:t>
      </w:r>
    </w:p>
    <w:p w:rsidR="00833D55" w:rsidRPr="00617CB8" w:rsidRDefault="00833D55" w:rsidP="00833D55">
      <w:pPr>
        <w:pStyle w:val="Note1"/>
        <w:ind w:left="1209"/>
        <w:rPr>
          <w:noProof/>
        </w:rPr>
      </w:pPr>
      <w:r w:rsidRPr="00617CB8">
        <w:rPr>
          <w:noProof/>
        </w:rPr>
        <w:t>NOTE – An IRAP picture contains only I slices, and may be a BLA picture, a CRA picture or an IDR picture. The first picture in the bitstream in decoding order must be an IRAP picture. Provided the necessary parameter sets are available when they need to be activated, the IRAP picture and all subsequent non-RASL pictures in decoding order can be correctly decoded without performing the decoding process of any pictures that precede the IRAP picture in decoding order. There may be pictures in a bitstream that contain only I slices that are not IRAP pictures.</w:t>
      </w:r>
    </w:p>
    <w:p w:rsidR="00833D55" w:rsidRPr="00617CB8" w:rsidRDefault="00833D55" w:rsidP="00833D55">
      <w:pPr>
        <w:numPr>
          <w:ilvl w:val="1"/>
          <w:numId w:val="11"/>
        </w:numPr>
        <w:rPr>
          <w:noProof/>
        </w:rPr>
      </w:pPr>
      <w:r w:rsidRPr="00617CB8">
        <w:rPr>
          <w:b/>
          <w:bCs/>
          <w:noProof/>
        </w:rPr>
        <w:t>intra (I) slice</w:t>
      </w:r>
      <w:r w:rsidRPr="00617CB8">
        <w:rPr>
          <w:bCs/>
          <w:noProof/>
        </w:rPr>
        <w:t xml:space="preserve">: </w:t>
      </w:r>
      <w:r w:rsidRPr="00617CB8">
        <w:rPr>
          <w:noProof/>
        </w:rPr>
        <w:t xml:space="preserve">A </w:t>
      </w:r>
      <w:r w:rsidRPr="00617CB8">
        <w:rPr>
          <w:i/>
          <w:iCs/>
          <w:noProof/>
        </w:rPr>
        <w:t xml:space="preserve">slice </w:t>
      </w:r>
      <w:r w:rsidRPr="00617CB8">
        <w:rPr>
          <w:noProof/>
        </w:rPr>
        <w:t xml:space="preserve">that is decoded using </w:t>
      </w:r>
      <w:r w:rsidRPr="00617CB8">
        <w:rPr>
          <w:i/>
          <w:noProof/>
        </w:rPr>
        <w:t>intra prediction</w:t>
      </w:r>
      <w:r w:rsidRPr="00617CB8">
        <w:rPr>
          <w:noProof/>
        </w:rPr>
        <w:t xml:space="preserve"> only.</w:t>
      </w:r>
    </w:p>
    <w:p w:rsidR="00833D55" w:rsidRPr="00617CB8" w:rsidRDefault="00833D55" w:rsidP="00833D55">
      <w:pPr>
        <w:numPr>
          <w:ilvl w:val="1"/>
          <w:numId w:val="11"/>
        </w:numPr>
        <w:rPr>
          <w:noProof/>
        </w:rPr>
      </w:pPr>
      <w:r w:rsidRPr="00617CB8">
        <w:rPr>
          <w:b/>
          <w:bCs/>
          <w:noProof/>
        </w:rPr>
        <w:t>inverse transform</w:t>
      </w:r>
      <w:r w:rsidRPr="00617CB8">
        <w:rPr>
          <w:noProof/>
        </w:rPr>
        <w:t xml:space="preserve">: A part of the </w:t>
      </w:r>
      <w:r w:rsidRPr="00617CB8">
        <w:rPr>
          <w:i/>
          <w:iCs/>
          <w:noProof/>
        </w:rPr>
        <w:t>decoding process</w:t>
      </w:r>
      <w:r w:rsidRPr="00617CB8">
        <w:rPr>
          <w:noProof/>
        </w:rPr>
        <w:t xml:space="preserve"> by which a set of </w:t>
      </w:r>
      <w:r w:rsidRPr="00617CB8">
        <w:rPr>
          <w:i/>
          <w:iCs/>
          <w:noProof/>
        </w:rPr>
        <w:t xml:space="preserve">transform coefficients </w:t>
      </w:r>
      <w:r w:rsidRPr="00617CB8">
        <w:rPr>
          <w:noProof/>
        </w:rPr>
        <w:t>are converted into spatial-domain values.</w:t>
      </w:r>
    </w:p>
    <w:p w:rsidR="00833D55" w:rsidRPr="00617CB8" w:rsidRDefault="00833D55" w:rsidP="00833D55">
      <w:pPr>
        <w:numPr>
          <w:ilvl w:val="1"/>
          <w:numId w:val="11"/>
        </w:numPr>
        <w:rPr>
          <w:noProof/>
        </w:rPr>
      </w:pPr>
      <w:r w:rsidRPr="00617CB8">
        <w:rPr>
          <w:b/>
          <w:bCs/>
          <w:noProof/>
        </w:rPr>
        <w:t>layer</w:t>
      </w:r>
      <w:r w:rsidRPr="00617CB8">
        <w:rPr>
          <w:noProof/>
        </w:rPr>
        <w:t xml:space="preserve">: A set of </w:t>
      </w:r>
      <w:r w:rsidRPr="00617CB8">
        <w:rPr>
          <w:i/>
          <w:noProof/>
        </w:rPr>
        <w:t>VCL NAL units</w:t>
      </w:r>
      <w:r w:rsidRPr="00617CB8">
        <w:rPr>
          <w:noProof/>
        </w:rPr>
        <w:t xml:space="preserve"> that all have a particular value of nuh_layer_id and the </w:t>
      </w:r>
      <w:r w:rsidRPr="00617CB8">
        <w:rPr>
          <w:i/>
          <w:noProof/>
        </w:rPr>
        <w:t>associated non-VCL NAL units</w:t>
      </w:r>
      <w:r w:rsidRPr="00617CB8">
        <w:rPr>
          <w:noProof/>
        </w:rPr>
        <w:t>, or one of a set of syntactical structures having a hierarchical relationship.</w:t>
      </w:r>
    </w:p>
    <w:p w:rsidR="00833D55" w:rsidRPr="00617CB8" w:rsidRDefault="00833D55" w:rsidP="00833D55">
      <w:pPr>
        <w:pStyle w:val="Note1"/>
        <w:ind w:left="1209"/>
        <w:rPr>
          <w:noProof/>
        </w:rPr>
      </w:pPr>
      <w:bookmarkStart w:id="187" w:name="_Ref57451431"/>
      <w:r w:rsidRPr="00617CB8">
        <w:rPr>
          <w:noProof/>
        </w:rPr>
        <w:t>NOTE – Depending on the context, either the first layer concept or the second layer concept applies. The first layer concept is also referred to as a scalable layer, wherein a layer may be a spatial scalable layer, a quality scalable layer, a view, etc. A temporal true subset of a scalable layer is not referred to as a layer but referred to as a sub-layer or temporal sub</w:t>
      </w:r>
      <w:r w:rsidRPr="00617CB8">
        <w:rPr>
          <w:noProof/>
        </w:rPr>
        <w:noBreakHyphen/>
        <w:t xml:space="preserve">layer. The second layer concept is also referred to as a coding layer, wherein higher layers contain lower layers, and the coding layers are the CVS, </w:t>
      </w:r>
      <w:r w:rsidRPr="00617CB8">
        <w:rPr>
          <w:iCs/>
          <w:noProof/>
        </w:rPr>
        <w:t>picture</w:t>
      </w:r>
      <w:r w:rsidRPr="00617CB8">
        <w:rPr>
          <w:noProof/>
        </w:rPr>
        <w:t xml:space="preserve">, slice, </w:t>
      </w:r>
      <w:r w:rsidRPr="00617CB8">
        <w:rPr>
          <w:iCs/>
          <w:noProof/>
        </w:rPr>
        <w:t>slice segment</w:t>
      </w:r>
      <w:r w:rsidRPr="00617CB8">
        <w:rPr>
          <w:noProof/>
        </w:rPr>
        <w:t xml:space="preserve">, and </w:t>
      </w:r>
      <w:r w:rsidRPr="00617CB8">
        <w:rPr>
          <w:iCs/>
          <w:noProof/>
        </w:rPr>
        <w:t>coding tree unit layers</w:t>
      </w:r>
      <w:r w:rsidRPr="00617CB8">
        <w:rPr>
          <w:noProof/>
        </w:rPr>
        <w:t>.</w:t>
      </w:r>
    </w:p>
    <w:p w:rsidR="00833D55" w:rsidRPr="00617CB8" w:rsidRDefault="00833D55" w:rsidP="00833D55">
      <w:pPr>
        <w:numPr>
          <w:ilvl w:val="1"/>
          <w:numId w:val="11"/>
        </w:numPr>
        <w:rPr>
          <w:noProof/>
        </w:rPr>
      </w:pPr>
      <w:r w:rsidRPr="00617CB8">
        <w:rPr>
          <w:b/>
          <w:noProof/>
        </w:rPr>
        <w:t>layer identifier list</w:t>
      </w:r>
      <w:r w:rsidRPr="00617CB8">
        <w:rPr>
          <w:noProof/>
        </w:rPr>
        <w:t xml:space="preserve">: A list of nuh_layer_id values that is associated with a </w:t>
      </w:r>
      <w:r w:rsidRPr="00617CB8">
        <w:rPr>
          <w:i/>
          <w:noProof/>
        </w:rPr>
        <w:t>layer set</w:t>
      </w:r>
      <w:r w:rsidRPr="00617CB8">
        <w:rPr>
          <w:noProof/>
        </w:rPr>
        <w:t xml:space="preserve"> or an </w:t>
      </w:r>
      <w:r w:rsidRPr="00617CB8">
        <w:rPr>
          <w:i/>
          <w:noProof/>
        </w:rPr>
        <w:t>operation point</w:t>
      </w:r>
      <w:r w:rsidRPr="00617CB8">
        <w:rPr>
          <w:noProof/>
        </w:rPr>
        <w:t xml:space="preserve"> and can be used as an input to the </w:t>
      </w:r>
      <w:r w:rsidRPr="00617CB8">
        <w:rPr>
          <w:i/>
          <w:noProof/>
        </w:rPr>
        <w:t>sub-bitstream extraction process</w:t>
      </w:r>
      <w:r w:rsidRPr="00617CB8">
        <w:rPr>
          <w:noProof/>
        </w:rPr>
        <w:t>.</w:t>
      </w:r>
    </w:p>
    <w:p w:rsidR="00833D55" w:rsidRPr="00617CB8" w:rsidRDefault="00833D55" w:rsidP="00833D55">
      <w:pPr>
        <w:numPr>
          <w:ilvl w:val="1"/>
          <w:numId w:val="11"/>
        </w:numPr>
        <w:rPr>
          <w:noProof/>
        </w:rPr>
      </w:pPr>
      <w:r w:rsidRPr="00617CB8">
        <w:rPr>
          <w:b/>
          <w:noProof/>
        </w:rPr>
        <w:t>layer set</w:t>
      </w:r>
      <w:r w:rsidRPr="00617CB8">
        <w:rPr>
          <w:noProof/>
        </w:rPr>
        <w:t xml:space="preserve">: A set of </w:t>
      </w:r>
      <w:r w:rsidRPr="00617CB8">
        <w:rPr>
          <w:i/>
          <w:noProof/>
        </w:rPr>
        <w:t>layers</w:t>
      </w:r>
      <w:r w:rsidRPr="00617CB8">
        <w:rPr>
          <w:noProof/>
        </w:rPr>
        <w:t xml:space="preserve"> represented within a </w:t>
      </w:r>
      <w:r w:rsidRPr="00617CB8">
        <w:rPr>
          <w:i/>
          <w:noProof/>
        </w:rPr>
        <w:t>bitstream</w:t>
      </w:r>
      <w:r w:rsidRPr="00617CB8">
        <w:rPr>
          <w:noProof/>
        </w:rPr>
        <w:t xml:space="preserve"> created from another </w:t>
      </w:r>
      <w:r w:rsidRPr="00617CB8">
        <w:rPr>
          <w:i/>
          <w:noProof/>
        </w:rPr>
        <w:t xml:space="preserve">bitstream </w:t>
      </w:r>
      <w:r w:rsidRPr="00617CB8">
        <w:rPr>
          <w:noProof/>
        </w:rPr>
        <w:t xml:space="preserve">by operation of the </w:t>
      </w:r>
      <w:r w:rsidRPr="00617CB8">
        <w:rPr>
          <w:i/>
          <w:noProof/>
        </w:rPr>
        <w:t>sub-bitstream extraction process</w:t>
      </w:r>
      <w:r w:rsidRPr="00617CB8">
        <w:rPr>
          <w:noProof/>
        </w:rPr>
        <w:t xml:space="preserve"> with the another</w:t>
      </w:r>
      <w:r w:rsidRPr="00617CB8">
        <w:rPr>
          <w:i/>
          <w:noProof/>
        </w:rPr>
        <w:t xml:space="preserve"> bitstream</w:t>
      </w:r>
      <w:r w:rsidRPr="00617CB8">
        <w:rPr>
          <w:noProof/>
        </w:rPr>
        <w:t xml:space="preserve">, the target highest TemporalId equal to 6, and the target </w:t>
      </w:r>
      <w:r w:rsidRPr="00617CB8">
        <w:rPr>
          <w:i/>
          <w:noProof/>
        </w:rPr>
        <w:t>layer identifier list</w:t>
      </w:r>
      <w:r w:rsidRPr="00617CB8">
        <w:rPr>
          <w:noProof/>
        </w:rPr>
        <w:t xml:space="preserve"> equal to the </w:t>
      </w:r>
      <w:r w:rsidRPr="00617CB8">
        <w:rPr>
          <w:i/>
          <w:noProof/>
        </w:rPr>
        <w:t>layer identifier list</w:t>
      </w:r>
      <w:r w:rsidRPr="00617CB8">
        <w:rPr>
          <w:noProof/>
        </w:rPr>
        <w:t xml:space="preserve"> associated with the layer set as inputs.</w:t>
      </w:r>
    </w:p>
    <w:p w:rsidR="00833D55" w:rsidRPr="00617CB8" w:rsidRDefault="00833D55" w:rsidP="00833D55">
      <w:pPr>
        <w:numPr>
          <w:ilvl w:val="1"/>
          <w:numId w:val="11"/>
        </w:numPr>
        <w:rPr>
          <w:noProof/>
        </w:rPr>
      </w:pPr>
      <w:r w:rsidRPr="00617CB8">
        <w:rPr>
          <w:b/>
          <w:noProof/>
        </w:rPr>
        <w:t>leading picture</w:t>
      </w:r>
      <w:r w:rsidRPr="00617CB8">
        <w:rPr>
          <w:noProof/>
        </w:rPr>
        <w:t xml:space="preserve">: A </w:t>
      </w:r>
      <w:r w:rsidRPr="00617CB8">
        <w:rPr>
          <w:i/>
          <w:noProof/>
        </w:rPr>
        <w:t>picture</w:t>
      </w:r>
      <w:r w:rsidRPr="00617CB8">
        <w:rPr>
          <w:noProof/>
        </w:rPr>
        <w:t xml:space="preserve"> that precedes the </w:t>
      </w:r>
      <w:r w:rsidRPr="00617CB8">
        <w:rPr>
          <w:i/>
          <w:noProof/>
        </w:rPr>
        <w:t>associated</w:t>
      </w:r>
      <w:r w:rsidRPr="00617CB8">
        <w:rPr>
          <w:noProof/>
        </w:rPr>
        <w:t xml:space="preserve"> </w:t>
      </w:r>
      <w:r w:rsidRPr="00617CB8">
        <w:rPr>
          <w:i/>
          <w:noProof/>
        </w:rPr>
        <w:t>IRAP picture</w:t>
      </w:r>
      <w:r w:rsidRPr="00617CB8">
        <w:rPr>
          <w:noProof/>
        </w:rPr>
        <w:t xml:space="preserve"> in </w:t>
      </w:r>
      <w:r w:rsidRPr="00617CB8">
        <w:rPr>
          <w:i/>
          <w:noProof/>
        </w:rPr>
        <w:t>output order</w:t>
      </w:r>
      <w:r w:rsidRPr="00617CB8">
        <w:rPr>
          <w:noProof/>
        </w:rPr>
        <w:t>.</w:t>
      </w:r>
    </w:p>
    <w:p w:rsidR="00833D55" w:rsidRPr="00617CB8" w:rsidRDefault="00833D55" w:rsidP="00833D55">
      <w:pPr>
        <w:numPr>
          <w:ilvl w:val="1"/>
          <w:numId w:val="11"/>
        </w:numPr>
        <w:rPr>
          <w:noProof/>
        </w:rPr>
      </w:pPr>
      <w:r w:rsidRPr="00617CB8">
        <w:rPr>
          <w:b/>
          <w:noProof/>
        </w:rPr>
        <w:t>leaf</w:t>
      </w:r>
      <w:r w:rsidRPr="00617CB8">
        <w:rPr>
          <w:noProof/>
        </w:rPr>
        <w:t>: A terminating node of a tree that is a root node of a tree of depth 0.</w:t>
      </w:r>
    </w:p>
    <w:p w:rsidR="00833D55" w:rsidRPr="00617CB8" w:rsidRDefault="00833D55" w:rsidP="00833D55">
      <w:pPr>
        <w:numPr>
          <w:ilvl w:val="1"/>
          <w:numId w:val="11"/>
        </w:numPr>
        <w:rPr>
          <w:noProof/>
        </w:rPr>
      </w:pPr>
      <w:r w:rsidRPr="00617CB8">
        <w:rPr>
          <w:b/>
          <w:bCs/>
          <w:noProof/>
        </w:rPr>
        <w:t>level</w:t>
      </w:r>
      <w:r w:rsidRPr="00617CB8">
        <w:rPr>
          <w:noProof/>
        </w:rPr>
        <w:t xml:space="preserve">: A defined set of constraints on the values that may be taken by the </w:t>
      </w:r>
      <w:r w:rsidRPr="00617CB8">
        <w:rPr>
          <w:i/>
          <w:noProof/>
        </w:rPr>
        <w:t xml:space="preserve">syntax elements </w:t>
      </w:r>
      <w:r w:rsidRPr="00617CB8">
        <w:rPr>
          <w:noProof/>
        </w:rPr>
        <w:t xml:space="preserve">and variables of this Specification, or the value of a </w:t>
      </w:r>
      <w:r w:rsidRPr="00617CB8">
        <w:rPr>
          <w:i/>
          <w:iCs/>
          <w:noProof/>
        </w:rPr>
        <w:t xml:space="preserve">transform coefficient </w:t>
      </w:r>
      <w:r w:rsidRPr="00617CB8">
        <w:rPr>
          <w:noProof/>
        </w:rPr>
        <w:t>prior to</w:t>
      </w:r>
      <w:r w:rsidRPr="00617CB8">
        <w:rPr>
          <w:i/>
          <w:iCs/>
          <w:noProof/>
        </w:rPr>
        <w:t xml:space="preserve"> scaling</w:t>
      </w:r>
      <w:r w:rsidRPr="00617CB8">
        <w:rPr>
          <w:noProof/>
        </w:rPr>
        <w:t>.</w:t>
      </w:r>
      <w:bookmarkEnd w:id="187"/>
    </w:p>
    <w:p w:rsidR="00833D55" w:rsidRPr="00617CB8" w:rsidRDefault="00833D55" w:rsidP="00833D55">
      <w:pPr>
        <w:pStyle w:val="Note1"/>
        <w:ind w:left="1209"/>
        <w:rPr>
          <w:noProof/>
        </w:rPr>
      </w:pPr>
      <w:r w:rsidRPr="00617CB8">
        <w:rPr>
          <w:noProof/>
        </w:rPr>
        <w:t>NOTE – The same set of levels is defined for all profiles, with most aspects of the definition of each level being in common across different profiles. Individual implementations may, within the specified constraints, support a different level for each supported profile.</w:t>
      </w:r>
    </w:p>
    <w:p w:rsidR="00833D55" w:rsidRPr="00617CB8" w:rsidRDefault="00833D55" w:rsidP="00833D55">
      <w:pPr>
        <w:numPr>
          <w:ilvl w:val="1"/>
          <w:numId w:val="11"/>
        </w:numPr>
        <w:rPr>
          <w:noProof/>
        </w:rPr>
      </w:pPr>
      <w:r w:rsidRPr="00617CB8">
        <w:rPr>
          <w:b/>
          <w:bCs/>
          <w:noProof/>
        </w:rPr>
        <w:t>list 0 (list 1) motion vector</w:t>
      </w:r>
      <w:r w:rsidRPr="00617CB8">
        <w:rPr>
          <w:noProof/>
        </w:rPr>
        <w:t xml:space="preserve">: A </w:t>
      </w:r>
      <w:r w:rsidRPr="00617CB8">
        <w:rPr>
          <w:i/>
          <w:iCs/>
          <w:noProof/>
        </w:rPr>
        <w:t>motion vector</w:t>
      </w:r>
      <w:r w:rsidRPr="00617CB8">
        <w:rPr>
          <w:noProof/>
        </w:rPr>
        <w:t xml:space="preserve"> associated with a </w:t>
      </w:r>
      <w:r w:rsidRPr="00617CB8">
        <w:rPr>
          <w:i/>
          <w:iCs/>
          <w:noProof/>
        </w:rPr>
        <w:t>reference index</w:t>
      </w:r>
      <w:r w:rsidRPr="00617CB8">
        <w:rPr>
          <w:noProof/>
        </w:rPr>
        <w:t xml:space="preserve"> pointing into </w:t>
      </w:r>
      <w:r w:rsidRPr="00617CB8">
        <w:rPr>
          <w:i/>
          <w:iCs/>
          <w:noProof/>
        </w:rPr>
        <w:t xml:space="preserve">reference picture list 0 </w:t>
      </w:r>
      <w:r w:rsidRPr="00617CB8">
        <w:rPr>
          <w:iCs/>
          <w:noProof/>
        </w:rPr>
        <w:t>(</w:t>
      </w:r>
      <w:r w:rsidRPr="00617CB8">
        <w:rPr>
          <w:i/>
          <w:iCs/>
          <w:noProof/>
        </w:rPr>
        <w:t>list 1</w:t>
      </w:r>
      <w:r w:rsidRPr="00617CB8">
        <w:rPr>
          <w:iCs/>
          <w:noProof/>
        </w:rPr>
        <w:t>)</w:t>
      </w:r>
      <w:r w:rsidRPr="00617CB8">
        <w:rPr>
          <w:noProof/>
        </w:rPr>
        <w:t>.</w:t>
      </w:r>
    </w:p>
    <w:p w:rsidR="00833D55" w:rsidRPr="00617CB8" w:rsidRDefault="00833D55" w:rsidP="00833D55">
      <w:pPr>
        <w:numPr>
          <w:ilvl w:val="1"/>
          <w:numId w:val="11"/>
        </w:numPr>
        <w:rPr>
          <w:noProof/>
        </w:rPr>
      </w:pPr>
      <w:r w:rsidRPr="00617CB8">
        <w:rPr>
          <w:b/>
          <w:bCs/>
          <w:noProof/>
        </w:rPr>
        <w:t>list 0 (list 1) prediction</w:t>
      </w:r>
      <w:r w:rsidRPr="00617CB8">
        <w:rPr>
          <w:noProof/>
        </w:rPr>
        <w:t xml:space="preserve">: </w:t>
      </w:r>
      <w:r w:rsidRPr="00617CB8">
        <w:rPr>
          <w:i/>
          <w:iCs/>
          <w:noProof/>
        </w:rPr>
        <w:t>Inter prediction</w:t>
      </w:r>
      <w:r w:rsidRPr="00617CB8">
        <w:rPr>
          <w:noProof/>
        </w:rPr>
        <w:t xml:space="preserve"> of the content of a </w:t>
      </w:r>
      <w:r w:rsidRPr="00617CB8">
        <w:rPr>
          <w:i/>
          <w:iCs/>
          <w:noProof/>
        </w:rPr>
        <w:t>slice</w:t>
      </w:r>
      <w:r w:rsidRPr="00617CB8">
        <w:rPr>
          <w:noProof/>
        </w:rPr>
        <w:t xml:space="preserve"> using a </w:t>
      </w:r>
      <w:r w:rsidRPr="00617CB8">
        <w:rPr>
          <w:i/>
          <w:iCs/>
          <w:noProof/>
        </w:rPr>
        <w:t>reference index</w:t>
      </w:r>
      <w:r w:rsidRPr="00617CB8">
        <w:rPr>
          <w:noProof/>
        </w:rPr>
        <w:t xml:space="preserve"> pointing into </w:t>
      </w:r>
      <w:r w:rsidRPr="00617CB8">
        <w:rPr>
          <w:i/>
          <w:iCs/>
          <w:noProof/>
        </w:rPr>
        <w:t>reference picture list 0</w:t>
      </w:r>
      <w:r w:rsidRPr="00617CB8">
        <w:rPr>
          <w:iCs/>
          <w:noProof/>
        </w:rPr>
        <w:t xml:space="preserve"> (</w:t>
      </w:r>
      <w:r w:rsidRPr="00617CB8">
        <w:rPr>
          <w:i/>
          <w:iCs/>
          <w:noProof/>
        </w:rPr>
        <w:t>list 1</w:t>
      </w:r>
      <w:r w:rsidRPr="00617CB8">
        <w:rPr>
          <w:iCs/>
          <w:noProof/>
        </w:rPr>
        <w:t>)</w:t>
      </w:r>
      <w:r w:rsidRPr="00617CB8">
        <w:rPr>
          <w:noProof/>
        </w:rPr>
        <w:t>.</w:t>
      </w:r>
    </w:p>
    <w:p w:rsidR="00833D55" w:rsidRPr="00617CB8" w:rsidRDefault="00833D55" w:rsidP="00833D55">
      <w:pPr>
        <w:numPr>
          <w:ilvl w:val="1"/>
          <w:numId w:val="11"/>
        </w:numPr>
        <w:rPr>
          <w:b/>
          <w:noProof/>
        </w:rPr>
      </w:pPr>
      <w:r w:rsidRPr="00617CB8">
        <w:rPr>
          <w:b/>
          <w:bCs/>
          <w:noProof/>
        </w:rPr>
        <w:t>long-term reference picture</w:t>
      </w:r>
      <w:r w:rsidRPr="00617CB8">
        <w:rPr>
          <w:bCs/>
          <w:noProof/>
        </w:rPr>
        <w:t xml:space="preserve">: A </w:t>
      </w:r>
      <w:r w:rsidRPr="00617CB8">
        <w:rPr>
          <w:bCs/>
          <w:i/>
          <w:noProof/>
        </w:rPr>
        <w:t>picture</w:t>
      </w:r>
      <w:r w:rsidRPr="00617CB8">
        <w:rPr>
          <w:bCs/>
          <w:noProof/>
        </w:rPr>
        <w:t xml:space="preserve"> that is marked as "used for long-term reference".</w:t>
      </w:r>
    </w:p>
    <w:p w:rsidR="00833D55" w:rsidRPr="00617CB8" w:rsidRDefault="00833D55" w:rsidP="00833D55">
      <w:pPr>
        <w:numPr>
          <w:ilvl w:val="1"/>
          <w:numId w:val="11"/>
        </w:numPr>
        <w:rPr>
          <w:b/>
          <w:noProof/>
        </w:rPr>
      </w:pPr>
      <w:r w:rsidRPr="00617CB8">
        <w:rPr>
          <w:b/>
          <w:bCs/>
          <w:noProof/>
        </w:rPr>
        <w:t>long</w:t>
      </w:r>
      <w:r w:rsidRPr="00617CB8">
        <w:rPr>
          <w:b/>
          <w:noProof/>
        </w:rPr>
        <w:t>-term reference picture set</w:t>
      </w:r>
      <w:r w:rsidRPr="00617CB8">
        <w:rPr>
          <w:noProof/>
        </w:rPr>
        <w:t xml:space="preserve">: The two </w:t>
      </w:r>
      <w:r w:rsidR="00A777B4" w:rsidRPr="00617CB8">
        <w:rPr>
          <w:noProof/>
        </w:rPr>
        <w:t>reference picture set (</w:t>
      </w:r>
      <w:r w:rsidRPr="00617CB8">
        <w:rPr>
          <w:noProof/>
        </w:rPr>
        <w:t>RPS</w:t>
      </w:r>
      <w:r w:rsidR="00A777B4" w:rsidRPr="00617CB8">
        <w:rPr>
          <w:noProof/>
        </w:rPr>
        <w:t>)</w:t>
      </w:r>
      <w:r w:rsidRPr="00617CB8">
        <w:rPr>
          <w:noProof/>
        </w:rPr>
        <w:t xml:space="preserve"> lists that may contain long-term reference pictures.</w:t>
      </w:r>
    </w:p>
    <w:p w:rsidR="00833D55" w:rsidRPr="00617CB8" w:rsidRDefault="00833D55" w:rsidP="00833D55">
      <w:pPr>
        <w:numPr>
          <w:ilvl w:val="1"/>
          <w:numId w:val="11"/>
        </w:numPr>
        <w:rPr>
          <w:noProof/>
        </w:rPr>
      </w:pPr>
      <w:bookmarkStart w:id="188" w:name="_Ref57451468"/>
      <w:r w:rsidRPr="00617CB8">
        <w:rPr>
          <w:b/>
          <w:bCs/>
          <w:noProof/>
        </w:rPr>
        <w:t>luma</w:t>
      </w:r>
      <w:r w:rsidRPr="00617CB8">
        <w:rPr>
          <w:noProof/>
        </w:rPr>
        <w:t>: An adjective, represented by the symbol or subscript Y or L, specifying that a sample array or single sample is representing the monochrome signal related to the primary colours.</w:t>
      </w:r>
      <w:bookmarkEnd w:id="188"/>
    </w:p>
    <w:p w:rsidR="00833D55" w:rsidRPr="00617CB8" w:rsidRDefault="00833D55" w:rsidP="00833D55">
      <w:pPr>
        <w:pStyle w:val="Note1"/>
        <w:ind w:left="1209"/>
        <w:rPr>
          <w:noProof/>
        </w:rPr>
      </w:pPr>
      <w:r w:rsidRPr="00617CB8">
        <w:rPr>
          <w:noProof/>
        </w:rPr>
        <w:t>NOTE – The term luma is used rather than the term luminance in order to avoid the implication of the use of linear light transfer characteristics that is often associated with the term luminance. The symbol L is sometimes used instead of the symbol Y to avoid confusion with the symbol y as used for vertical location.</w:t>
      </w:r>
    </w:p>
    <w:p w:rsidR="00833D55" w:rsidRPr="00617CB8" w:rsidRDefault="00833D55" w:rsidP="00833D55">
      <w:pPr>
        <w:numPr>
          <w:ilvl w:val="1"/>
          <w:numId w:val="11"/>
        </w:numPr>
        <w:rPr>
          <w:noProof/>
        </w:rPr>
      </w:pPr>
      <w:r w:rsidRPr="00617CB8">
        <w:rPr>
          <w:b/>
          <w:noProof/>
        </w:rPr>
        <w:t>may</w:t>
      </w:r>
      <w:r w:rsidRPr="00617CB8">
        <w:rPr>
          <w:noProof/>
        </w:rPr>
        <w:t>: A term that is used to refer to behaviour that is allowed, but not necessarily required</w:t>
      </w:r>
      <w:r w:rsidRPr="00617CB8">
        <w:rPr>
          <w:i/>
          <w:noProof/>
        </w:rPr>
        <w:t>.</w:t>
      </w:r>
    </w:p>
    <w:p w:rsidR="00833D55" w:rsidRPr="00617CB8" w:rsidRDefault="00833D55" w:rsidP="00833D55">
      <w:pPr>
        <w:pStyle w:val="Note1"/>
        <w:ind w:left="1209"/>
        <w:rPr>
          <w:noProof/>
        </w:rPr>
      </w:pPr>
      <w:r w:rsidRPr="00617CB8">
        <w:rPr>
          <w:noProof/>
        </w:rPr>
        <w:t>NOTE – In some places where the optional nature of the described behaviour is intended to be emphasized, the phrase "may or may not" is used to provide emphasis.</w:t>
      </w:r>
    </w:p>
    <w:p w:rsidR="00833D55" w:rsidRPr="00617CB8" w:rsidRDefault="00833D55" w:rsidP="00833D55">
      <w:pPr>
        <w:numPr>
          <w:ilvl w:val="1"/>
          <w:numId w:val="11"/>
        </w:numPr>
        <w:rPr>
          <w:noProof/>
        </w:rPr>
      </w:pPr>
      <w:r w:rsidRPr="00617CB8">
        <w:rPr>
          <w:b/>
          <w:bCs/>
          <w:noProof/>
        </w:rPr>
        <w:t>motion vector</w:t>
      </w:r>
      <w:r w:rsidRPr="00617CB8">
        <w:rPr>
          <w:noProof/>
        </w:rPr>
        <w:t xml:space="preserve">: A two-dimensional vector used for </w:t>
      </w:r>
      <w:r w:rsidRPr="00617CB8">
        <w:rPr>
          <w:i/>
          <w:iCs/>
          <w:noProof/>
        </w:rPr>
        <w:t>inter prediction</w:t>
      </w:r>
      <w:r w:rsidRPr="00617CB8">
        <w:rPr>
          <w:noProof/>
        </w:rPr>
        <w:t xml:space="preserve"> that provides an offset from the coordinates in the </w:t>
      </w:r>
      <w:r w:rsidRPr="00617CB8">
        <w:rPr>
          <w:i/>
          <w:iCs/>
          <w:noProof/>
        </w:rPr>
        <w:t>decoded picture</w:t>
      </w:r>
      <w:r w:rsidRPr="00617CB8">
        <w:rPr>
          <w:noProof/>
        </w:rPr>
        <w:t xml:space="preserve"> to the coordinates in a </w:t>
      </w:r>
      <w:r w:rsidRPr="00617CB8">
        <w:rPr>
          <w:i/>
          <w:iCs/>
          <w:noProof/>
        </w:rPr>
        <w:t>reference picture</w:t>
      </w:r>
      <w:r w:rsidRPr="00617CB8">
        <w:rPr>
          <w:noProof/>
        </w:rPr>
        <w:t>.</w:t>
      </w:r>
      <w:bookmarkStart w:id="189" w:name="_Ref57451851"/>
    </w:p>
    <w:p w:rsidR="00833D55" w:rsidRPr="00617CB8" w:rsidRDefault="00833D55" w:rsidP="00833D55">
      <w:pPr>
        <w:numPr>
          <w:ilvl w:val="1"/>
          <w:numId w:val="11"/>
        </w:numPr>
        <w:rPr>
          <w:noProof/>
        </w:rPr>
      </w:pPr>
      <w:r w:rsidRPr="00617CB8">
        <w:rPr>
          <w:b/>
          <w:noProof/>
        </w:rPr>
        <w:t>must</w:t>
      </w:r>
      <w:r w:rsidRPr="00617CB8">
        <w:rPr>
          <w:noProof/>
        </w:rPr>
        <w:t xml:space="preserve">: A term that is used in expressing an observation about a requirement or an implication of a requirement that is specified elsewhere in this Specification (used exclusively in an </w:t>
      </w:r>
      <w:r w:rsidRPr="00617CB8">
        <w:rPr>
          <w:i/>
          <w:noProof/>
        </w:rPr>
        <w:t>informative</w:t>
      </w:r>
      <w:r w:rsidRPr="00617CB8">
        <w:rPr>
          <w:noProof/>
        </w:rPr>
        <w:t xml:space="preserve"> context).</w:t>
      </w:r>
    </w:p>
    <w:p w:rsidR="00833D55" w:rsidRPr="00617CB8" w:rsidRDefault="00833D55" w:rsidP="00833D55">
      <w:pPr>
        <w:numPr>
          <w:ilvl w:val="1"/>
          <w:numId w:val="11"/>
        </w:numPr>
        <w:rPr>
          <w:noProof/>
        </w:rPr>
      </w:pPr>
      <w:r w:rsidRPr="00617CB8">
        <w:rPr>
          <w:b/>
          <w:bCs/>
          <w:noProof/>
        </w:rPr>
        <w:t>nested SEI message</w:t>
      </w:r>
      <w:r w:rsidRPr="00617CB8">
        <w:rPr>
          <w:noProof/>
        </w:rPr>
        <w:t>: An SEI message that is contained in a scalable nesting SEI message.</w:t>
      </w:r>
    </w:p>
    <w:p w:rsidR="00833D55" w:rsidRPr="00617CB8" w:rsidRDefault="00833D55">
      <w:pPr>
        <w:numPr>
          <w:ilvl w:val="1"/>
          <w:numId w:val="11"/>
        </w:numPr>
        <w:rPr>
          <w:noProof/>
        </w:rPr>
      </w:pPr>
      <w:r w:rsidRPr="00617CB8">
        <w:rPr>
          <w:b/>
          <w:bCs/>
          <w:noProof/>
        </w:rPr>
        <w:t>network abstraction layer (NAL) unit</w:t>
      </w:r>
      <w:r w:rsidRPr="00617CB8">
        <w:rPr>
          <w:noProof/>
        </w:rPr>
        <w:t xml:space="preserve">: A </w:t>
      </w:r>
      <w:r w:rsidRPr="00617CB8">
        <w:rPr>
          <w:i/>
          <w:noProof/>
        </w:rPr>
        <w:t>syntax structure</w:t>
      </w:r>
      <w:r w:rsidRPr="00617CB8">
        <w:rPr>
          <w:noProof/>
        </w:rPr>
        <w:t xml:space="preserve"> containing an indication of the type of data to follow and </w:t>
      </w:r>
      <w:r w:rsidRPr="00617CB8">
        <w:rPr>
          <w:i/>
          <w:noProof/>
        </w:rPr>
        <w:t>bytes</w:t>
      </w:r>
      <w:r w:rsidRPr="00617CB8">
        <w:rPr>
          <w:noProof/>
        </w:rPr>
        <w:t xml:space="preserve"> containing that data in the form of </w:t>
      </w:r>
      <w:r w:rsidR="00E265C5">
        <w:rPr>
          <w:noProof/>
        </w:rPr>
        <w:t>an</w:t>
      </w:r>
      <w:r w:rsidR="00A777B4" w:rsidRPr="00617CB8">
        <w:rPr>
          <w:i/>
          <w:noProof/>
        </w:rPr>
        <w:t xml:space="preserve"> </w:t>
      </w:r>
      <w:r w:rsidRPr="00617CB8">
        <w:rPr>
          <w:i/>
          <w:noProof/>
        </w:rPr>
        <w:t>RBSP</w:t>
      </w:r>
      <w:r w:rsidRPr="00617CB8">
        <w:rPr>
          <w:noProof/>
        </w:rPr>
        <w:t xml:space="preserve"> interspersed as necessary with </w:t>
      </w:r>
      <w:r w:rsidRPr="00617CB8">
        <w:rPr>
          <w:i/>
          <w:iCs/>
          <w:noProof/>
        </w:rPr>
        <w:t>emulation prevention bytes</w:t>
      </w:r>
      <w:r w:rsidRPr="00617CB8">
        <w:rPr>
          <w:noProof/>
        </w:rPr>
        <w:t>.</w:t>
      </w:r>
      <w:bookmarkEnd w:id="189"/>
    </w:p>
    <w:p w:rsidR="00833D55" w:rsidRPr="00617CB8" w:rsidRDefault="00833D55" w:rsidP="00833D55">
      <w:pPr>
        <w:numPr>
          <w:ilvl w:val="1"/>
          <w:numId w:val="11"/>
        </w:numPr>
        <w:rPr>
          <w:noProof/>
        </w:rPr>
      </w:pPr>
      <w:r w:rsidRPr="00617CB8">
        <w:rPr>
          <w:b/>
          <w:bCs/>
          <w:noProof/>
        </w:rPr>
        <w:t>network abstraction layer (NAL) unit stream</w:t>
      </w:r>
      <w:r w:rsidRPr="00617CB8">
        <w:rPr>
          <w:noProof/>
        </w:rPr>
        <w:t xml:space="preserve">: A sequence of </w:t>
      </w:r>
      <w:r w:rsidRPr="00617CB8">
        <w:rPr>
          <w:i/>
          <w:iCs/>
          <w:noProof/>
        </w:rPr>
        <w:t>NAL units</w:t>
      </w:r>
      <w:r w:rsidRPr="00617CB8">
        <w:rPr>
          <w:noProof/>
        </w:rPr>
        <w:t>.</w:t>
      </w:r>
    </w:p>
    <w:p w:rsidR="00833D55" w:rsidRPr="00617CB8" w:rsidRDefault="00833D55" w:rsidP="00833D55">
      <w:pPr>
        <w:numPr>
          <w:ilvl w:val="1"/>
          <w:numId w:val="11"/>
        </w:numPr>
        <w:rPr>
          <w:noProof/>
        </w:rPr>
      </w:pPr>
      <w:r w:rsidRPr="00617CB8">
        <w:rPr>
          <w:b/>
          <w:bCs/>
          <w:noProof/>
        </w:rPr>
        <w:t>non-nested SEI message</w:t>
      </w:r>
      <w:r w:rsidRPr="00617CB8">
        <w:rPr>
          <w:noProof/>
        </w:rPr>
        <w:t>: An SEI message that is not contained in a scalable nesting SEI message.</w:t>
      </w:r>
    </w:p>
    <w:p w:rsidR="00833D55" w:rsidRPr="00617CB8" w:rsidRDefault="00833D55" w:rsidP="00833D55">
      <w:pPr>
        <w:numPr>
          <w:ilvl w:val="1"/>
          <w:numId w:val="11"/>
        </w:numPr>
        <w:rPr>
          <w:noProof/>
        </w:rPr>
      </w:pPr>
      <w:r w:rsidRPr="00617CB8">
        <w:rPr>
          <w:b/>
          <w:noProof/>
        </w:rPr>
        <w:t>non-reference picture</w:t>
      </w:r>
      <w:r w:rsidRPr="00617CB8">
        <w:rPr>
          <w:noProof/>
        </w:rPr>
        <w:t xml:space="preserve">: A </w:t>
      </w:r>
      <w:r w:rsidRPr="00617CB8">
        <w:rPr>
          <w:i/>
          <w:noProof/>
        </w:rPr>
        <w:t>picture</w:t>
      </w:r>
      <w:r w:rsidRPr="00617CB8">
        <w:rPr>
          <w:noProof/>
        </w:rPr>
        <w:t xml:space="preserve"> that is marked as "unused for reference".</w:t>
      </w:r>
    </w:p>
    <w:p w:rsidR="00833D55" w:rsidRPr="00617CB8" w:rsidRDefault="00833D55" w:rsidP="00833D55">
      <w:pPr>
        <w:pStyle w:val="Note1"/>
        <w:ind w:left="1209"/>
        <w:rPr>
          <w:noProof/>
        </w:rPr>
      </w:pPr>
      <w:r w:rsidRPr="00617CB8">
        <w:rPr>
          <w:noProof/>
        </w:rPr>
        <w:t>NOTE – A non-reference picture contains samples that cannot be used for inter prediction in the decoding process of subsequent pictures in decoding order. In other words, once a picture is marked as "unused for reference", it can never be marked back as "used for reference".</w:t>
      </w:r>
    </w:p>
    <w:p w:rsidR="00833D55" w:rsidRPr="00617CB8" w:rsidRDefault="00833D55" w:rsidP="00833D55">
      <w:pPr>
        <w:numPr>
          <w:ilvl w:val="1"/>
          <w:numId w:val="11"/>
        </w:numPr>
        <w:rPr>
          <w:noProof/>
        </w:rPr>
      </w:pPr>
      <w:r w:rsidRPr="00617CB8">
        <w:rPr>
          <w:b/>
          <w:bCs/>
          <w:noProof/>
        </w:rPr>
        <w:t>non-VCL NAL unit</w:t>
      </w:r>
      <w:r w:rsidRPr="00617CB8">
        <w:rPr>
          <w:bCs/>
          <w:noProof/>
        </w:rPr>
        <w:t xml:space="preserve">: A </w:t>
      </w:r>
      <w:r w:rsidRPr="00617CB8">
        <w:rPr>
          <w:bCs/>
          <w:i/>
          <w:noProof/>
        </w:rPr>
        <w:t>NAL unit</w:t>
      </w:r>
      <w:r w:rsidRPr="00617CB8">
        <w:rPr>
          <w:bCs/>
          <w:noProof/>
        </w:rPr>
        <w:t xml:space="preserve"> that is not a </w:t>
      </w:r>
      <w:r w:rsidRPr="00617CB8">
        <w:rPr>
          <w:bCs/>
          <w:i/>
          <w:noProof/>
        </w:rPr>
        <w:t>VCL NAL unit</w:t>
      </w:r>
      <w:r w:rsidRPr="00617CB8">
        <w:rPr>
          <w:bCs/>
          <w:noProof/>
        </w:rPr>
        <w:t>.</w:t>
      </w:r>
    </w:p>
    <w:p w:rsidR="00833D55" w:rsidRPr="00617CB8" w:rsidRDefault="00833D55" w:rsidP="00833D55">
      <w:pPr>
        <w:numPr>
          <w:ilvl w:val="1"/>
          <w:numId w:val="11"/>
        </w:numPr>
        <w:rPr>
          <w:noProof/>
        </w:rPr>
      </w:pPr>
      <w:r w:rsidRPr="00617CB8">
        <w:rPr>
          <w:b/>
          <w:noProof/>
        </w:rPr>
        <w:t>note</w:t>
      </w:r>
      <w:r w:rsidRPr="00617CB8">
        <w:rPr>
          <w:noProof/>
        </w:rPr>
        <w:t xml:space="preserve">: A term that is used to prefix </w:t>
      </w:r>
      <w:r w:rsidRPr="00617CB8">
        <w:rPr>
          <w:i/>
          <w:noProof/>
        </w:rPr>
        <w:t xml:space="preserve">informative </w:t>
      </w:r>
      <w:r w:rsidRPr="00617CB8">
        <w:rPr>
          <w:noProof/>
        </w:rPr>
        <w:t xml:space="preserve">remarks (used exclusively in an </w:t>
      </w:r>
      <w:r w:rsidRPr="00617CB8">
        <w:rPr>
          <w:i/>
          <w:noProof/>
        </w:rPr>
        <w:t>informative</w:t>
      </w:r>
      <w:r w:rsidRPr="00617CB8">
        <w:rPr>
          <w:noProof/>
        </w:rPr>
        <w:t xml:space="preserve"> context).</w:t>
      </w:r>
    </w:p>
    <w:p w:rsidR="00833D55" w:rsidRPr="00617CB8" w:rsidRDefault="00833D55" w:rsidP="00833D55">
      <w:pPr>
        <w:numPr>
          <w:ilvl w:val="1"/>
          <w:numId w:val="11"/>
        </w:numPr>
        <w:rPr>
          <w:noProof/>
        </w:rPr>
      </w:pPr>
      <w:r w:rsidRPr="00617CB8">
        <w:rPr>
          <w:b/>
          <w:noProof/>
        </w:rPr>
        <w:t>operation point</w:t>
      </w:r>
      <w:r w:rsidRPr="00617CB8">
        <w:rPr>
          <w:noProof/>
        </w:rPr>
        <w:t xml:space="preserve">: A </w:t>
      </w:r>
      <w:r w:rsidRPr="00617CB8">
        <w:rPr>
          <w:i/>
          <w:noProof/>
        </w:rPr>
        <w:t>bitstream</w:t>
      </w:r>
      <w:r w:rsidRPr="00617CB8">
        <w:rPr>
          <w:noProof/>
        </w:rPr>
        <w:t xml:space="preserve"> created from another </w:t>
      </w:r>
      <w:r w:rsidRPr="00617CB8">
        <w:rPr>
          <w:i/>
          <w:noProof/>
        </w:rPr>
        <w:t xml:space="preserve">bitstream </w:t>
      </w:r>
      <w:r w:rsidRPr="00617CB8">
        <w:rPr>
          <w:noProof/>
        </w:rPr>
        <w:t xml:space="preserve">by operation of the </w:t>
      </w:r>
      <w:r w:rsidRPr="00617CB8">
        <w:rPr>
          <w:i/>
          <w:noProof/>
        </w:rPr>
        <w:t>sub-bitstream extraction process</w:t>
      </w:r>
      <w:r w:rsidRPr="00617CB8">
        <w:rPr>
          <w:noProof/>
        </w:rPr>
        <w:t xml:space="preserve"> with the another</w:t>
      </w:r>
      <w:r w:rsidRPr="00617CB8">
        <w:rPr>
          <w:i/>
          <w:noProof/>
        </w:rPr>
        <w:t xml:space="preserve"> bitstream</w:t>
      </w:r>
      <w:r w:rsidRPr="00617CB8">
        <w:rPr>
          <w:noProof/>
        </w:rPr>
        <w:t xml:space="preserve">, a target highest TemporalId, and a target </w:t>
      </w:r>
      <w:r w:rsidRPr="00617CB8">
        <w:rPr>
          <w:i/>
          <w:noProof/>
        </w:rPr>
        <w:t>layer identifier list</w:t>
      </w:r>
      <w:r w:rsidRPr="00617CB8">
        <w:rPr>
          <w:noProof/>
        </w:rPr>
        <w:t xml:space="preserve"> as inputs.</w:t>
      </w:r>
    </w:p>
    <w:p w:rsidR="00833D55" w:rsidRPr="00617CB8" w:rsidRDefault="00833D55" w:rsidP="00833D55">
      <w:pPr>
        <w:pStyle w:val="Note1"/>
        <w:ind w:left="1209"/>
        <w:rPr>
          <w:noProof/>
        </w:rPr>
      </w:pPr>
      <w:r w:rsidRPr="00617CB8">
        <w:rPr>
          <w:noProof/>
        </w:rPr>
        <w:t>NOTE – If the target highest TemporalId of an operation point is equal to the greatest value of TemporalId in the layer set associated with the target layer identification list, the operation point is identical to the layer set. Otherwise it is a subset of the layer set.</w:t>
      </w:r>
    </w:p>
    <w:p w:rsidR="00833D55" w:rsidRPr="00617CB8" w:rsidRDefault="00833D55" w:rsidP="00833D55">
      <w:pPr>
        <w:numPr>
          <w:ilvl w:val="1"/>
          <w:numId w:val="11"/>
        </w:numPr>
        <w:rPr>
          <w:noProof/>
        </w:rPr>
      </w:pPr>
      <w:r w:rsidRPr="00617CB8">
        <w:rPr>
          <w:b/>
          <w:bCs/>
          <w:noProof/>
        </w:rPr>
        <w:t>output order</w:t>
      </w:r>
      <w:r w:rsidRPr="00617CB8">
        <w:rPr>
          <w:noProof/>
        </w:rPr>
        <w:t xml:space="preserve">: The order in which the </w:t>
      </w:r>
      <w:r w:rsidRPr="00617CB8">
        <w:rPr>
          <w:i/>
          <w:iCs/>
          <w:noProof/>
        </w:rPr>
        <w:t>decoded</w:t>
      </w:r>
      <w:r w:rsidRPr="00617CB8">
        <w:rPr>
          <w:noProof/>
        </w:rPr>
        <w:t xml:space="preserve"> </w:t>
      </w:r>
      <w:r w:rsidRPr="00617CB8">
        <w:rPr>
          <w:i/>
          <w:iCs/>
          <w:noProof/>
        </w:rPr>
        <w:t>pictures</w:t>
      </w:r>
      <w:r w:rsidRPr="00617CB8">
        <w:rPr>
          <w:noProof/>
        </w:rPr>
        <w:t xml:space="preserve"> are output from the </w:t>
      </w:r>
      <w:r w:rsidRPr="00617CB8">
        <w:rPr>
          <w:i/>
          <w:noProof/>
        </w:rPr>
        <w:t>decoded picture buffer</w:t>
      </w:r>
      <w:r w:rsidRPr="00617CB8">
        <w:rPr>
          <w:noProof/>
        </w:rPr>
        <w:t xml:space="preserve"> (for the </w:t>
      </w:r>
      <w:r w:rsidRPr="00617CB8">
        <w:rPr>
          <w:i/>
          <w:noProof/>
        </w:rPr>
        <w:t>decoded pictures</w:t>
      </w:r>
      <w:r w:rsidRPr="00617CB8">
        <w:rPr>
          <w:noProof/>
        </w:rPr>
        <w:t xml:space="preserve"> that are to be output from the </w:t>
      </w:r>
      <w:r w:rsidRPr="00617CB8">
        <w:rPr>
          <w:i/>
          <w:noProof/>
        </w:rPr>
        <w:t>decoded picture buffer</w:t>
      </w:r>
      <w:r w:rsidRPr="00617CB8">
        <w:rPr>
          <w:noProof/>
        </w:rPr>
        <w:t>).</w:t>
      </w:r>
    </w:p>
    <w:p w:rsidR="00833D55" w:rsidRPr="00617CB8" w:rsidRDefault="00833D55" w:rsidP="00833D55">
      <w:pPr>
        <w:numPr>
          <w:ilvl w:val="1"/>
          <w:numId w:val="11"/>
        </w:numPr>
        <w:rPr>
          <w:noProof/>
        </w:rPr>
      </w:pPr>
      <w:bookmarkStart w:id="190" w:name="_Ref57459788"/>
      <w:r w:rsidRPr="00617CB8">
        <w:rPr>
          <w:b/>
          <w:noProof/>
        </w:rPr>
        <w:t>output time</w:t>
      </w:r>
      <w:r w:rsidRPr="00617CB8">
        <w:rPr>
          <w:noProof/>
        </w:rPr>
        <w:t xml:space="preserve">: A time when a </w:t>
      </w:r>
      <w:r w:rsidRPr="00617CB8">
        <w:rPr>
          <w:i/>
          <w:noProof/>
        </w:rPr>
        <w:t>decoded</w:t>
      </w:r>
      <w:r w:rsidRPr="00617CB8">
        <w:rPr>
          <w:noProof/>
        </w:rPr>
        <w:t xml:space="preserve"> </w:t>
      </w:r>
      <w:r w:rsidRPr="00617CB8">
        <w:rPr>
          <w:i/>
          <w:noProof/>
        </w:rPr>
        <w:t>picture</w:t>
      </w:r>
      <w:r w:rsidRPr="00617CB8">
        <w:rPr>
          <w:noProof/>
        </w:rPr>
        <w:t xml:space="preserve"> is to be output as specified by the </w:t>
      </w:r>
      <w:r w:rsidR="00A777B4" w:rsidRPr="00B24873">
        <w:rPr>
          <w:i/>
          <w:iCs/>
          <w:noProof/>
        </w:rPr>
        <w:t>hypothetical reference decoder</w:t>
      </w:r>
      <w:r w:rsidR="00A777B4" w:rsidRPr="00617CB8">
        <w:rPr>
          <w:i/>
          <w:noProof/>
        </w:rPr>
        <w:t xml:space="preserve"> (</w:t>
      </w:r>
      <w:r w:rsidRPr="00617CB8">
        <w:rPr>
          <w:i/>
          <w:noProof/>
        </w:rPr>
        <w:t>HRD</w:t>
      </w:r>
      <w:r w:rsidR="00A777B4" w:rsidRPr="00617CB8">
        <w:rPr>
          <w:i/>
          <w:noProof/>
        </w:rPr>
        <w:t>)</w:t>
      </w:r>
      <w:r w:rsidRPr="00617CB8">
        <w:rPr>
          <w:noProof/>
        </w:rPr>
        <w:t xml:space="preserve"> according to the output timing </w:t>
      </w:r>
      <w:r w:rsidR="00A777B4" w:rsidRPr="00B24873">
        <w:rPr>
          <w:i/>
          <w:iCs/>
          <w:noProof/>
        </w:rPr>
        <w:t>decoded picture buffer</w:t>
      </w:r>
      <w:r w:rsidR="00A777B4" w:rsidRPr="00617CB8">
        <w:rPr>
          <w:i/>
          <w:noProof/>
        </w:rPr>
        <w:t xml:space="preserve"> (</w:t>
      </w:r>
      <w:r w:rsidRPr="00617CB8">
        <w:rPr>
          <w:i/>
          <w:noProof/>
        </w:rPr>
        <w:t>DPB</w:t>
      </w:r>
      <w:r w:rsidR="00A777B4" w:rsidRPr="00617CB8">
        <w:rPr>
          <w:i/>
          <w:noProof/>
        </w:rPr>
        <w:t>)</w:t>
      </w:r>
      <w:r w:rsidRPr="00617CB8">
        <w:rPr>
          <w:noProof/>
        </w:rPr>
        <w:t xml:space="preserve"> operation.</w:t>
      </w:r>
    </w:p>
    <w:p w:rsidR="00833D55" w:rsidRPr="00617CB8" w:rsidRDefault="00833D55" w:rsidP="00833D55">
      <w:pPr>
        <w:numPr>
          <w:ilvl w:val="1"/>
          <w:numId w:val="11"/>
        </w:numPr>
        <w:rPr>
          <w:noProof/>
        </w:rPr>
      </w:pPr>
      <w:r w:rsidRPr="00617CB8">
        <w:rPr>
          <w:b/>
          <w:bCs/>
          <w:noProof/>
        </w:rPr>
        <w:t>parameter</w:t>
      </w:r>
      <w:r w:rsidRPr="00617CB8">
        <w:rPr>
          <w:noProof/>
        </w:rPr>
        <w:t xml:space="preserve">: A </w:t>
      </w:r>
      <w:r w:rsidRPr="00617CB8">
        <w:rPr>
          <w:i/>
          <w:noProof/>
        </w:rPr>
        <w:t xml:space="preserve">syntax element </w:t>
      </w:r>
      <w:r w:rsidRPr="00617CB8">
        <w:rPr>
          <w:noProof/>
        </w:rPr>
        <w:t xml:space="preserve">of a </w:t>
      </w:r>
      <w:r w:rsidR="008A6203" w:rsidRPr="00B24873">
        <w:rPr>
          <w:i/>
          <w:iCs/>
          <w:noProof/>
        </w:rPr>
        <w:t>video parameter set</w:t>
      </w:r>
      <w:r w:rsidR="008A6203" w:rsidRPr="00617CB8">
        <w:rPr>
          <w:i/>
          <w:noProof/>
        </w:rPr>
        <w:t xml:space="preserve"> (</w:t>
      </w:r>
      <w:r w:rsidRPr="00617CB8">
        <w:rPr>
          <w:i/>
          <w:noProof/>
        </w:rPr>
        <w:t>VPS</w:t>
      </w:r>
      <w:r w:rsidR="008A6203" w:rsidRPr="00617CB8">
        <w:rPr>
          <w:i/>
          <w:noProof/>
        </w:rPr>
        <w:t>)</w:t>
      </w:r>
      <w:r w:rsidRPr="00617CB8">
        <w:rPr>
          <w:i/>
          <w:noProof/>
        </w:rPr>
        <w:t xml:space="preserve">, </w:t>
      </w:r>
      <w:r w:rsidR="008A6203" w:rsidRPr="00B24873">
        <w:rPr>
          <w:i/>
          <w:iCs/>
          <w:noProof/>
        </w:rPr>
        <w:t>sequence parameter set</w:t>
      </w:r>
      <w:r w:rsidR="008A6203" w:rsidRPr="00617CB8">
        <w:rPr>
          <w:i/>
          <w:noProof/>
        </w:rPr>
        <w:t xml:space="preserve"> (</w:t>
      </w:r>
      <w:r w:rsidRPr="00617CB8">
        <w:rPr>
          <w:i/>
          <w:noProof/>
        </w:rPr>
        <w:t>SPS</w:t>
      </w:r>
      <w:r w:rsidR="008A6203" w:rsidRPr="00617CB8">
        <w:rPr>
          <w:i/>
          <w:noProof/>
        </w:rPr>
        <w:t>)</w:t>
      </w:r>
      <w:r w:rsidRPr="00617CB8">
        <w:rPr>
          <w:noProof/>
        </w:rPr>
        <w:t xml:space="preserve"> or </w:t>
      </w:r>
      <w:r w:rsidR="008A6203" w:rsidRPr="00B24873">
        <w:rPr>
          <w:bCs/>
          <w:i/>
          <w:iCs/>
          <w:noProof/>
        </w:rPr>
        <w:t>picture parameter set</w:t>
      </w:r>
      <w:r w:rsidR="008A6203" w:rsidRPr="00617CB8">
        <w:rPr>
          <w:i/>
          <w:noProof/>
        </w:rPr>
        <w:t xml:space="preserve"> (</w:t>
      </w:r>
      <w:r w:rsidRPr="00617CB8">
        <w:rPr>
          <w:i/>
          <w:noProof/>
        </w:rPr>
        <w:t>PPS</w:t>
      </w:r>
      <w:r w:rsidR="008A6203" w:rsidRPr="00617CB8">
        <w:rPr>
          <w:i/>
          <w:noProof/>
        </w:rPr>
        <w:t>)</w:t>
      </w:r>
      <w:r w:rsidRPr="00617CB8">
        <w:rPr>
          <w:noProof/>
        </w:rPr>
        <w:t xml:space="preserve">, or the second word of the defined term </w:t>
      </w:r>
      <w:r w:rsidRPr="00617CB8">
        <w:rPr>
          <w:i/>
          <w:noProof/>
        </w:rPr>
        <w:t>quantization parameter</w:t>
      </w:r>
      <w:r w:rsidRPr="00617CB8">
        <w:rPr>
          <w:noProof/>
        </w:rPr>
        <w:t>.</w:t>
      </w:r>
      <w:bookmarkEnd w:id="190"/>
    </w:p>
    <w:p w:rsidR="00833D55" w:rsidRPr="00617CB8" w:rsidRDefault="00833D55" w:rsidP="00833D55">
      <w:pPr>
        <w:numPr>
          <w:ilvl w:val="1"/>
          <w:numId w:val="11"/>
        </w:numPr>
        <w:rPr>
          <w:noProof/>
        </w:rPr>
      </w:pPr>
      <w:r w:rsidRPr="00617CB8">
        <w:rPr>
          <w:b/>
          <w:bCs/>
          <w:noProof/>
        </w:rPr>
        <w:t>partitioning</w:t>
      </w:r>
      <w:r w:rsidRPr="00617CB8">
        <w:rPr>
          <w:noProof/>
        </w:rPr>
        <w:t>: The division of a set into subsets such that each element of the set is in exactly one of the subsets.</w:t>
      </w:r>
    </w:p>
    <w:p w:rsidR="00833D55" w:rsidRPr="00617CB8" w:rsidRDefault="00833D55" w:rsidP="00833D55">
      <w:pPr>
        <w:numPr>
          <w:ilvl w:val="1"/>
          <w:numId w:val="11"/>
        </w:numPr>
        <w:rPr>
          <w:noProof/>
        </w:rPr>
      </w:pPr>
      <w:r w:rsidRPr="00617CB8">
        <w:rPr>
          <w:b/>
          <w:bCs/>
          <w:noProof/>
        </w:rPr>
        <w:t>picture</w:t>
      </w:r>
      <w:r w:rsidRPr="00617CB8">
        <w:rPr>
          <w:noProof/>
        </w:rPr>
        <w:t xml:space="preserve">: An array of </w:t>
      </w:r>
      <w:r w:rsidRPr="00617CB8">
        <w:rPr>
          <w:i/>
          <w:noProof/>
        </w:rPr>
        <w:t>luma</w:t>
      </w:r>
      <w:r w:rsidRPr="00617CB8">
        <w:rPr>
          <w:noProof/>
        </w:rPr>
        <w:t xml:space="preserve"> samples in monochrome format or an array of </w:t>
      </w:r>
      <w:r w:rsidRPr="00617CB8">
        <w:rPr>
          <w:i/>
          <w:noProof/>
        </w:rPr>
        <w:t>luma</w:t>
      </w:r>
      <w:r w:rsidRPr="00617CB8">
        <w:rPr>
          <w:noProof/>
        </w:rPr>
        <w:t xml:space="preserve"> samples and two corresponding arrays of </w:t>
      </w:r>
      <w:r w:rsidRPr="00617CB8">
        <w:rPr>
          <w:i/>
          <w:noProof/>
        </w:rPr>
        <w:t>chroma</w:t>
      </w:r>
      <w:r w:rsidRPr="00617CB8">
        <w:rPr>
          <w:noProof/>
        </w:rPr>
        <w:t xml:space="preserve"> samples in 4:2:0, 4:2:2, and 4:4:4 colour format.</w:t>
      </w:r>
      <w:bookmarkStart w:id="191" w:name="_Ref57459798"/>
    </w:p>
    <w:p w:rsidR="00833D55" w:rsidRPr="00617CB8" w:rsidRDefault="00833D55" w:rsidP="00833D55">
      <w:pPr>
        <w:pStyle w:val="Note1"/>
        <w:ind w:left="1209"/>
        <w:rPr>
          <w:noProof/>
        </w:rPr>
      </w:pPr>
      <w:r w:rsidRPr="00617CB8">
        <w:rPr>
          <w:noProof/>
        </w:rPr>
        <w:t>NOTE – A picture may be either a frame or a field. However, in one CVS, either all pictures are frames or all pictures are fields.</w:t>
      </w:r>
    </w:p>
    <w:p w:rsidR="00833D55" w:rsidRPr="00617CB8" w:rsidRDefault="00833D55" w:rsidP="00833D55">
      <w:pPr>
        <w:numPr>
          <w:ilvl w:val="1"/>
          <w:numId w:val="11"/>
        </w:numPr>
        <w:rPr>
          <w:noProof/>
        </w:rPr>
      </w:pPr>
      <w:r w:rsidRPr="00617CB8">
        <w:rPr>
          <w:b/>
          <w:noProof/>
        </w:rPr>
        <w:t>picture parameter set (PPS)</w:t>
      </w:r>
      <w:r w:rsidRPr="00617CB8">
        <w:rPr>
          <w:noProof/>
        </w:rPr>
        <w:t xml:space="preserve">: A </w:t>
      </w:r>
      <w:r w:rsidRPr="00617CB8">
        <w:rPr>
          <w:i/>
          <w:noProof/>
        </w:rPr>
        <w:t>syntax structure</w:t>
      </w:r>
      <w:r w:rsidRPr="00617CB8">
        <w:rPr>
          <w:noProof/>
        </w:rPr>
        <w:t xml:space="preserve"> containing </w:t>
      </w:r>
      <w:r w:rsidRPr="00617CB8">
        <w:rPr>
          <w:i/>
          <w:noProof/>
        </w:rPr>
        <w:t>syntax elements</w:t>
      </w:r>
      <w:r w:rsidRPr="00617CB8">
        <w:rPr>
          <w:noProof/>
        </w:rPr>
        <w:t xml:space="preserve"> that apply to zero or more entire </w:t>
      </w:r>
      <w:r w:rsidRPr="00617CB8">
        <w:rPr>
          <w:i/>
          <w:noProof/>
        </w:rPr>
        <w:t>coded pictures</w:t>
      </w:r>
      <w:r w:rsidRPr="00617CB8">
        <w:rPr>
          <w:noProof/>
        </w:rPr>
        <w:t xml:space="preserve"> as determined by a </w:t>
      </w:r>
      <w:r w:rsidRPr="00617CB8">
        <w:rPr>
          <w:i/>
          <w:noProof/>
        </w:rPr>
        <w:t>syntax element</w:t>
      </w:r>
      <w:r w:rsidRPr="00617CB8">
        <w:rPr>
          <w:noProof/>
        </w:rPr>
        <w:t xml:space="preserve"> found in each </w:t>
      </w:r>
      <w:r w:rsidRPr="00617CB8">
        <w:rPr>
          <w:i/>
          <w:noProof/>
        </w:rPr>
        <w:t>slice segment header.</w:t>
      </w:r>
    </w:p>
    <w:bookmarkEnd w:id="191"/>
    <w:p w:rsidR="00833D55" w:rsidRPr="00617CB8" w:rsidRDefault="00833D55" w:rsidP="00833D55">
      <w:pPr>
        <w:numPr>
          <w:ilvl w:val="1"/>
          <w:numId w:val="11"/>
        </w:numPr>
        <w:rPr>
          <w:noProof/>
        </w:rPr>
      </w:pPr>
      <w:r w:rsidRPr="00617CB8">
        <w:rPr>
          <w:b/>
          <w:bCs/>
          <w:noProof/>
        </w:rPr>
        <w:t>picture order count (POC)</w:t>
      </w:r>
      <w:r w:rsidRPr="00617CB8">
        <w:rPr>
          <w:noProof/>
        </w:rPr>
        <w:t xml:space="preserve">: A variable that is associated with each </w:t>
      </w:r>
      <w:r w:rsidRPr="00617CB8">
        <w:rPr>
          <w:i/>
          <w:noProof/>
        </w:rPr>
        <w:t>picture</w:t>
      </w:r>
      <w:r w:rsidRPr="00617CB8">
        <w:rPr>
          <w:noProof/>
        </w:rPr>
        <w:t xml:space="preserve">, uniquely identifies the associated </w:t>
      </w:r>
      <w:r w:rsidRPr="00617CB8">
        <w:rPr>
          <w:i/>
          <w:noProof/>
        </w:rPr>
        <w:t>picture</w:t>
      </w:r>
      <w:r w:rsidRPr="00617CB8">
        <w:rPr>
          <w:noProof/>
        </w:rPr>
        <w:t xml:space="preserve"> among all </w:t>
      </w:r>
      <w:r w:rsidRPr="00617CB8">
        <w:rPr>
          <w:i/>
          <w:noProof/>
        </w:rPr>
        <w:t>pictures</w:t>
      </w:r>
      <w:r w:rsidRPr="00617CB8">
        <w:rPr>
          <w:noProof/>
        </w:rPr>
        <w:t xml:space="preserve"> in the </w:t>
      </w:r>
      <w:r w:rsidRPr="00617CB8">
        <w:rPr>
          <w:i/>
          <w:noProof/>
        </w:rPr>
        <w:t>CVS</w:t>
      </w:r>
      <w:r w:rsidRPr="00617CB8">
        <w:rPr>
          <w:noProof/>
        </w:rPr>
        <w:t xml:space="preserve">, and, when the associated </w:t>
      </w:r>
      <w:r w:rsidRPr="00617CB8">
        <w:rPr>
          <w:i/>
          <w:noProof/>
        </w:rPr>
        <w:t>picture</w:t>
      </w:r>
      <w:r w:rsidRPr="00617CB8">
        <w:rPr>
          <w:noProof/>
        </w:rPr>
        <w:t xml:space="preserve"> is to be output from the </w:t>
      </w:r>
      <w:r w:rsidRPr="00617CB8">
        <w:rPr>
          <w:i/>
          <w:noProof/>
        </w:rPr>
        <w:t>decoded picture buffer</w:t>
      </w:r>
      <w:r w:rsidRPr="00617CB8">
        <w:rPr>
          <w:noProof/>
        </w:rPr>
        <w:t xml:space="preserve">, indicates the position of the associated </w:t>
      </w:r>
      <w:r w:rsidRPr="00617CB8">
        <w:rPr>
          <w:i/>
          <w:noProof/>
        </w:rPr>
        <w:t>picture</w:t>
      </w:r>
      <w:r w:rsidRPr="00617CB8">
        <w:rPr>
          <w:noProof/>
        </w:rPr>
        <w:t xml:space="preserve"> in </w:t>
      </w:r>
      <w:r w:rsidRPr="00617CB8">
        <w:rPr>
          <w:i/>
          <w:noProof/>
        </w:rPr>
        <w:t>output order</w:t>
      </w:r>
      <w:r w:rsidRPr="00617CB8">
        <w:rPr>
          <w:noProof/>
        </w:rPr>
        <w:t xml:space="preserve"> relative to the </w:t>
      </w:r>
      <w:r w:rsidRPr="00617CB8">
        <w:rPr>
          <w:i/>
          <w:noProof/>
        </w:rPr>
        <w:t>output order</w:t>
      </w:r>
      <w:r w:rsidRPr="00617CB8">
        <w:rPr>
          <w:noProof/>
        </w:rPr>
        <w:t xml:space="preserve"> positions of the other </w:t>
      </w:r>
      <w:r w:rsidRPr="00617CB8">
        <w:rPr>
          <w:i/>
          <w:noProof/>
        </w:rPr>
        <w:t>pictures</w:t>
      </w:r>
      <w:r w:rsidRPr="00617CB8">
        <w:rPr>
          <w:noProof/>
        </w:rPr>
        <w:t xml:space="preserve"> in the same </w:t>
      </w:r>
      <w:r w:rsidRPr="00617CB8">
        <w:rPr>
          <w:i/>
          <w:noProof/>
        </w:rPr>
        <w:t>CVS</w:t>
      </w:r>
      <w:r w:rsidRPr="00617CB8">
        <w:rPr>
          <w:noProof/>
        </w:rPr>
        <w:t xml:space="preserve"> that are to be output from the </w:t>
      </w:r>
      <w:r w:rsidRPr="00617CB8">
        <w:rPr>
          <w:i/>
          <w:noProof/>
        </w:rPr>
        <w:t>decoded picture buffer</w:t>
      </w:r>
      <w:r w:rsidRPr="00617CB8">
        <w:rPr>
          <w:noProof/>
        </w:rPr>
        <w:t>.</w:t>
      </w:r>
    </w:p>
    <w:p w:rsidR="00833D55" w:rsidRPr="00617CB8" w:rsidRDefault="00833D55" w:rsidP="00833D55">
      <w:pPr>
        <w:numPr>
          <w:ilvl w:val="1"/>
          <w:numId w:val="11"/>
        </w:numPr>
        <w:rPr>
          <w:noProof/>
        </w:rPr>
      </w:pPr>
      <w:r w:rsidRPr="00617CB8">
        <w:rPr>
          <w:b/>
          <w:noProof/>
        </w:rPr>
        <w:t>picture unit</w:t>
      </w:r>
      <w:r w:rsidRPr="00617CB8">
        <w:rPr>
          <w:noProof/>
        </w:rPr>
        <w:t xml:space="preserve">: </w:t>
      </w:r>
      <w:r w:rsidRPr="00617CB8">
        <w:t xml:space="preserve">A set of </w:t>
      </w:r>
      <w:r w:rsidRPr="00617CB8">
        <w:rPr>
          <w:i/>
        </w:rPr>
        <w:t>NAL units</w:t>
      </w:r>
      <w:r w:rsidRPr="00617CB8">
        <w:t xml:space="preserve"> that contain all </w:t>
      </w:r>
      <w:r w:rsidRPr="00617CB8">
        <w:rPr>
          <w:i/>
        </w:rPr>
        <w:t>VCL NAL units</w:t>
      </w:r>
      <w:r w:rsidRPr="00617CB8">
        <w:t xml:space="preserve"> of a </w:t>
      </w:r>
      <w:r w:rsidRPr="00617CB8">
        <w:rPr>
          <w:i/>
        </w:rPr>
        <w:t>coded picture</w:t>
      </w:r>
      <w:r w:rsidRPr="00617CB8">
        <w:t xml:space="preserve"> and their </w:t>
      </w:r>
      <w:r w:rsidRPr="00617CB8">
        <w:rPr>
          <w:i/>
        </w:rPr>
        <w:t>associated non-VCL NAL units</w:t>
      </w:r>
      <w:r w:rsidRPr="00617CB8">
        <w:t>.</w:t>
      </w:r>
    </w:p>
    <w:p w:rsidR="00833D55" w:rsidRPr="00617CB8" w:rsidRDefault="00833D55" w:rsidP="00833D55">
      <w:pPr>
        <w:numPr>
          <w:ilvl w:val="1"/>
          <w:numId w:val="11"/>
        </w:numPr>
        <w:rPr>
          <w:noProof/>
        </w:rPr>
      </w:pPr>
      <w:r w:rsidRPr="00617CB8">
        <w:rPr>
          <w:b/>
          <w:bCs/>
          <w:noProof/>
        </w:rPr>
        <w:t>prediction</w:t>
      </w:r>
      <w:r w:rsidRPr="00617CB8">
        <w:rPr>
          <w:noProof/>
        </w:rPr>
        <w:t xml:space="preserve">: An embodiment of the </w:t>
      </w:r>
      <w:r w:rsidRPr="00617CB8">
        <w:rPr>
          <w:i/>
          <w:iCs/>
          <w:noProof/>
        </w:rPr>
        <w:t>prediction process</w:t>
      </w:r>
      <w:r w:rsidRPr="00617CB8">
        <w:rPr>
          <w:noProof/>
        </w:rPr>
        <w:t>.</w:t>
      </w:r>
    </w:p>
    <w:p w:rsidR="00833D55" w:rsidRPr="00617CB8" w:rsidRDefault="00833D55" w:rsidP="00833D55">
      <w:pPr>
        <w:numPr>
          <w:ilvl w:val="1"/>
          <w:numId w:val="11"/>
        </w:numPr>
        <w:rPr>
          <w:noProof/>
        </w:rPr>
      </w:pPr>
      <w:r w:rsidRPr="00617CB8">
        <w:rPr>
          <w:b/>
          <w:noProof/>
        </w:rPr>
        <w:t>prediction block</w:t>
      </w:r>
      <w:r w:rsidRPr="00617CB8">
        <w:rPr>
          <w:noProof/>
        </w:rPr>
        <w:t xml:space="preserve">: A rectangular MxN </w:t>
      </w:r>
      <w:r w:rsidRPr="00617CB8">
        <w:rPr>
          <w:i/>
          <w:iCs/>
          <w:noProof/>
        </w:rPr>
        <w:t>block</w:t>
      </w:r>
      <w:r w:rsidRPr="00617CB8">
        <w:rPr>
          <w:noProof/>
        </w:rPr>
        <w:t xml:space="preserve"> of samples on which the same </w:t>
      </w:r>
      <w:r w:rsidRPr="00617CB8">
        <w:rPr>
          <w:i/>
          <w:noProof/>
        </w:rPr>
        <w:t>prediction</w:t>
      </w:r>
      <w:r w:rsidRPr="00617CB8">
        <w:rPr>
          <w:noProof/>
        </w:rPr>
        <w:t xml:space="preserve"> is applied.</w:t>
      </w:r>
    </w:p>
    <w:p w:rsidR="00833D55" w:rsidRPr="00617CB8" w:rsidRDefault="00833D55" w:rsidP="00833D55">
      <w:pPr>
        <w:numPr>
          <w:ilvl w:val="1"/>
          <w:numId w:val="11"/>
        </w:numPr>
        <w:rPr>
          <w:noProof/>
        </w:rPr>
      </w:pPr>
      <w:r w:rsidRPr="00617CB8">
        <w:rPr>
          <w:b/>
          <w:bCs/>
          <w:noProof/>
        </w:rPr>
        <w:t>prediction process</w:t>
      </w:r>
      <w:r w:rsidRPr="00617CB8">
        <w:rPr>
          <w:noProof/>
        </w:rPr>
        <w:t xml:space="preserve">: The use of a </w:t>
      </w:r>
      <w:r w:rsidRPr="00617CB8">
        <w:rPr>
          <w:i/>
          <w:iCs/>
          <w:noProof/>
        </w:rPr>
        <w:t>predictor</w:t>
      </w:r>
      <w:r w:rsidRPr="00617CB8">
        <w:rPr>
          <w:noProof/>
        </w:rPr>
        <w:t xml:space="preserve"> to provide an estimate of the data element (e.g., sample value or motion vector) currently being decoded.</w:t>
      </w:r>
    </w:p>
    <w:p w:rsidR="00833D55" w:rsidRPr="00617CB8" w:rsidRDefault="00833D55" w:rsidP="00833D55">
      <w:pPr>
        <w:numPr>
          <w:ilvl w:val="1"/>
          <w:numId w:val="11"/>
        </w:numPr>
        <w:rPr>
          <w:b/>
          <w:bCs/>
          <w:noProof/>
        </w:rPr>
      </w:pPr>
      <w:r w:rsidRPr="00617CB8">
        <w:rPr>
          <w:b/>
          <w:noProof/>
        </w:rPr>
        <w:t>prediction unit</w:t>
      </w:r>
      <w:r w:rsidRPr="00617CB8">
        <w:rPr>
          <w:noProof/>
        </w:rPr>
        <w:t xml:space="preserve">: A </w:t>
      </w:r>
      <w:r w:rsidRPr="00617CB8">
        <w:rPr>
          <w:i/>
          <w:iCs/>
          <w:noProof/>
        </w:rPr>
        <w:t>prediction block</w:t>
      </w:r>
      <w:r w:rsidRPr="00617CB8">
        <w:rPr>
          <w:noProof/>
        </w:rPr>
        <w:t xml:space="preserve"> of </w:t>
      </w:r>
      <w:r w:rsidRPr="00617CB8">
        <w:rPr>
          <w:i/>
          <w:iCs/>
          <w:noProof/>
        </w:rPr>
        <w:t>luma</w:t>
      </w:r>
      <w:r w:rsidRPr="00617CB8">
        <w:rPr>
          <w:noProof/>
        </w:rPr>
        <w:t xml:space="preserve"> samples, two corresponding </w:t>
      </w:r>
      <w:r w:rsidRPr="00617CB8">
        <w:rPr>
          <w:i/>
          <w:iCs/>
          <w:noProof/>
        </w:rPr>
        <w:t>prediction blocks</w:t>
      </w:r>
      <w:r w:rsidRPr="00617CB8">
        <w:rPr>
          <w:noProof/>
        </w:rPr>
        <w:t xml:space="preserve"> of </w:t>
      </w:r>
      <w:r w:rsidRPr="00617CB8">
        <w:rPr>
          <w:i/>
          <w:iCs/>
          <w:noProof/>
        </w:rPr>
        <w:t>chroma</w:t>
      </w:r>
      <w:r w:rsidRPr="00617CB8">
        <w:rPr>
          <w:noProof/>
        </w:rPr>
        <w:t xml:space="preserve"> samples of a </w:t>
      </w:r>
      <w:r w:rsidRPr="00617CB8">
        <w:rPr>
          <w:i/>
          <w:noProof/>
        </w:rPr>
        <w:t>picture</w:t>
      </w:r>
      <w:r w:rsidRPr="00617CB8">
        <w:rPr>
          <w:noProof/>
        </w:rPr>
        <w:t xml:space="preserve"> that has three sample arrays, or a </w:t>
      </w:r>
      <w:r w:rsidRPr="00617CB8">
        <w:rPr>
          <w:i/>
          <w:iCs/>
          <w:noProof/>
        </w:rPr>
        <w:t>prediction block</w:t>
      </w:r>
      <w:r w:rsidRPr="00617CB8">
        <w:rPr>
          <w:noProof/>
        </w:rPr>
        <w:t xml:space="preserve"> of samples of a monochrome </w:t>
      </w:r>
      <w:r w:rsidRPr="00617CB8">
        <w:rPr>
          <w:i/>
          <w:noProof/>
        </w:rPr>
        <w:t>picture</w:t>
      </w:r>
      <w:r w:rsidRPr="00617CB8">
        <w:rPr>
          <w:noProof/>
        </w:rPr>
        <w:t xml:space="preserve"> or a </w:t>
      </w:r>
      <w:r w:rsidRPr="00617CB8">
        <w:rPr>
          <w:i/>
          <w:noProof/>
        </w:rPr>
        <w:t>picture</w:t>
      </w:r>
      <w:r w:rsidRPr="00617CB8">
        <w:rPr>
          <w:noProof/>
        </w:rPr>
        <w:t xml:space="preserve"> that is coded using three separate colour planes and </w:t>
      </w:r>
      <w:r w:rsidRPr="00617CB8">
        <w:rPr>
          <w:i/>
          <w:noProof/>
        </w:rPr>
        <w:t>syntax structures</w:t>
      </w:r>
      <w:r w:rsidRPr="00617CB8">
        <w:rPr>
          <w:noProof/>
        </w:rPr>
        <w:t xml:space="preserve"> used to predict the </w:t>
      </w:r>
      <w:r w:rsidRPr="00617CB8">
        <w:rPr>
          <w:i/>
          <w:iCs/>
          <w:noProof/>
        </w:rPr>
        <w:t>prediction block</w:t>
      </w:r>
      <w:r w:rsidRPr="00617CB8">
        <w:rPr>
          <w:noProof/>
        </w:rPr>
        <w:t xml:space="preserve"> samples.</w:t>
      </w:r>
    </w:p>
    <w:p w:rsidR="00833D55" w:rsidRPr="00617CB8" w:rsidRDefault="00833D55" w:rsidP="00833D55">
      <w:pPr>
        <w:numPr>
          <w:ilvl w:val="1"/>
          <w:numId w:val="11"/>
        </w:numPr>
        <w:rPr>
          <w:noProof/>
        </w:rPr>
      </w:pPr>
      <w:r w:rsidRPr="00617CB8">
        <w:rPr>
          <w:b/>
          <w:bCs/>
          <w:noProof/>
        </w:rPr>
        <w:t>predictive (P) slice</w:t>
      </w:r>
      <w:r w:rsidRPr="00617CB8">
        <w:rPr>
          <w:bCs/>
          <w:noProof/>
        </w:rPr>
        <w:t xml:space="preserve">: </w:t>
      </w:r>
      <w:r w:rsidRPr="00617CB8">
        <w:rPr>
          <w:noProof/>
        </w:rPr>
        <w:t xml:space="preserve">A </w:t>
      </w:r>
      <w:r w:rsidRPr="00617CB8">
        <w:rPr>
          <w:i/>
          <w:iCs/>
          <w:noProof/>
        </w:rPr>
        <w:t>slice</w:t>
      </w:r>
      <w:r w:rsidRPr="00617CB8">
        <w:rPr>
          <w:noProof/>
        </w:rPr>
        <w:t xml:space="preserve"> that may be decoded using </w:t>
      </w:r>
      <w:r w:rsidRPr="00617CB8">
        <w:rPr>
          <w:i/>
          <w:noProof/>
        </w:rPr>
        <w:t>intra</w:t>
      </w:r>
      <w:r w:rsidRPr="00617CB8">
        <w:rPr>
          <w:noProof/>
        </w:rPr>
        <w:t xml:space="preserve"> </w:t>
      </w:r>
      <w:r w:rsidRPr="00617CB8">
        <w:rPr>
          <w:i/>
          <w:noProof/>
        </w:rPr>
        <w:t>prediction</w:t>
      </w:r>
      <w:r w:rsidRPr="00617CB8">
        <w:rPr>
          <w:noProof/>
        </w:rPr>
        <w:t xml:space="preserve"> </w:t>
      </w:r>
      <w:r w:rsidRPr="00617CB8">
        <w:rPr>
          <w:iCs/>
          <w:noProof/>
        </w:rPr>
        <w:t>or</w:t>
      </w:r>
      <w:r w:rsidRPr="00617CB8">
        <w:rPr>
          <w:noProof/>
        </w:rPr>
        <w:t xml:space="preserve"> </w:t>
      </w:r>
      <w:r w:rsidRPr="00617CB8">
        <w:rPr>
          <w:i/>
          <w:iCs/>
          <w:noProof/>
        </w:rPr>
        <w:t>inter prediction</w:t>
      </w:r>
      <w:r w:rsidRPr="00617CB8">
        <w:rPr>
          <w:noProof/>
        </w:rPr>
        <w:t xml:space="preserve"> using at most one </w:t>
      </w:r>
      <w:r w:rsidRPr="00617CB8">
        <w:rPr>
          <w:i/>
          <w:iCs/>
          <w:noProof/>
        </w:rPr>
        <w:t>motion vector</w:t>
      </w:r>
      <w:r w:rsidRPr="00617CB8">
        <w:rPr>
          <w:noProof/>
        </w:rPr>
        <w:t xml:space="preserve"> and </w:t>
      </w:r>
      <w:r w:rsidRPr="00617CB8">
        <w:rPr>
          <w:i/>
          <w:iCs/>
          <w:noProof/>
        </w:rPr>
        <w:t>reference index</w:t>
      </w:r>
      <w:r w:rsidRPr="00617CB8">
        <w:rPr>
          <w:noProof/>
        </w:rPr>
        <w:t xml:space="preserve"> to </w:t>
      </w:r>
      <w:r w:rsidRPr="00617CB8">
        <w:rPr>
          <w:i/>
          <w:iCs/>
          <w:noProof/>
        </w:rPr>
        <w:t>predict</w:t>
      </w:r>
      <w:r w:rsidRPr="00617CB8">
        <w:rPr>
          <w:noProof/>
        </w:rPr>
        <w:t xml:space="preserve"> the sample values of each </w:t>
      </w:r>
      <w:r w:rsidRPr="00617CB8">
        <w:rPr>
          <w:i/>
          <w:iCs/>
          <w:noProof/>
        </w:rPr>
        <w:t>block</w:t>
      </w:r>
      <w:r w:rsidRPr="00617CB8">
        <w:rPr>
          <w:noProof/>
        </w:rPr>
        <w:t>.</w:t>
      </w:r>
    </w:p>
    <w:p w:rsidR="00833D55" w:rsidRPr="00617CB8" w:rsidRDefault="00833D55" w:rsidP="00833D55">
      <w:pPr>
        <w:numPr>
          <w:ilvl w:val="1"/>
          <w:numId w:val="11"/>
        </w:numPr>
        <w:rPr>
          <w:noProof/>
        </w:rPr>
      </w:pPr>
      <w:bookmarkStart w:id="192" w:name="_Ref57452034"/>
      <w:r w:rsidRPr="00617CB8">
        <w:rPr>
          <w:b/>
          <w:bCs/>
          <w:noProof/>
        </w:rPr>
        <w:t>predictor</w:t>
      </w:r>
      <w:r w:rsidRPr="00617CB8">
        <w:rPr>
          <w:noProof/>
        </w:rPr>
        <w:t xml:space="preserve">: A combination of specified values or previously decoded data elements (e.g., sample value or motion vector) used in the </w:t>
      </w:r>
      <w:r w:rsidRPr="00617CB8">
        <w:rPr>
          <w:i/>
          <w:iCs/>
          <w:noProof/>
        </w:rPr>
        <w:t>decoding process</w:t>
      </w:r>
      <w:r w:rsidRPr="00617CB8">
        <w:rPr>
          <w:noProof/>
        </w:rPr>
        <w:t xml:space="preserve"> of subsequent data elements.</w:t>
      </w:r>
      <w:bookmarkEnd w:id="192"/>
    </w:p>
    <w:p w:rsidR="00833D55" w:rsidRPr="00617CB8" w:rsidRDefault="00833D55" w:rsidP="00833D55">
      <w:pPr>
        <w:numPr>
          <w:ilvl w:val="1"/>
          <w:numId w:val="11"/>
        </w:numPr>
        <w:rPr>
          <w:noProof/>
        </w:rPr>
      </w:pPr>
      <w:r w:rsidRPr="00617CB8">
        <w:rPr>
          <w:b/>
          <w:noProof/>
        </w:rPr>
        <w:t>prefix SEI message</w:t>
      </w:r>
      <w:r w:rsidRPr="00617CB8">
        <w:rPr>
          <w:noProof/>
        </w:rPr>
        <w:t>: An SEI message</w:t>
      </w:r>
      <w:r w:rsidRPr="00617CB8">
        <w:rPr>
          <w:i/>
          <w:noProof/>
        </w:rPr>
        <w:t xml:space="preserve"> </w:t>
      </w:r>
      <w:r w:rsidRPr="00617CB8">
        <w:rPr>
          <w:noProof/>
        </w:rPr>
        <w:t>that is contained in a</w:t>
      </w:r>
      <w:r w:rsidRPr="00617CB8">
        <w:rPr>
          <w:i/>
          <w:noProof/>
        </w:rPr>
        <w:t xml:space="preserve"> prefix SEI NAL unit</w:t>
      </w:r>
      <w:r w:rsidRPr="00617CB8">
        <w:rPr>
          <w:noProof/>
        </w:rPr>
        <w:t>.</w:t>
      </w:r>
    </w:p>
    <w:p w:rsidR="00833D55" w:rsidRPr="00617CB8" w:rsidRDefault="00833D55" w:rsidP="00833D55">
      <w:pPr>
        <w:numPr>
          <w:ilvl w:val="1"/>
          <w:numId w:val="11"/>
        </w:numPr>
        <w:rPr>
          <w:noProof/>
        </w:rPr>
      </w:pPr>
      <w:r w:rsidRPr="00617CB8">
        <w:rPr>
          <w:b/>
          <w:noProof/>
        </w:rPr>
        <w:t>prefix SEI NAL unit</w:t>
      </w:r>
      <w:r w:rsidRPr="00617CB8">
        <w:rPr>
          <w:noProof/>
        </w:rPr>
        <w:t xml:space="preserve">: An </w:t>
      </w:r>
      <w:r w:rsidRPr="00617CB8">
        <w:rPr>
          <w:i/>
          <w:noProof/>
        </w:rPr>
        <w:t>SEI NAL unit</w:t>
      </w:r>
      <w:r w:rsidRPr="00617CB8">
        <w:rPr>
          <w:noProof/>
        </w:rPr>
        <w:t xml:space="preserve"> that has nal_unit_type equal to PREFIX_SEI_NUT.</w:t>
      </w:r>
    </w:p>
    <w:p w:rsidR="00833D55" w:rsidRPr="00617CB8" w:rsidRDefault="00833D55" w:rsidP="00833D55">
      <w:pPr>
        <w:numPr>
          <w:ilvl w:val="1"/>
          <w:numId w:val="11"/>
        </w:numPr>
        <w:rPr>
          <w:noProof/>
        </w:rPr>
      </w:pPr>
      <w:r w:rsidRPr="00617CB8">
        <w:rPr>
          <w:b/>
          <w:bCs/>
          <w:noProof/>
        </w:rPr>
        <w:t>profile</w:t>
      </w:r>
      <w:r w:rsidRPr="00617CB8">
        <w:rPr>
          <w:noProof/>
        </w:rPr>
        <w:t>: A specified subset of the syntax of this Specification.</w:t>
      </w:r>
    </w:p>
    <w:p w:rsidR="00833D55" w:rsidRPr="00617CB8" w:rsidRDefault="00833D55" w:rsidP="00833D55">
      <w:pPr>
        <w:numPr>
          <w:ilvl w:val="1"/>
          <w:numId w:val="11"/>
        </w:numPr>
        <w:rPr>
          <w:noProof/>
        </w:rPr>
      </w:pPr>
      <w:r w:rsidRPr="00617CB8">
        <w:rPr>
          <w:b/>
          <w:bCs/>
          <w:noProof/>
        </w:rPr>
        <w:t>pulse code modulation (PCM)</w:t>
      </w:r>
      <w:r w:rsidRPr="00617CB8">
        <w:rPr>
          <w:noProof/>
        </w:rPr>
        <w:t xml:space="preserve">: </w:t>
      </w:r>
      <w:r w:rsidRPr="00617CB8">
        <w:t xml:space="preserve">Coding of the samples of a </w:t>
      </w:r>
      <w:r w:rsidRPr="00617CB8">
        <w:rPr>
          <w:i/>
        </w:rPr>
        <w:t>block</w:t>
      </w:r>
      <w:r w:rsidRPr="00617CB8">
        <w:t xml:space="preserve"> by directly representing the sample values without </w:t>
      </w:r>
      <w:r w:rsidRPr="00617CB8">
        <w:rPr>
          <w:i/>
        </w:rPr>
        <w:t>prediction</w:t>
      </w:r>
      <w:r w:rsidRPr="00617CB8">
        <w:t xml:space="preserve"> or application of a transform</w:t>
      </w:r>
      <w:r w:rsidRPr="00617CB8">
        <w:rPr>
          <w:noProof/>
        </w:rPr>
        <w:t>.</w:t>
      </w:r>
    </w:p>
    <w:p w:rsidR="00833D55" w:rsidRPr="00617CB8" w:rsidRDefault="00833D55" w:rsidP="00833D55">
      <w:pPr>
        <w:numPr>
          <w:ilvl w:val="1"/>
          <w:numId w:val="11"/>
        </w:numPr>
        <w:rPr>
          <w:b/>
          <w:bCs/>
          <w:noProof/>
        </w:rPr>
      </w:pPr>
      <w:r w:rsidRPr="00617CB8">
        <w:rPr>
          <w:b/>
          <w:bCs/>
          <w:noProof/>
        </w:rPr>
        <w:t>quadtree</w:t>
      </w:r>
      <w:r w:rsidRPr="00617CB8">
        <w:rPr>
          <w:bCs/>
          <w:noProof/>
        </w:rPr>
        <w:t xml:space="preserve">: A </w:t>
      </w:r>
      <w:r w:rsidRPr="00617CB8">
        <w:rPr>
          <w:bCs/>
          <w:i/>
          <w:noProof/>
        </w:rPr>
        <w:t>tree</w:t>
      </w:r>
      <w:r w:rsidRPr="00617CB8">
        <w:rPr>
          <w:bCs/>
          <w:noProof/>
        </w:rPr>
        <w:t xml:space="preserve"> in which a parent node can be split into four child nodes, each of which may become parent node for another split into four child nodes.</w:t>
      </w:r>
    </w:p>
    <w:p w:rsidR="00833D55" w:rsidRPr="00617CB8" w:rsidRDefault="00833D55" w:rsidP="00833D55">
      <w:pPr>
        <w:numPr>
          <w:ilvl w:val="1"/>
          <w:numId w:val="11"/>
        </w:numPr>
        <w:rPr>
          <w:b/>
          <w:bCs/>
          <w:noProof/>
        </w:rPr>
      </w:pPr>
      <w:r w:rsidRPr="00617CB8">
        <w:rPr>
          <w:b/>
          <w:bCs/>
          <w:noProof/>
        </w:rPr>
        <w:t>quantization parameter</w:t>
      </w:r>
      <w:r w:rsidRPr="00617CB8">
        <w:rPr>
          <w:noProof/>
        </w:rPr>
        <w:t xml:space="preserve">: A variable used by the </w:t>
      </w:r>
      <w:r w:rsidRPr="00617CB8">
        <w:rPr>
          <w:i/>
          <w:iCs/>
          <w:noProof/>
        </w:rPr>
        <w:t>decoding process</w:t>
      </w:r>
      <w:r w:rsidRPr="00617CB8">
        <w:rPr>
          <w:noProof/>
        </w:rPr>
        <w:t xml:space="preserve"> for </w:t>
      </w:r>
      <w:r w:rsidRPr="00617CB8">
        <w:rPr>
          <w:i/>
          <w:iCs/>
          <w:noProof/>
        </w:rPr>
        <w:t>scaling</w:t>
      </w:r>
      <w:r w:rsidRPr="00617CB8">
        <w:rPr>
          <w:noProof/>
        </w:rPr>
        <w:t xml:space="preserve"> of </w:t>
      </w:r>
      <w:r w:rsidRPr="00617CB8">
        <w:rPr>
          <w:i/>
          <w:iCs/>
          <w:noProof/>
        </w:rPr>
        <w:t>transform coefficient levels</w:t>
      </w:r>
      <w:r w:rsidRPr="00617CB8">
        <w:rPr>
          <w:noProof/>
        </w:rPr>
        <w:t>.</w:t>
      </w:r>
    </w:p>
    <w:p w:rsidR="00833D55" w:rsidRPr="00617CB8" w:rsidRDefault="00833D55" w:rsidP="00833D55">
      <w:pPr>
        <w:numPr>
          <w:ilvl w:val="1"/>
          <w:numId w:val="11"/>
        </w:numPr>
        <w:rPr>
          <w:noProof/>
        </w:rPr>
      </w:pPr>
      <w:r w:rsidRPr="00617CB8">
        <w:rPr>
          <w:b/>
          <w:bCs/>
          <w:noProof/>
        </w:rPr>
        <w:t>random access</w:t>
      </w:r>
      <w:r w:rsidRPr="00617CB8">
        <w:rPr>
          <w:noProof/>
        </w:rPr>
        <w:t xml:space="preserve">: The act of starting the decoding process for a </w:t>
      </w:r>
      <w:r w:rsidRPr="00617CB8">
        <w:rPr>
          <w:i/>
          <w:noProof/>
        </w:rPr>
        <w:t>bit</w:t>
      </w:r>
      <w:r w:rsidRPr="00617CB8">
        <w:rPr>
          <w:i/>
          <w:iCs/>
          <w:noProof/>
        </w:rPr>
        <w:t>stream</w:t>
      </w:r>
      <w:r w:rsidRPr="00617CB8">
        <w:rPr>
          <w:noProof/>
        </w:rPr>
        <w:t xml:space="preserve"> at a point other than the beginning of the stream.</w:t>
      </w:r>
    </w:p>
    <w:p w:rsidR="00833D55" w:rsidRPr="00617CB8" w:rsidRDefault="00833D55" w:rsidP="00833D55">
      <w:pPr>
        <w:numPr>
          <w:ilvl w:val="1"/>
          <w:numId w:val="11"/>
        </w:numPr>
        <w:rPr>
          <w:noProof/>
        </w:rPr>
      </w:pPr>
      <w:r w:rsidRPr="00617CB8">
        <w:rPr>
          <w:b/>
          <w:noProof/>
        </w:rPr>
        <w:t>random access decodable leading (RADL) access unit</w:t>
      </w:r>
      <w:r w:rsidRPr="00617CB8">
        <w:rPr>
          <w:noProof/>
        </w:rPr>
        <w:t xml:space="preserve">: An </w:t>
      </w:r>
      <w:r w:rsidRPr="00617CB8">
        <w:rPr>
          <w:i/>
          <w:noProof/>
        </w:rPr>
        <w:t>access unit</w:t>
      </w:r>
      <w:r w:rsidRPr="00617CB8">
        <w:rPr>
          <w:noProof/>
        </w:rPr>
        <w:t xml:space="preserve"> in which the </w:t>
      </w:r>
      <w:r w:rsidRPr="00617CB8">
        <w:rPr>
          <w:i/>
          <w:noProof/>
        </w:rPr>
        <w:t>coded picture</w:t>
      </w:r>
      <w:r w:rsidRPr="00617CB8">
        <w:rPr>
          <w:noProof/>
        </w:rPr>
        <w:t xml:space="preserve"> with nuh_layer_id equal to 0 is a </w:t>
      </w:r>
      <w:r w:rsidRPr="00617CB8">
        <w:rPr>
          <w:i/>
          <w:noProof/>
        </w:rPr>
        <w:t>RADL picture</w:t>
      </w:r>
      <w:r w:rsidRPr="00617CB8">
        <w:rPr>
          <w:noProof/>
        </w:rPr>
        <w:t>.</w:t>
      </w:r>
    </w:p>
    <w:p w:rsidR="00833D55" w:rsidRPr="00617CB8" w:rsidRDefault="00833D55" w:rsidP="00833D55">
      <w:pPr>
        <w:numPr>
          <w:ilvl w:val="1"/>
          <w:numId w:val="11"/>
        </w:numPr>
        <w:rPr>
          <w:noProof/>
        </w:rPr>
      </w:pPr>
      <w:r w:rsidRPr="00617CB8">
        <w:rPr>
          <w:b/>
          <w:noProof/>
        </w:rPr>
        <w:t>random access decodable leading (RADL) picture</w:t>
      </w:r>
      <w:r w:rsidRPr="00617CB8">
        <w:rPr>
          <w:noProof/>
        </w:rPr>
        <w:t xml:space="preserve">: A </w:t>
      </w:r>
      <w:r w:rsidRPr="00617CB8">
        <w:rPr>
          <w:i/>
          <w:noProof/>
        </w:rPr>
        <w:t>coded picture</w:t>
      </w:r>
      <w:r w:rsidRPr="00617CB8">
        <w:rPr>
          <w:noProof/>
        </w:rPr>
        <w:t xml:space="preserve"> for which each </w:t>
      </w:r>
      <w:r w:rsidRPr="00617CB8">
        <w:rPr>
          <w:i/>
          <w:noProof/>
        </w:rPr>
        <w:t>VCL NAL unit</w:t>
      </w:r>
      <w:r w:rsidRPr="00617CB8">
        <w:rPr>
          <w:noProof/>
        </w:rPr>
        <w:t xml:space="preserve"> has nal_unit_type equal to RADL_R or RADL_N.</w:t>
      </w:r>
    </w:p>
    <w:p w:rsidR="00833D55" w:rsidRPr="00617CB8" w:rsidRDefault="00833D55" w:rsidP="00833D55">
      <w:pPr>
        <w:pStyle w:val="Note1"/>
        <w:ind w:left="1209"/>
        <w:rPr>
          <w:noProof/>
        </w:rPr>
      </w:pPr>
      <w:r w:rsidRPr="00617CB8">
        <w:rPr>
          <w:noProof/>
        </w:rPr>
        <w:t>NOTE – All RADL pictures are leading pictures. RADL pictures are not used as reference pictures for the decoding process of trailing pictures of the same associated IRAP picture. When present, all RADL pictures precede, in decoding order, all trailing pictures of the same associated IRAP picture.</w:t>
      </w:r>
    </w:p>
    <w:p w:rsidR="00833D55" w:rsidRPr="00617CB8" w:rsidRDefault="00833D55" w:rsidP="00833D55">
      <w:pPr>
        <w:numPr>
          <w:ilvl w:val="1"/>
          <w:numId w:val="11"/>
        </w:numPr>
        <w:rPr>
          <w:noProof/>
        </w:rPr>
      </w:pPr>
      <w:r w:rsidRPr="00617CB8">
        <w:rPr>
          <w:b/>
          <w:noProof/>
        </w:rPr>
        <w:t>random access skipped leading (RASL) access unit</w:t>
      </w:r>
      <w:r w:rsidRPr="00617CB8">
        <w:rPr>
          <w:noProof/>
        </w:rPr>
        <w:t xml:space="preserve">: An </w:t>
      </w:r>
      <w:r w:rsidRPr="00617CB8">
        <w:rPr>
          <w:i/>
          <w:noProof/>
        </w:rPr>
        <w:t>access unit</w:t>
      </w:r>
      <w:r w:rsidRPr="00617CB8">
        <w:rPr>
          <w:noProof/>
        </w:rPr>
        <w:t xml:space="preserve"> in which the</w:t>
      </w:r>
      <w:r w:rsidRPr="00617CB8">
        <w:rPr>
          <w:i/>
          <w:noProof/>
        </w:rPr>
        <w:t xml:space="preserve"> coded picture </w:t>
      </w:r>
      <w:r w:rsidRPr="00617CB8">
        <w:rPr>
          <w:noProof/>
        </w:rPr>
        <w:t>with nuh_layer_id equal to 0 is a</w:t>
      </w:r>
      <w:r w:rsidRPr="00617CB8">
        <w:rPr>
          <w:i/>
          <w:noProof/>
        </w:rPr>
        <w:t xml:space="preserve"> RASL picture.</w:t>
      </w:r>
    </w:p>
    <w:p w:rsidR="00833D55" w:rsidRPr="00617CB8" w:rsidRDefault="00833D55" w:rsidP="00833D55">
      <w:pPr>
        <w:numPr>
          <w:ilvl w:val="1"/>
          <w:numId w:val="11"/>
        </w:numPr>
        <w:rPr>
          <w:noProof/>
        </w:rPr>
      </w:pPr>
      <w:r w:rsidRPr="00617CB8">
        <w:rPr>
          <w:b/>
          <w:noProof/>
        </w:rPr>
        <w:t>random access skipped leading (RASL) picture</w:t>
      </w:r>
      <w:r w:rsidRPr="00617CB8">
        <w:rPr>
          <w:noProof/>
        </w:rPr>
        <w:t>: A</w:t>
      </w:r>
      <w:r w:rsidRPr="00617CB8">
        <w:rPr>
          <w:i/>
          <w:noProof/>
        </w:rPr>
        <w:t xml:space="preserve"> coded picture</w:t>
      </w:r>
      <w:r w:rsidRPr="00617CB8">
        <w:rPr>
          <w:noProof/>
        </w:rPr>
        <w:t xml:space="preserve"> for which each </w:t>
      </w:r>
      <w:r w:rsidRPr="00617CB8">
        <w:rPr>
          <w:i/>
          <w:iCs/>
          <w:noProof/>
        </w:rPr>
        <w:t>VCL NAL unit</w:t>
      </w:r>
      <w:r w:rsidRPr="00617CB8">
        <w:rPr>
          <w:noProof/>
        </w:rPr>
        <w:t xml:space="preserve"> has nal_unit_type equal to RASL_R or RASL_N.</w:t>
      </w:r>
    </w:p>
    <w:p w:rsidR="00833D55" w:rsidRPr="00617CB8" w:rsidRDefault="00833D55" w:rsidP="00833D55">
      <w:pPr>
        <w:pStyle w:val="Note1"/>
        <w:ind w:left="1209"/>
        <w:rPr>
          <w:noProof/>
        </w:rPr>
      </w:pPr>
      <w:r w:rsidRPr="00617CB8">
        <w:rPr>
          <w:noProof/>
        </w:rPr>
        <w:t>NOTE – All RASL pictures are leading pictures of an associated BLA or CRA picture. When the associated IRAP picture has NoRaslOutputFlag equal to 1, the RASL picture is not output and may not be correctly decodable, as the RASL picture may contain references to pictures that are not present in the bitstream. RASL pictures are not used as reference pictures for the decoding process of non-RASL pictures. When present, all RASL pictures precede, in decoding order, all trailing pictures of the same associated IRAP picture.</w:t>
      </w:r>
    </w:p>
    <w:p w:rsidR="00833D55" w:rsidRPr="00617CB8" w:rsidRDefault="00833D55" w:rsidP="00833D55">
      <w:pPr>
        <w:numPr>
          <w:ilvl w:val="1"/>
          <w:numId w:val="11"/>
        </w:numPr>
        <w:rPr>
          <w:noProof/>
        </w:rPr>
      </w:pPr>
      <w:r w:rsidRPr="00617CB8">
        <w:rPr>
          <w:b/>
          <w:bCs/>
          <w:noProof/>
        </w:rPr>
        <w:t>raster scan</w:t>
      </w:r>
      <w:r w:rsidRPr="00617CB8">
        <w:rPr>
          <w:noProof/>
        </w:rPr>
        <w:t>: A mapping of a rectangular two-dimensional pattern to a one-dimensional pattern such that the first entries in the one-dimensional pattern are from the first top row of the two-dimensional pattern scanned from left to right, followed similarly by the second, third, etc., rows of the pattern (going down) each scanned from left to right.</w:t>
      </w:r>
    </w:p>
    <w:p w:rsidR="00833D55" w:rsidRPr="00617CB8" w:rsidRDefault="00833D55" w:rsidP="00833D55">
      <w:pPr>
        <w:numPr>
          <w:ilvl w:val="1"/>
          <w:numId w:val="11"/>
        </w:numPr>
        <w:rPr>
          <w:noProof/>
        </w:rPr>
      </w:pPr>
      <w:bookmarkStart w:id="193" w:name="_Ref57451962"/>
      <w:r w:rsidRPr="00617CB8">
        <w:rPr>
          <w:b/>
          <w:bCs/>
          <w:noProof/>
        </w:rPr>
        <w:t>raw byte sequence payload (RBSP)</w:t>
      </w:r>
      <w:r w:rsidRPr="00617CB8">
        <w:rPr>
          <w:bCs/>
          <w:noProof/>
        </w:rPr>
        <w:t>:</w:t>
      </w:r>
      <w:r w:rsidRPr="00617CB8">
        <w:rPr>
          <w:noProof/>
        </w:rPr>
        <w:t xml:space="preserve"> A </w:t>
      </w:r>
      <w:r w:rsidRPr="00617CB8">
        <w:rPr>
          <w:i/>
          <w:noProof/>
        </w:rPr>
        <w:t>syntax structure</w:t>
      </w:r>
      <w:r w:rsidRPr="00617CB8">
        <w:rPr>
          <w:noProof/>
        </w:rPr>
        <w:t xml:space="preserve"> containing an integer number of </w:t>
      </w:r>
      <w:r w:rsidRPr="00617CB8">
        <w:rPr>
          <w:i/>
          <w:noProof/>
        </w:rPr>
        <w:t>bytes</w:t>
      </w:r>
      <w:r w:rsidRPr="00617CB8">
        <w:rPr>
          <w:noProof/>
        </w:rPr>
        <w:t xml:space="preserve"> that is encapsulated in a </w:t>
      </w:r>
      <w:r w:rsidRPr="00617CB8">
        <w:rPr>
          <w:i/>
          <w:iCs/>
          <w:noProof/>
        </w:rPr>
        <w:t>NAL unit</w:t>
      </w:r>
      <w:r w:rsidRPr="00617CB8">
        <w:rPr>
          <w:noProof/>
        </w:rPr>
        <w:t xml:space="preserve"> and that is either empty or has the form of a </w:t>
      </w:r>
      <w:r w:rsidRPr="00617CB8">
        <w:rPr>
          <w:i/>
          <w:iCs/>
          <w:noProof/>
        </w:rPr>
        <w:t>string of data bits</w:t>
      </w:r>
      <w:r w:rsidRPr="00617CB8">
        <w:rPr>
          <w:noProof/>
        </w:rPr>
        <w:t xml:space="preserve"> containing </w:t>
      </w:r>
      <w:r w:rsidRPr="00617CB8">
        <w:rPr>
          <w:i/>
          <w:noProof/>
        </w:rPr>
        <w:t>syntax elements</w:t>
      </w:r>
      <w:r w:rsidRPr="00617CB8">
        <w:rPr>
          <w:noProof/>
        </w:rPr>
        <w:t xml:space="preserve"> followed by an </w:t>
      </w:r>
      <w:r w:rsidRPr="00617CB8">
        <w:rPr>
          <w:i/>
          <w:iCs/>
          <w:noProof/>
        </w:rPr>
        <w:t>RBSP stop bit</w:t>
      </w:r>
      <w:r w:rsidRPr="00617CB8">
        <w:rPr>
          <w:noProof/>
        </w:rPr>
        <w:t xml:space="preserve"> and zero or more subsequent bits equal to 0.</w:t>
      </w:r>
      <w:bookmarkEnd w:id="193"/>
    </w:p>
    <w:p w:rsidR="00833D55" w:rsidRPr="00617CB8" w:rsidRDefault="00833D55" w:rsidP="00833D55">
      <w:pPr>
        <w:numPr>
          <w:ilvl w:val="1"/>
          <w:numId w:val="11"/>
        </w:numPr>
        <w:rPr>
          <w:b/>
          <w:bCs/>
          <w:noProof/>
        </w:rPr>
      </w:pPr>
      <w:bookmarkStart w:id="194" w:name="_Ref57451966"/>
      <w:r w:rsidRPr="00617CB8">
        <w:rPr>
          <w:b/>
          <w:bCs/>
          <w:noProof/>
        </w:rPr>
        <w:t>raw byte sequence payload (RBSP) stop bit</w:t>
      </w:r>
      <w:r w:rsidRPr="00617CB8">
        <w:rPr>
          <w:bCs/>
          <w:noProof/>
        </w:rPr>
        <w:t>:</w:t>
      </w:r>
      <w:r w:rsidRPr="00617CB8">
        <w:rPr>
          <w:noProof/>
        </w:rPr>
        <w:t xml:space="preserve"> A bit equal to 1 present within a </w:t>
      </w:r>
      <w:r w:rsidRPr="00617CB8">
        <w:rPr>
          <w:i/>
          <w:iCs/>
          <w:noProof/>
        </w:rPr>
        <w:t xml:space="preserve">raw byte sequence payload (RBSP) </w:t>
      </w:r>
      <w:r w:rsidRPr="00617CB8">
        <w:rPr>
          <w:noProof/>
        </w:rPr>
        <w:t xml:space="preserve">after a </w:t>
      </w:r>
      <w:r w:rsidRPr="00617CB8">
        <w:rPr>
          <w:i/>
          <w:iCs/>
          <w:noProof/>
        </w:rPr>
        <w:t>string of data bits</w:t>
      </w:r>
      <w:r w:rsidRPr="00617CB8">
        <w:rPr>
          <w:noProof/>
        </w:rPr>
        <w:t xml:space="preserve">, for which the location of the end within an </w:t>
      </w:r>
      <w:r w:rsidRPr="00617CB8">
        <w:rPr>
          <w:i/>
          <w:iCs/>
          <w:noProof/>
        </w:rPr>
        <w:t xml:space="preserve">RBSP </w:t>
      </w:r>
      <w:r w:rsidRPr="00617CB8">
        <w:rPr>
          <w:noProof/>
        </w:rPr>
        <w:t xml:space="preserve">can be identified by searching from the end of the </w:t>
      </w:r>
      <w:r w:rsidRPr="00617CB8">
        <w:rPr>
          <w:i/>
          <w:iCs/>
          <w:noProof/>
        </w:rPr>
        <w:t>RBSP</w:t>
      </w:r>
      <w:r w:rsidRPr="00617CB8">
        <w:rPr>
          <w:noProof/>
        </w:rPr>
        <w:t xml:space="preserve"> for the </w:t>
      </w:r>
      <w:r w:rsidRPr="00617CB8">
        <w:rPr>
          <w:i/>
          <w:iCs/>
          <w:noProof/>
        </w:rPr>
        <w:t>RBSP stop bit</w:t>
      </w:r>
      <w:r w:rsidRPr="00617CB8">
        <w:rPr>
          <w:noProof/>
        </w:rPr>
        <w:t xml:space="preserve">, which is the last non-zero bit in the </w:t>
      </w:r>
      <w:r w:rsidRPr="00617CB8">
        <w:rPr>
          <w:i/>
          <w:iCs/>
          <w:noProof/>
        </w:rPr>
        <w:t>RBSP.</w:t>
      </w:r>
      <w:bookmarkEnd w:id="194"/>
    </w:p>
    <w:p w:rsidR="00833D55" w:rsidRPr="00617CB8" w:rsidRDefault="00833D55" w:rsidP="00833D55">
      <w:pPr>
        <w:numPr>
          <w:ilvl w:val="1"/>
          <w:numId w:val="11"/>
        </w:numPr>
        <w:rPr>
          <w:noProof/>
        </w:rPr>
      </w:pPr>
      <w:r w:rsidRPr="00617CB8">
        <w:rPr>
          <w:b/>
          <w:bCs/>
          <w:noProof/>
        </w:rPr>
        <w:t>recovery point</w:t>
      </w:r>
      <w:r w:rsidRPr="00617CB8">
        <w:rPr>
          <w:noProof/>
        </w:rPr>
        <w:t xml:space="preserve">: A point in the </w:t>
      </w:r>
      <w:r w:rsidRPr="00617CB8">
        <w:rPr>
          <w:i/>
          <w:iCs/>
          <w:noProof/>
        </w:rPr>
        <w:t>bitstream</w:t>
      </w:r>
      <w:r w:rsidRPr="00617CB8">
        <w:rPr>
          <w:noProof/>
        </w:rPr>
        <w:t xml:space="preserve"> at which the recovery of an exact or an approximate representation of the </w:t>
      </w:r>
      <w:r w:rsidRPr="00617CB8">
        <w:rPr>
          <w:i/>
          <w:noProof/>
        </w:rPr>
        <w:t>decoded pictures</w:t>
      </w:r>
      <w:r w:rsidRPr="00617CB8">
        <w:rPr>
          <w:noProof/>
        </w:rPr>
        <w:t xml:space="preserve"> represented by the </w:t>
      </w:r>
      <w:r w:rsidRPr="00617CB8">
        <w:rPr>
          <w:i/>
          <w:noProof/>
        </w:rPr>
        <w:t>bitstream</w:t>
      </w:r>
      <w:r w:rsidRPr="00617CB8">
        <w:rPr>
          <w:noProof/>
        </w:rPr>
        <w:t xml:space="preserve"> is achieved after a </w:t>
      </w:r>
      <w:r w:rsidRPr="00617CB8">
        <w:rPr>
          <w:i/>
          <w:noProof/>
        </w:rPr>
        <w:t>random access</w:t>
      </w:r>
      <w:r w:rsidRPr="00617CB8">
        <w:rPr>
          <w:noProof/>
        </w:rPr>
        <w:t xml:space="preserve"> or </w:t>
      </w:r>
      <w:r w:rsidRPr="00617CB8">
        <w:rPr>
          <w:i/>
          <w:noProof/>
        </w:rPr>
        <w:t>broken link</w:t>
      </w:r>
      <w:r w:rsidRPr="00617CB8">
        <w:rPr>
          <w:noProof/>
        </w:rPr>
        <w:t>.</w:t>
      </w:r>
    </w:p>
    <w:p w:rsidR="00833D55" w:rsidRPr="00617CB8" w:rsidRDefault="00833D55" w:rsidP="00833D55">
      <w:pPr>
        <w:numPr>
          <w:ilvl w:val="1"/>
          <w:numId w:val="11"/>
        </w:numPr>
        <w:rPr>
          <w:noProof/>
        </w:rPr>
      </w:pPr>
      <w:r w:rsidRPr="00617CB8">
        <w:rPr>
          <w:b/>
          <w:bCs/>
          <w:noProof/>
        </w:rPr>
        <w:t>reference index</w:t>
      </w:r>
      <w:r w:rsidRPr="00617CB8">
        <w:rPr>
          <w:noProof/>
        </w:rPr>
        <w:t xml:space="preserve">: An index into a </w:t>
      </w:r>
      <w:r w:rsidRPr="00617CB8">
        <w:rPr>
          <w:i/>
          <w:noProof/>
        </w:rPr>
        <w:t>reference picture list</w:t>
      </w:r>
      <w:r w:rsidRPr="00617CB8">
        <w:rPr>
          <w:noProof/>
        </w:rPr>
        <w:t>.</w:t>
      </w:r>
    </w:p>
    <w:p w:rsidR="00833D55" w:rsidRPr="00617CB8" w:rsidRDefault="00833D55" w:rsidP="00833D55">
      <w:pPr>
        <w:numPr>
          <w:ilvl w:val="1"/>
          <w:numId w:val="11"/>
        </w:numPr>
        <w:rPr>
          <w:noProof/>
        </w:rPr>
      </w:pPr>
      <w:r w:rsidRPr="00617CB8">
        <w:rPr>
          <w:b/>
          <w:bCs/>
          <w:noProof/>
        </w:rPr>
        <w:t>reference picture</w:t>
      </w:r>
      <w:r w:rsidRPr="00617CB8">
        <w:rPr>
          <w:noProof/>
        </w:rPr>
        <w:t xml:space="preserve">: </w:t>
      </w:r>
      <w:r w:rsidRPr="00617CB8">
        <w:rPr>
          <w:bCs/>
          <w:noProof/>
        </w:rPr>
        <w:t xml:space="preserve">A </w:t>
      </w:r>
      <w:r w:rsidRPr="00617CB8">
        <w:rPr>
          <w:bCs/>
          <w:i/>
          <w:noProof/>
        </w:rPr>
        <w:t>picture</w:t>
      </w:r>
      <w:r w:rsidRPr="00617CB8">
        <w:rPr>
          <w:bCs/>
          <w:noProof/>
        </w:rPr>
        <w:t xml:space="preserve"> that </w:t>
      </w:r>
      <w:r w:rsidRPr="00617CB8">
        <w:rPr>
          <w:noProof/>
        </w:rPr>
        <w:t xml:space="preserve">is a </w:t>
      </w:r>
      <w:r w:rsidRPr="00617CB8">
        <w:rPr>
          <w:i/>
          <w:noProof/>
        </w:rPr>
        <w:t>short-term reference picture</w:t>
      </w:r>
      <w:r w:rsidRPr="00617CB8">
        <w:rPr>
          <w:noProof/>
        </w:rPr>
        <w:t xml:space="preserve"> or a </w:t>
      </w:r>
      <w:r w:rsidRPr="00617CB8">
        <w:rPr>
          <w:i/>
          <w:noProof/>
        </w:rPr>
        <w:t>long-term reference picture</w:t>
      </w:r>
      <w:r w:rsidRPr="00617CB8">
        <w:rPr>
          <w:noProof/>
        </w:rPr>
        <w:t>.</w:t>
      </w:r>
    </w:p>
    <w:p w:rsidR="00833D55" w:rsidRPr="00617CB8" w:rsidRDefault="00833D55" w:rsidP="00833D55">
      <w:pPr>
        <w:pStyle w:val="Note1"/>
        <w:ind w:left="1209"/>
        <w:rPr>
          <w:noProof/>
        </w:rPr>
      </w:pPr>
      <w:r w:rsidRPr="00617CB8">
        <w:rPr>
          <w:noProof/>
        </w:rPr>
        <w:t>NOTE – A reference picture contains samples that may be used for inter prediction in the decoding process of subsequent pictures in decoding order.</w:t>
      </w:r>
    </w:p>
    <w:p w:rsidR="00833D55" w:rsidRPr="00617CB8" w:rsidRDefault="00833D55" w:rsidP="00833D55">
      <w:pPr>
        <w:numPr>
          <w:ilvl w:val="1"/>
          <w:numId w:val="11"/>
        </w:numPr>
        <w:rPr>
          <w:noProof/>
        </w:rPr>
      </w:pPr>
      <w:r w:rsidRPr="00617CB8">
        <w:rPr>
          <w:b/>
          <w:bCs/>
          <w:noProof/>
        </w:rPr>
        <w:t>reference picture list</w:t>
      </w:r>
      <w:r w:rsidRPr="00617CB8">
        <w:rPr>
          <w:noProof/>
        </w:rPr>
        <w:t xml:space="preserve">: A list of </w:t>
      </w:r>
      <w:r w:rsidRPr="00617CB8">
        <w:rPr>
          <w:i/>
          <w:noProof/>
        </w:rPr>
        <w:t>reference pictures</w:t>
      </w:r>
      <w:r w:rsidRPr="00617CB8">
        <w:rPr>
          <w:noProof/>
        </w:rPr>
        <w:t xml:space="preserve"> that is used for </w:t>
      </w:r>
      <w:r w:rsidRPr="00617CB8">
        <w:rPr>
          <w:i/>
          <w:noProof/>
          <w:lang w:eastAsia="ko-KR"/>
        </w:rPr>
        <w:t xml:space="preserve">inter </w:t>
      </w:r>
      <w:r w:rsidRPr="00617CB8">
        <w:rPr>
          <w:i/>
          <w:noProof/>
        </w:rPr>
        <w:t>prediction</w:t>
      </w:r>
      <w:r w:rsidRPr="00617CB8">
        <w:rPr>
          <w:noProof/>
        </w:rPr>
        <w:t xml:space="preserve"> of a </w:t>
      </w:r>
      <w:r w:rsidRPr="00617CB8">
        <w:rPr>
          <w:i/>
          <w:noProof/>
        </w:rPr>
        <w:t>P</w:t>
      </w:r>
      <w:r w:rsidRPr="00617CB8">
        <w:rPr>
          <w:noProof/>
        </w:rPr>
        <w:t xml:space="preserve"> or </w:t>
      </w:r>
      <w:r w:rsidRPr="00617CB8">
        <w:rPr>
          <w:i/>
          <w:noProof/>
        </w:rPr>
        <w:t>B slice.</w:t>
      </w:r>
    </w:p>
    <w:p w:rsidR="00833D55" w:rsidRPr="00617CB8" w:rsidRDefault="00833D55" w:rsidP="00833D55">
      <w:pPr>
        <w:pStyle w:val="Note1"/>
        <w:ind w:left="1209"/>
        <w:rPr>
          <w:noProof/>
        </w:rPr>
      </w:pPr>
      <w:r w:rsidRPr="00617CB8">
        <w:rPr>
          <w:noProof/>
        </w:rPr>
        <w:t xml:space="preserve">NOTE – For the decoding process of a P slice, there is one reference picture list – </w:t>
      </w:r>
      <w:r w:rsidRPr="00617CB8">
        <w:rPr>
          <w:noProof/>
          <w:lang w:eastAsia="ko-KR"/>
        </w:rPr>
        <w:t>reference picture list 0</w:t>
      </w:r>
      <w:r w:rsidRPr="00617CB8">
        <w:rPr>
          <w:noProof/>
        </w:rPr>
        <w:t>. For the decoding process of a B slice, there are two reference picture lists</w:t>
      </w:r>
      <w:r w:rsidRPr="00617CB8">
        <w:rPr>
          <w:noProof/>
          <w:lang w:eastAsia="ko-KR"/>
        </w:rPr>
        <w:t xml:space="preserve"> </w:t>
      </w:r>
      <w:r w:rsidRPr="00617CB8">
        <w:rPr>
          <w:noProof/>
        </w:rPr>
        <w:t xml:space="preserve">– </w:t>
      </w:r>
      <w:r w:rsidRPr="00617CB8">
        <w:rPr>
          <w:noProof/>
          <w:lang w:eastAsia="ko-KR"/>
        </w:rPr>
        <w:t>reference picture list 0 and reference picture list 1</w:t>
      </w:r>
      <w:r w:rsidRPr="00617CB8">
        <w:rPr>
          <w:noProof/>
        </w:rPr>
        <w:t>.</w:t>
      </w:r>
    </w:p>
    <w:p w:rsidR="00833D55" w:rsidRPr="00617CB8" w:rsidRDefault="00833D55" w:rsidP="00833D55">
      <w:pPr>
        <w:numPr>
          <w:ilvl w:val="1"/>
          <w:numId w:val="11"/>
        </w:numPr>
        <w:rPr>
          <w:noProof/>
        </w:rPr>
      </w:pPr>
      <w:r w:rsidRPr="00617CB8">
        <w:rPr>
          <w:b/>
          <w:bCs/>
          <w:noProof/>
        </w:rPr>
        <w:t>reference picture list 0</w:t>
      </w:r>
      <w:r w:rsidRPr="00617CB8">
        <w:rPr>
          <w:noProof/>
        </w:rPr>
        <w:t xml:space="preserve">: The </w:t>
      </w:r>
      <w:r w:rsidRPr="00617CB8">
        <w:rPr>
          <w:i/>
          <w:noProof/>
        </w:rPr>
        <w:t>reference picture list</w:t>
      </w:r>
      <w:r w:rsidRPr="00617CB8">
        <w:rPr>
          <w:noProof/>
        </w:rPr>
        <w:t xml:space="preserve"> used for </w:t>
      </w:r>
      <w:r w:rsidRPr="00617CB8">
        <w:rPr>
          <w:i/>
          <w:noProof/>
        </w:rPr>
        <w:t xml:space="preserve">inter prediction </w:t>
      </w:r>
      <w:r w:rsidRPr="00617CB8">
        <w:rPr>
          <w:noProof/>
        </w:rPr>
        <w:t xml:space="preserve">of a </w:t>
      </w:r>
      <w:r w:rsidRPr="00617CB8">
        <w:rPr>
          <w:i/>
          <w:iCs/>
          <w:noProof/>
        </w:rPr>
        <w:t>P</w:t>
      </w:r>
      <w:r w:rsidRPr="00617CB8">
        <w:rPr>
          <w:noProof/>
        </w:rPr>
        <w:t xml:space="preserve"> or the first </w:t>
      </w:r>
      <w:r w:rsidRPr="00617CB8">
        <w:rPr>
          <w:i/>
          <w:noProof/>
        </w:rPr>
        <w:t>reference picture list</w:t>
      </w:r>
      <w:r w:rsidRPr="00617CB8">
        <w:rPr>
          <w:noProof/>
        </w:rPr>
        <w:t xml:space="preserve"> used for </w:t>
      </w:r>
      <w:r w:rsidRPr="00617CB8">
        <w:rPr>
          <w:i/>
          <w:noProof/>
        </w:rPr>
        <w:t xml:space="preserve">inter prediction </w:t>
      </w:r>
      <w:r w:rsidRPr="00617CB8">
        <w:rPr>
          <w:noProof/>
        </w:rPr>
        <w:t xml:space="preserve">of a </w:t>
      </w:r>
      <w:r w:rsidRPr="00617CB8">
        <w:rPr>
          <w:i/>
          <w:iCs/>
          <w:noProof/>
        </w:rPr>
        <w:t>B</w:t>
      </w:r>
      <w:r w:rsidRPr="00617CB8">
        <w:rPr>
          <w:noProof/>
        </w:rPr>
        <w:t xml:space="preserve"> </w:t>
      </w:r>
      <w:r w:rsidRPr="00617CB8">
        <w:rPr>
          <w:i/>
          <w:iCs/>
          <w:noProof/>
        </w:rPr>
        <w:t>slice</w:t>
      </w:r>
      <w:r w:rsidRPr="00617CB8">
        <w:rPr>
          <w:noProof/>
        </w:rPr>
        <w:t>.</w:t>
      </w:r>
    </w:p>
    <w:p w:rsidR="00833D55" w:rsidRPr="00617CB8" w:rsidRDefault="00833D55" w:rsidP="00833D55">
      <w:pPr>
        <w:numPr>
          <w:ilvl w:val="1"/>
          <w:numId w:val="11"/>
        </w:numPr>
        <w:rPr>
          <w:noProof/>
        </w:rPr>
      </w:pPr>
      <w:r w:rsidRPr="00617CB8">
        <w:rPr>
          <w:b/>
          <w:bCs/>
          <w:noProof/>
        </w:rPr>
        <w:t>reference picture list 1</w:t>
      </w:r>
      <w:r w:rsidRPr="00617CB8">
        <w:rPr>
          <w:noProof/>
        </w:rPr>
        <w:t xml:space="preserve">: The second </w:t>
      </w:r>
      <w:r w:rsidRPr="00617CB8">
        <w:rPr>
          <w:i/>
          <w:noProof/>
        </w:rPr>
        <w:t>reference picture list</w:t>
      </w:r>
      <w:r w:rsidRPr="00617CB8">
        <w:rPr>
          <w:noProof/>
        </w:rPr>
        <w:t xml:space="preserve"> used for </w:t>
      </w:r>
      <w:r w:rsidRPr="00617CB8">
        <w:rPr>
          <w:i/>
          <w:noProof/>
        </w:rPr>
        <w:t xml:space="preserve">inter </w:t>
      </w:r>
      <w:r w:rsidRPr="00617CB8">
        <w:rPr>
          <w:i/>
          <w:iCs/>
          <w:noProof/>
        </w:rPr>
        <w:t>prediction</w:t>
      </w:r>
      <w:r w:rsidRPr="00617CB8">
        <w:rPr>
          <w:noProof/>
        </w:rPr>
        <w:t xml:space="preserve"> of a </w:t>
      </w:r>
      <w:r w:rsidRPr="00617CB8">
        <w:rPr>
          <w:i/>
          <w:iCs/>
          <w:noProof/>
        </w:rPr>
        <w:t>B slice</w:t>
      </w:r>
      <w:r w:rsidRPr="00617CB8">
        <w:rPr>
          <w:noProof/>
        </w:rPr>
        <w:t>.</w:t>
      </w:r>
    </w:p>
    <w:p w:rsidR="00833D55" w:rsidRPr="00617CB8" w:rsidRDefault="00833D55" w:rsidP="00833D55">
      <w:pPr>
        <w:numPr>
          <w:ilvl w:val="1"/>
          <w:numId w:val="11"/>
        </w:numPr>
        <w:rPr>
          <w:noProof/>
        </w:rPr>
      </w:pPr>
      <w:r w:rsidRPr="00617CB8">
        <w:rPr>
          <w:b/>
          <w:noProof/>
        </w:rPr>
        <w:t>reference picture set (RPS)</w:t>
      </w:r>
      <w:r w:rsidRPr="00617CB8">
        <w:rPr>
          <w:noProof/>
        </w:rPr>
        <w:t xml:space="preserve">: A set of </w:t>
      </w:r>
      <w:r w:rsidRPr="00617CB8">
        <w:rPr>
          <w:i/>
          <w:noProof/>
        </w:rPr>
        <w:t>reference pictures</w:t>
      </w:r>
      <w:r w:rsidRPr="00617CB8">
        <w:rPr>
          <w:noProof/>
        </w:rPr>
        <w:t xml:space="preserve"> associated with a </w:t>
      </w:r>
      <w:r w:rsidRPr="00617CB8">
        <w:rPr>
          <w:i/>
          <w:noProof/>
        </w:rPr>
        <w:t>picture</w:t>
      </w:r>
      <w:r w:rsidRPr="00617CB8">
        <w:rPr>
          <w:noProof/>
        </w:rPr>
        <w:t xml:space="preserve">, consisting of all </w:t>
      </w:r>
      <w:r w:rsidRPr="00617CB8">
        <w:rPr>
          <w:i/>
          <w:noProof/>
        </w:rPr>
        <w:t>reference pictures</w:t>
      </w:r>
      <w:r w:rsidRPr="00617CB8">
        <w:rPr>
          <w:noProof/>
        </w:rPr>
        <w:t xml:space="preserve"> that are prior to the associated </w:t>
      </w:r>
      <w:r w:rsidRPr="00617CB8">
        <w:rPr>
          <w:i/>
          <w:noProof/>
        </w:rPr>
        <w:t>picture</w:t>
      </w:r>
      <w:r w:rsidRPr="00617CB8">
        <w:rPr>
          <w:noProof/>
        </w:rPr>
        <w:t xml:space="preserve"> in </w:t>
      </w:r>
      <w:r w:rsidR="00E841CE" w:rsidRPr="00617CB8">
        <w:rPr>
          <w:i/>
          <w:noProof/>
        </w:rPr>
        <w:t>decoding order</w:t>
      </w:r>
      <w:r w:rsidRPr="00617CB8">
        <w:rPr>
          <w:noProof/>
        </w:rPr>
        <w:t xml:space="preserve">, that may be used for </w:t>
      </w:r>
      <w:r w:rsidRPr="00617CB8">
        <w:rPr>
          <w:i/>
          <w:noProof/>
        </w:rPr>
        <w:t>inter prediction</w:t>
      </w:r>
      <w:r w:rsidRPr="00617CB8">
        <w:rPr>
          <w:noProof/>
        </w:rPr>
        <w:t xml:space="preserve"> of the associated </w:t>
      </w:r>
      <w:r w:rsidRPr="00617CB8">
        <w:rPr>
          <w:i/>
          <w:noProof/>
        </w:rPr>
        <w:t>picture</w:t>
      </w:r>
      <w:r w:rsidRPr="00617CB8">
        <w:rPr>
          <w:noProof/>
        </w:rPr>
        <w:t xml:space="preserve"> or any </w:t>
      </w:r>
      <w:r w:rsidRPr="00617CB8">
        <w:rPr>
          <w:i/>
          <w:noProof/>
        </w:rPr>
        <w:t>picture</w:t>
      </w:r>
      <w:r w:rsidRPr="00617CB8">
        <w:rPr>
          <w:noProof/>
        </w:rPr>
        <w:t xml:space="preserve"> following the associated </w:t>
      </w:r>
      <w:r w:rsidRPr="00617CB8">
        <w:rPr>
          <w:i/>
          <w:noProof/>
        </w:rPr>
        <w:t>picture</w:t>
      </w:r>
      <w:r w:rsidRPr="00617CB8">
        <w:rPr>
          <w:noProof/>
        </w:rPr>
        <w:t xml:space="preserve"> in </w:t>
      </w:r>
      <w:r w:rsidRPr="00617CB8">
        <w:rPr>
          <w:i/>
          <w:noProof/>
        </w:rPr>
        <w:t>decoding order</w:t>
      </w:r>
      <w:r w:rsidRPr="00617CB8">
        <w:rPr>
          <w:noProof/>
        </w:rPr>
        <w:t>.</w:t>
      </w:r>
    </w:p>
    <w:p w:rsidR="00833D55" w:rsidRPr="00617CB8" w:rsidRDefault="00833D55" w:rsidP="00833D55">
      <w:pPr>
        <w:pStyle w:val="Note1"/>
        <w:ind w:left="1209"/>
        <w:rPr>
          <w:noProof/>
        </w:rPr>
      </w:pPr>
      <w:r w:rsidRPr="00617CB8">
        <w:rPr>
          <w:noProof/>
        </w:rPr>
        <w:t>NOTE – The RPS of a picture consists of five RPS lists, three of which are to contain short-term reference pictures and the other two are to contain long-term reference pictures.</w:t>
      </w:r>
    </w:p>
    <w:p w:rsidR="00833D55" w:rsidRPr="00617CB8" w:rsidRDefault="00833D55" w:rsidP="00833D55">
      <w:pPr>
        <w:numPr>
          <w:ilvl w:val="1"/>
          <w:numId w:val="11"/>
        </w:numPr>
        <w:rPr>
          <w:noProof/>
        </w:rPr>
      </w:pPr>
      <w:r w:rsidRPr="00617CB8">
        <w:rPr>
          <w:b/>
          <w:bCs/>
          <w:noProof/>
        </w:rPr>
        <w:t>reserved</w:t>
      </w:r>
      <w:r w:rsidRPr="00617CB8">
        <w:rPr>
          <w:noProof/>
        </w:rPr>
        <w:t xml:space="preserve">: A term that may be used to specify that some values of a particular </w:t>
      </w:r>
      <w:r w:rsidRPr="00617CB8">
        <w:rPr>
          <w:i/>
          <w:noProof/>
        </w:rPr>
        <w:t>syntax element</w:t>
      </w:r>
      <w:r w:rsidRPr="00617CB8">
        <w:rPr>
          <w:noProof/>
        </w:rPr>
        <w:t xml:space="preserve"> are for future use by ITU-T | ISO/IEC and shall not be used in </w:t>
      </w:r>
      <w:r w:rsidRPr="00617CB8">
        <w:rPr>
          <w:i/>
          <w:noProof/>
        </w:rPr>
        <w:t>bitstreams</w:t>
      </w:r>
      <w:r w:rsidRPr="00617CB8">
        <w:rPr>
          <w:noProof/>
        </w:rPr>
        <w:t xml:space="preserve"> conforming to this version of this Specification, but may be used in bitstreams conforming to future extensions of this Specification by ITU</w:t>
      </w:r>
      <w:r w:rsidRPr="00617CB8">
        <w:rPr>
          <w:noProof/>
        </w:rPr>
        <w:noBreakHyphen/>
        <w:t>T | ISO/IEC.</w:t>
      </w:r>
    </w:p>
    <w:p w:rsidR="00833D55" w:rsidRPr="00617CB8" w:rsidRDefault="00833D55" w:rsidP="00833D55">
      <w:pPr>
        <w:numPr>
          <w:ilvl w:val="1"/>
          <w:numId w:val="11"/>
        </w:numPr>
        <w:rPr>
          <w:noProof/>
        </w:rPr>
      </w:pPr>
      <w:r w:rsidRPr="00617CB8">
        <w:rPr>
          <w:b/>
          <w:bCs/>
          <w:noProof/>
        </w:rPr>
        <w:t>residual</w:t>
      </w:r>
      <w:r w:rsidRPr="00617CB8">
        <w:rPr>
          <w:noProof/>
        </w:rPr>
        <w:t xml:space="preserve">: The decoded difference between a </w:t>
      </w:r>
      <w:r w:rsidRPr="00617CB8">
        <w:rPr>
          <w:i/>
          <w:iCs/>
          <w:noProof/>
        </w:rPr>
        <w:t>prediction</w:t>
      </w:r>
      <w:r w:rsidRPr="00617CB8">
        <w:rPr>
          <w:noProof/>
        </w:rPr>
        <w:t xml:space="preserve"> of a sample or data element and its decoded value.</w:t>
      </w:r>
    </w:p>
    <w:p w:rsidR="00833D55" w:rsidRPr="00617CB8" w:rsidRDefault="00833D55" w:rsidP="00833D55">
      <w:pPr>
        <w:numPr>
          <w:ilvl w:val="1"/>
          <w:numId w:val="11"/>
        </w:numPr>
        <w:rPr>
          <w:noProof/>
        </w:rPr>
      </w:pPr>
      <w:r w:rsidRPr="00617CB8">
        <w:rPr>
          <w:b/>
          <w:bCs/>
          <w:noProof/>
        </w:rPr>
        <w:t>sample aspect ratio</w:t>
      </w:r>
      <w:r w:rsidRPr="00617CB8">
        <w:rPr>
          <w:noProof/>
        </w:rPr>
        <w:t xml:space="preserve">: The ratio between the intended horizontal distance between the columns and the intended vertical distance between the rows of the </w:t>
      </w:r>
      <w:r w:rsidRPr="00617CB8">
        <w:rPr>
          <w:i/>
          <w:iCs/>
          <w:noProof/>
        </w:rPr>
        <w:t>luma</w:t>
      </w:r>
      <w:r w:rsidRPr="00617CB8">
        <w:rPr>
          <w:noProof/>
        </w:rPr>
        <w:t xml:space="preserve"> sample array in a</w:t>
      </w:r>
      <w:r w:rsidRPr="00617CB8">
        <w:rPr>
          <w:i/>
          <w:iCs/>
          <w:noProof/>
        </w:rPr>
        <w:t xml:space="preserve"> picture</w:t>
      </w:r>
      <w:r w:rsidRPr="00617CB8">
        <w:rPr>
          <w:noProof/>
        </w:rPr>
        <w:t xml:space="preserve">, which is specified for assisting the </w:t>
      </w:r>
      <w:r w:rsidRPr="00617CB8">
        <w:rPr>
          <w:i/>
          <w:noProof/>
        </w:rPr>
        <w:t>display process</w:t>
      </w:r>
      <w:r w:rsidRPr="00617CB8">
        <w:rPr>
          <w:noProof/>
        </w:rPr>
        <w:t xml:space="preserve"> (not specified in this Specification) and expressed as </w:t>
      </w:r>
      <w:r w:rsidRPr="00617CB8">
        <w:rPr>
          <w:i/>
          <w:iCs/>
          <w:noProof/>
        </w:rPr>
        <w:t>h</w:t>
      </w:r>
      <w:r w:rsidRPr="00617CB8">
        <w:rPr>
          <w:noProof/>
        </w:rPr>
        <w:t>:</w:t>
      </w:r>
      <w:r w:rsidRPr="00617CB8">
        <w:rPr>
          <w:i/>
          <w:iCs/>
          <w:noProof/>
        </w:rPr>
        <w:t>v</w:t>
      </w:r>
      <w:r w:rsidRPr="00617CB8">
        <w:rPr>
          <w:noProof/>
        </w:rPr>
        <w:t xml:space="preserve">, where </w:t>
      </w:r>
      <w:r w:rsidRPr="00617CB8">
        <w:rPr>
          <w:i/>
          <w:iCs/>
          <w:noProof/>
        </w:rPr>
        <w:t>h</w:t>
      </w:r>
      <w:r w:rsidRPr="00617CB8">
        <w:rPr>
          <w:noProof/>
        </w:rPr>
        <w:t xml:space="preserve"> is the horizontal width and </w:t>
      </w:r>
      <w:r w:rsidRPr="00617CB8">
        <w:rPr>
          <w:i/>
          <w:iCs/>
          <w:noProof/>
        </w:rPr>
        <w:t>v</w:t>
      </w:r>
      <w:r w:rsidRPr="00617CB8">
        <w:rPr>
          <w:noProof/>
        </w:rPr>
        <w:t xml:space="preserve"> is the vertical height, in arbitrary units of spatial distance.</w:t>
      </w:r>
    </w:p>
    <w:p w:rsidR="00833D55" w:rsidRPr="00617CB8" w:rsidRDefault="00833D55" w:rsidP="00833D55">
      <w:pPr>
        <w:numPr>
          <w:ilvl w:val="1"/>
          <w:numId w:val="11"/>
        </w:numPr>
        <w:rPr>
          <w:noProof/>
        </w:rPr>
      </w:pPr>
      <w:r w:rsidRPr="00617CB8">
        <w:rPr>
          <w:b/>
          <w:bCs/>
          <w:noProof/>
        </w:rPr>
        <w:t>scaling</w:t>
      </w:r>
      <w:r w:rsidRPr="00617CB8">
        <w:rPr>
          <w:noProof/>
        </w:rPr>
        <w:t xml:space="preserve">: The process of </w:t>
      </w:r>
      <w:r w:rsidRPr="00617CB8">
        <w:rPr>
          <w:iCs/>
          <w:noProof/>
        </w:rPr>
        <w:t>multiplying</w:t>
      </w:r>
      <w:r w:rsidRPr="00617CB8">
        <w:rPr>
          <w:noProof/>
        </w:rPr>
        <w:t xml:space="preserve"> </w:t>
      </w:r>
      <w:r w:rsidRPr="00617CB8">
        <w:rPr>
          <w:i/>
          <w:iCs/>
          <w:noProof/>
        </w:rPr>
        <w:t xml:space="preserve">transform coefficient levels </w:t>
      </w:r>
      <w:r w:rsidRPr="00617CB8">
        <w:rPr>
          <w:iCs/>
          <w:noProof/>
        </w:rPr>
        <w:t xml:space="preserve">by a factor, </w:t>
      </w:r>
      <w:r w:rsidRPr="00617CB8">
        <w:rPr>
          <w:noProof/>
        </w:rPr>
        <w:t xml:space="preserve">resulting in </w:t>
      </w:r>
      <w:r w:rsidRPr="00617CB8">
        <w:rPr>
          <w:i/>
          <w:iCs/>
          <w:noProof/>
        </w:rPr>
        <w:t>transform coefficients</w:t>
      </w:r>
      <w:r w:rsidRPr="00617CB8">
        <w:rPr>
          <w:noProof/>
        </w:rPr>
        <w:t>.</w:t>
      </w:r>
      <w:bookmarkStart w:id="195" w:name="_Ref57459805"/>
    </w:p>
    <w:p w:rsidR="00833D55" w:rsidRPr="00617CB8" w:rsidRDefault="00833D55" w:rsidP="00833D55">
      <w:pPr>
        <w:numPr>
          <w:ilvl w:val="1"/>
          <w:numId w:val="11"/>
        </w:numPr>
        <w:rPr>
          <w:noProof/>
        </w:rPr>
      </w:pPr>
      <w:r w:rsidRPr="00617CB8">
        <w:rPr>
          <w:b/>
          <w:noProof/>
        </w:rPr>
        <w:t>sequence parameter set (SPS)</w:t>
      </w:r>
      <w:r w:rsidRPr="00617CB8">
        <w:rPr>
          <w:noProof/>
        </w:rPr>
        <w:t xml:space="preserve">: A </w:t>
      </w:r>
      <w:r w:rsidRPr="00617CB8">
        <w:rPr>
          <w:i/>
          <w:noProof/>
        </w:rPr>
        <w:t>syntax structure</w:t>
      </w:r>
      <w:r w:rsidRPr="00617CB8">
        <w:rPr>
          <w:noProof/>
        </w:rPr>
        <w:t xml:space="preserve"> containing </w:t>
      </w:r>
      <w:r w:rsidRPr="00617CB8">
        <w:rPr>
          <w:i/>
          <w:noProof/>
        </w:rPr>
        <w:t>syntax elements</w:t>
      </w:r>
      <w:r w:rsidRPr="00617CB8">
        <w:rPr>
          <w:noProof/>
        </w:rPr>
        <w:t xml:space="preserve"> that apply to zero or more entire </w:t>
      </w:r>
      <w:r w:rsidRPr="00617CB8">
        <w:rPr>
          <w:i/>
          <w:noProof/>
        </w:rPr>
        <w:t>CVSs</w:t>
      </w:r>
      <w:r w:rsidRPr="00617CB8">
        <w:rPr>
          <w:noProof/>
        </w:rPr>
        <w:t xml:space="preserve"> as determined by the content of a </w:t>
      </w:r>
      <w:r w:rsidRPr="00617CB8">
        <w:rPr>
          <w:i/>
          <w:noProof/>
        </w:rPr>
        <w:t>syntax element</w:t>
      </w:r>
      <w:r w:rsidRPr="00617CB8">
        <w:rPr>
          <w:noProof/>
        </w:rPr>
        <w:t xml:space="preserve"> found in the </w:t>
      </w:r>
      <w:r w:rsidRPr="00617CB8">
        <w:rPr>
          <w:i/>
          <w:noProof/>
        </w:rPr>
        <w:t>PPS</w:t>
      </w:r>
      <w:r w:rsidRPr="00617CB8">
        <w:rPr>
          <w:noProof/>
        </w:rPr>
        <w:t xml:space="preserve"> referred to by a </w:t>
      </w:r>
      <w:r w:rsidRPr="00617CB8">
        <w:rPr>
          <w:i/>
          <w:noProof/>
        </w:rPr>
        <w:t>syntax element</w:t>
      </w:r>
      <w:r w:rsidRPr="00617CB8">
        <w:rPr>
          <w:noProof/>
        </w:rPr>
        <w:t xml:space="preserve"> found in each </w:t>
      </w:r>
      <w:r w:rsidRPr="00617CB8">
        <w:rPr>
          <w:i/>
          <w:noProof/>
        </w:rPr>
        <w:t>slice segment header.</w:t>
      </w:r>
    </w:p>
    <w:p w:rsidR="00833D55" w:rsidRPr="00617CB8" w:rsidRDefault="00833D55" w:rsidP="00833D55">
      <w:pPr>
        <w:numPr>
          <w:ilvl w:val="1"/>
          <w:numId w:val="11"/>
        </w:numPr>
        <w:rPr>
          <w:noProof/>
        </w:rPr>
      </w:pPr>
      <w:r w:rsidRPr="00617CB8">
        <w:rPr>
          <w:b/>
          <w:noProof/>
        </w:rPr>
        <w:t>shall</w:t>
      </w:r>
      <w:r w:rsidRPr="00617CB8">
        <w:rPr>
          <w:noProof/>
        </w:rPr>
        <w:t>: A term used to express mandatory requirements for conformance to this Specification.</w:t>
      </w:r>
    </w:p>
    <w:p w:rsidR="00833D55" w:rsidRPr="00617CB8" w:rsidRDefault="00833D55" w:rsidP="00833D55">
      <w:pPr>
        <w:pStyle w:val="Note1"/>
        <w:ind w:left="1209"/>
        <w:rPr>
          <w:noProof/>
        </w:rPr>
      </w:pPr>
      <w:r w:rsidRPr="00617CB8">
        <w:rPr>
          <w:noProof/>
        </w:rPr>
        <w:t>NOTE – When used to express a mandatory constraint on the values of syntax elements or on the results obtained by operation of the specified decoding process, it is the responsibility of the encoder to ensure that the constraint is fulfilled. When used in reference to operations performed by the decoding process, any decoding process that produces identical cropped decoded pictures to those output from the decoding process described in this Specification</w:t>
      </w:r>
      <w:r w:rsidRPr="00617CB8" w:rsidDel="00E55821">
        <w:rPr>
          <w:noProof/>
        </w:rPr>
        <w:t xml:space="preserve"> </w:t>
      </w:r>
      <w:r w:rsidRPr="00617CB8">
        <w:rPr>
          <w:noProof/>
        </w:rPr>
        <w:t>conforms to the decoding process requirements of this Specification.</w:t>
      </w:r>
    </w:p>
    <w:p w:rsidR="00833D55" w:rsidRPr="00617CB8" w:rsidRDefault="00833D55" w:rsidP="00833D55">
      <w:pPr>
        <w:numPr>
          <w:ilvl w:val="1"/>
          <w:numId w:val="11"/>
        </w:numPr>
        <w:rPr>
          <w:noProof/>
        </w:rPr>
      </w:pPr>
      <w:r w:rsidRPr="00617CB8">
        <w:rPr>
          <w:b/>
          <w:noProof/>
        </w:rPr>
        <w:t>short-term reference picture</w:t>
      </w:r>
      <w:r w:rsidRPr="00617CB8">
        <w:rPr>
          <w:noProof/>
        </w:rPr>
        <w:t xml:space="preserve">: A </w:t>
      </w:r>
      <w:r w:rsidRPr="00617CB8">
        <w:rPr>
          <w:i/>
          <w:noProof/>
        </w:rPr>
        <w:t>picture</w:t>
      </w:r>
      <w:r w:rsidRPr="00617CB8">
        <w:rPr>
          <w:noProof/>
        </w:rPr>
        <w:t xml:space="preserve"> that is marked as "used for short-term reference".</w:t>
      </w:r>
    </w:p>
    <w:p w:rsidR="00833D55" w:rsidRPr="00617CB8" w:rsidRDefault="00833D55" w:rsidP="00833D55">
      <w:pPr>
        <w:numPr>
          <w:ilvl w:val="1"/>
          <w:numId w:val="11"/>
        </w:numPr>
        <w:rPr>
          <w:b/>
          <w:noProof/>
        </w:rPr>
      </w:pPr>
      <w:r w:rsidRPr="00617CB8">
        <w:rPr>
          <w:b/>
          <w:bCs/>
          <w:noProof/>
        </w:rPr>
        <w:t>short</w:t>
      </w:r>
      <w:r w:rsidRPr="00617CB8">
        <w:rPr>
          <w:b/>
          <w:noProof/>
        </w:rPr>
        <w:t>-term reference picture set</w:t>
      </w:r>
      <w:r w:rsidRPr="00617CB8">
        <w:rPr>
          <w:noProof/>
        </w:rPr>
        <w:t>: The three RPS lists that may contain short-term reference pictures.</w:t>
      </w:r>
    </w:p>
    <w:p w:rsidR="00833D55" w:rsidRPr="00617CB8" w:rsidRDefault="00833D55" w:rsidP="00833D55">
      <w:pPr>
        <w:numPr>
          <w:ilvl w:val="1"/>
          <w:numId w:val="11"/>
        </w:numPr>
        <w:rPr>
          <w:noProof/>
        </w:rPr>
      </w:pPr>
      <w:r w:rsidRPr="00617CB8">
        <w:rPr>
          <w:b/>
          <w:noProof/>
        </w:rPr>
        <w:t>should</w:t>
      </w:r>
      <w:r w:rsidRPr="00617CB8">
        <w:rPr>
          <w:noProof/>
        </w:rPr>
        <w:t>: A term used to refer to behaviour of an implementation that is encouraged to be followed under anticipated ordinary circumstances, but is not a mandatory requirement for conformance to this Specification.</w:t>
      </w:r>
    </w:p>
    <w:p w:rsidR="00833D55" w:rsidRPr="00617CB8" w:rsidRDefault="00833D55" w:rsidP="00833D55">
      <w:pPr>
        <w:numPr>
          <w:ilvl w:val="1"/>
          <w:numId w:val="11"/>
        </w:numPr>
        <w:rPr>
          <w:noProof/>
        </w:rPr>
      </w:pPr>
      <w:r w:rsidRPr="00617CB8">
        <w:rPr>
          <w:b/>
          <w:noProof/>
        </w:rPr>
        <w:t>slice</w:t>
      </w:r>
      <w:r w:rsidRPr="00617CB8">
        <w:rPr>
          <w:noProof/>
        </w:rPr>
        <w:t xml:space="preserve">: An integer number of </w:t>
      </w:r>
      <w:r w:rsidRPr="00617CB8">
        <w:rPr>
          <w:i/>
          <w:noProof/>
        </w:rPr>
        <w:t>coding tree units</w:t>
      </w:r>
      <w:r w:rsidRPr="00617CB8">
        <w:rPr>
          <w:noProof/>
        </w:rPr>
        <w:t xml:space="preserve"> contained in one </w:t>
      </w:r>
      <w:r w:rsidRPr="00617CB8">
        <w:rPr>
          <w:i/>
          <w:noProof/>
        </w:rPr>
        <w:t>independent slice segment</w:t>
      </w:r>
      <w:r w:rsidRPr="00617CB8">
        <w:rPr>
          <w:noProof/>
        </w:rPr>
        <w:t xml:space="preserve"> and all subsequent </w:t>
      </w:r>
      <w:r w:rsidRPr="00617CB8">
        <w:rPr>
          <w:i/>
          <w:noProof/>
        </w:rPr>
        <w:t>dependent slice segments</w:t>
      </w:r>
      <w:r w:rsidRPr="00617CB8">
        <w:rPr>
          <w:noProof/>
        </w:rPr>
        <w:t xml:space="preserve"> (if any) that precede the next </w:t>
      </w:r>
      <w:r w:rsidRPr="00617CB8">
        <w:rPr>
          <w:i/>
          <w:noProof/>
        </w:rPr>
        <w:t>independent slice segment</w:t>
      </w:r>
      <w:r w:rsidRPr="00617CB8">
        <w:rPr>
          <w:noProof/>
        </w:rPr>
        <w:t xml:space="preserve"> (if any) within the same </w:t>
      </w:r>
      <w:r w:rsidRPr="00617CB8">
        <w:rPr>
          <w:i/>
          <w:noProof/>
        </w:rPr>
        <w:t>access unit</w:t>
      </w:r>
      <w:r w:rsidRPr="00617CB8">
        <w:rPr>
          <w:noProof/>
        </w:rPr>
        <w:t>.</w:t>
      </w:r>
    </w:p>
    <w:p w:rsidR="00833D55" w:rsidRPr="00617CB8" w:rsidRDefault="00833D55" w:rsidP="00833D55">
      <w:pPr>
        <w:numPr>
          <w:ilvl w:val="1"/>
          <w:numId w:val="11"/>
        </w:numPr>
        <w:rPr>
          <w:noProof/>
        </w:rPr>
      </w:pPr>
      <w:r w:rsidRPr="00617CB8">
        <w:rPr>
          <w:b/>
          <w:noProof/>
        </w:rPr>
        <w:t>slice header</w:t>
      </w:r>
      <w:r w:rsidRPr="00617CB8">
        <w:rPr>
          <w:noProof/>
        </w:rPr>
        <w:t xml:space="preserve">: The </w:t>
      </w:r>
      <w:r w:rsidRPr="00617CB8">
        <w:rPr>
          <w:i/>
          <w:noProof/>
        </w:rPr>
        <w:t>slice segment header</w:t>
      </w:r>
      <w:r w:rsidRPr="00617CB8">
        <w:rPr>
          <w:noProof/>
        </w:rPr>
        <w:t xml:space="preserve"> of the </w:t>
      </w:r>
      <w:r w:rsidRPr="00617CB8">
        <w:rPr>
          <w:i/>
          <w:noProof/>
        </w:rPr>
        <w:t>independent slice segment</w:t>
      </w:r>
      <w:r w:rsidRPr="00617CB8">
        <w:rPr>
          <w:noProof/>
        </w:rPr>
        <w:t xml:space="preserve"> that is a current </w:t>
      </w:r>
      <w:r w:rsidRPr="00617CB8">
        <w:rPr>
          <w:i/>
          <w:noProof/>
        </w:rPr>
        <w:t>slice segment</w:t>
      </w:r>
      <w:r w:rsidRPr="00617CB8">
        <w:rPr>
          <w:noProof/>
        </w:rPr>
        <w:t xml:space="preserve"> or the most recent </w:t>
      </w:r>
      <w:r w:rsidRPr="00617CB8">
        <w:rPr>
          <w:i/>
          <w:noProof/>
        </w:rPr>
        <w:t>independent slice segment</w:t>
      </w:r>
      <w:r w:rsidRPr="00617CB8">
        <w:rPr>
          <w:noProof/>
        </w:rPr>
        <w:t xml:space="preserve"> that precedes a current </w:t>
      </w:r>
      <w:r w:rsidRPr="00617CB8">
        <w:rPr>
          <w:i/>
          <w:noProof/>
        </w:rPr>
        <w:t>dependent slice segment</w:t>
      </w:r>
      <w:r w:rsidRPr="00617CB8">
        <w:rPr>
          <w:noProof/>
        </w:rPr>
        <w:t xml:space="preserve"> in</w:t>
      </w:r>
      <w:r w:rsidRPr="00617CB8">
        <w:rPr>
          <w:i/>
          <w:noProof/>
        </w:rPr>
        <w:t xml:space="preserve"> decoding order</w:t>
      </w:r>
      <w:r w:rsidRPr="00617CB8">
        <w:rPr>
          <w:noProof/>
        </w:rPr>
        <w:t>.</w:t>
      </w:r>
    </w:p>
    <w:bookmarkEnd w:id="195"/>
    <w:p w:rsidR="00833D55" w:rsidRPr="00617CB8" w:rsidRDefault="00833D55" w:rsidP="00833D55">
      <w:pPr>
        <w:numPr>
          <w:ilvl w:val="1"/>
          <w:numId w:val="11"/>
        </w:numPr>
        <w:rPr>
          <w:noProof/>
        </w:rPr>
      </w:pPr>
      <w:r w:rsidRPr="00617CB8">
        <w:rPr>
          <w:b/>
          <w:bCs/>
          <w:noProof/>
        </w:rPr>
        <w:t>slice segment</w:t>
      </w:r>
      <w:r w:rsidRPr="00617CB8">
        <w:rPr>
          <w:noProof/>
        </w:rPr>
        <w:t xml:space="preserve">: An integer number of </w:t>
      </w:r>
      <w:r w:rsidRPr="00617CB8">
        <w:rPr>
          <w:i/>
          <w:iCs/>
          <w:noProof/>
        </w:rPr>
        <w:t>coding tree units</w:t>
      </w:r>
      <w:r w:rsidRPr="00617CB8">
        <w:rPr>
          <w:noProof/>
        </w:rPr>
        <w:t xml:space="preserve"> ordered consecutively in the </w:t>
      </w:r>
      <w:r w:rsidRPr="00617CB8">
        <w:rPr>
          <w:i/>
          <w:iCs/>
          <w:noProof/>
        </w:rPr>
        <w:t>tile scan</w:t>
      </w:r>
      <w:r w:rsidRPr="00617CB8">
        <w:rPr>
          <w:iCs/>
          <w:noProof/>
        </w:rPr>
        <w:t xml:space="preserve"> and contained in a single </w:t>
      </w:r>
      <w:r w:rsidRPr="00617CB8">
        <w:rPr>
          <w:i/>
          <w:iCs/>
          <w:noProof/>
        </w:rPr>
        <w:t>NAL unit</w:t>
      </w:r>
      <w:r w:rsidRPr="00617CB8">
        <w:rPr>
          <w:noProof/>
        </w:rPr>
        <w:t>.</w:t>
      </w:r>
    </w:p>
    <w:p w:rsidR="00833D55" w:rsidRPr="00617CB8" w:rsidRDefault="00833D55" w:rsidP="00833D55">
      <w:pPr>
        <w:numPr>
          <w:ilvl w:val="1"/>
          <w:numId w:val="11"/>
        </w:numPr>
        <w:rPr>
          <w:noProof/>
        </w:rPr>
      </w:pPr>
      <w:r w:rsidRPr="00617CB8">
        <w:rPr>
          <w:b/>
          <w:bCs/>
          <w:noProof/>
        </w:rPr>
        <w:t>slice segment header</w:t>
      </w:r>
      <w:r w:rsidRPr="00617CB8">
        <w:rPr>
          <w:noProof/>
        </w:rPr>
        <w:t>: A part of a coded</w:t>
      </w:r>
      <w:r w:rsidRPr="00617CB8">
        <w:rPr>
          <w:i/>
          <w:iCs/>
          <w:noProof/>
        </w:rPr>
        <w:t xml:space="preserve"> slice segment</w:t>
      </w:r>
      <w:r w:rsidRPr="00617CB8">
        <w:rPr>
          <w:noProof/>
        </w:rPr>
        <w:t xml:space="preserve"> containing the data elements pertaining to the first or all </w:t>
      </w:r>
      <w:r w:rsidRPr="00617CB8">
        <w:rPr>
          <w:i/>
          <w:noProof/>
        </w:rPr>
        <w:t>coding tree units</w:t>
      </w:r>
      <w:r w:rsidRPr="00617CB8">
        <w:rPr>
          <w:noProof/>
        </w:rPr>
        <w:t xml:space="preserve"> represented in the </w:t>
      </w:r>
      <w:r w:rsidRPr="00617CB8">
        <w:rPr>
          <w:i/>
          <w:noProof/>
        </w:rPr>
        <w:t>slice segment</w:t>
      </w:r>
      <w:r w:rsidRPr="00617CB8">
        <w:rPr>
          <w:noProof/>
        </w:rPr>
        <w:t>.</w:t>
      </w:r>
    </w:p>
    <w:p w:rsidR="00833D55" w:rsidRPr="00617CB8" w:rsidRDefault="00833D55" w:rsidP="00833D55">
      <w:pPr>
        <w:numPr>
          <w:ilvl w:val="1"/>
          <w:numId w:val="11"/>
        </w:numPr>
        <w:rPr>
          <w:noProof/>
        </w:rPr>
      </w:pPr>
      <w:r w:rsidRPr="00617CB8">
        <w:rPr>
          <w:b/>
          <w:bCs/>
          <w:noProof/>
        </w:rPr>
        <w:t>source</w:t>
      </w:r>
      <w:r w:rsidRPr="00617CB8">
        <w:rPr>
          <w:noProof/>
        </w:rPr>
        <w:t>: A term used to describe the video material or some of its attributes before encoding.</w:t>
      </w:r>
    </w:p>
    <w:p w:rsidR="00833D55" w:rsidRPr="00617CB8" w:rsidRDefault="00833D55" w:rsidP="00833D55">
      <w:pPr>
        <w:numPr>
          <w:ilvl w:val="1"/>
          <w:numId w:val="11"/>
        </w:numPr>
        <w:rPr>
          <w:noProof/>
        </w:rPr>
      </w:pPr>
      <w:bookmarkStart w:id="196" w:name="_Ref57452163"/>
      <w:r w:rsidRPr="00617CB8">
        <w:rPr>
          <w:b/>
          <w:bCs/>
          <w:noProof/>
        </w:rPr>
        <w:t>start code prefix</w:t>
      </w:r>
      <w:r w:rsidRPr="00617CB8">
        <w:rPr>
          <w:noProof/>
        </w:rPr>
        <w:t xml:space="preserve">: A unique sequence of three </w:t>
      </w:r>
      <w:r w:rsidRPr="00617CB8">
        <w:rPr>
          <w:i/>
          <w:noProof/>
        </w:rPr>
        <w:t>bytes</w:t>
      </w:r>
      <w:r w:rsidRPr="00617CB8">
        <w:rPr>
          <w:noProof/>
        </w:rPr>
        <w:t xml:space="preserve"> equal to 0x000001 embedded in the </w:t>
      </w:r>
      <w:r w:rsidRPr="00617CB8">
        <w:rPr>
          <w:i/>
          <w:iCs/>
          <w:noProof/>
        </w:rPr>
        <w:t xml:space="preserve">byte stream </w:t>
      </w:r>
      <w:r w:rsidRPr="00617CB8">
        <w:rPr>
          <w:noProof/>
        </w:rPr>
        <w:t xml:space="preserve">as a prefix to each </w:t>
      </w:r>
      <w:r w:rsidRPr="00617CB8">
        <w:rPr>
          <w:i/>
          <w:iCs/>
          <w:noProof/>
        </w:rPr>
        <w:t>NAL unit</w:t>
      </w:r>
      <w:r w:rsidRPr="00617CB8">
        <w:rPr>
          <w:iCs/>
          <w:noProof/>
        </w:rPr>
        <w:t>.</w:t>
      </w:r>
    </w:p>
    <w:p w:rsidR="00833D55" w:rsidRPr="00617CB8" w:rsidRDefault="00833D55" w:rsidP="00833D55">
      <w:pPr>
        <w:pStyle w:val="Note1"/>
        <w:ind w:left="1209"/>
        <w:rPr>
          <w:noProof/>
        </w:rPr>
      </w:pPr>
      <w:r w:rsidRPr="00617CB8">
        <w:rPr>
          <w:noProof/>
        </w:rPr>
        <w:t xml:space="preserve">NOTE – The location of a </w:t>
      </w:r>
      <w:r w:rsidRPr="00617CB8">
        <w:rPr>
          <w:iCs/>
          <w:noProof/>
        </w:rPr>
        <w:t>start code prefix</w:t>
      </w:r>
      <w:r w:rsidRPr="00617CB8">
        <w:rPr>
          <w:noProof/>
        </w:rPr>
        <w:t xml:space="preserve"> can be used by a decoder to identify the beginning of a new </w:t>
      </w:r>
      <w:r w:rsidRPr="00617CB8">
        <w:rPr>
          <w:iCs/>
          <w:noProof/>
        </w:rPr>
        <w:t>NAL unit</w:t>
      </w:r>
      <w:r w:rsidRPr="00617CB8">
        <w:rPr>
          <w:noProof/>
        </w:rPr>
        <w:t xml:space="preserve"> and the end of a previous </w:t>
      </w:r>
      <w:r w:rsidRPr="00617CB8">
        <w:rPr>
          <w:iCs/>
          <w:noProof/>
        </w:rPr>
        <w:t>NAL unit</w:t>
      </w:r>
      <w:r w:rsidRPr="00617CB8">
        <w:rPr>
          <w:noProof/>
        </w:rPr>
        <w:t xml:space="preserve">. Emulation of </w:t>
      </w:r>
      <w:r w:rsidRPr="00617CB8">
        <w:rPr>
          <w:iCs/>
          <w:noProof/>
        </w:rPr>
        <w:t>start code prefixes</w:t>
      </w:r>
      <w:r w:rsidRPr="00617CB8">
        <w:rPr>
          <w:noProof/>
        </w:rPr>
        <w:t xml:space="preserve"> is prevented within </w:t>
      </w:r>
      <w:r w:rsidRPr="00617CB8">
        <w:rPr>
          <w:iCs/>
          <w:noProof/>
        </w:rPr>
        <w:t>NAL units by the inclusion of emulation prevention bytes</w:t>
      </w:r>
      <w:r w:rsidRPr="00617CB8">
        <w:rPr>
          <w:noProof/>
        </w:rPr>
        <w:t>.</w:t>
      </w:r>
      <w:bookmarkEnd w:id="196"/>
    </w:p>
    <w:p w:rsidR="00833D55" w:rsidRPr="00617CB8" w:rsidRDefault="00833D55" w:rsidP="00833D55">
      <w:pPr>
        <w:numPr>
          <w:ilvl w:val="1"/>
          <w:numId w:val="11"/>
        </w:numPr>
        <w:rPr>
          <w:noProof/>
        </w:rPr>
      </w:pPr>
      <w:bookmarkStart w:id="197" w:name="_Ref57452167"/>
      <w:r w:rsidRPr="00617CB8">
        <w:rPr>
          <w:b/>
          <w:noProof/>
        </w:rPr>
        <w:t>step-wise temporal sub-layer access (STSA) access unit</w:t>
      </w:r>
      <w:r w:rsidRPr="00617CB8">
        <w:rPr>
          <w:noProof/>
        </w:rPr>
        <w:t xml:space="preserve">: An </w:t>
      </w:r>
      <w:r w:rsidRPr="00617CB8">
        <w:rPr>
          <w:i/>
          <w:noProof/>
        </w:rPr>
        <w:t>access unit</w:t>
      </w:r>
      <w:r w:rsidRPr="00617CB8">
        <w:rPr>
          <w:noProof/>
        </w:rPr>
        <w:t xml:space="preserve"> in which the </w:t>
      </w:r>
      <w:r w:rsidRPr="00617CB8">
        <w:rPr>
          <w:i/>
          <w:noProof/>
        </w:rPr>
        <w:t>coded picture</w:t>
      </w:r>
      <w:r w:rsidRPr="00617CB8">
        <w:rPr>
          <w:noProof/>
        </w:rPr>
        <w:t xml:space="preserve"> with nuh_layer_id equal to 0 is an </w:t>
      </w:r>
      <w:r w:rsidRPr="00617CB8">
        <w:rPr>
          <w:i/>
          <w:noProof/>
        </w:rPr>
        <w:t>STSA picture</w:t>
      </w:r>
      <w:r w:rsidRPr="00617CB8">
        <w:rPr>
          <w:noProof/>
        </w:rPr>
        <w:t>.</w:t>
      </w:r>
    </w:p>
    <w:p w:rsidR="00833D55" w:rsidRPr="00617CB8" w:rsidRDefault="00833D55" w:rsidP="00833D55">
      <w:pPr>
        <w:numPr>
          <w:ilvl w:val="1"/>
          <w:numId w:val="11"/>
        </w:numPr>
        <w:rPr>
          <w:noProof/>
        </w:rPr>
      </w:pPr>
      <w:r w:rsidRPr="00617CB8">
        <w:rPr>
          <w:b/>
          <w:noProof/>
        </w:rPr>
        <w:t>step-wise temporal sub-layer access (STSA) picture</w:t>
      </w:r>
      <w:r w:rsidRPr="00617CB8">
        <w:rPr>
          <w:noProof/>
        </w:rPr>
        <w:t xml:space="preserve">: A </w:t>
      </w:r>
      <w:r w:rsidRPr="00617CB8">
        <w:rPr>
          <w:i/>
          <w:noProof/>
        </w:rPr>
        <w:t>coded picture</w:t>
      </w:r>
      <w:r w:rsidRPr="00617CB8">
        <w:rPr>
          <w:noProof/>
        </w:rPr>
        <w:t xml:space="preserve"> for which each </w:t>
      </w:r>
      <w:r w:rsidRPr="00617CB8">
        <w:rPr>
          <w:i/>
          <w:noProof/>
        </w:rPr>
        <w:t>VCL NAL unit</w:t>
      </w:r>
      <w:r w:rsidRPr="00617CB8">
        <w:rPr>
          <w:noProof/>
        </w:rPr>
        <w:t xml:space="preserve"> has nal_unit_type equal to STSA_R or STSA_N.</w:t>
      </w:r>
    </w:p>
    <w:p w:rsidR="00833D55" w:rsidRPr="00617CB8" w:rsidRDefault="00833D55" w:rsidP="00833D55">
      <w:pPr>
        <w:pStyle w:val="Note1"/>
        <w:ind w:left="1209"/>
        <w:rPr>
          <w:noProof/>
        </w:rPr>
      </w:pPr>
      <w:r w:rsidRPr="00617CB8">
        <w:rPr>
          <w:noProof/>
        </w:rPr>
        <w:t>NOTE – An STSA picture does not use pictures with the same TemporalId as the STSA picture for inter prediction reference. Pictures following an STSA picture in decoding order with the same TemporalId as the STSA picture do not use pictures prior to the STSA picture in decoding order with the same TemporalId as the STSA picture for inter prediction reference. An STSA picture enables up-switching, at the STSA picture, to the sub-layer containing the STSA picture, from the immediately lower sub-layer. STSA pictures must have TemporalId greater than 0.</w:t>
      </w:r>
    </w:p>
    <w:p w:rsidR="00833D55" w:rsidRPr="00617CB8" w:rsidRDefault="00833D55" w:rsidP="00833D55">
      <w:pPr>
        <w:numPr>
          <w:ilvl w:val="1"/>
          <w:numId w:val="11"/>
        </w:numPr>
        <w:rPr>
          <w:noProof/>
        </w:rPr>
      </w:pPr>
      <w:r w:rsidRPr="00617CB8">
        <w:rPr>
          <w:b/>
          <w:bCs/>
          <w:noProof/>
        </w:rPr>
        <w:t>string of data bits (SODB)</w:t>
      </w:r>
      <w:r w:rsidRPr="00617CB8">
        <w:rPr>
          <w:noProof/>
        </w:rPr>
        <w:t xml:space="preserve">: A sequence of some number of bits representing </w:t>
      </w:r>
      <w:r w:rsidRPr="00617CB8">
        <w:rPr>
          <w:i/>
          <w:noProof/>
        </w:rPr>
        <w:t>syntax elements</w:t>
      </w:r>
      <w:r w:rsidRPr="00617CB8">
        <w:rPr>
          <w:noProof/>
        </w:rPr>
        <w:t xml:space="preserve"> present within a </w:t>
      </w:r>
      <w:r w:rsidRPr="00617CB8">
        <w:rPr>
          <w:i/>
          <w:iCs/>
          <w:noProof/>
        </w:rPr>
        <w:t>raw byte sequence payload</w:t>
      </w:r>
      <w:r w:rsidRPr="00617CB8">
        <w:rPr>
          <w:noProof/>
        </w:rPr>
        <w:t xml:space="preserve"> prior to the </w:t>
      </w:r>
      <w:r w:rsidRPr="00617CB8">
        <w:rPr>
          <w:i/>
          <w:iCs/>
          <w:noProof/>
        </w:rPr>
        <w:t>raw byte sequence payload stop bit</w:t>
      </w:r>
      <w:r w:rsidRPr="00617CB8">
        <w:rPr>
          <w:noProof/>
        </w:rPr>
        <w:t>, where the left-most bit is considered to be the first and most significant bit, and the right-most bit is considered to be the last and least significant bit.</w:t>
      </w:r>
      <w:bookmarkEnd w:id="197"/>
    </w:p>
    <w:p w:rsidR="00833D55" w:rsidRPr="00617CB8" w:rsidRDefault="00833D55" w:rsidP="00833D55">
      <w:pPr>
        <w:numPr>
          <w:ilvl w:val="1"/>
          <w:numId w:val="11"/>
        </w:numPr>
        <w:rPr>
          <w:noProof/>
        </w:rPr>
      </w:pPr>
      <w:r w:rsidRPr="00617CB8">
        <w:rPr>
          <w:b/>
          <w:bCs/>
          <w:noProof/>
        </w:rPr>
        <w:t>sub</w:t>
      </w:r>
      <w:r w:rsidRPr="00617CB8">
        <w:rPr>
          <w:b/>
          <w:noProof/>
        </w:rPr>
        <w:t>-bitstream extraction process</w:t>
      </w:r>
      <w:r w:rsidRPr="00617CB8">
        <w:rPr>
          <w:noProof/>
        </w:rPr>
        <w:t xml:space="preserve">: A specified process by which </w:t>
      </w:r>
      <w:r w:rsidRPr="00617CB8">
        <w:rPr>
          <w:i/>
          <w:noProof/>
        </w:rPr>
        <w:t>NAL units</w:t>
      </w:r>
      <w:r w:rsidRPr="00617CB8">
        <w:rPr>
          <w:noProof/>
        </w:rPr>
        <w:t xml:space="preserve"> in a </w:t>
      </w:r>
      <w:r w:rsidRPr="00617CB8">
        <w:rPr>
          <w:i/>
          <w:noProof/>
        </w:rPr>
        <w:t>bitstream</w:t>
      </w:r>
      <w:r w:rsidRPr="00617CB8">
        <w:rPr>
          <w:noProof/>
        </w:rPr>
        <w:t xml:space="preserve"> that do not belong to a target set, determined by a target highest TemporalId and a target </w:t>
      </w:r>
      <w:r w:rsidRPr="00617CB8">
        <w:rPr>
          <w:i/>
          <w:noProof/>
        </w:rPr>
        <w:t>layer identifier list</w:t>
      </w:r>
      <w:r w:rsidRPr="00617CB8">
        <w:rPr>
          <w:noProof/>
        </w:rPr>
        <w:t xml:space="preserve">, are removed from the </w:t>
      </w:r>
      <w:r w:rsidRPr="00617CB8">
        <w:rPr>
          <w:i/>
          <w:noProof/>
        </w:rPr>
        <w:t>bitstream</w:t>
      </w:r>
      <w:r w:rsidRPr="00617CB8">
        <w:rPr>
          <w:noProof/>
        </w:rPr>
        <w:t xml:space="preserve">, with the output sub-bitstream consisting of the NAL units in the </w:t>
      </w:r>
      <w:r w:rsidRPr="00617CB8">
        <w:rPr>
          <w:i/>
          <w:noProof/>
        </w:rPr>
        <w:t>bitstream</w:t>
      </w:r>
      <w:r w:rsidRPr="00617CB8">
        <w:rPr>
          <w:noProof/>
        </w:rPr>
        <w:t xml:space="preserve"> that belong to the target set.</w:t>
      </w:r>
    </w:p>
    <w:p w:rsidR="00833D55" w:rsidRPr="00617CB8" w:rsidRDefault="00833D55" w:rsidP="00833D55">
      <w:pPr>
        <w:numPr>
          <w:ilvl w:val="1"/>
          <w:numId w:val="11"/>
        </w:numPr>
        <w:rPr>
          <w:noProof/>
        </w:rPr>
      </w:pPr>
      <w:r w:rsidRPr="00617CB8">
        <w:rPr>
          <w:b/>
          <w:noProof/>
        </w:rPr>
        <w:t>sub-layer</w:t>
      </w:r>
      <w:r w:rsidRPr="00617CB8">
        <w:rPr>
          <w:noProof/>
        </w:rPr>
        <w:t xml:space="preserve">: A temporal scalable layer of a temporal scalable </w:t>
      </w:r>
      <w:r w:rsidRPr="00617CB8">
        <w:rPr>
          <w:i/>
          <w:noProof/>
        </w:rPr>
        <w:t>bitstream</w:t>
      </w:r>
      <w:r w:rsidRPr="00617CB8">
        <w:rPr>
          <w:noProof/>
        </w:rPr>
        <w:t xml:space="preserve">, consisting of </w:t>
      </w:r>
      <w:r w:rsidRPr="00617CB8">
        <w:rPr>
          <w:i/>
          <w:noProof/>
        </w:rPr>
        <w:t>VCL NAL units</w:t>
      </w:r>
      <w:r w:rsidRPr="00617CB8">
        <w:rPr>
          <w:noProof/>
        </w:rPr>
        <w:t xml:space="preserve"> with a particular value of the TemporalId variable and the associated </w:t>
      </w:r>
      <w:r w:rsidRPr="00617CB8">
        <w:rPr>
          <w:i/>
          <w:noProof/>
        </w:rPr>
        <w:t>non-VCL NAL units</w:t>
      </w:r>
      <w:r w:rsidRPr="00617CB8">
        <w:rPr>
          <w:noProof/>
        </w:rPr>
        <w:t>.</w:t>
      </w:r>
    </w:p>
    <w:p w:rsidR="00833D55" w:rsidRPr="00617CB8" w:rsidRDefault="00833D55" w:rsidP="00833D55">
      <w:pPr>
        <w:numPr>
          <w:ilvl w:val="1"/>
          <w:numId w:val="11"/>
        </w:numPr>
        <w:rPr>
          <w:noProof/>
        </w:rPr>
      </w:pPr>
      <w:r w:rsidRPr="00617CB8">
        <w:rPr>
          <w:b/>
          <w:noProof/>
        </w:rPr>
        <w:t>sub-layer non-reference (SLNR) picture</w:t>
      </w:r>
      <w:r w:rsidRPr="00617CB8">
        <w:rPr>
          <w:noProof/>
        </w:rPr>
        <w:t xml:space="preserve">: </w:t>
      </w:r>
      <w:r w:rsidRPr="00617CB8">
        <w:rPr>
          <w:bCs/>
          <w:noProof/>
        </w:rPr>
        <w:t xml:space="preserve">A </w:t>
      </w:r>
      <w:r w:rsidRPr="00617CB8">
        <w:rPr>
          <w:bCs/>
          <w:i/>
          <w:noProof/>
        </w:rPr>
        <w:t>picture</w:t>
      </w:r>
      <w:r w:rsidRPr="00617CB8">
        <w:rPr>
          <w:bCs/>
          <w:noProof/>
        </w:rPr>
        <w:t xml:space="preserve"> that contains samples that cannot be used for </w:t>
      </w:r>
      <w:r w:rsidRPr="00617CB8">
        <w:rPr>
          <w:bCs/>
          <w:i/>
          <w:noProof/>
        </w:rPr>
        <w:t>inter prediction</w:t>
      </w:r>
      <w:r w:rsidRPr="00617CB8">
        <w:rPr>
          <w:bCs/>
          <w:noProof/>
        </w:rPr>
        <w:t xml:space="preserve"> in the </w:t>
      </w:r>
      <w:r w:rsidRPr="00617CB8">
        <w:rPr>
          <w:bCs/>
          <w:i/>
          <w:noProof/>
        </w:rPr>
        <w:t>decoding process</w:t>
      </w:r>
      <w:r w:rsidRPr="00617CB8">
        <w:rPr>
          <w:bCs/>
          <w:noProof/>
        </w:rPr>
        <w:t xml:space="preserve"> of subsequent </w:t>
      </w:r>
      <w:r w:rsidRPr="00617CB8">
        <w:rPr>
          <w:bCs/>
          <w:i/>
          <w:noProof/>
        </w:rPr>
        <w:t>pictures</w:t>
      </w:r>
      <w:r w:rsidRPr="00617CB8">
        <w:rPr>
          <w:bCs/>
          <w:noProof/>
        </w:rPr>
        <w:t xml:space="preserve"> of the same </w:t>
      </w:r>
      <w:r w:rsidRPr="00617CB8">
        <w:rPr>
          <w:bCs/>
          <w:i/>
          <w:noProof/>
        </w:rPr>
        <w:t>sub-layer</w:t>
      </w:r>
      <w:r w:rsidRPr="00617CB8">
        <w:rPr>
          <w:bCs/>
          <w:noProof/>
        </w:rPr>
        <w:t xml:space="preserve"> in </w:t>
      </w:r>
      <w:r w:rsidRPr="00617CB8">
        <w:rPr>
          <w:bCs/>
          <w:i/>
          <w:noProof/>
        </w:rPr>
        <w:t>decoding order</w:t>
      </w:r>
      <w:r w:rsidRPr="00617CB8">
        <w:rPr>
          <w:bCs/>
          <w:noProof/>
        </w:rPr>
        <w:t>.</w:t>
      </w:r>
    </w:p>
    <w:p w:rsidR="00833D55" w:rsidRPr="00617CB8" w:rsidRDefault="00833D55" w:rsidP="00833D55">
      <w:pPr>
        <w:pStyle w:val="Note1"/>
        <w:ind w:left="1209"/>
        <w:rPr>
          <w:noProof/>
        </w:rPr>
      </w:pPr>
      <w:r w:rsidRPr="00617CB8">
        <w:rPr>
          <w:noProof/>
        </w:rPr>
        <w:t>NOTE – Samples of an SLNR picture may be used for inter prediction in the decoding process of subsequent pictures of higher sub-layers in decoding order.</w:t>
      </w:r>
    </w:p>
    <w:p w:rsidR="00833D55" w:rsidRPr="00617CB8" w:rsidRDefault="00833D55" w:rsidP="00833D55">
      <w:pPr>
        <w:numPr>
          <w:ilvl w:val="1"/>
          <w:numId w:val="11"/>
        </w:numPr>
        <w:rPr>
          <w:noProof/>
        </w:rPr>
      </w:pPr>
      <w:r w:rsidRPr="00617CB8">
        <w:rPr>
          <w:b/>
          <w:noProof/>
        </w:rPr>
        <w:t>sub-layer reference picture</w:t>
      </w:r>
      <w:r w:rsidRPr="00617CB8">
        <w:rPr>
          <w:noProof/>
        </w:rPr>
        <w:t xml:space="preserve">: </w:t>
      </w:r>
      <w:r w:rsidRPr="00617CB8">
        <w:rPr>
          <w:bCs/>
          <w:noProof/>
        </w:rPr>
        <w:t xml:space="preserve">A </w:t>
      </w:r>
      <w:r w:rsidRPr="00617CB8">
        <w:rPr>
          <w:bCs/>
          <w:i/>
          <w:noProof/>
        </w:rPr>
        <w:t>picture</w:t>
      </w:r>
      <w:r w:rsidRPr="00617CB8">
        <w:rPr>
          <w:bCs/>
          <w:noProof/>
        </w:rPr>
        <w:t xml:space="preserve"> that contains samples that may be used for </w:t>
      </w:r>
      <w:r w:rsidRPr="00617CB8">
        <w:rPr>
          <w:bCs/>
          <w:i/>
          <w:noProof/>
        </w:rPr>
        <w:t>inter prediction</w:t>
      </w:r>
      <w:r w:rsidRPr="00617CB8">
        <w:rPr>
          <w:bCs/>
          <w:noProof/>
        </w:rPr>
        <w:t xml:space="preserve"> in the </w:t>
      </w:r>
      <w:r w:rsidRPr="00617CB8">
        <w:rPr>
          <w:bCs/>
          <w:i/>
          <w:noProof/>
        </w:rPr>
        <w:t>decoding process</w:t>
      </w:r>
      <w:r w:rsidRPr="00617CB8">
        <w:rPr>
          <w:bCs/>
          <w:noProof/>
        </w:rPr>
        <w:t xml:space="preserve"> of subsequent </w:t>
      </w:r>
      <w:r w:rsidRPr="00617CB8">
        <w:rPr>
          <w:bCs/>
          <w:i/>
          <w:noProof/>
        </w:rPr>
        <w:t>pictures</w:t>
      </w:r>
      <w:r w:rsidRPr="00617CB8">
        <w:rPr>
          <w:bCs/>
          <w:noProof/>
        </w:rPr>
        <w:t xml:space="preserve"> of the same </w:t>
      </w:r>
      <w:r w:rsidRPr="00617CB8">
        <w:rPr>
          <w:bCs/>
          <w:i/>
          <w:noProof/>
        </w:rPr>
        <w:t>sub-layer</w:t>
      </w:r>
      <w:r w:rsidRPr="00617CB8">
        <w:rPr>
          <w:bCs/>
          <w:noProof/>
        </w:rPr>
        <w:t xml:space="preserve"> in </w:t>
      </w:r>
      <w:r w:rsidRPr="00617CB8">
        <w:rPr>
          <w:bCs/>
          <w:i/>
          <w:noProof/>
        </w:rPr>
        <w:t>decoding order</w:t>
      </w:r>
      <w:r w:rsidRPr="00617CB8">
        <w:rPr>
          <w:bCs/>
          <w:noProof/>
        </w:rPr>
        <w:t>.</w:t>
      </w:r>
    </w:p>
    <w:p w:rsidR="00833D55" w:rsidRPr="00617CB8" w:rsidRDefault="00833D55" w:rsidP="00833D55">
      <w:pPr>
        <w:pStyle w:val="Note1"/>
        <w:ind w:left="1209"/>
        <w:rPr>
          <w:noProof/>
        </w:rPr>
      </w:pPr>
      <w:r w:rsidRPr="00617CB8">
        <w:rPr>
          <w:noProof/>
        </w:rPr>
        <w:t>NOTE – Samples of a sub-layer reference picture may also be used for inter prediction in the decoding process of subsequent pictures of higher sub-layers in decoding order.</w:t>
      </w:r>
    </w:p>
    <w:p w:rsidR="00833D55" w:rsidRPr="00617CB8" w:rsidRDefault="00833D55" w:rsidP="00833D55">
      <w:pPr>
        <w:numPr>
          <w:ilvl w:val="1"/>
          <w:numId w:val="11"/>
        </w:numPr>
        <w:rPr>
          <w:noProof/>
        </w:rPr>
      </w:pPr>
      <w:r w:rsidRPr="00617CB8">
        <w:rPr>
          <w:b/>
          <w:noProof/>
        </w:rPr>
        <w:t>sub-layer representation</w:t>
      </w:r>
      <w:r w:rsidRPr="00617CB8">
        <w:rPr>
          <w:noProof/>
        </w:rPr>
        <w:t xml:space="preserve">: A subset of the </w:t>
      </w:r>
      <w:r w:rsidRPr="00617CB8">
        <w:rPr>
          <w:i/>
          <w:noProof/>
        </w:rPr>
        <w:t>bitstream</w:t>
      </w:r>
      <w:r w:rsidRPr="00617CB8">
        <w:rPr>
          <w:noProof/>
        </w:rPr>
        <w:t xml:space="preserve"> consisting of </w:t>
      </w:r>
      <w:r w:rsidRPr="00617CB8">
        <w:rPr>
          <w:i/>
          <w:noProof/>
        </w:rPr>
        <w:t>NAL units</w:t>
      </w:r>
      <w:r w:rsidRPr="00617CB8">
        <w:rPr>
          <w:noProof/>
        </w:rPr>
        <w:t xml:space="preserve"> of a particular </w:t>
      </w:r>
      <w:r w:rsidRPr="00617CB8">
        <w:rPr>
          <w:i/>
          <w:noProof/>
        </w:rPr>
        <w:t>sub-layer</w:t>
      </w:r>
      <w:r w:rsidRPr="00617CB8">
        <w:rPr>
          <w:noProof/>
        </w:rPr>
        <w:t xml:space="preserve"> and the lower </w:t>
      </w:r>
      <w:r w:rsidRPr="00617CB8">
        <w:rPr>
          <w:i/>
          <w:noProof/>
        </w:rPr>
        <w:t>sub-layers</w:t>
      </w:r>
      <w:r w:rsidRPr="00617CB8">
        <w:rPr>
          <w:noProof/>
        </w:rPr>
        <w:t>.</w:t>
      </w:r>
    </w:p>
    <w:p w:rsidR="00833D55" w:rsidRPr="00617CB8" w:rsidRDefault="00833D55" w:rsidP="00833D55">
      <w:pPr>
        <w:numPr>
          <w:ilvl w:val="1"/>
          <w:numId w:val="11"/>
        </w:numPr>
        <w:rPr>
          <w:noProof/>
        </w:rPr>
      </w:pPr>
      <w:r w:rsidRPr="00617CB8">
        <w:rPr>
          <w:b/>
          <w:noProof/>
        </w:rPr>
        <w:t>suffix SEI message</w:t>
      </w:r>
      <w:r w:rsidRPr="00617CB8">
        <w:rPr>
          <w:noProof/>
        </w:rPr>
        <w:t>: An SEI message</w:t>
      </w:r>
      <w:r w:rsidRPr="00617CB8">
        <w:rPr>
          <w:i/>
          <w:noProof/>
        </w:rPr>
        <w:t xml:space="preserve"> </w:t>
      </w:r>
      <w:r w:rsidRPr="00617CB8">
        <w:rPr>
          <w:noProof/>
        </w:rPr>
        <w:t>that is contained in a</w:t>
      </w:r>
      <w:r w:rsidRPr="00617CB8">
        <w:rPr>
          <w:i/>
          <w:noProof/>
        </w:rPr>
        <w:t xml:space="preserve"> suffix SEI NAL unit</w:t>
      </w:r>
      <w:r w:rsidRPr="00617CB8">
        <w:rPr>
          <w:noProof/>
        </w:rPr>
        <w:t>.</w:t>
      </w:r>
    </w:p>
    <w:p w:rsidR="00833D55" w:rsidRPr="00617CB8" w:rsidRDefault="00833D55" w:rsidP="00833D55">
      <w:pPr>
        <w:numPr>
          <w:ilvl w:val="1"/>
          <w:numId w:val="11"/>
        </w:numPr>
        <w:rPr>
          <w:noProof/>
        </w:rPr>
      </w:pPr>
      <w:r w:rsidRPr="00617CB8">
        <w:rPr>
          <w:b/>
          <w:noProof/>
        </w:rPr>
        <w:t>suffix SEI NAL unit</w:t>
      </w:r>
      <w:r w:rsidRPr="00617CB8">
        <w:rPr>
          <w:noProof/>
        </w:rPr>
        <w:t xml:space="preserve">: An </w:t>
      </w:r>
      <w:r w:rsidRPr="00617CB8">
        <w:rPr>
          <w:i/>
          <w:noProof/>
        </w:rPr>
        <w:t>SEI NAL unit</w:t>
      </w:r>
      <w:r w:rsidRPr="00617CB8">
        <w:rPr>
          <w:noProof/>
        </w:rPr>
        <w:t xml:space="preserve"> that has nal_unit_type equal to SUFFIX_SEI_NUT.</w:t>
      </w:r>
    </w:p>
    <w:p w:rsidR="00833D55" w:rsidRPr="00617CB8" w:rsidRDefault="00833D55" w:rsidP="00833D55">
      <w:pPr>
        <w:numPr>
          <w:ilvl w:val="1"/>
          <w:numId w:val="11"/>
        </w:numPr>
        <w:rPr>
          <w:noProof/>
        </w:rPr>
      </w:pPr>
      <w:r w:rsidRPr="00617CB8">
        <w:rPr>
          <w:b/>
          <w:noProof/>
        </w:rPr>
        <w:t>supplemental enhancement information (SEI) NAL unit</w:t>
      </w:r>
      <w:r w:rsidRPr="00617CB8">
        <w:rPr>
          <w:noProof/>
        </w:rPr>
        <w:t xml:space="preserve">: A </w:t>
      </w:r>
      <w:r w:rsidRPr="00617CB8">
        <w:rPr>
          <w:i/>
          <w:noProof/>
        </w:rPr>
        <w:t>NAL unit</w:t>
      </w:r>
      <w:r w:rsidRPr="00617CB8">
        <w:rPr>
          <w:noProof/>
        </w:rPr>
        <w:t xml:space="preserve"> that has nal_unit_type equal to PREFIX_SEI_NUT or SUFFIX_SEI_NUT.</w:t>
      </w:r>
    </w:p>
    <w:p w:rsidR="00833D55" w:rsidRPr="00617CB8" w:rsidRDefault="00833D55" w:rsidP="00833D55">
      <w:pPr>
        <w:numPr>
          <w:ilvl w:val="1"/>
          <w:numId w:val="11"/>
        </w:numPr>
        <w:rPr>
          <w:noProof/>
        </w:rPr>
      </w:pPr>
      <w:r w:rsidRPr="00617CB8">
        <w:rPr>
          <w:b/>
          <w:bCs/>
          <w:noProof/>
        </w:rPr>
        <w:t>syntax element</w:t>
      </w:r>
      <w:r w:rsidRPr="00617CB8">
        <w:rPr>
          <w:noProof/>
        </w:rPr>
        <w:t xml:space="preserve">: An element of data represented in the </w:t>
      </w:r>
      <w:r w:rsidRPr="00617CB8">
        <w:rPr>
          <w:i/>
          <w:noProof/>
        </w:rPr>
        <w:t>bitstream</w:t>
      </w:r>
      <w:r w:rsidRPr="00617CB8">
        <w:rPr>
          <w:noProof/>
        </w:rPr>
        <w:t>.</w:t>
      </w:r>
    </w:p>
    <w:p w:rsidR="00833D55" w:rsidRPr="00617CB8" w:rsidRDefault="00833D55" w:rsidP="00833D55">
      <w:pPr>
        <w:numPr>
          <w:ilvl w:val="1"/>
          <w:numId w:val="11"/>
        </w:numPr>
        <w:rPr>
          <w:noProof/>
        </w:rPr>
      </w:pPr>
      <w:r w:rsidRPr="00617CB8">
        <w:rPr>
          <w:b/>
          <w:bCs/>
          <w:noProof/>
        </w:rPr>
        <w:t>syntax structure</w:t>
      </w:r>
      <w:r w:rsidRPr="00617CB8">
        <w:rPr>
          <w:noProof/>
        </w:rPr>
        <w:t xml:space="preserve">: Zero or more </w:t>
      </w:r>
      <w:r w:rsidRPr="00617CB8">
        <w:rPr>
          <w:i/>
          <w:noProof/>
        </w:rPr>
        <w:t>syntax elements</w:t>
      </w:r>
      <w:r w:rsidRPr="00617CB8">
        <w:rPr>
          <w:noProof/>
        </w:rPr>
        <w:t xml:space="preserve"> present together in the </w:t>
      </w:r>
      <w:r w:rsidRPr="00617CB8">
        <w:rPr>
          <w:i/>
          <w:noProof/>
        </w:rPr>
        <w:t>bitstream</w:t>
      </w:r>
      <w:r w:rsidRPr="00617CB8">
        <w:rPr>
          <w:noProof/>
        </w:rPr>
        <w:t xml:space="preserve"> in a specified order</w:t>
      </w:r>
      <w:r w:rsidRPr="00617CB8">
        <w:rPr>
          <w:i/>
          <w:noProof/>
        </w:rPr>
        <w:t>.</w:t>
      </w:r>
    </w:p>
    <w:p w:rsidR="00833D55" w:rsidRPr="00617CB8" w:rsidRDefault="00833D55" w:rsidP="00833D55">
      <w:pPr>
        <w:numPr>
          <w:ilvl w:val="1"/>
          <w:numId w:val="11"/>
        </w:numPr>
        <w:rPr>
          <w:noProof/>
        </w:rPr>
      </w:pPr>
      <w:r w:rsidRPr="00617CB8">
        <w:rPr>
          <w:b/>
          <w:noProof/>
        </w:rPr>
        <w:t>temporal sub-layer</w:t>
      </w:r>
      <w:r w:rsidRPr="00617CB8">
        <w:rPr>
          <w:noProof/>
        </w:rPr>
        <w:t xml:space="preserve">: Same as </w:t>
      </w:r>
      <w:r w:rsidRPr="00617CB8">
        <w:rPr>
          <w:i/>
          <w:noProof/>
        </w:rPr>
        <w:t>sub-layer</w:t>
      </w:r>
      <w:r w:rsidRPr="00617CB8">
        <w:rPr>
          <w:noProof/>
        </w:rPr>
        <w:t>.</w:t>
      </w:r>
    </w:p>
    <w:p w:rsidR="00833D55" w:rsidRPr="00617CB8" w:rsidRDefault="00833D55" w:rsidP="00833D55">
      <w:pPr>
        <w:numPr>
          <w:ilvl w:val="1"/>
          <w:numId w:val="11"/>
        </w:numPr>
        <w:rPr>
          <w:noProof/>
        </w:rPr>
      </w:pPr>
      <w:r w:rsidRPr="00617CB8">
        <w:rPr>
          <w:b/>
          <w:noProof/>
          <w:lang w:eastAsia="ko-KR"/>
        </w:rPr>
        <w:t>temporal sub-layer access (TSA) access unit</w:t>
      </w:r>
      <w:r w:rsidRPr="00617CB8">
        <w:rPr>
          <w:noProof/>
          <w:lang w:eastAsia="ko-KR"/>
        </w:rPr>
        <w:t>:</w:t>
      </w:r>
      <w:r w:rsidRPr="00617CB8">
        <w:rPr>
          <w:bCs/>
          <w:noProof/>
          <w:lang w:eastAsia="ko-KR"/>
        </w:rPr>
        <w:t xml:space="preserve"> An </w:t>
      </w:r>
      <w:r w:rsidRPr="00617CB8">
        <w:rPr>
          <w:bCs/>
          <w:i/>
          <w:iCs/>
          <w:noProof/>
          <w:lang w:eastAsia="ko-KR"/>
        </w:rPr>
        <w:t>access unit</w:t>
      </w:r>
      <w:r w:rsidRPr="00617CB8">
        <w:rPr>
          <w:bCs/>
          <w:noProof/>
          <w:lang w:eastAsia="ko-KR"/>
        </w:rPr>
        <w:t xml:space="preserve"> in which the </w:t>
      </w:r>
      <w:r w:rsidRPr="00617CB8">
        <w:rPr>
          <w:bCs/>
          <w:i/>
          <w:iCs/>
          <w:noProof/>
          <w:lang w:eastAsia="ko-KR"/>
        </w:rPr>
        <w:t>coded picture</w:t>
      </w:r>
      <w:r w:rsidRPr="00617CB8">
        <w:rPr>
          <w:bCs/>
          <w:noProof/>
          <w:lang w:eastAsia="ko-KR"/>
        </w:rPr>
        <w:t xml:space="preserve"> </w:t>
      </w:r>
      <w:r w:rsidRPr="00617CB8">
        <w:rPr>
          <w:noProof/>
        </w:rPr>
        <w:t xml:space="preserve">with nuh_layer_id equal to 0 </w:t>
      </w:r>
      <w:r w:rsidRPr="00617CB8">
        <w:rPr>
          <w:bCs/>
          <w:noProof/>
          <w:lang w:eastAsia="ko-KR"/>
        </w:rPr>
        <w:t xml:space="preserve">is a </w:t>
      </w:r>
      <w:r w:rsidRPr="00617CB8">
        <w:rPr>
          <w:bCs/>
          <w:i/>
          <w:iCs/>
          <w:noProof/>
          <w:lang w:eastAsia="ko-KR"/>
        </w:rPr>
        <w:t>TSA picture</w:t>
      </w:r>
      <w:r w:rsidRPr="00617CB8">
        <w:rPr>
          <w:bCs/>
          <w:noProof/>
          <w:lang w:eastAsia="ko-KR"/>
        </w:rPr>
        <w:t>.</w:t>
      </w:r>
    </w:p>
    <w:p w:rsidR="00833D55" w:rsidRPr="00617CB8" w:rsidRDefault="00833D55" w:rsidP="00833D55">
      <w:pPr>
        <w:numPr>
          <w:ilvl w:val="1"/>
          <w:numId w:val="11"/>
        </w:numPr>
        <w:rPr>
          <w:noProof/>
        </w:rPr>
      </w:pPr>
      <w:r w:rsidRPr="00617CB8">
        <w:rPr>
          <w:b/>
          <w:noProof/>
        </w:rPr>
        <w:t>temporal sub-layer access (TSA) picture</w:t>
      </w:r>
      <w:r w:rsidRPr="00617CB8">
        <w:rPr>
          <w:noProof/>
        </w:rPr>
        <w:t xml:space="preserve">: A </w:t>
      </w:r>
      <w:r w:rsidRPr="00617CB8">
        <w:rPr>
          <w:i/>
          <w:iCs/>
          <w:noProof/>
        </w:rPr>
        <w:t>coded picture</w:t>
      </w:r>
      <w:r w:rsidRPr="00617CB8">
        <w:rPr>
          <w:noProof/>
        </w:rPr>
        <w:t xml:space="preserve"> for which each </w:t>
      </w:r>
      <w:r w:rsidRPr="00617CB8">
        <w:rPr>
          <w:i/>
          <w:iCs/>
          <w:noProof/>
        </w:rPr>
        <w:t>VCL NAL unit</w:t>
      </w:r>
      <w:r w:rsidRPr="00617CB8">
        <w:rPr>
          <w:noProof/>
        </w:rPr>
        <w:t xml:space="preserve"> has nal_unit_type equal to TSA_R or TSA_N.</w:t>
      </w:r>
    </w:p>
    <w:p w:rsidR="00833D55" w:rsidRPr="00617CB8" w:rsidRDefault="00833D55" w:rsidP="00833D55">
      <w:pPr>
        <w:pStyle w:val="Note1"/>
        <w:ind w:left="1209"/>
        <w:rPr>
          <w:noProof/>
        </w:rPr>
      </w:pPr>
      <w:r w:rsidRPr="00617CB8">
        <w:rPr>
          <w:noProof/>
        </w:rPr>
        <w:t>NOTE – A TSA picture and pictures following the TSA picture in decoding order do not use pictures prior to the TSA picture in decoding order with TemporalId greater than or equal to that of the TSA picture for inter prediction reference. A TSA picture enables up-switching, at the TSA picture, to the sub-layer containing the TSA picture or any higher sub-layer, from the immediately lower sub-layer. TSA pictures must have TemporalId greater than 0.</w:t>
      </w:r>
    </w:p>
    <w:p w:rsidR="00833D55" w:rsidRPr="00617CB8" w:rsidRDefault="00833D55" w:rsidP="00833D55">
      <w:pPr>
        <w:numPr>
          <w:ilvl w:val="1"/>
          <w:numId w:val="11"/>
        </w:numPr>
        <w:rPr>
          <w:noProof/>
        </w:rPr>
      </w:pPr>
      <w:r w:rsidRPr="00617CB8">
        <w:rPr>
          <w:b/>
          <w:noProof/>
        </w:rPr>
        <w:t>tier</w:t>
      </w:r>
      <w:r w:rsidRPr="00617CB8">
        <w:rPr>
          <w:noProof/>
        </w:rPr>
        <w:t xml:space="preserve">: A specified category of </w:t>
      </w:r>
      <w:r w:rsidRPr="00617CB8">
        <w:rPr>
          <w:i/>
          <w:noProof/>
        </w:rPr>
        <w:t>level</w:t>
      </w:r>
      <w:r w:rsidRPr="00617CB8">
        <w:rPr>
          <w:noProof/>
        </w:rPr>
        <w:t xml:space="preserve"> constraints imposed on values of the </w:t>
      </w:r>
      <w:r w:rsidRPr="00617CB8">
        <w:rPr>
          <w:i/>
          <w:noProof/>
        </w:rPr>
        <w:t>syntax elements</w:t>
      </w:r>
      <w:r w:rsidRPr="00617CB8">
        <w:rPr>
          <w:noProof/>
        </w:rPr>
        <w:t xml:space="preserve"> in the </w:t>
      </w:r>
      <w:r w:rsidRPr="00617CB8">
        <w:rPr>
          <w:i/>
          <w:noProof/>
        </w:rPr>
        <w:t>bitstream</w:t>
      </w:r>
      <w:r w:rsidRPr="00617CB8">
        <w:rPr>
          <w:noProof/>
        </w:rPr>
        <w:t xml:space="preserve">, where the </w:t>
      </w:r>
      <w:r w:rsidRPr="00617CB8">
        <w:rPr>
          <w:i/>
          <w:noProof/>
        </w:rPr>
        <w:t>level</w:t>
      </w:r>
      <w:r w:rsidRPr="00617CB8">
        <w:rPr>
          <w:noProof/>
        </w:rPr>
        <w:t xml:space="preserve"> constraints are nested within a </w:t>
      </w:r>
      <w:r w:rsidRPr="00617CB8">
        <w:rPr>
          <w:i/>
          <w:noProof/>
        </w:rPr>
        <w:t>tier</w:t>
      </w:r>
      <w:r w:rsidRPr="00617CB8">
        <w:rPr>
          <w:noProof/>
        </w:rPr>
        <w:t xml:space="preserve"> and a </w:t>
      </w:r>
      <w:r w:rsidRPr="00617CB8">
        <w:rPr>
          <w:i/>
          <w:noProof/>
        </w:rPr>
        <w:t>decoder</w:t>
      </w:r>
      <w:r w:rsidRPr="00617CB8">
        <w:rPr>
          <w:noProof/>
        </w:rPr>
        <w:t xml:space="preserve"> conforming to a certain </w:t>
      </w:r>
      <w:r w:rsidRPr="00617CB8">
        <w:rPr>
          <w:i/>
          <w:noProof/>
        </w:rPr>
        <w:t>tier</w:t>
      </w:r>
      <w:r w:rsidRPr="00617CB8">
        <w:rPr>
          <w:noProof/>
        </w:rPr>
        <w:t xml:space="preserve"> and </w:t>
      </w:r>
      <w:r w:rsidRPr="00617CB8">
        <w:rPr>
          <w:i/>
          <w:noProof/>
        </w:rPr>
        <w:t>level</w:t>
      </w:r>
      <w:r w:rsidRPr="00617CB8">
        <w:rPr>
          <w:noProof/>
        </w:rPr>
        <w:t xml:space="preserve"> would be capable of decoding all </w:t>
      </w:r>
      <w:r w:rsidRPr="00617CB8">
        <w:rPr>
          <w:i/>
          <w:noProof/>
        </w:rPr>
        <w:t>bitstreams</w:t>
      </w:r>
      <w:r w:rsidRPr="00617CB8">
        <w:rPr>
          <w:noProof/>
        </w:rPr>
        <w:t xml:space="preserve"> that conform to the same </w:t>
      </w:r>
      <w:r w:rsidRPr="00617CB8">
        <w:rPr>
          <w:i/>
          <w:noProof/>
        </w:rPr>
        <w:t>tier</w:t>
      </w:r>
      <w:r w:rsidRPr="00617CB8">
        <w:rPr>
          <w:noProof/>
        </w:rPr>
        <w:t xml:space="preserve"> or the lower </w:t>
      </w:r>
      <w:r w:rsidRPr="00617CB8">
        <w:rPr>
          <w:i/>
          <w:noProof/>
        </w:rPr>
        <w:t>tier</w:t>
      </w:r>
      <w:r w:rsidRPr="00617CB8">
        <w:rPr>
          <w:noProof/>
        </w:rPr>
        <w:t xml:space="preserve"> of that </w:t>
      </w:r>
      <w:r w:rsidRPr="00617CB8">
        <w:rPr>
          <w:i/>
          <w:noProof/>
        </w:rPr>
        <w:t>level</w:t>
      </w:r>
      <w:r w:rsidRPr="00617CB8">
        <w:rPr>
          <w:noProof/>
        </w:rPr>
        <w:t xml:space="preserve"> or any </w:t>
      </w:r>
      <w:r w:rsidRPr="00617CB8">
        <w:rPr>
          <w:i/>
          <w:noProof/>
        </w:rPr>
        <w:t>level</w:t>
      </w:r>
      <w:r w:rsidRPr="00617CB8">
        <w:rPr>
          <w:noProof/>
        </w:rPr>
        <w:t xml:space="preserve"> below it.</w:t>
      </w:r>
    </w:p>
    <w:p w:rsidR="00833D55" w:rsidRPr="00617CB8" w:rsidRDefault="00833D55" w:rsidP="00833D55">
      <w:pPr>
        <w:numPr>
          <w:ilvl w:val="1"/>
          <w:numId w:val="11"/>
        </w:numPr>
        <w:rPr>
          <w:noProof/>
        </w:rPr>
      </w:pPr>
      <w:r w:rsidRPr="00617CB8">
        <w:rPr>
          <w:b/>
          <w:bCs/>
          <w:noProof/>
        </w:rPr>
        <w:t>tile</w:t>
      </w:r>
      <w:r w:rsidRPr="00617CB8">
        <w:rPr>
          <w:noProof/>
        </w:rPr>
        <w:t xml:space="preserve">: A rectangular region of </w:t>
      </w:r>
      <w:r w:rsidRPr="00617CB8">
        <w:rPr>
          <w:i/>
          <w:noProof/>
        </w:rPr>
        <w:t>coding tree blocks</w:t>
      </w:r>
      <w:r w:rsidRPr="00617CB8">
        <w:rPr>
          <w:noProof/>
        </w:rPr>
        <w:t xml:space="preserve"> within a particular </w:t>
      </w:r>
      <w:r w:rsidRPr="00617CB8">
        <w:rPr>
          <w:i/>
          <w:noProof/>
        </w:rPr>
        <w:t xml:space="preserve">tile column </w:t>
      </w:r>
      <w:r w:rsidRPr="00617CB8">
        <w:rPr>
          <w:noProof/>
        </w:rPr>
        <w:t xml:space="preserve">and a particular </w:t>
      </w:r>
      <w:r w:rsidRPr="00617CB8">
        <w:rPr>
          <w:i/>
          <w:noProof/>
        </w:rPr>
        <w:t>tile row</w:t>
      </w:r>
      <w:r w:rsidRPr="00617CB8">
        <w:rPr>
          <w:noProof/>
        </w:rPr>
        <w:t xml:space="preserve"> in a </w:t>
      </w:r>
      <w:r w:rsidRPr="00617CB8">
        <w:rPr>
          <w:i/>
          <w:noProof/>
        </w:rPr>
        <w:t>picture</w:t>
      </w:r>
      <w:r w:rsidRPr="00617CB8">
        <w:rPr>
          <w:noProof/>
        </w:rPr>
        <w:t>.</w:t>
      </w:r>
    </w:p>
    <w:p w:rsidR="00833D55" w:rsidRPr="00617CB8" w:rsidRDefault="00833D55" w:rsidP="00833D55">
      <w:pPr>
        <w:numPr>
          <w:ilvl w:val="1"/>
          <w:numId w:val="11"/>
        </w:numPr>
        <w:rPr>
          <w:noProof/>
        </w:rPr>
      </w:pPr>
      <w:r w:rsidRPr="00617CB8">
        <w:rPr>
          <w:b/>
          <w:bCs/>
          <w:noProof/>
        </w:rPr>
        <w:t>tile column</w:t>
      </w:r>
      <w:r w:rsidRPr="00617CB8">
        <w:rPr>
          <w:noProof/>
        </w:rPr>
        <w:t xml:space="preserve">: A rectangular region of </w:t>
      </w:r>
      <w:r w:rsidRPr="00617CB8">
        <w:rPr>
          <w:i/>
          <w:noProof/>
        </w:rPr>
        <w:t>coding tree blocks</w:t>
      </w:r>
      <w:r w:rsidRPr="00617CB8">
        <w:rPr>
          <w:noProof/>
        </w:rPr>
        <w:t xml:space="preserve"> having a height equal to the height of the </w:t>
      </w:r>
      <w:r w:rsidRPr="00617CB8">
        <w:rPr>
          <w:i/>
          <w:noProof/>
        </w:rPr>
        <w:t>picture</w:t>
      </w:r>
      <w:r w:rsidRPr="00617CB8">
        <w:rPr>
          <w:noProof/>
        </w:rPr>
        <w:t xml:space="preserve"> and a width specified by </w:t>
      </w:r>
      <w:r w:rsidRPr="00617CB8">
        <w:rPr>
          <w:i/>
          <w:noProof/>
        </w:rPr>
        <w:t>syntax elements</w:t>
      </w:r>
      <w:r w:rsidRPr="00617CB8">
        <w:rPr>
          <w:noProof/>
        </w:rPr>
        <w:t xml:space="preserve"> in the </w:t>
      </w:r>
      <w:r w:rsidRPr="00617CB8">
        <w:rPr>
          <w:i/>
          <w:noProof/>
        </w:rPr>
        <w:t>picture parameter set</w:t>
      </w:r>
      <w:r w:rsidRPr="00617CB8">
        <w:rPr>
          <w:noProof/>
        </w:rPr>
        <w:t>.</w:t>
      </w:r>
    </w:p>
    <w:p w:rsidR="00833D55" w:rsidRPr="00617CB8" w:rsidRDefault="00833D55" w:rsidP="00833D55">
      <w:pPr>
        <w:numPr>
          <w:ilvl w:val="1"/>
          <w:numId w:val="11"/>
        </w:numPr>
        <w:rPr>
          <w:noProof/>
        </w:rPr>
      </w:pPr>
      <w:r w:rsidRPr="00617CB8">
        <w:rPr>
          <w:b/>
          <w:bCs/>
          <w:noProof/>
        </w:rPr>
        <w:t>tile row</w:t>
      </w:r>
      <w:r w:rsidRPr="00617CB8">
        <w:rPr>
          <w:noProof/>
        </w:rPr>
        <w:t xml:space="preserve">: A rectangular region of </w:t>
      </w:r>
      <w:r w:rsidRPr="00617CB8">
        <w:rPr>
          <w:i/>
          <w:noProof/>
        </w:rPr>
        <w:t>coding tree blocks</w:t>
      </w:r>
      <w:r w:rsidRPr="00617CB8">
        <w:rPr>
          <w:noProof/>
        </w:rPr>
        <w:t xml:space="preserve"> having a height specified by </w:t>
      </w:r>
      <w:r w:rsidRPr="00617CB8">
        <w:rPr>
          <w:i/>
          <w:noProof/>
        </w:rPr>
        <w:t>syntax elements</w:t>
      </w:r>
      <w:r w:rsidRPr="00617CB8">
        <w:rPr>
          <w:noProof/>
        </w:rPr>
        <w:t xml:space="preserve"> in the </w:t>
      </w:r>
      <w:r w:rsidRPr="00617CB8">
        <w:rPr>
          <w:i/>
          <w:noProof/>
        </w:rPr>
        <w:t>picture parameter set</w:t>
      </w:r>
      <w:r w:rsidRPr="00617CB8">
        <w:rPr>
          <w:noProof/>
        </w:rPr>
        <w:t xml:space="preserve"> and a width equal to the width of the </w:t>
      </w:r>
      <w:r w:rsidRPr="00617CB8">
        <w:rPr>
          <w:i/>
          <w:noProof/>
        </w:rPr>
        <w:t>picture</w:t>
      </w:r>
      <w:r w:rsidRPr="00617CB8">
        <w:rPr>
          <w:noProof/>
        </w:rPr>
        <w:t>.</w:t>
      </w:r>
    </w:p>
    <w:p w:rsidR="00833D55" w:rsidRPr="00617CB8" w:rsidRDefault="00833D55" w:rsidP="00833D55">
      <w:pPr>
        <w:numPr>
          <w:ilvl w:val="1"/>
          <w:numId w:val="11"/>
        </w:numPr>
        <w:rPr>
          <w:noProof/>
        </w:rPr>
      </w:pPr>
      <w:r w:rsidRPr="00617CB8">
        <w:rPr>
          <w:b/>
          <w:noProof/>
        </w:rPr>
        <w:t>tile scan</w:t>
      </w:r>
      <w:r w:rsidRPr="00617CB8">
        <w:rPr>
          <w:noProof/>
        </w:rPr>
        <w:t xml:space="preserve">: </w:t>
      </w:r>
      <w:r w:rsidRPr="00617CB8">
        <w:rPr>
          <w:bCs/>
          <w:noProof/>
        </w:rPr>
        <w:t xml:space="preserve">A specific sequential ordering of </w:t>
      </w:r>
      <w:r w:rsidRPr="00617CB8">
        <w:rPr>
          <w:bCs/>
          <w:i/>
          <w:noProof/>
        </w:rPr>
        <w:t>coding tree blocks</w:t>
      </w:r>
      <w:r w:rsidRPr="00617CB8">
        <w:rPr>
          <w:bCs/>
          <w:noProof/>
        </w:rPr>
        <w:t xml:space="preserve"> </w:t>
      </w:r>
      <w:r w:rsidRPr="00617CB8">
        <w:rPr>
          <w:bCs/>
          <w:i/>
          <w:noProof/>
        </w:rPr>
        <w:t>partitioning</w:t>
      </w:r>
      <w:r w:rsidRPr="00617CB8">
        <w:rPr>
          <w:bCs/>
          <w:noProof/>
        </w:rPr>
        <w:t xml:space="preserve"> a </w:t>
      </w:r>
      <w:r w:rsidRPr="00617CB8">
        <w:rPr>
          <w:bCs/>
          <w:i/>
          <w:noProof/>
        </w:rPr>
        <w:t xml:space="preserve">picture </w:t>
      </w:r>
      <w:r w:rsidRPr="00617CB8">
        <w:rPr>
          <w:noProof/>
        </w:rPr>
        <w:t xml:space="preserve">in which the </w:t>
      </w:r>
      <w:r w:rsidRPr="00617CB8">
        <w:rPr>
          <w:i/>
          <w:noProof/>
        </w:rPr>
        <w:t>coding tree blocks</w:t>
      </w:r>
      <w:r w:rsidRPr="00617CB8">
        <w:rPr>
          <w:noProof/>
        </w:rPr>
        <w:t xml:space="preserve"> are ordered consecutively in </w:t>
      </w:r>
      <w:r w:rsidRPr="00617CB8">
        <w:rPr>
          <w:i/>
          <w:noProof/>
        </w:rPr>
        <w:t>coding tree block</w:t>
      </w:r>
      <w:r w:rsidRPr="00617CB8">
        <w:rPr>
          <w:noProof/>
        </w:rPr>
        <w:t xml:space="preserve"> </w:t>
      </w:r>
      <w:r w:rsidRPr="00617CB8">
        <w:rPr>
          <w:i/>
          <w:noProof/>
        </w:rPr>
        <w:t>raster scan</w:t>
      </w:r>
      <w:r w:rsidRPr="00617CB8">
        <w:rPr>
          <w:noProof/>
        </w:rPr>
        <w:t xml:space="preserve"> in a </w:t>
      </w:r>
      <w:r w:rsidRPr="00617CB8">
        <w:rPr>
          <w:i/>
          <w:noProof/>
        </w:rPr>
        <w:t>tile</w:t>
      </w:r>
      <w:r w:rsidRPr="00617CB8">
        <w:rPr>
          <w:noProof/>
        </w:rPr>
        <w:t xml:space="preserve"> whereas </w:t>
      </w:r>
      <w:r w:rsidRPr="00617CB8">
        <w:rPr>
          <w:i/>
          <w:noProof/>
        </w:rPr>
        <w:t>tiles</w:t>
      </w:r>
      <w:r w:rsidRPr="00617CB8">
        <w:rPr>
          <w:noProof/>
        </w:rPr>
        <w:t xml:space="preserve"> in a </w:t>
      </w:r>
      <w:r w:rsidRPr="00617CB8">
        <w:rPr>
          <w:i/>
          <w:noProof/>
        </w:rPr>
        <w:t>picture</w:t>
      </w:r>
      <w:r w:rsidRPr="00617CB8">
        <w:rPr>
          <w:noProof/>
        </w:rPr>
        <w:t xml:space="preserve"> are ordered consecutively in a </w:t>
      </w:r>
      <w:r w:rsidRPr="00617CB8">
        <w:rPr>
          <w:i/>
          <w:noProof/>
        </w:rPr>
        <w:t>raster scan</w:t>
      </w:r>
      <w:r w:rsidRPr="00617CB8">
        <w:rPr>
          <w:noProof/>
        </w:rPr>
        <w:t xml:space="preserve"> of the </w:t>
      </w:r>
      <w:r w:rsidRPr="00617CB8">
        <w:rPr>
          <w:i/>
          <w:noProof/>
        </w:rPr>
        <w:t>tiles</w:t>
      </w:r>
      <w:r w:rsidRPr="00617CB8">
        <w:rPr>
          <w:noProof/>
        </w:rPr>
        <w:t xml:space="preserve"> of the </w:t>
      </w:r>
      <w:r w:rsidRPr="00617CB8">
        <w:rPr>
          <w:i/>
          <w:noProof/>
        </w:rPr>
        <w:t>picture</w:t>
      </w:r>
      <w:r w:rsidRPr="00617CB8">
        <w:rPr>
          <w:noProof/>
        </w:rPr>
        <w:t>.</w:t>
      </w:r>
    </w:p>
    <w:p w:rsidR="00833D55" w:rsidRPr="00617CB8" w:rsidRDefault="00833D55" w:rsidP="00833D55">
      <w:pPr>
        <w:numPr>
          <w:ilvl w:val="1"/>
          <w:numId w:val="11"/>
        </w:numPr>
        <w:rPr>
          <w:noProof/>
        </w:rPr>
      </w:pPr>
      <w:r w:rsidRPr="00617CB8">
        <w:rPr>
          <w:b/>
          <w:noProof/>
        </w:rPr>
        <w:t>trailing picture</w:t>
      </w:r>
      <w:r w:rsidRPr="00617CB8">
        <w:rPr>
          <w:noProof/>
        </w:rPr>
        <w:t>: A non-IRAP</w:t>
      </w:r>
      <w:r w:rsidRPr="00617CB8">
        <w:rPr>
          <w:i/>
          <w:noProof/>
        </w:rPr>
        <w:t xml:space="preserve"> picture</w:t>
      </w:r>
      <w:r w:rsidRPr="00617CB8">
        <w:rPr>
          <w:noProof/>
        </w:rPr>
        <w:t xml:space="preserve"> that follows the </w:t>
      </w:r>
      <w:r w:rsidRPr="00617CB8">
        <w:rPr>
          <w:i/>
          <w:noProof/>
        </w:rPr>
        <w:t>associated IRAP picture</w:t>
      </w:r>
      <w:r w:rsidRPr="00617CB8">
        <w:rPr>
          <w:noProof/>
        </w:rPr>
        <w:t xml:space="preserve"> in </w:t>
      </w:r>
      <w:r w:rsidRPr="00617CB8">
        <w:rPr>
          <w:i/>
          <w:noProof/>
        </w:rPr>
        <w:t>output order.</w:t>
      </w:r>
    </w:p>
    <w:p w:rsidR="00833D55" w:rsidRPr="00617CB8" w:rsidRDefault="00833D55" w:rsidP="00833D55">
      <w:pPr>
        <w:pStyle w:val="Note1"/>
        <w:ind w:left="1209"/>
        <w:rPr>
          <w:noProof/>
        </w:rPr>
      </w:pPr>
      <w:r w:rsidRPr="00617CB8">
        <w:rPr>
          <w:noProof/>
        </w:rPr>
        <w:t>NOTE – Trailing pictures associated with an IRAP picture also follow the IRAP picture in decoding order. Pictures that follow the associated IRAP picture in output order and precede the associated IRAP picture in decoding order are not allowed.</w:t>
      </w:r>
    </w:p>
    <w:p w:rsidR="00833D55" w:rsidRPr="00617CB8" w:rsidRDefault="00833D55" w:rsidP="00833D55">
      <w:pPr>
        <w:numPr>
          <w:ilvl w:val="1"/>
          <w:numId w:val="11"/>
        </w:numPr>
        <w:rPr>
          <w:noProof/>
        </w:rPr>
      </w:pPr>
      <w:r w:rsidRPr="00617CB8">
        <w:rPr>
          <w:b/>
          <w:bCs/>
          <w:noProof/>
        </w:rPr>
        <w:t>transform block</w:t>
      </w:r>
      <w:r w:rsidRPr="00617CB8">
        <w:rPr>
          <w:noProof/>
        </w:rPr>
        <w:t xml:space="preserve">: A rectangular MxN </w:t>
      </w:r>
      <w:r w:rsidRPr="00617CB8">
        <w:rPr>
          <w:i/>
          <w:iCs/>
          <w:noProof/>
        </w:rPr>
        <w:t>block</w:t>
      </w:r>
      <w:r w:rsidRPr="00617CB8">
        <w:rPr>
          <w:noProof/>
        </w:rPr>
        <w:t xml:space="preserve"> of samples on which the same </w:t>
      </w:r>
      <w:r w:rsidRPr="00617CB8">
        <w:rPr>
          <w:i/>
          <w:noProof/>
        </w:rPr>
        <w:t>transform</w:t>
      </w:r>
      <w:r w:rsidRPr="00617CB8">
        <w:rPr>
          <w:noProof/>
        </w:rPr>
        <w:t xml:space="preserve"> is applied.</w:t>
      </w:r>
    </w:p>
    <w:p w:rsidR="00833D55" w:rsidRPr="00617CB8" w:rsidRDefault="00833D55" w:rsidP="00833D55">
      <w:pPr>
        <w:numPr>
          <w:ilvl w:val="1"/>
          <w:numId w:val="11"/>
        </w:numPr>
        <w:rPr>
          <w:noProof/>
        </w:rPr>
      </w:pPr>
      <w:r w:rsidRPr="00617CB8">
        <w:rPr>
          <w:b/>
          <w:bCs/>
          <w:noProof/>
        </w:rPr>
        <w:t>transform coefficient</w:t>
      </w:r>
      <w:r w:rsidRPr="00617CB8">
        <w:rPr>
          <w:noProof/>
        </w:rPr>
        <w:t xml:space="preserve">: A scalar quantity, considered to be in a frequency domain, that is associated with a particular one-dimensional or two-dimensional </w:t>
      </w:r>
      <w:r w:rsidRPr="00617CB8">
        <w:rPr>
          <w:i/>
          <w:noProof/>
        </w:rPr>
        <w:t xml:space="preserve">frequency index </w:t>
      </w:r>
      <w:r w:rsidRPr="00617CB8">
        <w:rPr>
          <w:noProof/>
        </w:rPr>
        <w:t xml:space="preserve">in an </w:t>
      </w:r>
      <w:r w:rsidRPr="00617CB8">
        <w:rPr>
          <w:i/>
          <w:iCs/>
          <w:noProof/>
        </w:rPr>
        <w:t>inverse transform</w:t>
      </w:r>
      <w:r w:rsidRPr="00617CB8">
        <w:rPr>
          <w:noProof/>
        </w:rPr>
        <w:t xml:space="preserve"> part of the </w:t>
      </w:r>
      <w:r w:rsidRPr="00617CB8">
        <w:rPr>
          <w:i/>
          <w:noProof/>
        </w:rPr>
        <w:t>decoding process</w:t>
      </w:r>
      <w:r w:rsidRPr="00617CB8">
        <w:rPr>
          <w:noProof/>
        </w:rPr>
        <w:t>.</w:t>
      </w:r>
    </w:p>
    <w:p w:rsidR="00833D55" w:rsidRPr="00617CB8" w:rsidRDefault="00833D55" w:rsidP="00833D55">
      <w:pPr>
        <w:numPr>
          <w:ilvl w:val="1"/>
          <w:numId w:val="11"/>
        </w:numPr>
        <w:rPr>
          <w:noProof/>
        </w:rPr>
      </w:pPr>
      <w:r w:rsidRPr="00617CB8">
        <w:rPr>
          <w:b/>
          <w:bCs/>
          <w:noProof/>
        </w:rPr>
        <w:t>transform coefficient level</w:t>
      </w:r>
      <w:r w:rsidRPr="00617CB8">
        <w:rPr>
          <w:noProof/>
        </w:rPr>
        <w:t>: An integer quantity representing the value associated with a particular two</w:t>
      </w:r>
      <w:r w:rsidRPr="00617CB8">
        <w:rPr>
          <w:noProof/>
        </w:rPr>
        <w:noBreakHyphen/>
        <w:t xml:space="preserve">dimensional frequency index in the </w:t>
      </w:r>
      <w:r w:rsidRPr="00617CB8">
        <w:rPr>
          <w:i/>
          <w:noProof/>
        </w:rPr>
        <w:t>decoding process</w:t>
      </w:r>
      <w:r w:rsidRPr="00617CB8">
        <w:rPr>
          <w:noProof/>
        </w:rPr>
        <w:t xml:space="preserve"> prior to </w:t>
      </w:r>
      <w:r w:rsidRPr="00617CB8">
        <w:rPr>
          <w:i/>
          <w:noProof/>
        </w:rPr>
        <w:t>scaling</w:t>
      </w:r>
      <w:r w:rsidRPr="00617CB8">
        <w:rPr>
          <w:noProof/>
        </w:rPr>
        <w:t xml:space="preserve"> for computation of a </w:t>
      </w:r>
      <w:r w:rsidRPr="00617CB8">
        <w:rPr>
          <w:i/>
          <w:noProof/>
        </w:rPr>
        <w:t>transform coefficient</w:t>
      </w:r>
      <w:r w:rsidRPr="00617CB8">
        <w:rPr>
          <w:noProof/>
        </w:rPr>
        <w:t xml:space="preserve"> value.</w:t>
      </w:r>
    </w:p>
    <w:p w:rsidR="00833D55" w:rsidRPr="00617CB8" w:rsidRDefault="00833D55" w:rsidP="00833D55">
      <w:pPr>
        <w:numPr>
          <w:ilvl w:val="1"/>
          <w:numId w:val="11"/>
        </w:numPr>
        <w:rPr>
          <w:noProof/>
        </w:rPr>
      </w:pPr>
      <w:r w:rsidRPr="00617CB8">
        <w:rPr>
          <w:b/>
          <w:bCs/>
          <w:noProof/>
        </w:rPr>
        <w:t>transform unit</w:t>
      </w:r>
      <w:r w:rsidRPr="00617CB8">
        <w:rPr>
          <w:noProof/>
        </w:rPr>
        <w:t xml:space="preserve">: A </w:t>
      </w:r>
      <w:r w:rsidRPr="00617CB8">
        <w:rPr>
          <w:i/>
          <w:noProof/>
        </w:rPr>
        <w:t>transform</w:t>
      </w:r>
      <w:r w:rsidRPr="00617CB8">
        <w:rPr>
          <w:i/>
          <w:iCs/>
          <w:noProof/>
        </w:rPr>
        <w:t xml:space="preserve"> block</w:t>
      </w:r>
      <w:r w:rsidRPr="00617CB8">
        <w:rPr>
          <w:noProof/>
        </w:rPr>
        <w:t xml:space="preserve"> of </w:t>
      </w:r>
      <w:r w:rsidRPr="00617CB8">
        <w:rPr>
          <w:i/>
          <w:iCs/>
          <w:noProof/>
        </w:rPr>
        <w:t>luma</w:t>
      </w:r>
      <w:r w:rsidRPr="00617CB8">
        <w:rPr>
          <w:noProof/>
        </w:rPr>
        <w:t xml:space="preserve"> samples of size 8x8, 16x16, or 32x32 or four </w:t>
      </w:r>
      <w:r w:rsidRPr="00617CB8">
        <w:rPr>
          <w:i/>
          <w:noProof/>
        </w:rPr>
        <w:t>transform blocks</w:t>
      </w:r>
      <w:r w:rsidRPr="00617CB8">
        <w:rPr>
          <w:noProof/>
        </w:rPr>
        <w:t xml:space="preserve"> of </w:t>
      </w:r>
      <w:r w:rsidRPr="00617CB8">
        <w:rPr>
          <w:i/>
          <w:noProof/>
        </w:rPr>
        <w:t xml:space="preserve">luma </w:t>
      </w:r>
      <w:r w:rsidR="00E841CE" w:rsidRPr="00617CB8">
        <w:rPr>
          <w:noProof/>
        </w:rPr>
        <w:t>samples</w:t>
      </w:r>
      <w:r w:rsidRPr="00617CB8">
        <w:rPr>
          <w:i/>
          <w:noProof/>
        </w:rPr>
        <w:t xml:space="preserve"> </w:t>
      </w:r>
      <w:r w:rsidRPr="00617CB8">
        <w:rPr>
          <w:noProof/>
        </w:rPr>
        <w:t xml:space="preserve">of size 4x4, two corresponding </w:t>
      </w:r>
      <w:r w:rsidRPr="00617CB8">
        <w:rPr>
          <w:i/>
          <w:noProof/>
        </w:rPr>
        <w:t>transform</w:t>
      </w:r>
      <w:r w:rsidRPr="00617CB8">
        <w:rPr>
          <w:i/>
          <w:iCs/>
          <w:noProof/>
        </w:rPr>
        <w:t xml:space="preserve"> blocks</w:t>
      </w:r>
      <w:r w:rsidRPr="00617CB8">
        <w:rPr>
          <w:noProof/>
        </w:rPr>
        <w:t xml:space="preserve"> of </w:t>
      </w:r>
      <w:r w:rsidRPr="00617CB8">
        <w:rPr>
          <w:i/>
          <w:iCs/>
          <w:noProof/>
        </w:rPr>
        <w:t>chroma</w:t>
      </w:r>
      <w:r w:rsidRPr="00617CB8">
        <w:rPr>
          <w:noProof/>
        </w:rPr>
        <w:t xml:space="preserve"> samples of a </w:t>
      </w:r>
      <w:r w:rsidRPr="00617CB8">
        <w:rPr>
          <w:i/>
          <w:noProof/>
        </w:rPr>
        <w:t>picture</w:t>
      </w:r>
      <w:r w:rsidRPr="00617CB8">
        <w:rPr>
          <w:noProof/>
        </w:rPr>
        <w:t xml:space="preserve"> </w:t>
      </w:r>
      <w:r w:rsidRPr="00617CB8">
        <w:t xml:space="preserve">in 4:2:0 colour format; or a </w:t>
      </w:r>
      <w:r w:rsidRPr="00617CB8">
        <w:rPr>
          <w:i/>
        </w:rPr>
        <w:t>transform block</w:t>
      </w:r>
      <w:r w:rsidRPr="00617CB8">
        <w:t xml:space="preserve"> of </w:t>
      </w:r>
      <w:r w:rsidRPr="00617CB8">
        <w:rPr>
          <w:i/>
        </w:rPr>
        <w:t>luma</w:t>
      </w:r>
      <w:r w:rsidRPr="00617CB8">
        <w:t xml:space="preserve"> samples of size 8x8, 16x16, or 32x32, and four corresponding </w:t>
      </w:r>
      <w:r w:rsidRPr="00617CB8">
        <w:rPr>
          <w:i/>
        </w:rPr>
        <w:t>transform blocks</w:t>
      </w:r>
      <w:r w:rsidRPr="00617CB8">
        <w:t xml:space="preserve"> of </w:t>
      </w:r>
      <w:r w:rsidRPr="00617CB8">
        <w:rPr>
          <w:i/>
        </w:rPr>
        <w:t>chroma</w:t>
      </w:r>
      <w:r w:rsidRPr="00617CB8">
        <w:t xml:space="preserve"> samples, or four </w:t>
      </w:r>
      <w:r w:rsidRPr="00617CB8">
        <w:rPr>
          <w:i/>
        </w:rPr>
        <w:t>transform blocks</w:t>
      </w:r>
      <w:r w:rsidRPr="00617CB8">
        <w:t xml:space="preserve"> of </w:t>
      </w:r>
      <w:r w:rsidRPr="00617CB8">
        <w:rPr>
          <w:i/>
        </w:rPr>
        <w:t>luma</w:t>
      </w:r>
      <w:r w:rsidRPr="00617CB8">
        <w:t xml:space="preserve"> samples of size 4x4, and four corresponding </w:t>
      </w:r>
      <w:r w:rsidRPr="00617CB8">
        <w:rPr>
          <w:i/>
        </w:rPr>
        <w:t>transform blocks</w:t>
      </w:r>
      <w:r w:rsidRPr="00617CB8">
        <w:t xml:space="preserve"> of </w:t>
      </w:r>
      <w:r w:rsidRPr="00617CB8">
        <w:rPr>
          <w:i/>
        </w:rPr>
        <w:t>chroma</w:t>
      </w:r>
      <w:r w:rsidRPr="00617CB8">
        <w:t xml:space="preserve"> samples of a </w:t>
      </w:r>
      <w:r w:rsidRPr="00617CB8">
        <w:rPr>
          <w:i/>
        </w:rPr>
        <w:t>picture</w:t>
      </w:r>
      <w:r w:rsidRPr="00617CB8">
        <w:t xml:space="preserve"> in 4:2:2 colour format; or a </w:t>
      </w:r>
      <w:r w:rsidRPr="00617CB8">
        <w:rPr>
          <w:i/>
        </w:rPr>
        <w:t>transform block</w:t>
      </w:r>
      <w:r w:rsidRPr="00617CB8">
        <w:t xml:space="preserve"> of </w:t>
      </w:r>
      <w:r w:rsidRPr="00617CB8">
        <w:rPr>
          <w:i/>
        </w:rPr>
        <w:t>luma</w:t>
      </w:r>
      <w:r w:rsidRPr="00617CB8">
        <w:t xml:space="preserve"> samples of size 4x4, 8x8, 16x16, or 32x32, and two corresponding </w:t>
      </w:r>
      <w:r w:rsidRPr="00617CB8">
        <w:rPr>
          <w:i/>
        </w:rPr>
        <w:t>transform blocks</w:t>
      </w:r>
      <w:r w:rsidRPr="00617CB8">
        <w:t xml:space="preserve"> of </w:t>
      </w:r>
      <w:r w:rsidRPr="00617CB8">
        <w:rPr>
          <w:i/>
        </w:rPr>
        <w:t>chroma</w:t>
      </w:r>
      <w:r w:rsidRPr="00617CB8">
        <w:t xml:space="preserve"> samples of a </w:t>
      </w:r>
      <w:r w:rsidRPr="00617CB8">
        <w:rPr>
          <w:i/>
        </w:rPr>
        <w:t>picture</w:t>
      </w:r>
      <w:r w:rsidRPr="00617CB8">
        <w:t xml:space="preserve"> in 4:4:4 colour format that is not coded using three separate colour planes and </w:t>
      </w:r>
      <w:r w:rsidRPr="00617CB8">
        <w:rPr>
          <w:i/>
        </w:rPr>
        <w:t>syntax structures</w:t>
      </w:r>
      <w:r w:rsidRPr="00617CB8">
        <w:t xml:space="preserve"> used to transform the </w:t>
      </w:r>
      <w:r w:rsidRPr="00617CB8">
        <w:rPr>
          <w:i/>
        </w:rPr>
        <w:t>transform block</w:t>
      </w:r>
      <w:r w:rsidRPr="00617CB8">
        <w:t xml:space="preserve"> samples;</w:t>
      </w:r>
      <w:r w:rsidRPr="00617CB8">
        <w:rPr>
          <w:noProof/>
        </w:rPr>
        <w:t xml:space="preserve"> or a </w:t>
      </w:r>
      <w:r w:rsidRPr="00617CB8">
        <w:rPr>
          <w:i/>
          <w:noProof/>
        </w:rPr>
        <w:t>transform</w:t>
      </w:r>
      <w:r w:rsidRPr="00617CB8">
        <w:rPr>
          <w:i/>
          <w:iCs/>
          <w:noProof/>
        </w:rPr>
        <w:t xml:space="preserve"> block</w:t>
      </w:r>
      <w:r w:rsidRPr="00617CB8">
        <w:rPr>
          <w:noProof/>
        </w:rPr>
        <w:t xml:space="preserve"> of </w:t>
      </w:r>
      <w:r w:rsidRPr="00617CB8">
        <w:rPr>
          <w:i/>
          <w:iCs/>
          <w:noProof/>
        </w:rPr>
        <w:t>luma</w:t>
      </w:r>
      <w:r w:rsidRPr="00617CB8">
        <w:rPr>
          <w:noProof/>
        </w:rPr>
        <w:t xml:space="preserve"> samples of size 8x8, 16x16, or 32x32 or four </w:t>
      </w:r>
      <w:r w:rsidRPr="00617CB8">
        <w:rPr>
          <w:i/>
          <w:noProof/>
        </w:rPr>
        <w:t>transform blocks</w:t>
      </w:r>
      <w:r w:rsidRPr="00617CB8">
        <w:rPr>
          <w:noProof/>
        </w:rPr>
        <w:t xml:space="preserve"> of </w:t>
      </w:r>
      <w:r w:rsidRPr="00617CB8">
        <w:rPr>
          <w:i/>
          <w:noProof/>
        </w:rPr>
        <w:t xml:space="preserve">luma </w:t>
      </w:r>
      <w:r w:rsidR="00E841CE" w:rsidRPr="00617CB8">
        <w:rPr>
          <w:noProof/>
        </w:rPr>
        <w:t>samples</w:t>
      </w:r>
      <w:r w:rsidRPr="00617CB8">
        <w:rPr>
          <w:i/>
          <w:noProof/>
        </w:rPr>
        <w:t xml:space="preserve"> </w:t>
      </w:r>
      <w:r w:rsidRPr="00617CB8">
        <w:rPr>
          <w:noProof/>
        </w:rPr>
        <w:t xml:space="preserve">of size 4x4 of a monochrome </w:t>
      </w:r>
      <w:r w:rsidRPr="00617CB8">
        <w:rPr>
          <w:i/>
          <w:noProof/>
        </w:rPr>
        <w:t>picture</w:t>
      </w:r>
      <w:r w:rsidRPr="00617CB8">
        <w:rPr>
          <w:noProof/>
        </w:rPr>
        <w:t xml:space="preserve"> or a </w:t>
      </w:r>
      <w:r w:rsidRPr="00617CB8">
        <w:rPr>
          <w:i/>
          <w:noProof/>
        </w:rPr>
        <w:t>picture</w:t>
      </w:r>
      <w:r w:rsidRPr="00617CB8">
        <w:rPr>
          <w:noProof/>
        </w:rPr>
        <w:t xml:space="preserve"> in 4:4:4 colour format that is coded using three separate colour planes; and the associated </w:t>
      </w:r>
      <w:r w:rsidRPr="00617CB8">
        <w:rPr>
          <w:i/>
          <w:noProof/>
        </w:rPr>
        <w:t>syntax structures</w:t>
      </w:r>
      <w:r w:rsidRPr="00617CB8">
        <w:rPr>
          <w:noProof/>
        </w:rPr>
        <w:t xml:space="preserve"> used to transform the </w:t>
      </w:r>
      <w:r w:rsidRPr="00617CB8">
        <w:rPr>
          <w:i/>
          <w:noProof/>
        </w:rPr>
        <w:t>transform</w:t>
      </w:r>
      <w:r w:rsidRPr="00617CB8">
        <w:rPr>
          <w:i/>
          <w:iCs/>
          <w:noProof/>
        </w:rPr>
        <w:t xml:space="preserve"> block</w:t>
      </w:r>
      <w:r w:rsidRPr="00617CB8">
        <w:rPr>
          <w:noProof/>
        </w:rPr>
        <w:t xml:space="preserve"> samples.</w:t>
      </w:r>
    </w:p>
    <w:p w:rsidR="00833D55" w:rsidRPr="00617CB8" w:rsidRDefault="00833D55" w:rsidP="00833D55">
      <w:pPr>
        <w:numPr>
          <w:ilvl w:val="1"/>
          <w:numId w:val="11"/>
        </w:numPr>
        <w:rPr>
          <w:noProof/>
        </w:rPr>
      </w:pPr>
      <w:r w:rsidRPr="00617CB8">
        <w:rPr>
          <w:b/>
          <w:noProof/>
        </w:rPr>
        <w:t>tree</w:t>
      </w:r>
      <w:r w:rsidRPr="00617CB8">
        <w:rPr>
          <w:noProof/>
        </w:rPr>
        <w:t>: A tree is a finite set of nodes with a unique root node.</w:t>
      </w:r>
    </w:p>
    <w:p w:rsidR="00833D55" w:rsidRPr="00617CB8" w:rsidRDefault="00833D55" w:rsidP="00833D55">
      <w:pPr>
        <w:numPr>
          <w:ilvl w:val="1"/>
          <w:numId w:val="11"/>
        </w:numPr>
        <w:rPr>
          <w:noProof/>
        </w:rPr>
      </w:pPr>
      <w:r w:rsidRPr="00617CB8">
        <w:rPr>
          <w:b/>
          <w:bCs/>
          <w:noProof/>
        </w:rPr>
        <w:t>universal unique identifier (UUID)</w:t>
      </w:r>
      <w:r w:rsidRPr="00617CB8">
        <w:rPr>
          <w:noProof/>
        </w:rPr>
        <w:t>: An identifier that is unique with respect to the space of all universal unique identifiers.</w:t>
      </w:r>
    </w:p>
    <w:p w:rsidR="00833D55" w:rsidRPr="00617CB8" w:rsidRDefault="00833D55" w:rsidP="00833D55">
      <w:pPr>
        <w:numPr>
          <w:ilvl w:val="1"/>
          <w:numId w:val="11"/>
        </w:numPr>
        <w:rPr>
          <w:noProof/>
        </w:rPr>
      </w:pPr>
      <w:r w:rsidRPr="00617CB8">
        <w:rPr>
          <w:b/>
          <w:noProof/>
        </w:rPr>
        <w:t>unspecified</w:t>
      </w:r>
      <w:r w:rsidRPr="00617CB8">
        <w:rPr>
          <w:noProof/>
        </w:rPr>
        <w:t xml:space="preserve">: A term that may be used to specify some values of a particular </w:t>
      </w:r>
      <w:r w:rsidRPr="00617CB8">
        <w:rPr>
          <w:i/>
          <w:noProof/>
        </w:rPr>
        <w:t>syntax element</w:t>
      </w:r>
      <w:r w:rsidRPr="00617CB8">
        <w:rPr>
          <w:noProof/>
        </w:rPr>
        <w:t xml:space="preserve"> to indicate that the values have no specified meaning in this Specification and will not have a specified meaning in the future as an integral part of future versions of this Specification.</w:t>
      </w:r>
    </w:p>
    <w:p w:rsidR="00833D55" w:rsidRPr="00617CB8" w:rsidRDefault="00833D55" w:rsidP="00833D55">
      <w:pPr>
        <w:numPr>
          <w:ilvl w:val="1"/>
          <w:numId w:val="11"/>
        </w:numPr>
        <w:rPr>
          <w:noProof/>
        </w:rPr>
      </w:pPr>
      <w:r w:rsidRPr="00617CB8">
        <w:rPr>
          <w:b/>
          <w:bCs/>
          <w:noProof/>
        </w:rPr>
        <w:t>video coding layer (VCL) NAL unit</w:t>
      </w:r>
      <w:r w:rsidRPr="00617CB8">
        <w:rPr>
          <w:bCs/>
          <w:noProof/>
        </w:rPr>
        <w:t xml:space="preserve">: A collective term for </w:t>
      </w:r>
      <w:r w:rsidRPr="00617CB8">
        <w:rPr>
          <w:bCs/>
          <w:i/>
          <w:noProof/>
        </w:rPr>
        <w:t>coded slice segment NAL units</w:t>
      </w:r>
      <w:r w:rsidRPr="00617CB8">
        <w:rPr>
          <w:bCs/>
          <w:noProof/>
        </w:rPr>
        <w:t xml:space="preserve"> and the subset of </w:t>
      </w:r>
      <w:r w:rsidRPr="00617CB8">
        <w:rPr>
          <w:bCs/>
          <w:i/>
          <w:noProof/>
        </w:rPr>
        <w:t xml:space="preserve">NAL units </w:t>
      </w:r>
      <w:r w:rsidRPr="00617CB8">
        <w:rPr>
          <w:bCs/>
          <w:noProof/>
        </w:rPr>
        <w:t xml:space="preserve">that have </w:t>
      </w:r>
      <w:r w:rsidRPr="00617CB8">
        <w:rPr>
          <w:bCs/>
          <w:i/>
          <w:noProof/>
        </w:rPr>
        <w:t>reserved</w:t>
      </w:r>
      <w:r w:rsidRPr="00617CB8">
        <w:rPr>
          <w:bCs/>
          <w:noProof/>
        </w:rPr>
        <w:t xml:space="preserve"> values of nal_unit_type that are classified as VCL NAL units in this Specification.</w:t>
      </w:r>
    </w:p>
    <w:p w:rsidR="00833D55" w:rsidRPr="00617CB8" w:rsidRDefault="00833D55" w:rsidP="00833D55">
      <w:pPr>
        <w:numPr>
          <w:ilvl w:val="1"/>
          <w:numId w:val="11"/>
        </w:numPr>
        <w:rPr>
          <w:noProof/>
        </w:rPr>
      </w:pPr>
      <w:r w:rsidRPr="00617CB8">
        <w:rPr>
          <w:b/>
          <w:bCs/>
          <w:noProof/>
        </w:rPr>
        <w:t>video parameter set (VPS)</w:t>
      </w:r>
      <w:r w:rsidRPr="00617CB8">
        <w:rPr>
          <w:noProof/>
        </w:rPr>
        <w:t xml:space="preserve">: A </w:t>
      </w:r>
      <w:r w:rsidRPr="00617CB8">
        <w:rPr>
          <w:i/>
          <w:noProof/>
        </w:rPr>
        <w:t>syntax structure</w:t>
      </w:r>
      <w:r w:rsidRPr="00617CB8">
        <w:rPr>
          <w:noProof/>
        </w:rPr>
        <w:t xml:space="preserve"> containing </w:t>
      </w:r>
      <w:r w:rsidRPr="00617CB8">
        <w:rPr>
          <w:i/>
          <w:noProof/>
        </w:rPr>
        <w:t>syntax elements</w:t>
      </w:r>
      <w:r w:rsidRPr="00617CB8">
        <w:rPr>
          <w:noProof/>
        </w:rPr>
        <w:t xml:space="preserve"> that apply to zero or more entire </w:t>
      </w:r>
      <w:r w:rsidRPr="00617CB8">
        <w:rPr>
          <w:i/>
          <w:noProof/>
        </w:rPr>
        <w:t>CVSs</w:t>
      </w:r>
      <w:r w:rsidRPr="00617CB8">
        <w:rPr>
          <w:noProof/>
        </w:rPr>
        <w:t xml:space="preserve"> as determined by the content of a </w:t>
      </w:r>
      <w:r w:rsidRPr="00617CB8">
        <w:rPr>
          <w:i/>
          <w:noProof/>
        </w:rPr>
        <w:t>syntax element</w:t>
      </w:r>
      <w:r w:rsidRPr="00617CB8">
        <w:rPr>
          <w:noProof/>
        </w:rPr>
        <w:t xml:space="preserve"> found in the </w:t>
      </w:r>
      <w:r w:rsidRPr="00617CB8">
        <w:rPr>
          <w:i/>
          <w:noProof/>
        </w:rPr>
        <w:t>SPS</w:t>
      </w:r>
      <w:r w:rsidRPr="00617CB8">
        <w:rPr>
          <w:noProof/>
        </w:rPr>
        <w:t xml:space="preserve"> referred to by a </w:t>
      </w:r>
      <w:r w:rsidRPr="00617CB8">
        <w:rPr>
          <w:i/>
          <w:noProof/>
        </w:rPr>
        <w:t>syntax element</w:t>
      </w:r>
      <w:r w:rsidRPr="00617CB8">
        <w:rPr>
          <w:noProof/>
        </w:rPr>
        <w:t xml:space="preserve"> found in the </w:t>
      </w:r>
      <w:r w:rsidRPr="00617CB8">
        <w:rPr>
          <w:i/>
          <w:noProof/>
        </w:rPr>
        <w:t>PPS</w:t>
      </w:r>
      <w:r w:rsidRPr="00617CB8">
        <w:rPr>
          <w:noProof/>
        </w:rPr>
        <w:t xml:space="preserve"> referred to by a </w:t>
      </w:r>
      <w:r w:rsidRPr="00617CB8">
        <w:rPr>
          <w:i/>
          <w:noProof/>
        </w:rPr>
        <w:t>syntax element</w:t>
      </w:r>
      <w:r w:rsidRPr="00617CB8">
        <w:rPr>
          <w:noProof/>
        </w:rPr>
        <w:t xml:space="preserve"> found in each </w:t>
      </w:r>
      <w:r w:rsidRPr="00617CB8">
        <w:rPr>
          <w:i/>
          <w:noProof/>
        </w:rPr>
        <w:t>slice segment header.</w:t>
      </w:r>
    </w:p>
    <w:p w:rsidR="00833D55" w:rsidRPr="00617CB8" w:rsidRDefault="00833D55" w:rsidP="00833D55">
      <w:pPr>
        <w:numPr>
          <w:ilvl w:val="1"/>
          <w:numId w:val="11"/>
        </w:numPr>
        <w:rPr>
          <w:noProof/>
        </w:rPr>
      </w:pPr>
      <w:r w:rsidRPr="00617CB8">
        <w:rPr>
          <w:b/>
          <w:bCs/>
          <w:noProof/>
        </w:rPr>
        <w:t>z-scan order</w:t>
      </w:r>
      <w:r w:rsidRPr="00617CB8">
        <w:rPr>
          <w:bCs/>
          <w:noProof/>
        </w:rPr>
        <w:t xml:space="preserve">: A specified sequential ordering of </w:t>
      </w:r>
      <w:r w:rsidRPr="00617CB8">
        <w:rPr>
          <w:bCs/>
          <w:i/>
          <w:noProof/>
        </w:rPr>
        <w:t>blocks</w:t>
      </w:r>
      <w:r w:rsidRPr="00617CB8">
        <w:rPr>
          <w:bCs/>
          <w:noProof/>
        </w:rPr>
        <w:t xml:space="preserve"> </w:t>
      </w:r>
      <w:r w:rsidRPr="00617CB8">
        <w:rPr>
          <w:bCs/>
          <w:i/>
          <w:noProof/>
        </w:rPr>
        <w:t>partitioning</w:t>
      </w:r>
      <w:r w:rsidRPr="00617CB8">
        <w:rPr>
          <w:bCs/>
          <w:noProof/>
        </w:rPr>
        <w:t xml:space="preserve"> a </w:t>
      </w:r>
      <w:r w:rsidRPr="00617CB8">
        <w:rPr>
          <w:bCs/>
          <w:i/>
          <w:noProof/>
        </w:rPr>
        <w:t>picture</w:t>
      </w:r>
      <w:r w:rsidRPr="00617CB8">
        <w:rPr>
          <w:bCs/>
          <w:noProof/>
        </w:rPr>
        <w:t xml:space="preserve">, where the order is identical to </w:t>
      </w:r>
      <w:r w:rsidRPr="00617CB8">
        <w:rPr>
          <w:bCs/>
          <w:i/>
          <w:noProof/>
        </w:rPr>
        <w:t>coding tree block</w:t>
      </w:r>
      <w:r w:rsidRPr="00617CB8">
        <w:rPr>
          <w:bCs/>
          <w:noProof/>
        </w:rPr>
        <w:t xml:space="preserve"> </w:t>
      </w:r>
      <w:r w:rsidRPr="00617CB8">
        <w:rPr>
          <w:bCs/>
          <w:i/>
          <w:noProof/>
        </w:rPr>
        <w:t>raster scan</w:t>
      </w:r>
      <w:r w:rsidRPr="00617CB8">
        <w:rPr>
          <w:bCs/>
          <w:noProof/>
        </w:rPr>
        <w:t xml:space="preserve"> of the</w:t>
      </w:r>
      <w:r w:rsidRPr="00617CB8">
        <w:rPr>
          <w:bCs/>
          <w:i/>
          <w:noProof/>
        </w:rPr>
        <w:t xml:space="preserve"> picture</w:t>
      </w:r>
      <w:r w:rsidRPr="00617CB8">
        <w:rPr>
          <w:bCs/>
          <w:noProof/>
        </w:rPr>
        <w:t xml:space="preserve"> when the </w:t>
      </w:r>
      <w:r w:rsidRPr="00617CB8">
        <w:rPr>
          <w:bCs/>
          <w:i/>
          <w:noProof/>
        </w:rPr>
        <w:t>blocks</w:t>
      </w:r>
      <w:r w:rsidRPr="00617CB8">
        <w:rPr>
          <w:bCs/>
          <w:noProof/>
        </w:rPr>
        <w:t xml:space="preserve"> are of the same size as </w:t>
      </w:r>
      <w:r w:rsidRPr="00617CB8">
        <w:rPr>
          <w:bCs/>
          <w:i/>
          <w:noProof/>
        </w:rPr>
        <w:t>coding tree blocks</w:t>
      </w:r>
      <w:r w:rsidRPr="00617CB8">
        <w:rPr>
          <w:bCs/>
          <w:noProof/>
        </w:rPr>
        <w:t xml:space="preserve">, and, when the </w:t>
      </w:r>
      <w:r w:rsidRPr="00617CB8">
        <w:rPr>
          <w:bCs/>
          <w:i/>
          <w:noProof/>
        </w:rPr>
        <w:t>blocks</w:t>
      </w:r>
      <w:r w:rsidRPr="00617CB8">
        <w:rPr>
          <w:bCs/>
          <w:noProof/>
        </w:rPr>
        <w:t xml:space="preserve"> are of a smaller size than </w:t>
      </w:r>
      <w:r w:rsidRPr="00617CB8">
        <w:rPr>
          <w:bCs/>
          <w:i/>
          <w:noProof/>
        </w:rPr>
        <w:t>coding tree blocks</w:t>
      </w:r>
      <w:r w:rsidRPr="00617CB8">
        <w:rPr>
          <w:bCs/>
          <w:noProof/>
        </w:rPr>
        <w:t xml:space="preserve">, i.e., </w:t>
      </w:r>
      <w:r w:rsidRPr="00617CB8">
        <w:rPr>
          <w:bCs/>
          <w:i/>
          <w:noProof/>
        </w:rPr>
        <w:t>coding tree blocks</w:t>
      </w:r>
      <w:r w:rsidRPr="00617CB8">
        <w:rPr>
          <w:bCs/>
          <w:noProof/>
        </w:rPr>
        <w:t xml:space="preserve"> are further partitioned into smaller </w:t>
      </w:r>
      <w:r w:rsidRPr="00617CB8">
        <w:rPr>
          <w:bCs/>
          <w:i/>
          <w:noProof/>
        </w:rPr>
        <w:t>coding blocks</w:t>
      </w:r>
      <w:r w:rsidRPr="00617CB8">
        <w:rPr>
          <w:bCs/>
          <w:noProof/>
        </w:rPr>
        <w:t xml:space="preserve">, the order traverses from </w:t>
      </w:r>
      <w:r w:rsidRPr="00617CB8">
        <w:rPr>
          <w:bCs/>
          <w:i/>
          <w:noProof/>
        </w:rPr>
        <w:t>coding tree block</w:t>
      </w:r>
      <w:r w:rsidRPr="00617CB8">
        <w:rPr>
          <w:bCs/>
          <w:noProof/>
        </w:rPr>
        <w:t xml:space="preserve"> to </w:t>
      </w:r>
      <w:r w:rsidRPr="00617CB8">
        <w:rPr>
          <w:bCs/>
          <w:i/>
          <w:noProof/>
        </w:rPr>
        <w:t>coding tree block</w:t>
      </w:r>
      <w:r w:rsidRPr="00617CB8">
        <w:rPr>
          <w:bCs/>
          <w:noProof/>
        </w:rPr>
        <w:t xml:space="preserve"> in </w:t>
      </w:r>
      <w:r w:rsidRPr="00617CB8">
        <w:rPr>
          <w:bCs/>
          <w:i/>
          <w:noProof/>
        </w:rPr>
        <w:t>coding tree block</w:t>
      </w:r>
      <w:r w:rsidRPr="00617CB8">
        <w:rPr>
          <w:bCs/>
          <w:noProof/>
        </w:rPr>
        <w:t xml:space="preserve"> </w:t>
      </w:r>
      <w:r w:rsidRPr="00617CB8">
        <w:rPr>
          <w:bCs/>
          <w:i/>
          <w:noProof/>
        </w:rPr>
        <w:t>raster scan</w:t>
      </w:r>
      <w:r w:rsidRPr="00617CB8">
        <w:rPr>
          <w:bCs/>
          <w:noProof/>
        </w:rPr>
        <w:t xml:space="preserve"> of the </w:t>
      </w:r>
      <w:r w:rsidRPr="00617CB8">
        <w:rPr>
          <w:bCs/>
          <w:i/>
          <w:noProof/>
        </w:rPr>
        <w:t>picture</w:t>
      </w:r>
      <w:r w:rsidRPr="00617CB8">
        <w:rPr>
          <w:bCs/>
          <w:noProof/>
        </w:rPr>
        <w:t xml:space="preserve">, and inside each </w:t>
      </w:r>
      <w:r w:rsidRPr="00617CB8">
        <w:rPr>
          <w:bCs/>
          <w:i/>
          <w:noProof/>
        </w:rPr>
        <w:t>coding tree block</w:t>
      </w:r>
      <w:r w:rsidRPr="00617CB8">
        <w:rPr>
          <w:bCs/>
          <w:noProof/>
        </w:rPr>
        <w:t xml:space="preserve">, which may be divided into </w:t>
      </w:r>
      <w:r w:rsidRPr="00617CB8">
        <w:rPr>
          <w:bCs/>
          <w:i/>
          <w:noProof/>
        </w:rPr>
        <w:t>quadtrees</w:t>
      </w:r>
      <w:r w:rsidRPr="00617CB8">
        <w:rPr>
          <w:bCs/>
          <w:noProof/>
        </w:rPr>
        <w:t xml:space="preserve"> hierarchically to lower levels, the order traverses from </w:t>
      </w:r>
      <w:r w:rsidRPr="00617CB8">
        <w:rPr>
          <w:bCs/>
          <w:i/>
          <w:noProof/>
        </w:rPr>
        <w:t>quadtree</w:t>
      </w:r>
      <w:r w:rsidRPr="00617CB8">
        <w:rPr>
          <w:bCs/>
          <w:noProof/>
        </w:rPr>
        <w:t xml:space="preserve"> to </w:t>
      </w:r>
      <w:r w:rsidRPr="00617CB8">
        <w:rPr>
          <w:bCs/>
          <w:i/>
          <w:noProof/>
        </w:rPr>
        <w:t>quadtree</w:t>
      </w:r>
      <w:r w:rsidRPr="00617CB8">
        <w:rPr>
          <w:bCs/>
          <w:noProof/>
        </w:rPr>
        <w:t xml:space="preserve"> of a particular level in </w:t>
      </w:r>
      <w:r w:rsidRPr="00617CB8">
        <w:rPr>
          <w:bCs/>
          <w:i/>
          <w:noProof/>
        </w:rPr>
        <w:t>quadtree-</w:t>
      </w:r>
      <w:r w:rsidRPr="00617CB8">
        <w:rPr>
          <w:bCs/>
          <w:noProof/>
        </w:rPr>
        <w:t xml:space="preserve">of-the-particular-level </w:t>
      </w:r>
      <w:r w:rsidRPr="00617CB8">
        <w:rPr>
          <w:bCs/>
          <w:i/>
          <w:noProof/>
        </w:rPr>
        <w:t>raster scan</w:t>
      </w:r>
      <w:r w:rsidRPr="00617CB8">
        <w:rPr>
          <w:bCs/>
          <w:noProof/>
        </w:rPr>
        <w:t xml:space="preserve"> of the </w:t>
      </w:r>
      <w:r w:rsidRPr="00617CB8">
        <w:rPr>
          <w:bCs/>
          <w:i/>
          <w:noProof/>
        </w:rPr>
        <w:t>quadtree</w:t>
      </w:r>
      <w:r w:rsidRPr="00617CB8">
        <w:rPr>
          <w:bCs/>
          <w:noProof/>
        </w:rPr>
        <w:t xml:space="preserve"> of the immediately higher level.</w:t>
      </w:r>
    </w:p>
    <w:p w:rsidR="00833D55" w:rsidRPr="00617CB8" w:rsidRDefault="00833D55" w:rsidP="00833D55">
      <w:pPr>
        <w:pStyle w:val="Heading1"/>
        <w:numPr>
          <w:ilvl w:val="0"/>
          <w:numId w:val="8"/>
        </w:numPr>
        <w:ind w:left="794" w:hanging="794"/>
        <w:rPr>
          <w:noProof/>
        </w:rPr>
      </w:pPr>
      <w:bookmarkStart w:id="198" w:name="_Toc331072066"/>
      <w:bookmarkStart w:id="199" w:name="_Toc331084226"/>
      <w:bookmarkStart w:id="200" w:name="_Ref17564367"/>
      <w:bookmarkStart w:id="201" w:name="_Ref17564371"/>
      <w:bookmarkStart w:id="202" w:name="_Toc20134222"/>
      <w:bookmarkStart w:id="203" w:name="_Toc77680333"/>
      <w:bookmarkStart w:id="204" w:name="_Toc118288999"/>
      <w:bookmarkStart w:id="205" w:name="_Toc226456469"/>
      <w:bookmarkStart w:id="206" w:name="_Toc248045172"/>
      <w:bookmarkStart w:id="207" w:name="_Toc287363728"/>
      <w:bookmarkStart w:id="208" w:name="_Toc311216711"/>
      <w:bookmarkStart w:id="209" w:name="_Toc317198676"/>
      <w:bookmarkStart w:id="210" w:name="_Toc415475780"/>
      <w:bookmarkStart w:id="211" w:name="_Toc423599055"/>
      <w:bookmarkStart w:id="212" w:name="_Toc423601559"/>
      <w:bookmarkEnd w:id="198"/>
      <w:bookmarkEnd w:id="199"/>
      <w:r w:rsidRPr="00617CB8">
        <w:rPr>
          <w:noProof/>
        </w:rPr>
        <w:t>Abbreviations</w:t>
      </w:r>
      <w:bookmarkEnd w:id="200"/>
      <w:bookmarkEnd w:id="201"/>
      <w:bookmarkEnd w:id="202"/>
      <w:bookmarkEnd w:id="203"/>
      <w:bookmarkEnd w:id="204"/>
      <w:bookmarkEnd w:id="205"/>
      <w:bookmarkEnd w:id="206"/>
      <w:bookmarkEnd w:id="207"/>
      <w:bookmarkEnd w:id="208"/>
      <w:bookmarkEnd w:id="209"/>
      <w:r w:rsidR="00506BAE">
        <w:rPr>
          <w:noProof/>
        </w:rPr>
        <w:t xml:space="preserve"> and acronyms</w:t>
      </w:r>
      <w:bookmarkEnd w:id="210"/>
      <w:bookmarkEnd w:id="211"/>
      <w:bookmarkEnd w:id="212"/>
    </w:p>
    <w:p w:rsidR="00833D55" w:rsidRPr="00617CB8" w:rsidRDefault="00833D55" w:rsidP="00833D55">
      <w:pPr>
        <w:tabs>
          <w:tab w:val="clear" w:pos="794"/>
          <w:tab w:val="clear" w:pos="1191"/>
          <w:tab w:val="left" w:pos="1000"/>
        </w:tabs>
        <w:rPr>
          <w:bCs/>
          <w:noProof/>
        </w:rPr>
      </w:pPr>
      <w:r w:rsidRPr="00617CB8">
        <w:rPr>
          <w:bCs/>
          <w:noProof/>
        </w:rPr>
        <w:t>For the purposes of this Recommendation</w:t>
      </w:r>
      <w:r w:rsidRPr="00617CB8">
        <w:rPr>
          <w:noProof/>
        </w:rPr>
        <w:t xml:space="preserve"> | International Standard, the following abbreviations </w:t>
      </w:r>
      <w:r w:rsidR="00506BAE">
        <w:rPr>
          <w:noProof/>
        </w:rPr>
        <w:t xml:space="preserve">and acronyms </w:t>
      </w:r>
      <w:r w:rsidRPr="00617CB8">
        <w:rPr>
          <w:noProof/>
        </w:rPr>
        <w:t>apply:</w:t>
      </w:r>
    </w:p>
    <w:p w:rsidR="00833D55" w:rsidRPr="00617CB8" w:rsidRDefault="00833D55" w:rsidP="00833D55">
      <w:pPr>
        <w:tabs>
          <w:tab w:val="clear" w:pos="794"/>
          <w:tab w:val="clear" w:pos="1191"/>
          <w:tab w:val="left" w:pos="1000"/>
        </w:tabs>
        <w:rPr>
          <w:noProof/>
        </w:rPr>
      </w:pPr>
      <w:r w:rsidRPr="00617CB8">
        <w:rPr>
          <w:noProof/>
        </w:rPr>
        <w:t>B</w:t>
      </w:r>
      <w:r w:rsidRPr="00617CB8">
        <w:rPr>
          <w:noProof/>
        </w:rPr>
        <w:tab/>
        <w:t>Bi-predictive</w:t>
      </w:r>
    </w:p>
    <w:p w:rsidR="00833D55" w:rsidRPr="00617CB8" w:rsidRDefault="00833D55" w:rsidP="00833D55">
      <w:pPr>
        <w:tabs>
          <w:tab w:val="clear" w:pos="794"/>
          <w:tab w:val="clear" w:pos="1191"/>
          <w:tab w:val="left" w:pos="1000"/>
        </w:tabs>
        <w:rPr>
          <w:noProof/>
        </w:rPr>
      </w:pPr>
      <w:r w:rsidRPr="00617CB8">
        <w:rPr>
          <w:noProof/>
        </w:rPr>
        <w:t>BLA</w:t>
      </w:r>
      <w:r w:rsidRPr="00617CB8">
        <w:rPr>
          <w:noProof/>
        </w:rPr>
        <w:tab/>
        <w:t>Broken Link Access</w:t>
      </w:r>
    </w:p>
    <w:p w:rsidR="008A6203" w:rsidRPr="00617CB8" w:rsidRDefault="008A6203" w:rsidP="00833D55">
      <w:pPr>
        <w:tabs>
          <w:tab w:val="clear" w:pos="794"/>
          <w:tab w:val="clear" w:pos="1191"/>
          <w:tab w:val="left" w:pos="1000"/>
        </w:tabs>
        <w:rPr>
          <w:noProof/>
        </w:rPr>
      </w:pPr>
      <w:r w:rsidRPr="00617CB8">
        <w:rPr>
          <w:noProof/>
        </w:rPr>
        <w:t>BPB</w:t>
      </w:r>
      <w:r w:rsidRPr="00617CB8">
        <w:rPr>
          <w:noProof/>
        </w:rPr>
        <w:tab/>
      </w:r>
      <w:r w:rsidRPr="00617CB8">
        <w:t>Bitstream Partition Buffer</w:t>
      </w:r>
    </w:p>
    <w:p w:rsidR="00833D55" w:rsidRPr="00617CB8" w:rsidRDefault="00833D55" w:rsidP="00833D55">
      <w:pPr>
        <w:tabs>
          <w:tab w:val="clear" w:pos="794"/>
          <w:tab w:val="clear" w:pos="1191"/>
          <w:tab w:val="left" w:pos="1000"/>
        </w:tabs>
        <w:rPr>
          <w:noProof/>
        </w:rPr>
      </w:pPr>
      <w:r w:rsidRPr="00617CB8">
        <w:rPr>
          <w:bCs/>
          <w:noProof/>
        </w:rPr>
        <w:t>CABAC</w:t>
      </w:r>
      <w:r w:rsidRPr="00617CB8">
        <w:rPr>
          <w:bCs/>
          <w:noProof/>
        </w:rPr>
        <w:tab/>
      </w:r>
      <w:r w:rsidRPr="00617CB8">
        <w:rPr>
          <w:noProof/>
        </w:rPr>
        <w:t>Context-based Adaptive Binary Arithmetic Coding</w:t>
      </w:r>
    </w:p>
    <w:p w:rsidR="00833D55" w:rsidRPr="00617CB8" w:rsidRDefault="00833D55" w:rsidP="00833D55">
      <w:pPr>
        <w:tabs>
          <w:tab w:val="clear" w:pos="794"/>
          <w:tab w:val="clear" w:pos="1191"/>
          <w:tab w:val="left" w:pos="1000"/>
        </w:tabs>
        <w:rPr>
          <w:bCs/>
          <w:noProof/>
        </w:rPr>
      </w:pPr>
      <w:r w:rsidRPr="00617CB8">
        <w:rPr>
          <w:bCs/>
          <w:noProof/>
        </w:rPr>
        <w:t>CB</w:t>
      </w:r>
      <w:r w:rsidRPr="00617CB8">
        <w:rPr>
          <w:bCs/>
          <w:noProof/>
        </w:rPr>
        <w:tab/>
        <w:t>Coding Block</w:t>
      </w:r>
    </w:p>
    <w:p w:rsidR="00833D55" w:rsidRPr="00617CB8" w:rsidRDefault="00833D55" w:rsidP="00833D55">
      <w:pPr>
        <w:tabs>
          <w:tab w:val="clear" w:pos="794"/>
          <w:tab w:val="clear" w:pos="1191"/>
          <w:tab w:val="left" w:pos="1000"/>
        </w:tabs>
        <w:rPr>
          <w:noProof/>
          <w:lang w:eastAsia="ko-KR"/>
        </w:rPr>
      </w:pPr>
      <w:r w:rsidRPr="00617CB8">
        <w:rPr>
          <w:bCs/>
          <w:noProof/>
        </w:rPr>
        <w:t>CBR</w:t>
      </w:r>
      <w:r w:rsidRPr="00617CB8">
        <w:rPr>
          <w:bCs/>
          <w:noProof/>
        </w:rPr>
        <w:tab/>
      </w:r>
      <w:r w:rsidRPr="00617CB8">
        <w:rPr>
          <w:noProof/>
        </w:rPr>
        <w:t>Constant Bit Rate</w:t>
      </w:r>
    </w:p>
    <w:p w:rsidR="00833D55" w:rsidRPr="00617CB8" w:rsidRDefault="00833D55" w:rsidP="00833D55">
      <w:pPr>
        <w:tabs>
          <w:tab w:val="clear" w:pos="794"/>
          <w:tab w:val="clear" w:pos="1191"/>
          <w:tab w:val="left" w:pos="1000"/>
        </w:tabs>
        <w:rPr>
          <w:bCs/>
          <w:noProof/>
        </w:rPr>
      </w:pPr>
      <w:r w:rsidRPr="00617CB8">
        <w:rPr>
          <w:bCs/>
          <w:noProof/>
        </w:rPr>
        <w:t>CLVS</w:t>
      </w:r>
      <w:r w:rsidRPr="00617CB8">
        <w:rPr>
          <w:bCs/>
          <w:noProof/>
        </w:rPr>
        <w:tab/>
        <w:t>Coded Layer-wise Video Sequence</w:t>
      </w:r>
    </w:p>
    <w:p w:rsidR="00833D55" w:rsidRPr="00617CB8" w:rsidRDefault="00833D55" w:rsidP="00833D55">
      <w:pPr>
        <w:tabs>
          <w:tab w:val="clear" w:pos="794"/>
          <w:tab w:val="clear" w:pos="1191"/>
          <w:tab w:val="left" w:pos="1000"/>
        </w:tabs>
        <w:rPr>
          <w:bCs/>
          <w:noProof/>
        </w:rPr>
      </w:pPr>
      <w:r w:rsidRPr="00617CB8">
        <w:rPr>
          <w:bCs/>
          <w:noProof/>
        </w:rPr>
        <w:t>CPB</w:t>
      </w:r>
      <w:r w:rsidRPr="00617CB8">
        <w:rPr>
          <w:bCs/>
          <w:noProof/>
        </w:rPr>
        <w:tab/>
      </w:r>
      <w:r w:rsidRPr="00617CB8">
        <w:rPr>
          <w:noProof/>
        </w:rPr>
        <w:t>Coded Picture Buffer</w:t>
      </w:r>
    </w:p>
    <w:p w:rsidR="00833D55" w:rsidRPr="00617CB8" w:rsidRDefault="00833D55" w:rsidP="00833D55">
      <w:pPr>
        <w:tabs>
          <w:tab w:val="clear" w:pos="794"/>
          <w:tab w:val="clear" w:pos="1191"/>
          <w:tab w:val="left" w:pos="1000"/>
        </w:tabs>
        <w:rPr>
          <w:noProof/>
          <w:lang w:eastAsia="ko-KR"/>
        </w:rPr>
      </w:pPr>
      <w:r w:rsidRPr="00617CB8">
        <w:rPr>
          <w:bCs/>
          <w:noProof/>
        </w:rPr>
        <w:t>C</w:t>
      </w:r>
      <w:r w:rsidRPr="00617CB8">
        <w:rPr>
          <w:bCs/>
          <w:noProof/>
          <w:lang w:eastAsia="ko-KR"/>
        </w:rPr>
        <w:t>RA</w:t>
      </w:r>
      <w:r w:rsidRPr="00617CB8">
        <w:rPr>
          <w:bCs/>
          <w:noProof/>
        </w:rPr>
        <w:tab/>
      </w:r>
      <w:r w:rsidRPr="00617CB8">
        <w:rPr>
          <w:noProof/>
        </w:rPr>
        <w:t>C</w:t>
      </w:r>
      <w:r w:rsidRPr="00617CB8">
        <w:rPr>
          <w:noProof/>
          <w:lang w:eastAsia="ko-KR"/>
        </w:rPr>
        <w:t>lean Random Access</w:t>
      </w:r>
    </w:p>
    <w:p w:rsidR="00146896" w:rsidRPr="00617CB8" w:rsidRDefault="00146896" w:rsidP="00833D55">
      <w:pPr>
        <w:tabs>
          <w:tab w:val="clear" w:pos="794"/>
          <w:tab w:val="clear" w:pos="1191"/>
          <w:tab w:val="left" w:pos="1000"/>
        </w:tabs>
        <w:rPr>
          <w:noProof/>
        </w:rPr>
      </w:pPr>
      <w:r w:rsidRPr="00617CB8">
        <w:rPr>
          <w:noProof/>
        </w:rPr>
        <w:t>CRC</w:t>
      </w:r>
      <w:r w:rsidRPr="00617CB8">
        <w:rPr>
          <w:noProof/>
        </w:rPr>
        <w:tab/>
        <w:t>Cyclic Redundancy Check</w:t>
      </w:r>
    </w:p>
    <w:p w:rsidR="00833D55" w:rsidRPr="00617CB8" w:rsidRDefault="00833D55" w:rsidP="00833D55">
      <w:pPr>
        <w:tabs>
          <w:tab w:val="clear" w:pos="794"/>
          <w:tab w:val="clear" w:pos="1191"/>
          <w:tab w:val="left" w:pos="1000"/>
        </w:tabs>
        <w:rPr>
          <w:bCs/>
          <w:noProof/>
        </w:rPr>
      </w:pPr>
      <w:r w:rsidRPr="00617CB8">
        <w:rPr>
          <w:bCs/>
          <w:noProof/>
        </w:rPr>
        <w:t>CTB</w:t>
      </w:r>
      <w:r w:rsidRPr="00617CB8">
        <w:rPr>
          <w:bCs/>
          <w:noProof/>
        </w:rPr>
        <w:tab/>
        <w:t>Coding Tree Block</w:t>
      </w:r>
    </w:p>
    <w:p w:rsidR="00833D55" w:rsidRPr="00617CB8" w:rsidRDefault="00833D55" w:rsidP="00833D55">
      <w:pPr>
        <w:tabs>
          <w:tab w:val="clear" w:pos="794"/>
          <w:tab w:val="clear" w:pos="1191"/>
          <w:tab w:val="left" w:pos="1000"/>
        </w:tabs>
        <w:rPr>
          <w:bCs/>
          <w:noProof/>
        </w:rPr>
      </w:pPr>
      <w:r w:rsidRPr="00617CB8">
        <w:rPr>
          <w:bCs/>
          <w:noProof/>
        </w:rPr>
        <w:t>CTU</w:t>
      </w:r>
      <w:r w:rsidRPr="00617CB8">
        <w:rPr>
          <w:bCs/>
          <w:noProof/>
        </w:rPr>
        <w:tab/>
        <w:t>Coding Tree Unit</w:t>
      </w:r>
    </w:p>
    <w:p w:rsidR="00833D55" w:rsidRPr="00617CB8" w:rsidRDefault="00833D55" w:rsidP="00833D55">
      <w:pPr>
        <w:tabs>
          <w:tab w:val="clear" w:pos="794"/>
          <w:tab w:val="clear" w:pos="1191"/>
          <w:tab w:val="left" w:pos="1000"/>
        </w:tabs>
        <w:rPr>
          <w:bCs/>
          <w:noProof/>
        </w:rPr>
      </w:pPr>
      <w:r w:rsidRPr="00617CB8">
        <w:rPr>
          <w:bCs/>
          <w:noProof/>
        </w:rPr>
        <w:t>CU</w:t>
      </w:r>
      <w:r w:rsidRPr="00617CB8">
        <w:rPr>
          <w:bCs/>
          <w:noProof/>
        </w:rPr>
        <w:tab/>
        <w:t>Coding Unit</w:t>
      </w:r>
    </w:p>
    <w:p w:rsidR="00833D55" w:rsidRPr="00617CB8" w:rsidRDefault="00833D55" w:rsidP="00833D55">
      <w:pPr>
        <w:tabs>
          <w:tab w:val="clear" w:pos="794"/>
          <w:tab w:val="clear" w:pos="1191"/>
          <w:tab w:val="left" w:pos="1000"/>
        </w:tabs>
        <w:rPr>
          <w:bCs/>
          <w:noProof/>
        </w:rPr>
      </w:pPr>
      <w:r w:rsidRPr="00617CB8">
        <w:rPr>
          <w:bCs/>
          <w:noProof/>
        </w:rPr>
        <w:t>CVS</w:t>
      </w:r>
      <w:r w:rsidRPr="00617CB8">
        <w:rPr>
          <w:bCs/>
          <w:noProof/>
        </w:rPr>
        <w:tab/>
        <w:t>Coded Video Sequence</w:t>
      </w:r>
    </w:p>
    <w:p w:rsidR="00833D55" w:rsidRPr="00617CB8" w:rsidRDefault="00833D55" w:rsidP="00833D55">
      <w:pPr>
        <w:tabs>
          <w:tab w:val="clear" w:pos="794"/>
          <w:tab w:val="clear" w:pos="1191"/>
          <w:tab w:val="left" w:pos="1000"/>
        </w:tabs>
        <w:rPr>
          <w:bCs/>
          <w:noProof/>
        </w:rPr>
      </w:pPr>
      <w:r w:rsidRPr="00617CB8">
        <w:rPr>
          <w:bCs/>
          <w:noProof/>
        </w:rPr>
        <w:t>CVSG</w:t>
      </w:r>
      <w:r w:rsidRPr="00617CB8">
        <w:rPr>
          <w:bCs/>
          <w:noProof/>
        </w:rPr>
        <w:tab/>
        <w:t>Coded Video Sequence Group</w:t>
      </w:r>
    </w:p>
    <w:p w:rsidR="00051D12" w:rsidRPr="00617CB8" w:rsidRDefault="00051D12" w:rsidP="00833D55">
      <w:pPr>
        <w:tabs>
          <w:tab w:val="clear" w:pos="794"/>
          <w:tab w:val="clear" w:pos="1191"/>
          <w:tab w:val="left" w:pos="1000"/>
        </w:tabs>
        <w:rPr>
          <w:bCs/>
          <w:noProof/>
        </w:rPr>
      </w:pPr>
      <w:r w:rsidRPr="00617CB8">
        <w:rPr>
          <w:bCs/>
          <w:noProof/>
        </w:rPr>
        <w:t>DCT</w:t>
      </w:r>
      <w:r w:rsidRPr="00617CB8">
        <w:rPr>
          <w:bCs/>
          <w:noProof/>
        </w:rPr>
        <w:tab/>
      </w:r>
      <w:r w:rsidRPr="00617CB8">
        <w:t>Discrete Cosine Transform</w:t>
      </w:r>
    </w:p>
    <w:p w:rsidR="00833D55" w:rsidRPr="00617CB8" w:rsidRDefault="00833D55" w:rsidP="00833D55">
      <w:pPr>
        <w:tabs>
          <w:tab w:val="clear" w:pos="794"/>
          <w:tab w:val="clear" w:pos="1191"/>
          <w:tab w:val="left" w:pos="1000"/>
        </w:tabs>
        <w:rPr>
          <w:noProof/>
        </w:rPr>
      </w:pPr>
      <w:r w:rsidRPr="00617CB8">
        <w:rPr>
          <w:bCs/>
          <w:noProof/>
        </w:rPr>
        <w:t>DPB</w:t>
      </w:r>
      <w:r w:rsidRPr="00617CB8">
        <w:rPr>
          <w:bCs/>
          <w:noProof/>
        </w:rPr>
        <w:tab/>
      </w:r>
      <w:r w:rsidRPr="00617CB8">
        <w:rPr>
          <w:noProof/>
        </w:rPr>
        <w:t>Decoded Picture Buffer</w:t>
      </w:r>
    </w:p>
    <w:p w:rsidR="00833D55" w:rsidRPr="00617CB8" w:rsidRDefault="00833D55" w:rsidP="00833D55">
      <w:pPr>
        <w:tabs>
          <w:tab w:val="clear" w:pos="794"/>
          <w:tab w:val="clear" w:pos="1191"/>
          <w:tab w:val="left" w:pos="1000"/>
        </w:tabs>
        <w:rPr>
          <w:noProof/>
        </w:rPr>
      </w:pPr>
      <w:r w:rsidRPr="00617CB8">
        <w:rPr>
          <w:bCs/>
          <w:noProof/>
        </w:rPr>
        <w:t>DUT</w:t>
      </w:r>
      <w:r w:rsidRPr="00617CB8">
        <w:rPr>
          <w:bCs/>
          <w:noProof/>
        </w:rPr>
        <w:tab/>
      </w:r>
      <w:r w:rsidRPr="00617CB8">
        <w:rPr>
          <w:noProof/>
        </w:rPr>
        <w:t>Decoder Under Test</w:t>
      </w:r>
    </w:p>
    <w:p w:rsidR="00833D55" w:rsidRPr="00617CB8" w:rsidRDefault="00833D55" w:rsidP="00833D55">
      <w:pPr>
        <w:tabs>
          <w:tab w:val="clear" w:pos="794"/>
          <w:tab w:val="clear" w:pos="1191"/>
          <w:tab w:val="left" w:pos="1000"/>
        </w:tabs>
        <w:rPr>
          <w:bCs/>
          <w:noProof/>
        </w:rPr>
      </w:pPr>
      <w:r w:rsidRPr="00617CB8">
        <w:rPr>
          <w:bCs/>
          <w:noProof/>
        </w:rPr>
        <w:t>EG</w:t>
      </w:r>
      <w:r w:rsidRPr="00617CB8">
        <w:rPr>
          <w:bCs/>
          <w:noProof/>
        </w:rPr>
        <w:tab/>
        <w:t>Exponential-Golomb</w:t>
      </w:r>
    </w:p>
    <w:p w:rsidR="00391073" w:rsidRPr="00617CB8" w:rsidRDefault="00391073" w:rsidP="00833D55">
      <w:pPr>
        <w:tabs>
          <w:tab w:val="clear" w:pos="794"/>
          <w:tab w:val="clear" w:pos="1191"/>
          <w:tab w:val="left" w:pos="1000"/>
        </w:tabs>
        <w:rPr>
          <w:bCs/>
          <w:noProof/>
        </w:rPr>
      </w:pPr>
      <w:r w:rsidRPr="00617CB8">
        <w:rPr>
          <w:bCs/>
          <w:noProof/>
        </w:rPr>
        <w:t>EGk</w:t>
      </w:r>
      <w:r w:rsidRPr="00617CB8">
        <w:rPr>
          <w:bCs/>
          <w:noProof/>
        </w:rPr>
        <w:tab/>
        <w:t>k-th order Exponential-Golomb</w:t>
      </w:r>
    </w:p>
    <w:p w:rsidR="00833D55" w:rsidRPr="00617CB8" w:rsidRDefault="00833D55" w:rsidP="00833D55">
      <w:pPr>
        <w:tabs>
          <w:tab w:val="clear" w:pos="794"/>
          <w:tab w:val="clear" w:pos="1191"/>
          <w:tab w:val="left" w:pos="1000"/>
        </w:tabs>
        <w:rPr>
          <w:noProof/>
        </w:rPr>
      </w:pPr>
      <w:r w:rsidRPr="00617CB8">
        <w:rPr>
          <w:bCs/>
          <w:noProof/>
        </w:rPr>
        <w:t>FIFO</w:t>
      </w:r>
      <w:r w:rsidRPr="00617CB8">
        <w:rPr>
          <w:bCs/>
          <w:noProof/>
        </w:rPr>
        <w:tab/>
      </w:r>
      <w:r w:rsidRPr="00617CB8">
        <w:rPr>
          <w:noProof/>
        </w:rPr>
        <w:t>First-In, First-Out</w:t>
      </w:r>
    </w:p>
    <w:p w:rsidR="00833D55" w:rsidRPr="00617CB8" w:rsidRDefault="00833D55" w:rsidP="00833D55">
      <w:pPr>
        <w:tabs>
          <w:tab w:val="clear" w:pos="794"/>
          <w:tab w:val="clear" w:pos="1191"/>
          <w:tab w:val="left" w:pos="1000"/>
        </w:tabs>
        <w:rPr>
          <w:noProof/>
        </w:rPr>
      </w:pPr>
      <w:r w:rsidRPr="00617CB8">
        <w:rPr>
          <w:noProof/>
        </w:rPr>
        <w:t>FIR</w:t>
      </w:r>
      <w:r w:rsidRPr="00617CB8">
        <w:rPr>
          <w:noProof/>
        </w:rPr>
        <w:tab/>
        <w:t>Finite Impulse Response</w:t>
      </w:r>
    </w:p>
    <w:p w:rsidR="00833D55" w:rsidRPr="00617CB8" w:rsidRDefault="00833D55" w:rsidP="00833D55">
      <w:pPr>
        <w:tabs>
          <w:tab w:val="clear" w:pos="794"/>
          <w:tab w:val="clear" w:pos="1191"/>
          <w:tab w:val="left" w:pos="1000"/>
        </w:tabs>
        <w:rPr>
          <w:noProof/>
        </w:rPr>
      </w:pPr>
      <w:r w:rsidRPr="00617CB8">
        <w:rPr>
          <w:noProof/>
        </w:rPr>
        <w:t>FL</w:t>
      </w:r>
      <w:r w:rsidRPr="00617CB8">
        <w:rPr>
          <w:noProof/>
        </w:rPr>
        <w:tab/>
        <w:t>Fixed-Length</w:t>
      </w:r>
    </w:p>
    <w:p w:rsidR="008B365C" w:rsidRPr="00617CB8" w:rsidRDefault="008B365C" w:rsidP="00833D55">
      <w:pPr>
        <w:tabs>
          <w:tab w:val="clear" w:pos="794"/>
          <w:tab w:val="clear" w:pos="1191"/>
          <w:tab w:val="left" w:pos="1000"/>
        </w:tabs>
        <w:rPr>
          <w:noProof/>
        </w:rPr>
      </w:pPr>
      <w:r w:rsidRPr="00617CB8">
        <w:rPr>
          <w:noProof/>
        </w:rPr>
        <w:t>GBR</w:t>
      </w:r>
      <w:r w:rsidRPr="00617CB8">
        <w:rPr>
          <w:noProof/>
        </w:rPr>
        <w:tab/>
      </w:r>
      <w:r w:rsidRPr="00617CB8">
        <w:rPr>
          <w:bCs/>
          <w:noProof/>
        </w:rPr>
        <w:t xml:space="preserve">Green, Blue and Red </w:t>
      </w:r>
    </w:p>
    <w:p w:rsidR="00833D55" w:rsidRPr="00617CB8" w:rsidRDefault="00833D55" w:rsidP="00833D55">
      <w:pPr>
        <w:tabs>
          <w:tab w:val="clear" w:pos="794"/>
          <w:tab w:val="clear" w:pos="1191"/>
          <w:tab w:val="left" w:pos="1000"/>
        </w:tabs>
        <w:rPr>
          <w:noProof/>
        </w:rPr>
      </w:pPr>
      <w:r w:rsidRPr="00617CB8">
        <w:rPr>
          <w:noProof/>
        </w:rPr>
        <w:t>GDR</w:t>
      </w:r>
      <w:r w:rsidRPr="00617CB8">
        <w:rPr>
          <w:noProof/>
        </w:rPr>
        <w:tab/>
        <w:t>Gradual Decoding Refresh</w:t>
      </w:r>
    </w:p>
    <w:p w:rsidR="00833D55" w:rsidRPr="00617CB8" w:rsidRDefault="00833D55" w:rsidP="00833D55">
      <w:pPr>
        <w:tabs>
          <w:tab w:val="clear" w:pos="794"/>
          <w:tab w:val="clear" w:pos="1191"/>
          <w:tab w:val="left" w:pos="1000"/>
        </w:tabs>
        <w:rPr>
          <w:noProof/>
        </w:rPr>
      </w:pPr>
      <w:r w:rsidRPr="00617CB8">
        <w:rPr>
          <w:bCs/>
          <w:noProof/>
        </w:rPr>
        <w:t>HRD</w:t>
      </w:r>
      <w:r w:rsidRPr="00617CB8">
        <w:rPr>
          <w:bCs/>
          <w:noProof/>
        </w:rPr>
        <w:tab/>
      </w:r>
      <w:r w:rsidRPr="00617CB8">
        <w:rPr>
          <w:noProof/>
        </w:rPr>
        <w:t>Hypothetical Reference Decoder</w:t>
      </w:r>
    </w:p>
    <w:p w:rsidR="00833D55" w:rsidRPr="00617CB8" w:rsidRDefault="00833D55" w:rsidP="00833D55">
      <w:pPr>
        <w:tabs>
          <w:tab w:val="clear" w:pos="794"/>
          <w:tab w:val="clear" w:pos="1191"/>
          <w:tab w:val="left" w:pos="1000"/>
        </w:tabs>
        <w:rPr>
          <w:noProof/>
        </w:rPr>
      </w:pPr>
      <w:r w:rsidRPr="00617CB8">
        <w:rPr>
          <w:bCs/>
          <w:noProof/>
        </w:rPr>
        <w:t>HSS</w:t>
      </w:r>
      <w:r w:rsidRPr="00617CB8">
        <w:rPr>
          <w:noProof/>
        </w:rPr>
        <w:tab/>
        <w:t>Hypothetical Stream Scheduler</w:t>
      </w:r>
    </w:p>
    <w:p w:rsidR="00833D55" w:rsidRPr="00617CB8" w:rsidRDefault="00833D55" w:rsidP="00833D55">
      <w:pPr>
        <w:tabs>
          <w:tab w:val="clear" w:pos="794"/>
          <w:tab w:val="clear" w:pos="1191"/>
          <w:tab w:val="left" w:pos="1000"/>
        </w:tabs>
        <w:rPr>
          <w:noProof/>
        </w:rPr>
      </w:pPr>
      <w:r w:rsidRPr="00617CB8">
        <w:rPr>
          <w:noProof/>
        </w:rPr>
        <w:t>I</w:t>
      </w:r>
      <w:r w:rsidRPr="00617CB8">
        <w:rPr>
          <w:noProof/>
        </w:rPr>
        <w:tab/>
        <w:t>Intra</w:t>
      </w:r>
    </w:p>
    <w:p w:rsidR="00564AA3" w:rsidRPr="00617CB8" w:rsidRDefault="00CA6761" w:rsidP="00D516A4">
      <w:pPr>
        <w:tabs>
          <w:tab w:val="clear" w:pos="794"/>
          <w:tab w:val="left" w:pos="1000"/>
        </w:tabs>
      </w:pPr>
      <w:r w:rsidRPr="00617CB8">
        <w:t>IDCT</w:t>
      </w:r>
      <w:r w:rsidRPr="00617CB8">
        <w:tab/>
        <w:t xml:space="preserve">Inverse </w:t>
      </w:r>
      <w:r w:rsidR="00F2446D">
        <w:t>Discrete Cosine Transformation</w:t>
      </w:r>
    </w:p>
    <w:p w:rsidR="00833D55" w:rsidRPr="00617CB8" w:rsidRDefault="00833D55" w:rsidP="00833D55">
      <w:pPr>
        <w:tabs>
          <w:tab w:val="clear" w:pos="794"/>
          <w:tab w:val="clear" w:pos="1191"/>
          <w:tab w:val="left" w:pos="1000"/>
        </w:tabs>
        <w:rPr>
          <w:noProof/>
        </w:rPr>
      </w:pPr>
      <w:r w:rsidRPr="00617CB8">
        <w:rPr>
          <w:bCs/>
          <w:noProof/>
        </w:rPr>
        <w:t>IDR</w:t>
      </w:r>
      <w:r w:rsidRPr="00617CB8">
        <w:rPr>
          <w:bCs/>
          <w:noProof/>
        </w:rPr>
        <w:tab/>
      </w:r>
      <w:r w:rsidRPr="00617CB8">
        <w:rPr>
          <w:noProof/>
        </w:rPr>
        <w:t>Instantaneous Decoding Refresh</w:t>
      </w:r>
    </w:p>
    <w:p w:rsidR="00833D55" w:rsidRPr="00617CB8" w:rsidRDefault="00833D55" w:rsidP="00833D55">
      <w:pPr>
        <w:tabs>
          <w:tab w:val="clear" w:pos="794"/>
          <w:tab w:val="clear" w:pos="1191"/>
          <w:tab w:val="left" w:pos="1000"/>
        </w:tabs>
      </w:pPr>
      <w:r w:rsidRPr="00617CB8">
        <w:t>INBLD</w:t>
      </w:r>
      <w:r w:rsidRPr="00617CB8">
        <w:tab/>
        <w:t>Independent Non-Base Layer Decoding</w:t>
      </w:r>
    </w:p>
    <w:p w:rsidR="00833D55" w:rsidRPr="00617CB8" w:rsidRDefault="00833D55" w:rsidP="00833D55">
      <w:pPr>
        <w:tabs>
          <w:tab w:val="clear" w:pos="794"/>
          <w:tab w:val="clear" w:pos="1191"/>
          <w:tab w:val="left" w:pos="1000"/>
        </w:tabs>
        <w:rPr>
          <w:noProof/>
        </w:rPr>
      </w:pPr>
      <w:r w:rsidRPr="00617CB8">
        <w:rPr>
          <w:noProof/>
        </w:rPr>
        <w:t>IRAP</w:t>
      </w:r>
      <w:r w:rsidRPr="00617CB8">
        <w:rPr>
          <w:noProof/>
        </w:rPr>
        <w:tab/>
        <w:t>Intra Random Access Point</w:t>
      </w:r>
    </w:p>
    <w:p w:rsidR="00833D55" w:rsidRPr="00617CB8" w:rsidRDefault="00833D55" w:rsidP="00833D55">
      <w:pPr>
        <w:tabs>
          <w:tab w:val="clear" w:pos="794"/>
          <w:tab w:val="clear" w:pos="1191"/>
          <w:tab w:val="left" w:pos="1000"/>
        </w:tabs>
        <w:rPr>
          <w:bCs/>
          <w:noProof/>
        </w:rPr>
      </w:pPr>
      <w:r w:rsidRPr="00617CB8">
        <w:rPr>
          <w:bCs/>
          <w:noProof/>
        </w:rPr>
        <w:t>LPS</w:t>
      </w:r>
      <w:r w:rsidRPr="00617CB8">
        <w:rPr>
          <w:bCs/>
          <w:noProof/>
        </w:rPr>
        <w:tab/>
        <w:t>Least Probable Symbol</w:t>
      </w:r>
    </w:p>
    <w:p w:rsidR="00833D55" w:rsidRPr="00617CB8" w:rsidRDefault="00833D55" w:rsidP="00833D55">
      <w:pPr>
        <w:tabs>
          <w:tab w:val="clear" w:pos="794"/>
          <w:tab w:val="clear" w:pos="1191"/>
          <w:tab w:val="left" w:pos="1000"/>
        </w:tabs>
        <w:rPr>
          <w:noProof/>
        </w:rPr>
      </w:pPr>
      <w:r w:rsidRPr="00617CB8">
        <w:rPr>
          <w:bCs/>
          <w:noProof/>
        </w:rPr>
        <w:t>LSB</w:t>
      </w:r>
      <w:r w:rsidRPr="00617CB8">
        <w:rPr>
          <w:bCs/>
          <w:noProof/>
        </w:rPr>
        <w:tab/>
      </w:r>
      <w:r w:rsidRPr="00617CB8">
        <w:rPr>
          <w:noProof/>
        </w:rPr>
        <w:t>Least Significant Bit</w:t>
      </w:r>
    </w:p>
    <w:p w:rsidR="00833D55" w:rsidRPr="00617CB8" w:rsidRDefault="00833D55" w:rsidP="00833D55">
      <w:pPr>
        <w:tabs>
          <w:tab w:val="clear" w:pos="794"/>
          <w:tab w:val="clear" w:pos="1191"/>
          <w:tab w:val="left" w:pos="1000"/>
        </w:tabs>
        <w:rPr>
          <w:bCs/>
          <w:noProof/>
        </w:rPr>
      </w:pPr>
      <w:r w:rsidRPr="00617CB8">
        <w:rPr>
          <w:bCs/>
          <w:noProof/>
        </w:rPr>
        <w:t>MPS</w:t>
      </w:r>
      <w:r w:rsidRPr="00617CB8">
        <w:rPr>
          <w:bCs/>
          <w:noProof/>
        </w:rPr>
        <w:tab/>
        <w:t>Most Probable Symbol</w:t>
      </w:r>
    </w:p>
    <w:p w:rsidR="00833D55" w:rsidRPr="00617CB8" w:rsidRDefault="00833D55" w:rsidP="00833D55">
      <w:pPr>
        <w:tabs>
          <w:tab w:val="clear" w:pos="794"/>
          <w:tab w:val="clear" w:pos="1191"/>
          <w:tab w:val="left" w:pos="1000"/>
        </w:tabs>
        <w:rPr>
          <w:noProof/>
        </w:rPr>
      </w:pPr>
      <w:r w:rsidRPr="00617CB8">
        <w:rPr>
          <w:bCs/>
          <w:noProof/>
        </w:rPr>
        <w:t>MSB</w:t>
      </w:r>
      <w:r w:rsidRPr="00617CB8">
        <w:rPr>
          <w:bCs/>
          <w:noProof/>
        </w:rPr>
        <w:tab/>
      </w:r>
      <w:r w:rsidRPr="00617CB8">
        <w:rPr>
          <w:noProof/>
        </w:rPr>
        <w:t>Most Significant Bit</w:t>
      </w:r>
    </w:p>
    <w:p w:rsidR="00833D55" w:rsidRPr="00617CB8" w:rsidRDefault="00833D55" w:rsidP="00833D55">
      <w:pPr>
        <w:tabs>
          <w:tab w:val="clear" w:pos="794"/>
          <w:tab w:val="clear" w:pos="1191"/>
          <w:tab w:val="left" w:pos="1000"/>
        </w:tabs>
        <w:rPr>
          <w:bCs/>
          <w:noProof/>
        </w:rPr>
      </w:pPr>
      <w:r w:rsidRPr="00617CB8">
        <w:rPr>
          <w:bCs/>
          <w:noProof/>
        </w:rPr>
        <w:t>MVP</w:t>
      </w:r>
      <w:r w:rsidRPr="00617CB8">
        <w:rPr>
          <w:bCs/>
          <w:noProof/>
        </w:rPr>
        <w:tab/>
      </w:r>
      <w:r w:rsidRPr="00617CB8">
        <w:rPr>
          <w:noProof/>
        </w:rPr>
        <w:t>Motion Vector Prediction</w:t>
      </w:r>
    </w:p>
    <w:p w:rsidR="00833D55" w:rsidRPr="00617CB8" w:rsidRDefault="00833D55" w:rsidP="00833D55">
      <w:pPr>
        <w:tabs>
          <w:tab w:val="clear" w:pos="794"/>
          <w:tab w:val="clear" w:pos="1191"/>
          <w:tab w:val="left" w:pos="1000"/>
        </w:tabs>
        <w:rPr>
          <w:noProof/>
        </w:rPr>
      </w:pPr>
      <w:r w:rsidRPr="00617CB8">
        <w:rPr>
          <w:bCs/>
          <w:noProof/>
        </w:rPr>
        <w:t>NAL</w:t>
      </w:r>
      <w:r w:rsidRPr="00617CB8">
        <w:rPr>
          <w:bCs/>
          <w:noProof/>
        </w:rPr>
        <w:tab/>
      </w:r>
      <w:r w:rsidRPr="00617CB8">
        <w:rPr>
          <w:noProof/>
        </w:rPr>
        <w:t>Network Abstraction Layer</w:t>
      </w:r>
    </w:p>
    <w:p w:rsidR="00564AA3" w:rsidRPr="00D516A4" w:rsidRDefault="00861949" w:rsidP="00D516A4">
      <w:pPr>
        <w:tabs>
          <w:tab w:val="clear" w:pos="794"/>
          <w:tab w:val="left" w:pos="1000"/>
        </w:tabs>
      </w:pPr>
      <w:r w:rsidRPr="00617CB8">
        <w:t>OLS</w:t>
      </w:r>
      <w:r w:rsidRPr="00617CB8">
        <w:tab/>
        <w:t>Output Layer Set</w:t>
      </w:r>
    </w:p>
    <w:p w:rsidR="00833D55" w:rsidRPr="00617CB8" w:rsidRDefault="00833D55" w:rsidP="00833D55">
      <w:pPr>
        <w:tabs>
          <w:tab w:val="clear" w:pos="794"/>
          <w:tab w:val="clear" w:pos="1191"/>
          <w:tab w:val="left" w:pos="1000"/>
        </w:tabs>
        <w:rPr>
          <w:noProof/>
        </w:rPr>
      </w:pPr>
      <w:r w:rsidRPr="00617CB8">
        <w:rPr>
          <w:noProof/>
        </w:rPr>
        <w:t>P</w:t>
      </w:r>
      <w:r w:rsidRPr="00617CB8">
        <w:rPr>
          <w:noProof/>
        </w:rPr>
        <w:tab/>
        <w:t>Predictive</w:t>
      </w:r>
    </w:p>
    <w:p w:rsidR="00833D55" w:rsidRPr="00617CB8" w:rsidRDefault="00833D55" w:rsidP="00833D55">
      <w:pPr>
        <w:tabs>
          <w:tab w:val="clear" w:pos="794"/>
          <w:tab w:val="clear" w:pos="1191"/>
          <w:tab w:val="left" w:pos="1000"/>
        </w:tabs>
        <w:rPr>
          <w:bCs/>
          <w:noProof/>
        </w:rPr>
      </w:pPr>
      <w:r w:rsidRPr="00617CB8">
        <w:rPr>
          <w:bCs/>
          <w:noProof/>
        </w:rPr>
        <w:t>PB</w:t>
      </w:r>
      <w:r w:rsidRPr="00617CB8">
        <w:rPr>
          <w:bCs/>
          <w:noProof/>
        </w:rPr>
        <w:tab/>
        <w:t>Prediction Block</w:t>
      </w:r>
    </w:p>
    <w:p w:rsidR="00833D55" w:rsidRPr="00617CB8" w:rsidRDefault="00833D55" w:rsidP="00833D55">
      <w:pPr>
        <w:tabs>
          <w:tab w:val="clear" w:pos="794"/>
          <w:tab w:val="clear" w:pos="1191"/>
          <w:tab w:val="left" w:pos="1000"/>
        </w:tabs>
        <w:rPr>
          <w:bCs/>
          <w:noProof/>
        </w:rPr>
      </w:pPr>
      <w:r w:rsidRPr="00617CB8">
        <w:rPr>
          <w:bCs/>
          <w:noProof/>
        </w:rPr>
        <w:t>PCM</w:t>
      </w:r>
      <w:r w:rsidRPr="00617CB8">
        <w:rPr>
          <w:bCs/>
          <w:noProof/>
        </w:rPr>
        <w:tab/>
        <w:t>Pulse Code Modulation</w:t>
      </w:r>
    </w:p>
    <w:p w:rsidR="00564AA3" w:rsidRPr="00D516A4" w:rsidRDefault="00861949" w:rsidP="00D516A4">
      <w:pPr>
        <w:tabs>
          <w:tab w:val="clear" w:pos="794"/>
          <w:tab w:val="left" w:pos="1000"/>
        </w:tabs>
      </w:pPr>
      <w:r w:rsidRPr="00617CB8">
        <w:t>POC</w:t>
      </w:r>
      <w:r w:rsidRPr="00617CB8">
        <w:tab/>
        <w:t xml:space="preserve">Picture Order Count </w:t>
      </w:r>
    </w:p>
    <w:p w:rsidR="00833D55" w:rsidRPr="00617CB8" w:rsidRDefault="00833D55" w:rsidP="00833D55">
      <w:pPr>
        <w:tabs>
          <w:tab w:val="clear" w:pos="794"/>
          <w:tab w:val="clear" w:pos="1191"/>
          <w:tab w:val="left" w:pos="1000"/>
        </w:tabs>
        <w:rPr>
          <w:bCs/>
          <w:noProof/>
        </w:rPr>
      </w:pPr>
      <w:r w:rsidRPr="00617CB8">
        <w:rPr>
          <w:bCs/>
          <w:noProof/>
        </w:rPr>
        <w:t>PPS</w:t>
      </w:r>
      <w:r w:rsidRPr="00617CB8">
        <w:rPr>
          <w:bCs/>
          <w:noProof/>
        </w:rPr>
        <w:tab/>
        <w:t>Picture Parameter Set</w:t>
      </w:r>
    </w:p>
    <w:p w:rsidR="00833D55" w:rsidRPr="00617CB8" w:rsidRDefault="00833D55" w:rsidP="00833D55">
      <w:pPr>
        <w:tabs>
          <w:tab w:val="clear" w:pos="794"/>
          <w:tab w:val="clear" w:pos="1191"/>
          <w:tab w:val="left" w:pos="1000"/>
        </w:tabs>
        <w:rPr>
          <w:bCs/>
          <w:noProof/>
        </w:rPr>
      </w:pPr>
      <w:r w:rsidRPr="00617CB8">
        <w:rPr>
          <w:bCs/>
          <w:noProof/>
        </w:rPr>
        <w:t>PU</w:t>
      </w:r>
      <w:r w:rsidRPr="00617CB8">
        <w:rPr>
          <w:bCs/>
          <w:noProof/>
        </w:rPr>
        <w:tab/>
        <w:t>Prediction Unit</w:t>
      </w:r>
    </w:p>
    <w:p w:rsidR="00833D55" w:rsidRPr="00617CB8" w:rsidRDefault="00833D55" w:rsidP="00833D55">
      <w:pPr>
        <w:tabs>
          <w:tab w:val="clear" w:pos="794"/>
          <w:tab w:val="clear" w:pos="1191"/>
          <w:tab w:val="left" w:pos="1000"/>
        </w:tabs>
        <w:rPr>
          <w:bCs/>
          <w:noProof/>
        </w:rPr>
      </w:pPr>
      <w:r w:rsidRPr="00617CB8">
        <w:rPr>
          <w:bCs/>
          <w:noProof/>
        </w:rPr>
        <w:t>RADL</w:t>
      </w:r>
      <w:r w:rsidRPr="00617CB8">
        <w:rPr>
          <w:bCs/>
          <w:noProof/>
        </w:rPr>
        <w:tab/>
        <w:t>Random Access Decodable Leading (Picture)</w:t>
      </w:r>
    </w:p>
    <w:p w:rsidR="00833D55" w:rsidRPr="00617CB8" w:rsidRDefault="00833D55" w:rsidP="00833D55">
      <w:pPr>
        <w:tabs>
          <w:tab w:val="clear" w:pos="794"/>
          <w:tab w:val="clear" w:pos="1191"/>
          <w:tab w:val="left" w:pos="1000"/>
        </w:tabs>
        <w:rPr>
          <w:noProof/>
        </w:rPr>
      </w:pPr>
      <w:r w:rsidRPr="00617CB8">
        <w:rPr>
          <w:noProof/>
        </w:rPr>
        <w:t>RASL</w:t>
      </w:r>
      <w:r w:rsidRPr="00617CB8">
        <w:rPr>
          <w:noProof/>
        </w:rPr>
        <w:tab/>
        <w:t>Random Access Skipped Leading (Picture)</w:t>
      </w:r>
    </w:p>
    <w:p w:rsidR="00833D55" w:rsidRPr="00617CB8" w:rsidRDefault="00833D55" w:rsidP="00833D55">
      <w:pPr>
        <w:tabs>
          <w:tab w:val="clear" w:pos="794"/>
          <w:tab w:val="clear" w:pos="1191"/>
          <w:tab w:val="left" w:pos="1000"/>
        </w:tabs>
        <w:rPr>
          <w:noProof/>
        </w:rPr>
      </w:pPr>
      <w:r w:rsidRPr="00617CB8">
        <w:rPr>
          <w:bCs/>
          <w:noProof/>
        </w:rPr>
        <w:t>RBSP</w:t>
      </w:r>
      <w:r w:rsidRPr="00617CB8">
        <w:rPr>
          <w:bCs/>
          <w:noProof/>
        </w:rPr>
        <w:tab/>
      </w:r>
      <w:r w:rsidRPr="00617CB8">
        <w:rPr>
          <w:noProof/>
        </w:rPr>
        <w:t>Raw Byte Sequence Payload</w:t>
      </w:r>
    </w:p>
    <w:p w:rsidR="008B365C" w:rsidRPr="00617CB8" w:rsidRDefault="008B365C" w:rsidP="00833D55">
      <w:pPr>
        <w:tabs>
          <w:tab w:val="clear" w:pos="794"/>
          <w:tab w:val="clear" w:pos="1191"/>
          <w:tab w:val="left" w:pos="1000"/>
        </w:tabs>
        <w:rPr>
          <w:noProof/>
        </w:rPr>
      </w:pPr>
      <w:r w:rsidRPr="00617CB8">
        <w:rPr>
          <w:noProof/>
        </w:rPr>
        <w:t>RGB</w:t>
      </w:r>
      <w:r w:rsidRPr="00617CB8">
        <w:rPr>
          <w:noProof/>
        </w:rPr>
        <w:tab/>
      </w:r>
      <w:r w:rsidR="0057520C" w:rsidRPr="00617CB8">
        <w:rPr>
          <w:noProof/>
        </w:rPr>
        <w:t>S</w:t>
      </w:r>
      <w:r w:rsidRPr="00617CB8">
        <w:rPr>
          <w:noProof/>
        </w:rPr>
        <w:t>ame as GBR</w:t>
      </w:r>
    </w:p>
    <w:p w:rsidR="00833D55" w:rsidRPr="00617CB8" w:rsidRDefault="00833D55" w:rsidP="00833D55">
      <w:pPr>
        <w:tabs>
          <w:tab w:val="clear" w:pos="794"/>
          <w:tab w:val="clear" w:pos="1191"/>
          <w:tab w:val="left" w:pos="1000"/>
        </w:tabs>
        <w:rPr>
          <w:noProof/>
        </w:rPr>
      </w:pPr>
      <w:r w:rsidRPr="00617CB8">
        <w:rPr>
          <w:noProof/>
        </w:rPr>
        <w:t>RPS</w:t>
      </w:r>
      <w:r w:rsidRPr="00617CB8">
        <w:rPr>
          <w:noProof/>
        </w:rPr>
        <w:tab/>
        <w:t>Reference Picture Set</w:t>
      </w:r>
    </w:p>
    <w:p w:rsidR="00C66A5F" w:rsidRPr="00617CB8" w:rsidRDefault="00C66A5F" w:rsidP="00833D55">
      <w:pPr>
        <w:tabs>
          <w:tab w:val="clear" w:pos="794"/>
          <w:tab w:val="clear" w:pos="1191"/>
          <w:tab w:val="left" w:pos="1000"/>
        </w:tabs>
        <w:rPr>
          <w:color w:val="000000"/>
        </w:rPr>
      </w:pPr>
      <w:r w:rsidRPr="00617CB8">
        <w:rPr>
          <w:noProof/>
        </w:rPr>
        <w:t>SAO</w:t>
      </w:r>
      <w:r w:rsidRPr="00617CB8">
        <w:rPr>
          <w:noProof/>
        </w:rPr>
        <w:tab/>
      </w:r>
      <w:r w:rsidR="00B96C9A" w:rsidRPr="00D516A4">
        <w:rPr>
          <w:color w:val="000000"/>
        </w:rPr>
        <w:t>Sample Adaptive Offset</w:t>
      </w:r>
    </w:p>
    <w:p w:rsidR="00146896" w:rsidRPr="00E63AFE" w:rsidRDefault="00146896" w:rsidP="00833D55">
      <w:pPr>
        <w:tabs>
          <w:tab w:val="clear" w:pos="794"/>
          <w:tab w:val="clear" w:pos="1191"/>
          <w:tab w:val="left" w:pos="1000"/>
        </w:tabs>
        <w:rPr>
          <w:lang w:val="fr-CH"/>
        </w:rPr>
      </w:pPr>
      <w:r w:rsidRPr="00E63AFE">
        <w:rPr>
          <w:lang w:val="fr-CH"/>
        </w:rPr>
        <w:t>SAR</w:t>
      </w:r>
      <w:r w:rsidRPr="00E63AFE">
        <w:rPr>
          <w:lang w:val="fr-CH"/>
        </w:rPr>
        <w:tab/>
        <w:t xml:space="preserve">Sample Aspect Ratio </w:t>
      </w:r>
    </w:p>
    <w:p w:rsidR="00833D55" w:rsidRPr="00E63AFE" w:rsidRDefault="00833D55" w:rsidP="00833D55">
      <w:pPr>
        <w:tabs>
          <w:tab w:val="clear" w:pos="794"/>
          <w:tab w:val="clear" w:pos="1191"/>
          <w:tab w:val="left" w:pos="1000"/>
        </w:tabs>
        <w:rPr>
          <w:noProof/>
          <w:lang w:val="fr-CH"/>
        </w:rPr>
      </w:pPr>
      <w:r w:rsidRPr="00E63AFE">
        <w:rPr>
          <w:noProof/>
          <w:lang w:val="fr-CH"/>
        </w:rPr>
        <w:t>SEI</w:t>
      </w:r>
      <w:r w:rsidRPr="00E63AFE">
        <w:rPr>
          <w:noProof/>
          <w:lang w:val="fr-CH"/>
        </w:rPr>
        <w:tab/>
        <w:t>Supplemental Enhancement Information</w:t>
      </w:r>
    </w:p>
    <w:p w:rsidR="00833D55" w:rsidRPr="00617CB8" w:rsidRDefault="00833D55" w:rsidP="00833D55">
      <w:pPr>
        <w:tabs>
          <w:tab w:val="clear" w:pos="794"/>
          <w:tab w:val="clear" w:pos="1191"/>
          <w:tab w:val="left" w:pos="1000"/>
        </w:tabs>
        <w:rPr>
          <w:bCs/>
          <w:noProof/>
        </w:rPr>
      </w:pPr>
      <w:r w:rsidRPr="00617CB8">
        <w:rPr>
          <w:bCs/>
          <w:noProof/>
        </w:rPr>
        <w:t>SLNR</w:t>
      </w:r>
      <w:r w:rsidRPr="00617CB8">
        <w:rPr>
          <w:bCs/>
          <w:noProof/>
        </w:rPr>
        <w:tab/>
        <w:t>S</w:t>
      </w:r>
      <w:r w:rsidRPr="00617CB8">
        <w:rPr>
          <w:noProof/>
        </w:rPr>
        <w:t>ub-Layer Non-Reference (Picture)</w:t>
      </w:r>
    </w:p>
    <w:p w:rsidR="00564AA3" w:rsidRPr="00617CB8" w:rsidRDefault="00D00AA7" w:rsidP="00D516A4">
      <w:pPr>
        <w:tabs>
          <w:tab w:val="clear" w:pos="794"/>
          <w:tab w:val="left" w:pos="993"/>
        </w:tabs>
      </w:pPr>
      <w:r w:rsidRPr="00617CB8">
        <w:t>SMPTE</w:t>
      </w:r>
      <w:r w:rsidRPr="00617CB8">
        <w:tab/>
      </w:r>
      <w:r w:rsidRPr="00617CB8">
        <w:rPr>
          <w:noProof/>
        </w:rPr>
        <w:t>Society of Motion Picture and Television Engineers</w:t>
      </w:r>
    </w:p>
    <w:p w:rsidR="00833D55" w:rsidRPr="00617CB8" w:rsidRDefault="00833D55" w:rsidP="00833D55">
      <w:pPr>
        <w:tabs>
          <w:tab w:val="clear" w:pos="794"/>
          <w:tab w:val="clear" w:pos="1191"/>
          <w:tab w:val="left" w:pos="1000"/>
        </w:tabs>
        <w:rPr>
          <w:noProof/>
        </w:rPr>
      </w:pPr>
      <w:r w:rsidRPr="00617CB8">
        <w:rPr>
          <w:bCs/>
          <w:noProof/>
        </w:rPr>
        <w:t>SODB</w:t>
      </w:r>
      <w:r w:rsidRPr="00617CB8">
        <w:rPr>
          <w:bCs/>
          <w:noProof/>
        </w:rPr>
        <w:tab/>
      </w:r>
      <w:r w:rsidRPr="00617CB8">
        <w:rPr>
          <w:noProof/>
        </w:rPr>
        <w:t>String Of Data Bits</w:t>
      </w:r>
    </w:p>
    <w:p w:rsidR="00833D55" w:rsidRPr="00617CB8" w:rsidRDefault="00833D55" w:rsidP="00833D55">
      <w:pPr>
        <w:tabs>
          <w:tab w:val="clear" w:pos="794"/>
          <w:tab w:val="clear" w:pos="1191"/>
          <w:tab w:val="left" w:pos="1000"/>
        </w:tabs>
        <w:rPr>
          <w:noProof/>
        </w:rPr>
      </w:pPr>
      <w:r w:rsidRPr="00617CB8">
        <w:rPr>
          <w:noProof/>
        </w:rPr>
        <w:t>SPS</w:t>
      </w:r>
      <w:r w:rsidRPr="00617CB8">
        <w:rPr>
          <w:noProof/>
        </w:rPr>
        <w:tab/>
        <w:t>Sequence Parameter Set</w:t>
      </w:r>
    </w:p>
    <w:p w:rsidR="00833D55" w:rsidRPr="00617CB8" w:rsidRDefault="00833D55" w:rsidP="00833D55">
      <w:pPr>
        <w:tabs>
          <w:tab w:val="clear" w:pos="794"/>
          <w:tab w:val="clear" w:pos="1191"/>
          <w:tab w:val="left" w:pos="1000"/>
        </w:tabs>
        <w:rPr>
          <w:noProof/>
        </w:rPr>
      </w:pPr>
      <w:r w:rsidRPr="00617CB8">
        <w:rPr>
          <w:noProof/>
        </w:rPr>
        <w:t>STSA</w:t>
      </w:r>
      <w:r w:rsidRPr="00617CB8">
        <w:rPr>
          <w:noProof/>
        </w:rPr>
        <w:tab/>
        <w:t>Step-wise Temporal Sub-layer Access</w:t>
      </w:r>
    </w:p>
    <w:p w:rsidR="00833D55" w:rsidRPr="00617CB8" w:rsidRDefault="00833D55" w:rsidP="00833D55">
      <w:pPr>
        <w:tabs>
          <w:tab w:val="clear" w:pos="794"/>
          <w:tab w:val="clear" w:pos="1191"/>
          <w:tab w:val="left" w:pos="1000"/>
        </w:tabs>
        <w:rPr>
          <w:noProof/>
        </w:rPr>
      </w:pPr>
      <w:r w:rsidRPr="00617CB8">
        <w:rPr>
          <w:bCs/>
          <w:noProof/>
        </w:rPr>
        <w:t>TB</w:t>
      </w:r>
      <w:r w:rsidRPr="00617CB8">
        <w:rPr>
          <w:bCs/>
          <w:noProof/>
        </w:rPr>
        <w:tab/>
      </w:r>
      <w:r w:rsidRPr="00617CB8">
        <w:rPr>
          <w:noProof/>
        </w:rPr>
        <w:t>Transform Block</w:t>
      </w:r>
    </w:p>
    <w:p w:rsidR="00833D55" w:rsidRPr="00617CB8" w:rsidRDefault="00833D55" w:rsidP="00833D55">
      <w:pPr>
        <w:tabs>
          <w:tab w:val="clear" w:pos="794"/>
          <w:tab w:val="clear" w:pos="1191"/>
          <w:tab w:val="left" w:pos="1000"/>
        </w:tabs>
        <w:rPr>
          <w:noProof/>
        </w:rPr>
      </w:pPr>
      <w:r w:rsidRPr="00617CB8">
        <w:rPr>
          <w:noProof/>
        </w:rPr>
        <w:t>TR</w:t>
      </w:r>
      <w:r w:rsidRPr="00617CB8">
        <w:rPr>
          <w:noProof/>
        </w:rPr>
        <w:tab/>
        <w:t>Truncated Rice</w:t>
      </w:r>
    </w:p>
    <w:p w:rsidR="00833D55" w:rsidRPr="00F2446D" w:rsidRDefault="00833D55" w:rsidP="00833D55">
      <w:pPr>
        <w:tabs>
          <w:tab w:val="clear" w:pos="794"/>
          <w:tab w:val="clear" w:pos="1191"/>
          <w:tab w:val="left" w:pos="1000"/>
        </w:tabs>
        <w:rPr>
          <w:noProof/>
        </w:rPr>
      </w:pPr>
      <w:r w:rsidRPr="00F2446D">
        <w:rPr>
          <w:noProof/>
        </w:rPr>
        <w:t>TSA</w:t>
      </w:r>
      <w:r w:rsidRPr="00F2446D">
        <w:rPr>
          <w:noProof/>
        </w:rPr>
        <w:tab/>
        <w:t>Temporal Sub-layer Access</w:t>
      </w:r>
    </w:p>
    <w:p w:rsidR="00833D55" w:rsidRPr="00F2446D" w:rsidRDefault="00833D55" w:rsidP="00833D55">
      <w:pPr>
        <w:tabs>
          <w:tab w:val="clear" w:pos="794"/>
          <w:tab w:val="clear" w:pos="1191"/>
          <w:tab w:val="left" w:pos="1000"/>
        </w:tabs>
        <w:rPr>
          <w:noProof/>
        </w:rPr>
      </w:pPr>
      <w:r w:rsidRPr="00F2446D">
        <w:rPr>
          <w:noProof/>
        </w:rPr>
        <w:t>TU</w:t>
      </w:r>
      <w:r w:rsidRPr="00F2446D">
        <w:rPr>
          <w:noProof/>
        </w:rPr>
        <w:tab/>
        <w:t>Transform Unit</w:t>
      </w:r>
    </w:p>
    <w:p w:rsidR="00833D55" w:rsidRPr="00F2446D" w:rsidRDefault="00833D55" w:rsidP="00833D55">
      <w:pPr>
        <w:tabs>
          <w:tab w:val="clear" w:pos="794"/>
          <w:tab w:val="clear" w:pos="1191"/>
          <w:tab w:val="left" w:pos="1000"/>
        </w:tabs>
        <w:rPr>
          <w:noProof/>
        </w:rPr>
      </w:pPr>
      <w:r w:rsidRPr="00F2446D">
        <w:rPr>
          <w:noProof/>
        </w:rPr>
        <w:t>UCS</w:t>
      </w:r>
      <w:r w:rsidRPr="00F2446D">
        <w:rPr>
          <w:noProof/>
        </w:rPr>
        <w:tab/>
        <w:t>Universal Coded Character Set</w:t>
      </w:r>
    </w:p>
    <w:p w:rsidR="00833D55" w:rsidRPr="00F2446D" w:rsidRDefault="00833D55" w:rsidP="00833D55">
      <w:pPr>
        <w:tabs>
          <w:tab w:val="clear" w:pos="794"/>
          <w:tab w:val="clear" w:pos="1191"/>
          <w:tab w:val="left" w:pos="1000"/>
        </w:tabs>
        <w:rPr>
          <w:noProof/>
        </w:rPr>
      </w:pPr>
      <w:r w:rsidRPr="00F2446D">
        <w:rPr>
          <w:noProof/>
        </w:rPr>
        <w:t>UTF</w:t>
      </w:r>
      <w:r w:rsidRPr="00F2446D">
        <w:rPr>
          <w:noProof/>
        </w:rPr>
        <w:tab/>
        <w:t>UCS Transmission Format</w:t>
      </w:r>
    </w:p>
    <w:p w:rsidR="00833D55" w:rsidRPr="00F2446D" w:rsidRDefault="00833D55" w:rsidP="00833D55">
      <w:pPr>
        <w:tabs>
          <w:tab w:val="clear" w:pos="794"/>
          <w:tab w:val="clear" w:pos="1191"/>
          <w:tab w:val="left" w:pos="1000"/>
        </w:tabs>
        <w:rPr>
          <w:noProof/>
        </w:rPr>
      </w:pPr>
      <w:r w:rsidRPr="00F2446D">
        <w:rPr>
          <w:noProof/>
        </w:rPr>
        <w:t>UUID</w:t>
      </w:r>
      <w:r w:rsidRPr="00F2446D">
        <w:rPr>
          <w:noProof/>
        </w:rPr>
        <w:tab/>
        <w:t>Universal Unique Identifier</w:t>
      </w:r>
    </w:p>
    <w:p w:rsidR="00833D55" w:rsidRPr="00F2446D" w:rsidRDefault="00833D55" w:rsidP="00833D55">
      <w:pPr>
        <w:tabs>
          <w:tab w:val="clear" w:pos="794"/>
          <w:tab w:val="clear" w:pos="1191"/>
          <w:tab w:val="left" w:pos="1000"/>
        </w:tabs>
        <w:rPr>
          <w:noProof/>
        </w:rPr>
      </w:pPr>
      <w:r w:rsidRPr="00F2446D">
        <w:rPr>
          <w:bCs/>
          <w:noProof/>
        </w:rPr>
        <w:t>VBR</w:t>
      </w:r>
      <w:r w:rsidRPr="00F2446D">
        <w:rPr>
          <w:bCs/>
          <w:noProof/>
        </w:rPr>
        <w:tab/>
      </w:r>
      <w:r w:rsidRPr="00F2446D">
        <w:rPr>
          <w:noProof/>
        </w:rPr>
        <w:t>Variable Bit Rate</w:t>
      </w:r>
    </w:p>
    <w:p w:rsidR="00833D55" w:rsidRPr="00F2446D" w:rsidRDefault="00833D55" w:rsidP="00833D55">
      <w:pPr>
        <w:tabs>
          <w:tab w:val="clear" w:pos="794"/>
          <w:tab w:val="clear" w:pos="1191"/>
          <w:tab w:val="left" w:pos="1000"/>
        </w:tabs>
        <w:rPr>
          <w:noProof/>
        </w:rPr>
      </w:pPr>
      <w:r w:rsidRPr="00F2446D">
        <w:rPr>
          <w:bCs/>
          <w:noProof/>
        </w:rPr>
        <w:t>VCL</w:t>
      </w:r>
      <w:r w:rsidRPr="00F2446D">
        <w:rPr>
          <w:bCs/>
          <w:noProof/>
        </w:rPr>
        <w:tab/>
      </w:r>
      <w:r w:rsidRPr="00F2446D">
        <w:rPr>
          <w:noProof/>
        </w:rPr>
        <w:t>Video Coding Layer</w:t>
      </w:r>
    </w:p>
    <w:p w:rsidR="00833D55" w:rsidRPr="00617CB8" w:rsidRDefault="00833D55" w:rsidP="00833D55">
      <w:pPr>
        <w:tabs>
          <w:tab w:val="clear" w:pos="794"/>
          <w:tab w:val="clear" w:pos="1191"/>
          <w:tab w:val="left" w:pos="1000"/>
        </w:tabs>
        <w:rPr>
          <w:bCs/>
          <w:noProof/>
        </w:rPr>
      </w:pPr>
      <w:r w:rsidRPr="00617CB8">
        <w:rPr>
          <w:noProof/>
        </w:rPr>
        <w:t>VPS</w:t>
      </w:r>
      <w:r w:rsidRPr="00617CB8">
        <w:rPr>
          <w:noProof/>
        </w:rPr>
        <w:tab/>
        <w:t>Video Parameter Set</w:t>
      </w:r>
    </w:p>
    <w:p w:rsidR="00833D55" w:rsidRPr="00617CB8" w:rsidRDefault="00833D55" w:rsidP="00833D55">
      <w:pPr>
        <w:tabs>
          <w:tab w:val="clear" w:pos="794"/>
          <w:tab w:val="clear" w:pos="1191"/>
          <w:tab w:val="left" w:pos="1000"/>
        </w:tabs>
        <w:rPr>
          <w:noProof/>
        </w:rPr>
      </w:pPr>
      <w:r w:rsidRPr="00617CB8">
        <w:rPr>
          <w:noProof/>
          <w:lang w:eastAsia="ja-JP"/>
        </w:rPr>
        <w:t>VUI</w:t>
      </w:r>
      <w:r w:rsidRPr="00617CB8">
        <w:rPr>
          <w:noProof/>
          <w:lang w:eastAsia="ja-JP"/>
        </w:rPr>
        <w:tab/>
        <w:t>Video Usability Information</w:t>
      </w:r>
    </w:p>
    <w:p w:rsidR="00564AA3" w:rsidRPr="00617CB8" w:rsidRDefault="00833D55" w:rsidP="00D516A4">
      <w:pPr>
        <w:pStyle w:val="Heading1"/>
        <w:numPr>
          <w:ilvl w:val="0"/>
          <w:numId w:val="8"/>
        </w:numPr>
        <w:tabs>
          <w:tab w:val="clear" w:pos="720"/>
          <w:tab w:val="clear" w:pos="794"/>
          <w:tab w:val="num" w:pos="851"/>
        </w:tabs>
        <w:ind w:left="851" w:hanging="851"/>
        <w:rPr>
          <w:noProof/>
        </w:rPr>
      </w:pPr>
      <w:bookmarkStart w:id="213" w:name="_Ref20133768"/>
      <w:bookmarkStart w:id="214" w:name="_Ref20133770"/>
      <w:bookmarkStart w:id="215" w:name="_Toc20134223"/>
      <w:bookmarkStart w:id="216" w:name="_Toc77680334"/>
      <w:bookmarkStart w:id="217" w:name="_Toc118289000"/>
      <w:bookmarkStart w:id="218" w:name="_Toc226456470"/>
      <w:bookmarkStart w:id="219" w:name="_Toc248045173"/>
      <w:bookmarkStart w:id="220" w:name="_Toc287363729"/>
      <w:bookmarkStart w:id="221" w:name="_Toc311216712"/>
      <w:bookmarkStart w:id="222" w:name="_Toc317198677"/>
      <w:bookmarkStart w:id="223" w:name="_Toc415475781"/>
      <w:bookmarkStart w:id="224" w:name="_Toc423599056"/>
      <w:bookmarkStart w:id="225" w:name="_Toc423601560"/>
      <w:r w:rsidRPr="00617CB8">
        <w:rPr>
          <w:noProof/>
        </w:rPr>
        <w:t>Conventions</w:t>
      </w:r>
      <w:bookmarkEnd w:id="213"/>
      <w:bookmarkEnd w:id="214"/>
      <w:bookmarkEnd w:id="215"/>
      <w:bookmarkEnd w:id="216"/>
      <w:bookmarkEnd w:id="217"/>
      <w:bookmarkEnd w:id="218"/>
      <w:bookmarkEnd w:id="219"/>
      <w:bookmarkEnd w:id="220"/>
      <w:bookmarkEnd w:id="221"/>
      <w:bookmarkEnd w:id="222"/>
      <w:bookmarkEnd w:id="223"/>
      <w:bookmarkEnd w:id="224"/>
      <w:bookmarkEnd w:id="225"/>
    </w:p>
    <w:p w:rsidR="00564AA3" w:rsidRPr="00617CB8" w:rsidRDefault="00833D55" w:rsidP="00D516A4">
      <w:pPr>
        <w:pStyle w:val="Heading2"/>
        <w:numPr>
          <w:ilvl w:val="1"/>
          <w:numId w:val="8"/>
        </w:numPr>
        <w:tabs>
          <w:tab w:val="clear" w:pos="720"/>
          <w:tab w:val="clear" w:pos="794"/>
          <w:tab w:val="num" w:pos="851"/>
        </w:tabs>
        <w:ind w:left="851" w:hanging="851"/>
        <w:rPr>
          <w:noProof/>
        </w:rPr>
      </w:pPr>
      <w:bookmarkStart w:id="226" w:name="_Toc415475782"/>
      <w:bookmarkStart w:id="227" w:name="_Toc423599057"/>
      <w:bookmarkStart w:id="228" w:name="_Toc423601561"/>
      <w:r w:rsidRPr="00617CB8">
        <w:rPr>
          <w:noProof/>
        </w:rPr>
        <w:t>General</w:t>
      </w:r>
      <w:bookmarkEnd w:id="226"/>
      <w:bookmarkEnd w:id="227"/>
      <w:bookmarkEnd w:id="228"/>
    </w:p>
    <w:p w:rsidR="00833D55" w:rsidRPr="00617CB8" w:rsidRDefault="00833D55" w:rsidP="00833D55">
      <w:pPr>
        <w:pStyle w:val="Note1"/>
        <w:rPr>
          <w:noProof/>
        </w:rPr>
      </w:pPr>
      <w:r w:rsidRPr="00617CB8">
        <w:rPr>
          <w:noProof/>
        </w:rPr>
        <w:t>NOTE – The mathematical operators used in this Specification are similar to those used in the C programming language. However, the results of integer division and arithmetic shift operations are defined more precisely, and additional operations are defined, such as exponentiation and real-valued division. Numbering and counting conventions generally begin from 0, e.g., "the first" is equivalent to the 0-th, "the second" is equivalent to the 1-th, etc.</w:t>
      </w:r>
    </w:p>
    <w:p w:rsidR="00564AA3" w:rsidRPr="00617CB8" w:rsidRDefault="00833D55" w:rsidP="00D516A4">
      <w:pPr>
        <w:pStyle w:val="Heading2"/>
        <w:numPr>
          <w:ilvl w:val="1"/>
          <w:numId w:val="8"/>
        </w:numPr>
        <w:tabs>
          <w:tab w:val="clear" w:pos="720"/>
          <w:tab w:val="clear" w:pos="794"/>
          <w:tab w:val="num" w:pos="851"/>
        </w:tabs>
        <w:ind w:left="851" w:hanging="851"/>
        <w:rPr>
          <w:noProof/>
        </w:rPr>
      </w:pPr>
      <w:bookmarkStart w:id="229" w:name="_Toc33005123"/>
      <w:bookmarkStart w:id="230" w:name="_Toc20134224"/>
      <w:bookmarkStart w:id="231" w:name="_Toc24455817"/>
      <w:bookmarkStart w:id="232" w:name="_Toc77680335"/>
      <w:bookmarkStart w:id="233" w:name="_Toc118289001"/>
      <w:bookmarkStart w:id="234" w:name="_Toc226456471"/>
      <w:bookmarkStart w:id="235" w:name="_Toc248045174"/>
      <w:bookmarkStart w:id="236" w:name="_Toc287363730"/>
      <w:bookmarkStart w:id="237" w:name="_Toc311216713"/>
      <w:bookmarkStart w:id="238" w:name="_Toc317198678"/>
      <w:bookmarkStart w:id="239" w:name="_Toc415475783"/>
      <w:bookmarkStart w:id="240" w:name="_Toc423599058"/>
      <w:bookmarkStart w:id="241" w:name="_Toc423601562"/>
      <w:bookmarkEnd w:id="229"/>
      <w:r w:rsidRPr="00617CB8">
        <w:rPr>
          <w:noProof/>
        </w:rPr>
        <w:t>Arithmetic operators</w:t>
      </w:r>
      <w:bookmarkEnd w:id="230"/>
      <w:bookmarkEnd w:id="231"/>
      <w:bookmarkEnd w:id="232"/>
      <w:bookmarkEnd w:id="233"/>
      <w:bookmarkEnd w:id="234"/>
      <w:bookmarkEnd w:id="235"/>
      <w:bookmarkEnd w:id="236"/>
      <w:bookmarkEnd w:id="237"/>
      <w:bookmarkEnd w:id="238"/>
      <w:bookmarkEnd w:id="239"/>
      <w:bookmarkEnd w:id="240"/>
      <w:bookmarkEnd w:id="241"/>
    </w:p>
    <w:p w:rsidR="00833D55" w:rsidRPr="00617CB8" w:rsidRDefault="00833D55" w:rsidP="00833D55">
      <w:pPr>
        <w:rPr>
          <w:noProof/>
        </w:rPr>
      </w:pPr>
      <w:r w:rsidRPr="00617CB8">
        <w:rPr>
          <w:noProof/>
        </w:rPr>
        <w:t>The following arithmetic operators are defined as follows:</w:t>
      </w:r>
    </w:p>
    <w:p w:rsidR="00833D55" w:rsidRPr="00617CB8" w:rsidRDefault="00833D55" w:rsidP="00833D55">
      <w:pPr>
        <w:pStyle w:val="enumlev1"/>
        <w:tabs>
          <w:tab w:val="clear" w:pos="794"/>
          <w:tab w:val="clear" w:pos="1191"/>
          <w:tab w:val="left" w:pos="1418"/>
        </w:tabs>
        <w:ind w:left="1418" w:hanging="851"/>
        <w:rPr>
          <w:noProof/>
        </w:rPr>
      </w:pPr>
      <w:r w:rsidRPr="00617CB8">
        <w:rPr>
          <w:rFonts w:ascii="Symbol" w:hAnsi="Symbol" w:cs="Symbol"/>
          <w:noProof/>
        </w:rPr>
        <w:t></w:t>
      </w:r>
      <w:r w:rsidRPr="00617CB8">
        <w:rPr>
          <w:noProof/>
        </w:rPr>
        <w:tab/>
        <w:t>Addition</w:t>
      </w:r>
    </w:p>
    <w:p w:rsidR="00833D55" w:rsidRPr="00617CB8" w:rsidRDefault="00833D55" w:rsidP="00833D55">
      <w:pPr>
        <w:pStyle w:val="enumlev1"/>
        <w:tabs>
          <w:tab w:val="clear" w:pos="794"/>
          <w:tab w:val="clear" w:pos="1191"/>
          <w:tab w:val="left" w:pos="1418"/>
        </w:tabs>
        <w:ind w:left="1418" w:hanging="851"/>
        <w:rPr>
          <w:noProof/>
        </w:rPr>
      </w:pPr>
      <w:r w:rsidRPr="00617CB8">
        <w:rPr>
          <w:noProof/>
        </w:rPr>
        <w:t>−</w:t>
      </w:r>
      <w:r w:rsidRPr="00617CB8">
        <w:rPr>
          <w:noProof/>
        </w:rPr>
        <w:tab/>
        <w:t>Subtraction (as a two-argument operator) or negation (as a unary prefix operator)</w:t>
      </w:r>
    </w:p>
    <w:p w:rsidR="00833D55" w:rsidRPr="00617CB8" w:rsidRDefault="00833D55" w:rsidP="00833D55">
      <w:pPr>
        <w:pStyle w:val="enumlev1"/>
        <w:tabs>
          <w:tab w:val="clear" w:pos="794"/>
          <w:tab w:val="clear" w:pos="1191"/>
          <w:tab w:val="left" w:pos="1418"/>
        </w:tabs>
        <w:ind w:left="1418" w:hanging="851"/>
        <w:rPr>
          <w:noProof/>
        </w:rPr>
      </w:pPr>
      <w:r w:rsidRPr="00617CB8">
        <w:rPr>
          <w:noProof/>
        </w:rPr>
        <w:t>*</w:t>
      </w:r>
      <w:r w:rsidRPr="00617CB8">
        <w:rPr>
          <w:noProof/>
        </w:rPr>
        <w:tab/>
        <w:t>Multiplication, including matrix multiplication</w:t>
      </w:r>
    </w:p>
    <w:p w:rsidR="00833D55" w:rsidRPr="00617CB8" w:rsidRDefault="00833D55" w:rsidP="00833D55">
      <w:pPr>
        <w:pStyle w:val="enumlev1"/>
        <w:tabs>
          <w:tab w:val="clear" w:pos="794"/>
          <w:tab w:val="clear" w:pos="1191"/>
          <w:tab w:val="left" w:pos="1418"/>
        </w:tabs>
        <w:ind w:left="1418" w:hanging="851"/>
        <w:rPr>
          <w:noProof/>
        </w:rPr>
      </w:pPr>
      <w:bookmarkStart w:id="242" w:name="_Toc488804403"/>
      <w:bookmarkStart w:id="243" w:name="_Toc496067375"/>
      <w:bookmarkStart w:id="244" w:name="_Toc496067608"/>
      <w:bookmarkStart w:id="245" w:name="_Toc20134225"/>
      <w:r w:rsidRPr="00617CB8">
        <w:rPr>
          <w:noProof/>
        </w:rPr>
        <w:t>x</w:t>
      </w:r>
      <w:r w:rsidRPr="00617CB8">
        <w:rPr>
          <w:noProof/>
          <w:vertAlign w:val="superscript"/>
        </w:rPr>
        <w:t>y</w:t>
      </w:r>
      <w:r w:rsidRPr="00617CB8">
        <w:rPr>
          <w:noProof/>
        </w:rPr>
        <w:tab/>
        <w:t xml:space="preserve">Exponentiation. Specifies </w:t>
      </w:r>
      <w:r w:rsidRPr="00617CB8">
        <w:rPr>
          <w:iCs/>
          <w:noProof/>
        </w:rPr>
        <w:t>x</w:t>
      </w:r>
      <w:r w:rsidRPr="00617CB8">
        <w:rPr>
          <w:noProof/>
        </w:rPr>
        <w:t xml:space="preserve"> to the power of </w:t>
      </w:r>
      <w:r w:rsidRPr="00617CB8">
        <w:rPr>
          <w:iCs/>
          <w:noProof/>
        </w:rPr>
        <w:t>y</w:t>
      </w:r>
      <w:r w:rsidRPr="00617CB8">
        <w:rPr>
          <w:noProof/>
        </w:rPr>
        <w:t>. In other contexts, such notation is used for superscripting not intended for interpretation as exponentiation.</w:t>
      </w:r>
    </w:p>
    <w:p w:rsidR="00833D55" w:rsidRPr="00617CB8" w:rsidRDefault="00833D55" w:rsidP="00833D55">
      <w:pPr>
        <w:pStyle w:val="enumlev1"/>
        <w:tabs>
          <w:tab w:val="clear" w:pos="794"/>
          <w:tab w:val="clear" w:pos="1191"/>
          <w:tab w:val="left" w:pos="1418"/>
        </w:tabs>
        <w:ind w:left="1418" w:hanging="851"/>
        <w:rPr>
          <w:noProof/>
        </w:rPr>
      </w:pPr>
      <w:r w:rsidRPr="00617CB8">
        <w:rPr>
          <w:noProof/>
        </w:rPr>
        <w:t>/</w:t>
      </w:r>
      <w:r w:rsidRPr="00617CB8">
        <w:rPr>
          <w:noProof/>
        </w:rPr>
        <w:tab/>
        <w:t>Integer division with truncation of the result toward zero. For example, 7 / 4 and −7 / −4 are truncated to 1 and −7 / 4 and 7 / −4 are truncated to −1.</w:t>
      </w:r>
    </w:p>
    <w:p w:rsidR="00833D55" w:rsidRPr="00617CB8" w:rsidRDefault="00833D55" w:rsidP="00833D55">
      <w:pPr>
        <w:pStyle w:val="enumlev1"/>
        <w:tabs>
          <w:tab w:val="clear" w:pos="794"/>
          <w:tab w:val="clear" w:pos="1191"/>
          <w:tab w:val="left" w:pos="1418"/>
        </w:tabs>
        <w:ind w:left="1418" w:hanging="851"/>
        <w:rPr>
          <w:noProof/>
        </w:rPr>
      </w:pPr>
      <w:r w:rsidRPr="00617CB8">
        <w:rPr>
          <w:rFonts w:ascii="Symbol" w:hAnsi="Symbol" w:cs="Symbol"/>
          <w:noProof/>
        </w:rPr>
        <w:t></w:t>
      </w:r>
      <w:r w:rsidRPr="00617CB8">
        <w:rPr>
          <w:noProof/>
        </w:rPr>
        <w:tab/>
        <w:t>Used to denote division in mathematical equations where no truncation or rounding is intended.</w:t>
      </w:r>
    </w:p>
    <w:p w:rsidR="00833D55" w:rsidRPr="00617CB8" w:rsidRDefault="00833D55" w:rsidP="00833D55">
      <w:pPr>
        <w:pStyle w:val="enumlev1"/>
        <w:tabs>
          <w:tab w:val="clear" w:pos="794"/>
          <w:tab w:val="clear" w:pos="1191"/>
          <w:tab w:val="left" w:pos="1418"/>
        </w:tabs>
        <w:ind w:left="1418" w:hanging="851"/>
        <w:rPr>
          <w:noProof/>
        </w:rPr>
      </w:pPr>
      <w:r w:rsidRPr="00617CB8">
        <w:rPr>
          <w:noProof/>
          <w:position w:val="-28"/>
        </w:rPr>
        <w:object w:dxaOrig="26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38.45pt" o:ole="">
            <v:imagedata r:id="rId25" o:title=""/>
          </v:shape>
          <o:OLEObject Type="Embed" ProgID="Equation.3" ShapeID="_x0000_i1025" DrawAspect="Content" ObjectID="_1497703351" r:id="rId26"/>
        </w:object>
      </w:r>
      <w:r w:rsidRPr="00617CB8">
        <w:rPr>
          <w:noProof/>
        </w:rPr>
        <w:tab/>
        <w:t>Used to denote division in mathematical equations where no truncation or rounding is intended.</w:t>
      </w:r>
    </w:p>
    <w:p w:rsidR="00833D55" w:rsidRPr="00617CB8" w:rsidRDefault="00833D55" w:rsidP="00833D55">
      <w:pPr>
        <w:pStyle w:val="enumlev1"/>
        <w:tabs>
          <w:tab w:val="clear" w:pos="794"/>
          <w:tab w:val="clear" w:pos="1191"/>
          <w:tab w:val="left" w:pos="1418"/>
        </w:tabs>
        <w:ind w:left="1418" w:hanging="851"/>
        <w:rPr>
          <w:noProof/>
        </w:rPr>
      </w:pPr>
      <w:r w:rsidRPr="00617CB8">
        <w:rPr>
          <w:noProof/>
          <w:position w:val="-28"/>
        </w:rPr>
        <w:object w:dxaOrig="760" w:dyaOrig="680">
          <v:shape id="_x0000_i1026" type="#_x0000_t75" style="width:33.15pt;height:38.85pt" o:ole="">
            <v:imagedata r:id="rId27" o:title=""/>
          </v:shape>
          <o:OLEObject Type="Embed" ProgID="Equation.3" ShapeID="_x0000_i1026" DrawAspect="Content" ObjectID="_1497703352" r:id="rId28"/>
        </w:object>
      </w:r>
      <w:r w:rsidRPr="00617CB8">
        <w:rPr>
          <w:noProof/>
        </w:rPr>
        <w:tab/>
        <w:t xml:space="preserve">The summation of </w:t>
      </w:r>
      <w:r w:rsidRPr="00617CB8">
        <w:rPr>
          <w:iCs/>
          <w:noProof/>
        </w:rPr>
        <w:t>f</w:t>
      </w:r>
      <w:r w:rsidRPr="00617CB8">
        <w:rPr>
          <w:noProof/>
        </w:rPr>
        <w:t>( </w:t>
      </w:r>
      <w:r w:rsidRPr="00617CB8">
        <w:rPr>
          <w:iCs/>
          <w:noProof/>
        </w:rPr>
        <w:t>i </w:t>
      </w:r>
      <w:r w:rsidRPr="00617CB8">
        <w:rPr>
          <w:noProof/>
        </w:rPr>
        <w:t xml:space="preserve">) with </w:t>
      </w:r>
      <w:r w:rsidRPr="00617CB8">
        <w:rPr>
          <w:iCs/>
          <w:noProof/>
        </w:rPr>
        <w:t>i</w:t>
      </w:r>
      <w:r w:rsidRPr="00617CB8">
        <w:rPr>
          <w:noProof/>
        </w:rPr>
        <w:t xml:space="preserve"> taking all integer values from </w:t>
      </w:r>
      <w:r w:rsidRPr="00617CB8">
        <w:rPr>
          <w:iCs/>
          <w:noProof/>
        </w:rPr>
        <w:t>x</w:t>
      </w:r>
      <w:r w:rsidRPr="00617CB8">
        <w:rPr>
          <w:noProof/>
        </w:rPr>
        <w:t xml:space="preserve"> up to and including </w:t>
      </w:r>
      <w:r w:rsidRPr="00617CB8">
        <w:rPr>
          <w:iCs/>
          <w:noProof/>
        </w:rPr>
        <w:t>y</w:t>
      </w:r>
      <w:r w:rsidRPr="00617CB8">
        <w:rPr>
          <w:noProof/>
        </w:rPr>
        <w:t>.</w:t>
      </w:r>
    </w:p>
    <w:p w:rsidR="00833D55" w:rsidRPr="00617CB8" w:rsidRDefault="00833D55" w:rsidP="00833D55">
      <w:pPr>
        <w:pStyle w:val="enumlev1"/>
        <w:tabs>
          <w:tab w:val="clear" w:pos="794"/>
          <w:tab w:val="clear" w:pos="1191"/>
          <w:tab w:val="left" w:pos="1418"/>
        </w:tabs>
        <w:ind w:left="1418" w:hanging="851"/>
        <w:rPr>
          <w:noProof/>
        </w:rPr>
      </w:pPr>
      <w:r w:rsidRPr="00617CB8">
        <w:rPr>
          <w:noProof/>
        </w:rPr>
        <w:t>x % y</w:t>
      </w:r>
      <w:r w:rsidRPr="00617CB8">
        <w:rPr>
          <w:noProof/>
        </w:rPr>
        <w:tab/>
        <w:t xml:space="preserve">Modulus. Remainder of </w:t>
      </w:r>
      <w:r w:rsidRPr="00617CB8">
        <w:rPr>
          <w:iCs/>
          <w:noProof/>
        </w:rPr>
        <w:t>x</w:t>
      </w:r>
      <w:r w:rsidRPr="00617CB8">
        <w:rPr>
          <w:noProof/>
        </w:rPr>
        <w:t xml:space="preserve"> divided by </w:t>
      </w:r>
      <w:r w:rsidRPr="00617CB8">
        <w:rPr>
          <w:iCs/>
          <w:noProof/>
        </w:rPr>
        <w:t>y</w:t>
      </w:r>
      <w:r w:rsidRPr="00617CB8">
        <w:rPr>
          <w:noProof/>
        </w:rPr>
        <w:t xml:space="preserve">, defined only for integers x and y with </w:t>
      </w:r>
      <w:r w:rsidRPr="00617CB8">
        <w:rPr>
          <w:iCs/>
          <w:noProof/>
        </w:rPr>
        <w:t>x</w:t>
      </w:r>
      <w:r w:rsidRPr="00617CB8">
        <w:rPr>
          <w:noProof/>
        </w:rPr>
        <w:t xml:space="preserve">  &gt;=  0 and </w:t>
      </w:r>
      <w:r w:rsidRPr="00617CB8">
        <w:rPr>
          <w:iCs/>
          <w:noProof/>
        </w:rPr>
        <w:t>y</w:t>
      </w:r>
      <w:r w:rsidRPr="00617CB8">
        <w:rPr>
          <w:noProof/>
        </w:rPr>
        <w:t xml:space="preserve"> &gt; 0.</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246" w:name="_Toc219707772"/>
      <w:bookmarkStart w:id="247" w:name="_Toc219707773"/>
      <w:bookmarkStart w:id="248" w:name="_Toc219707774"/>
      <w:bookmarkStart w:id="249" w:name="_Toc219707775"/>
      <w:bookmarkStart w:id="250" w:name="_Toc77680336"/>
      <w:bookmarkStart w:id="251" w:name="_Toc118289002"/>
      <w:bookmarkStart w:id="252" w:name="_Toc226456472"/>
      <w:bookmarkStart w:id="253" w:name="_Toc248045175"/>
      <w:bookmarkStart w:id="254" w:name="_Toc287363731"/>
      <w:bookmarkStart w:id="255" w:name="_Toc311216714"/>
      <w:bookmarkStart w:id="256" w:name="_Toc317198679"/>
      <w:bookmarkStart w:id="257" w:name="_Toc415475784"/>
      <w:bookmarkStart w:id="258" w:name="_Toc423599059"/>
      <w:bookmarkStart w:id="259" w:name="_Toc423601563"/>
      <w:bookmarkEnd w:id="246"/>
      <w:bookmarkEnd w:id="247"/>
      <w:bookmarkEnd w:id="248"/>
      <w:bookmarkEnd w:id="249"/>
      <w:r w:rsidRPr="00617CB8">
        <w:rPr>
          <w:noProof/>
        </w:rPr>
        <w:t>Logical operators</w:t>
      </w:r>
      <w:bookmarkEnd w:id="242"/>
      <w:bookmarkEnd w:id="243"/>
      <w:bookmarkEnd w:id="244"/>
      <w:bookmarkEnd w:id="245"/>
      <w:bookmarkEnd w:id="250"/>
      <w:bookmarkEnd w:id="251"/>
      <w:bookmarkEnd w:id="252"/>
      <w:bookmarkEnd w:id="253"/>
      <w:bookmarkEnd w:id="254"/>
      <w:bookmarkEnd w:id="255"/>
      <w:bookmarkEnd w:id="256"/>
      <w:bookmarkEnd w:id="257"/>
      <w:bookmarkEnd w:id="258"/>
      <w:bookmarkEnd w:id="259"/>
    </w:p>
    <w:p w:rsidR="00833D55" w:rsidRPr="00617CB8" w:rsidRDefault="00833D55" w:rsidP="00833D55">
      <w:pPr>
        <w:rPr>
          <w:noProof/>
        </w:rPr>
      </w:pPr>
      <w:r w:rsidRPr="00617CB8">
        <w:rPr>
          <w:noProof/>
        </w:rPr>
        <w:t>The following logical operators are defined as follows:</w:t>
      </w:r>
    </w:p>
    <w:p w:rsidR="00833D55" w:rsidRPr="00617CB8" w:rsidRDefault="00833D55" w:rsidP="00833D55">
      <w:pPr>
        <w:pStyle w:val="enumlev1"/>
        <w:tabs>
          <w:tab w:val="clear" w:pos="794"/>
          <w:tab w:val="clear" w:pos="1191"/>
          <w:tab w:val="left" w:pos="1418"/>
        </w:tabs>
        <w:ind w:left="1418" w:hanging="851"/>
        <w:rPr>
          <w:iCs/>
          <w:noProof/>
        </w:rPr>
      </w:pPr>
      <w:r w:rsidRPr="00617CB8">
        <w:rPr>
          <w:iCs/>
          <w:noProof/>
        </w:rPr>
        <w:t>x</w:t>
      </w:r>
      <w:r w:rsidRPr="00617CB8">
        <w:rPr>
          <w:noProof/>
        </w:rPr>
        <w:t xml:space="preserve">  &amp;&amp;  </w:t>
      </w:r>
      <w:r w:rsidRPr="00617CB8">
        <w:rPr>
          <w:iCs/>
          <w:noProof/>
        </w:rPr>
        <w:t>y</w:t>
      </w:r>
      <w:r w:rsidRPr="00617CB8">
        <w:rPr>
          <w:noProof/>
        </w:rPr>
        <w:tab/>
        <w:t xml:space="preserve">Boolean logical "and" of </w:t>
      </w:r>
      <w:r w:rsidRPr="00617CB8">
        <w:rPr>
          <w:iCs/>
          <w:noProof/>
        </w:rPr>
        <w:t>x</w:t>
      </w:r>
      <w:r w:rsidRPr="00617CB8">
        <w:rPr>
          <w:noProof/>
        </w:rPr>
        <w:t xml:space="preserve"> and </w:t>
      </w:r>
      <w:r w:rsidRPr="00617CB8">
        <w:rPr>
          <w:iCs/>
          <w:noProof/>
        </w:rPr>
        <w:t>y</w:t>
      </w:r>
    </w:p>
    <w:p w:rsidR="00833D55" w:rsidRPr="00617CB8" w:rsidRDefault="00833D55" w:rsidP="00833D55">
      <w:pPr>
        <w:pStyle w:val="enumlev1"/>
        <w:tabs>
          <w:tab w:val="clear" w:pos="794"/>
          <w:tab w:val="clear" w:pos="1191"/>
          <w:tab w:val="left" w:pos="1418"/>
        </w:tabs>
        <w:ind w:left="1418" w:hanging="851"/>
        <w:rPr>
          <w:iCs/>
          <w:noProof/>
        </w:rPr>
      </w:pPr>
      <w:r w:rsidRPr="00617CB8">
        <w:rPr>
          <w:iCs/>
          <w:noProof/>
        </w:rPr>
        <w:t>x</w:t>
      </w:r>
      <w:r w:rsidRPr="00617CB8">
        <w:rPr>
          <w:noProof/>
        </w:rPr>
        <w:t xml:space="preserve">  | |  </w:t>
      </w:r>
      <w:r w:rsidRPr="00617CB8">
        <w:rPr>
          <w:iCs/>
          <w:noProof/>
        </w:rPr>
        <w:t>y</w:t>
      </w:r>
      <w:r w:rsidRPr="00617CB8">
        <w:rPr>
          <w:noProof/>
        </w:rPr>
        <w:tab/>
        <w:t xml:space="preserve">Boolean logical "or" of </w:t>
      </w:r>
      <w:r w:rsidRPr="00617CB8">
        <w:rPr>
          <w:iCs/>
          <w:noProof/>
        </w:rPr>
        <w:t>x</w:t>
      </w:r>
      <w:r w:rsidRPr="00617CB8">
        <w:rPr>
          <w:noProof/>
        </w:rPr>
        <w:t xml:space="preserve"> and </w:t>
      </w:r>
      <w:r w:rsidRPr="00617CB8">
        <w:rPr>
          <w:iCs/>
          <w:noProof/>
        </w:rPr>
        <w:t>y</w:t>
      </w:r>
    </w:p>
    <w:p w:rsidR="00833D55" w:rsidRPr="00617CB8" w:rsidRDefault="00833D55" w:rsidP="00833D55">
      <w:pPr>
        <w:pStyle w:val="enumlev1"/>
        <w:tabs>
          <w:tab w:val="clear" w:pos="794"/>
          <w:tab w:val="clear" w:pos="1191"/>
          <w:tab w:val="left" w:pos="1418"/>
        </w:tabs>
        <w:ind w:left="1418" w:hanging="851"/>
        <w:rPr>
          <w:noProof/>
        </w:rPr>
      </w:pPr>
      <w:r w:rsidRPr="00617CB8">
        <w:rPr>
          <w:noProof/>
        </w:rPr>
        <w:t>!</w:t>
      </w:r>
      <w:r w:rsidRPr="00617CB8">
        <w:rPr>
          <w:noProof/>
        </w:rPr>
        <w:tab/>
        <w:t>Boolean logical "not"</w:t>
      </w:r>
    </w:p>
    <w:p w:rsidR="00833D55" w:rsidRPr="00617CB8" w:rsidRDefault="00833D55" w:rsidP="00833D55">
      <w:pPr>
        <w:pStyle w:val="enumlev1"/>
        <w:tabs>
          <w:tab w:val="clear" w:pos="794"/>
          <w:tab w:val="clear" w:pos="1191"/>
          <w:tab w:val="left" w:pos="1418"/>
        </w:tabs>
        <w:ind w:left="1418" w:hanging="851"/>
        <w:rPr>
          <w:noProof/>
        </w:rPr>
      </w:pPr>
      <w:r w:rsidRPr="00617CB8">
        <w:rPr>
          <w:noProof/>
        </w:rPr>
        <w:t>x ? y : z</w:t>
      </w:r>
      <w:r w:rsidRPr="00617CB8">
        <w:rPr>
          <w:noProof/>
        </w:rPr>
        <w:tab/>
        <w:t>If x is TRUE or not equal to 0, evaluates to the value of y; otherwise, evaluates to the value of z.</w:t>
      </w:r>
    </w:p>
    <w:p w:rsidR="00564AA3" w:rsidRPr="00617CB8" w:rsidRDefault="00833D55" w:rsidP="00D516A4">
      <w:pPr>
        <w:pStyle w:val="Heading2"/>
        <w:numPr>
          <w:ilvl w:val="1"/>
          <w:numId w:val="8"/>
        </w:numPr>
        <w:tabs>
          <w:tab w:val="clear" w:pos="720"/>
          <w:tab w:val="clear" w:pos="794"/>
          <w:tab w:val="num" w:pos="851"/>
        </w:tabs>
        <w:ind w:left="851" w:hanging="851"/>
        <w:rPr>
          <w:noProof/>
        </w:rPr>
      </w:pPr>
      <w:bookmarkStart w:id="260" w:name="_Toc488804404"/>
      <w:bookmarkStart w:id="261" w:name="_Toc496067376"/>
      <w:bookmarkStart w:id="262" w:name="_Toc496067609"/>
      <w:bookmarkStart w:id="263" w:name="_Toc20134226"/>
      <w:bookmarkStart w:id="264" w:name="_Toc77680337"/>
      <w:bookmarkStart w:id="265" w:name="_Toc118289003"/>
      <w:bookmarkStart w:id="266" w:name="_Toc226456473"/>
      <w:bookmarkStart w:id="267" w:name="_Toc248045176"/>
      <w:bookmarkStart w:id="268" w:name="_Toc287363732"/>
      <w:bookmarkStart w:id="269" w:name="_Toc311216715"/>
      <w:bookmarkStart w:id="270" w:name="_Toc317198680"/>
      <w:bookmarkStart w:id="271" w:name="_Toc415475785"/>
      <w:bookmarkStart w:id="272" w:name="_Toc423599060"/>
      <w:bookmarkStart w:id="273" w:name="_Toc423601564"/>
      <w:r w:rsidRPr="00617CB8">
        <w:rPr>
          <w:noProof/>
        </w:rPr>
        <w:t>Relational operator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833D55" w:rsidRPr="00617CB8" w:rsidRDefault="00833D55" w:rsidP="00833D55">
      <w:pPr>
        <w:rPr>
          <w:noProof/>
        </w:rPr>
      </w:pPr>
      <w:r w:rsidRPr="00617CB8">
        <w:rPr>
          <w:noProof/>
        </w:rPr>
        <w:t>The following relational operators are defined as follows:</w:t>
      </w:r>
    </w:p>
    <w:p w:rsidR="00833D55" w:rsidRPr="00617CB8" w:rsidRDefault="00833D55" w:rsidP="00833D55">
      <w:pPr>
        <w:pStyle w:val="enumlev1"/>
        <w:tabs>
          <w:tab w:val="clear" w:pos="794"/>
          <w:tab w:val="clear" w:pos="1191"/>
          <w:tab w:val="left" w:pos="1418"/>
        </w:tabs>
        <w:ind w:left="1418" w:hanging="851"/>
        <w:rPr>
          <w:noProof/>
        </w:rPr>
      </w:pPr>
      <w:r w:rsidRPr="00617CB8">
        <w:rPr>
          <w:rFonts w:ascii="Symbol" w:hAnsi="Symbol" w:cs="Symbol"/>
          <w:noProof/>
        </w:rPr>
        <w:t></w:t>
      </w:r>
      <w:r w:rsidRPr="00617CB8">
        <w:rPr>
          <w:noProof/>
        </w:rPr>
        <w:tab/>
        <w:t>Greater than</w:t>
      </w:r>
    </w:p>
    <w:p w:rsidR="00833D55" w:rsidRPr="00617CB8" w:rsidRDefault="00833D55" w:rsidP="00833D55">
      <w:pPr>
        <w:pStyle w:val="enumlev1"/>
        <w:tabs>
          <w:tab w:val="clear" w:pos="794"/>
          <w:tab w:val="clear" w:pos="1191"/>
          <w:tab w:val="left" w:pos="1418"/>
        </w:tabs>
        <w:ind w:left="1418" w:hanging="851"/>
        <w:rPr>
          <w:noProof/>
        </w:rPr>
      </w:pPr>
      <w:r w:rsidRPr="00617CB8">
        <w:rPr>
          <w:rFonts w:ascii="Symbol" w:hAnsi="Symbol" w:cs="Symbol"/>
          <w:noProof/>
        </w:rPr>
        <w:t></w:t>
      </w:r>
      <w:r w:rsidRPr="00617CB8">
        <w:rPr>
          <w:rFonts w:ascii="Symbol" w:hAnsi="Symbol" w:cs="Symbol"/>
          <w:noProof/>
        </w:rPr>
        <w:t></w:t>
      </w:r>
      <w:r w:rsidRPr="00617CB8">
        <w:rPr>
          <w:noProof/>
        </w:rPr>
        <w:tab/>
        <w:t>Greater than or equal to</w:t>
      </w:r>
    </w:p>
    <w:p w:rsidR="00833D55" w:rsidRPr="00617CB8" w:rsidRDefault="00833D55" w:rsidP="00833D55">
      <w:pPr>
        <w:pStyle w:val="enumlev1"/>
        <w:tabs>
          <w:tab w:val="clear" w:pos="794"/>
          <w:tab w:val="clear" w:pos="1191"/>
          <w:tab w:val="left" w:pos="1418"/>
        </w:tabs>
        <w:ind w:left="1418" w:hanging="851"/>
        <w:rPr>
          <w:noProof/>
        </w:rPr>
      </w:pPr>
      <w:r w:rsidRPr="00617CB8">
        <w:rPr>
          <w:rFonts w:ascii="Symbol" w:hAnsi="Symbol" w:cs="Symbol"/>
          <w:noProof/>
        </w:rPr>
        <w:t></w:t>
      </w:r>
      <w:r w:rsidRPr="00617CB8">
        <w:rPr>
          <w:noProof/>
        </w:rPr>
        <w:tab/>
        <w:t>Less than</w:t>
      </w:r>
    </w:p>
    <w:p w:rsidR="00833D55" w:rsidRPr="00617CB8" w:rsidRDefault="00833D55" w:rsidP="00833D55">
      <w:pPr>
        <w:pStyle w:val="enumlev1"/>
        <w:tabs>
          <w:tab w:val="clear" w:pos="794"/>
          <w:tab w:val="clear" w:pos="1191"/>
          <w:tab w:val="left" w:pos="1418"/>
        </w:tabs>
        <w:ind w:left="1418" w:hanging="851"/>
        <w:rPr>
          <w:noProof/>
        </w:rPr>
      </w:pPr>
      <w:r w:rsidRPr="00617CB8">
        <w:rPr>
          <w:rFonts w:ascii="Symbol" w:hAnsi="Symbol" w:cs="Symbol"/>
          <w:noProof/>
        </w:rPr>
        <w:t></w:t>
      </w:r>
      <w:r w:rsidRPr="00617CB8">
        <w:rPr>
          <w:rFonts w:ascii="Symbol" w:hAnsi="Symbol" w:cs="Symbol"/>
          <w:noProof/>
        </w:rPr>
        <w:t></w:t>
      </w:r>
      <w:r w:rsidRPr="00617CB8">
        <w:rPr>
          <w:noProof/>
        </w:rPr>
        <w:tab/>
        <w:t>Less than or equal to</w:t>
      </w:r>
    </w:p>
    <w:p w:rsidR="00833D55" w:rsidRPr="00617CB8" w:rsidRDefault="00833D55" w:rsidP="00833D55">
      <w:pPr>
        <w:pStyle w:val="enumlev1"/>
        <w:tabs>
          <w:tab w:val="clear" w:pos="794"/>
          <w:tab w:val="clear" w:pos="1191"/>
          <w:tab w:val="left" w:pos="1418"/>
        </w:tabs>
        <w:ind w:left="1418" w:hanging="851"/>
        <w:rPr>
          <w:noProof/>
        </w:rPr>
      </w:pPr>
      <w:r w:rsidRPr="00617CB8">
        <w:rPr>
          <w:rFonts w:ascii="Symbol" w:hAnsi="Symbol" w:cs="Symbol"/>
          <w:noProof/>
        </w:rPr>
        <w:t></w:t>
      </w:r>
      <w:r w:rsidRPr="00617CB8">
        <w:rPr>
          <w:noProof/>
        </w:rPr>
        <w:t> </w:t>
      </w:r>
      <w:r w:rsidRPr="00617CB8">
        <w:rPr>
          <w:rFonts w:ascii="Symbol" w:hAnsi="Symbol" w:cs="Symbol"/>
          <w:noProof/>
        </w:rPr>
        <w:t></w:t>
      </w:r>
      <w:r w:rsidRPr="00617CB8">
        <w:rPr>
          <w:noProof/>
        </w:rPr>
        <w:tab/>
        <w:t>Equal to</w:t>
      </w:r>
    </w:p>
    <w:p w:rsidR="00833D55" w:rsidRPr="00617CB8" w:rsidRDefault="00833D55" w:rsidP="00833D55">
      <w:pPr>
        <w:pStyle w:val="enumlev1"/>
        <w:tabs>
          <w:tab w:val="clear" w:pos="794"/>
          <w:tab w:val="clear" w:pos="1191"/>
          <w:tab w:val="left" w:pos="1418"/>
        </w:tabs>
        <w:ind w:left="1418" w:hanging="851"/>
        <w:rPr>
          <w:noProof/>
        </w:rPr>
      </w:pPr>
      <w:r w:rsidRPr="00617CB8">
        <w:rPr>
          <w:noProof/>
        </w:rPr>
        <w:t>!</w:t>
      </w:r>
      <w:r w:rsidRPr="00617CB8">
        <w:rPr>
          <w:rFonts w:ascii="Symbol" w:hAnsi="Symbol" w:cs="Symbol"/>
          <w:noProof/>
        </w:rPr>
        <w:t></w:t>
      </w:r>
      <w:r w:rsidRPr="00617CB8">
        <w:rPr>
          <w:noProof/>
        </w:rPr>
        <w:tab/>
        <w:t>Not equal to</w:t>
      </w:r>
    </w:p>
    <w:p w:rsidR="00833D55" w:rsidRPr="00617CB8" w:rsidRDefault="00833D55" w:rsidP="00833D55">
      <w:pPr>
        <w:rPr>
          <w:noProof/>
        </w:rPr>
      </w:pPr>
      <w:r w:rsidRPr="00617CB8">
        <w:rPr>
          <w:noProof/>
        </w:rPr>
        <w:t>When a relational operator is applied to a syntax element or variable that has been assigned the value "na" (not applicable), the value "na" is treated as a distinct value for the syntax element or variable. The value "na" is considered not to be equal to any other value.</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274" w:name="_Toc488804405"/>
      <w:bookmarkStart w:id="275" w:name="_Toc496067377"/>
      <w:bookmarkStart w:id="276" w:name="_Toc496067610"/>
      <w:bookmarkStart w:id="277" w:name="_Toc20134227"/>
      <w:bookmarkStart w:id="278" w:name="_Toc77680338"/>
      <w:bookmarkStart w:id="279" w:name="_Toc118289004"/>
      <w:bookmarkStart w:id="280" w:name="_Toc226456474"/>
      <w:bookmarkStart w:id="281" w:name="_Toc248045177"/>
      <w:bookmarkStart w:id="282" w:name="_Toc287363733"/>
      <w:bookmarkStart w:id="283" w:name="_Toc311216716"/>
      <w:bookmarkStart w:id="284" w:name="_Toc317198681"/>
      <w:bookmarkStart w:id="285" w:name="_Toc415475786"/>
      <w:bookmarkStart w:id="286" w:name="_Toc423599061"/>
      <w:bookmarkStart w:id="287" w:name="_Toc423601565"/>
      <w:r w:rsidRPr="00617CB8">
        <w:rPr>
          <w:noProof/>
        </w:rPr>
        <w:t>Bit-wise operators</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rsidR="00833D55" w:rsidRPr="00617CB8" w:rsidRDefault="00833D55" w:rsidP="00833D55">
      <w:pPr>
        <w:rPr>
          <w:noProof/>
        </w:rPr>
      </w:pPr>
      <w:r w:rsidRPr="00617CB8">
        <w:rPr>
          <w:noProof/>
        </w:rPr>
        <w:t>The following bit-wise operators are defined as follows:</w:t>
      </w:r>
    </w:p>
    <w:p w:rsidR="00833D55" w:rsidRPr="00617CB8" w:rsidRDefault="00833D55" w:rsidP="00833D55">
      <w:pPr>
        <w:pStyle w:val="enumlev1"/>
        <w:tabs>
          <w:tab w:val="clear" w:pos="794"/>
          <w:tab w:val="clear" w:pos="1191"/>
          <w:tab w:val="clear" w:pos="1588"/>
          <w:tab w:val="left" w:pos="1418"/>
        </w:tabs>
        <w:ind w:left="1418" w:hanging="851"/>
        <w:rPr>
          <w:noProof/>
        </w:rPr>
      </w:pPr>
      <w:r w:rsidRPr="00617CB8">
        <w:rPr>
          <w:noProof/>
        </w:rPr>
        <w:t>&amp;</w:t>
      </w:r>
      <w:r w:rsidRPr="00617CB8">
        <w:rPr>
          <w:noProof/>
        </w:rPr>
        <w:tab/>
        <w:t>Bit-wise "and". When operating on integer arguments, operates on a two's complement representation of the integer value. When operating on a binary argument that contains fewer bits than another argument, the shorter argument is extended by adding more significant bits equal to 0.</w:t>
      </w:r>
    </w:p>
    <w:p w:rsidR="00833D55" w:rsidRPr="00617CB8" w:rsidRDefault="00833D55" w:rsidP="00833D55">
      <w:pPr>
        <w:pStyle w:val="enumlev1"/>
        <w:tabs>
          <w:tab w:val="clear" w:pos="794"/>
          <w:tab w:val="clear" w:pos="1191"/>
          <w:tab w:val="clear" w:pos="1588"/>
          <w:tab w:val="left" w:pos="1418"/>
        </w:tabs>
        <w:ind w:left="1418" w:hanging="851"/>
        <w:rPr>
          <w:noProof/>
        </w:rPr>
      </w:pPr>
      <w:r w:rsidRPr="00617CB8">
        <w:rPr>
          <w:noProof/>
        </w:rPr>
        <w:t>|</w:t>
      </w:r>
      <w:r w:rsidRPr="00617CB8">
        <w:rPr>
          <w:noProof/>
        </w:rPr>
        <w:tab/>
        <w:t>Bit-wise "or". When operating on integer arguments, operates on a two's complement representation of the integer value. When operating on a binary argument that contains fewer bits than another argument, the shorter argument is extended by adding more significant bits equal to 0.</w:t>
      </w:r>
    </w:p>
    <w:p w:rsidR="00833D55" w:rsidRPr="00617CB8" w:rsidRDefault="00833D55" w:rsidP="00833D55">
      <w:pPr>
        <w:pStyle w:val="enumlev1"/>
        <w:tabs>
          <w:tab w:val="clear" w:pos="794"/>
          <w:tab w:val="clear" w:pos="1191"/>
          <w:tab w:val="clear" w:pos="1588"/>
          <w:tab w:val="left" w:pos="1418"/>
        </w:tabs>
        <w:ind w:left="1418" w:hanging="851"/>
        <w:rPr>
          <w:noProof/>
        </w:rPr>
      </w:pPr>
      <w:bookmarkStart w:id="288" w:name="_Toc488804406"/>
      <w:bookmarkStart w:id="289" w:name="_Toc496067378"/>
      <w:bookmarkStart w:id="290" w:name="_Toc496067611"/>
      <w:bookmarkStart w:id="291" w:name="_Toc20134228"/>
      <w:r w:rsidRPr="00617CB8">
        <w:rPr>
          <w:noProof/>
        </w:rPr>
        <w:t>^</w:t>
      </w:r>
      <w:r w:rsidRPr="00617CB8">
        <w:rPr>
          <w:noProof/>
        </w:rPr>
        <w:tab/>
        <w:t>Bit-wise "exclusive or". When operating on integer arguments, operates on a two's complement representation of the integer value. When operating on a binary argument that contains fewer bits than another argument, the shorter argument is extended by adding more significant bits equal to 0.</w:t>
      </w:r>
    </w:p>
    <w:p w:rsidR="00833D55" w:rsidRPr="00617CB8" w:rsidRDefault="00833D55" w:rsidP="00833D55">
      <w:pPr>
        <w:pStyle w:val="enumlev1"/>
        <w:tabs>
          <w:tab w:val="clear" w:pos="794"/>
          <w:tab w:val="clear" w:pos="1191"/>
          <w:tab w:val="clear" w:pos="1588"/>
          <w:tab w:val="left" w:pos="1418"/>
        </w:tabs>
        <w:ind w:left="1418" w:hanging="851"/>
        <w:rPr>
          <w:noProof/>
        </w:rPr>
      </w:pPr>
      <w:r w:rsidRPr="00617CB8">
        <w:rPr>
          <w:noProof/>
        </w:rPr>
        <w:t>x  &gt;&gt;  y</w:t>
      </w:r>
      <w:r w:rsidRPr="00617CB8">
        <w:rPr>
          <w:noProof/>
        </w:rPr>
        <w:tab/>
        <w:t xml:space="preserve">Arithmetic right shift of a two's complement integer representation of x by y binary digits. This function is defined only for non-negative integer values of y. Bits shifted into the </w:t>
      </w:r>
      <w:r w:rsidR="00FA3FAE" w:rsidRPr="00617CB8">
        <w:rPr>
          <w:noProof/>
        </w:rPr>
        <w:t>most significant bits (</w:t>
      </w:r>
      <w:r w:rsidRPr="00617CB8">
        <w:rPr>
          <w:noProof/>
        </w:rPr>
        <w:t>MSBs</w:t>
      </w:r>
      <w:r w:rsidR="00FA3FAE" w:rsidRPr="00617CB8">
        <w:rPr>
          <w:noProof/>
        </w:rPr>
        <w:t>)</w:t>
      </w:r>
      <w:r w:rsidRPr="00617CB8">
        <w:rPr>
          <w:noProof/>
        </w:rPr>
        <w:t xml:space="preserve"> as a result of the right shift have a value equal to the MSB of x prior to the shift operation.</w:t>
      </w:r>
    </w:p>
    <w:p w:rsidR="00833D55" w:rsidRPr="00617CB8" w:rsidRDefault="00833D55" w:rsidP="00833D55">
      <w:pPr>
        <w:pStyle w:val="enumlev1"/>
        <w:tabs>
          <w:tab w:val="clear" w:pos="794"/>
          <w:tab w:val="clear" w:pos="1191"/>
          <w:tab w:val="clear" w:pos="1588"/>
          <w:tab w:val="left" w:pos="1418"/>
        </w:tabs>
        <w:ind w:left="1418" w:hanging="851"/>
        <w:rPr>
          <w:noProof/>
        </w:rPr>
      </w:pPr>
      <w:r w:rsidRPr="00617CB8">
        <w:rPr>
          <w:noProof/>
        </w:rPr>
        <w:t>x  &lt;&lt;  y</w:t>
      </w:r>
      <w:r w:rsidRPr="00617CB8">
        <w:rPr>
          <w:noProof/>
        </w:rPr>
        <w:tab/>
        <w:t xml:space="preserve">Arithmetic left shift of a two's complement integer representation of x by y binary digits. This function is defined only for non-negative integer values of y. Bits shifted into the </w:t>
      </w:r>
      <w:r w:rsidR="00FA3FAE" w:rsidRPr="00617CB8">
        <w:rPr>
          <w:noProof/>
        </w:rPr>
        <w:t>least significant bits (</w:t>
      </w:r>
      <w:r w:rsidRPr="00617CB8">
        <w:rPr>
          <w:noProof/>
        </w:rPr>
        <w:t>LSBs</w:t>
      </w:r>
      <w:r w:rsidR="00FA3FAE" w:rsidRPr="00617CB8">
        <w:rPr>
          <w:noProof/>
        </w:rPr>
        <w:t>)</w:t>
      </w:r>
      <w:r w:rsidRPr="00617CB8">
        <w:rPr>
          <w:noProof/>
        </w:rPr>
        <w:t xml:space="preserve"> as a result of the left shift have a value equal to 0.</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292" w:name="_Toc77680339"/>
      <w:bookmarkStart w:id="293" w:name="_Toc118289005"/>
      <w:bookmarkStart w:id="294" w:name="_Toc226456475"/>
      <w:bookmarkStart w:id="295" w:name="_Toc248045178"/>
      <w:bookmarkStart w:id="296" w:name="_Toc287363734"/>
      <w:bookmarkStart w:id="297" w:name="_Toc311216717"/>
      <w:bookmarkStart w:id="298" w:name="_Toc317198682"/>
      <w:bookmarkStart w:id="299" w:name="_Toc415475787"/>
      <w:bookmarkStart w:id="300" w:name="_Toc423599062"/>
      <w:bookmarkStart w:id="301" w:name="_Toc423601566"/>
      <w:r w:rsidRPr="00617CB8">
        <w:rPr>
          <w:noProof/>
        </w:rPr>
        <w:t>Assignment</w:t>
      </w:r>
      <w:bookmarkEnd w:id="288"/>
      <w:bookmarkEnd w:id="289"/>
      <w:bookmarkEnd w:id="290"/>
      <w:bookmarkEnd w:id="291"/>
      <w:r w:rsidRPr="00617CB8">
        <w:rPr>
          <w:noProof/>
        </w:rPr>
        <w:t xml:space="preserve"> operators</w:t>
      </w:r>
      <w:bookmarkEnd w:id="292"/>
      <w:bookmarkEnd w:id="293"/>
      <w:bookmarkEnd w:id="294"/>
      <w:bookmarkEnd w:id="295"/>
      <w:bookmarkEnd w:id="296"/>
      <w:bookmarkEnd w:id="297"/>
      <w:bookmarkEnd w:id="298"/>
      <w:bookmarkEnd w:id="299"/>
      <w:bookmarkEnd w:id="300"/>
      <w:bookmarkEnd w:id="301"/>
    </w:p>
    <w:p w:rsidR="00833D55" w:rsidRPr="00617CB8" w:rsidRDefault="00833D55" w:rsidP="00833D55">
      <w:pPr>
        <w:rPr>
          <w:noProof/>
        </w:rPr>
      </w:pPr>
      <w:bookmarkStart w:id="302" w:name="_Ref20133072"/>
      <w:bookmarkStart w:id="303" w:name="_Toc20134230"/>
      <w:r w:rsidRPr="00617CB8">
        <w:rPr>
          <w:noProof/>
        </w:rPr>
        <w:t>The following arithmetic operators are defined as follows:</w:t>
      </w:r>
    </w:p>
    <w:p w:rsidR="00833D55" w:rsidRPr="00617CB8" w:rsidRDefault="00833D55" w:rsidP="00833D55">
      <w:pPr>
        <w:pStyle w:val="enumlev1"/>
        <w:tabs>
          <w:tab w:val="clear" w:pos="794"/>
          <w:tab w:val="clear" w:pos="1191"/>
          <w:tab w:val="clear" w:pos="1588"/>
          <w:tab w:val="left" w:pos="1418"/>
        </w:tabs>
        <w:ind w:left="1418" w:hanging="851"/>
        <w:rPr>
          <w:noProof/>
        </w:rPr>
      </w:pPr>
      <w:r w:rsidRPr="00617CB8">
        <w:rPr>
          <w:rFonts w:ascii="Symbol" w:hAnsi="Symbol" w:cs="Symbol"/>
          <w:noProof/>
        </w:rPr>
        <w:t></w:t>
      </w:r>
      <w:r w:rsidRPr="00617CB8">
        <w:rPr>
          <w:rFonts w:ascii="Symbol" w:hAnsi="Symbol" w:cs="Symbol"/>
          <w:noProof/>
        </w:rPr>
        <w:tab/>
      </w:r>
      <w:r w:rsidRPr="00617CB8">
        <w:rPr>
          <w:noProof/>
        </w:rPr>
        <w:t>Assignment operator</w:t>
      </w:r>
    </w:p>
    <w:p w:rsidR="00833D55" w:rsidRPr="00617CB8" w:rsidRDefault="00833D55" w:rsidP="00833D55">
      <w:pPr>
        <w:pStyle w:val="enumlev1"/>
        <w:tabs>
          <w:tab w:val="clear" w:pos="794"/>
          <w:tab w:val="clear" w:pos="1191"/>
          <w:tab w:val="clear" w:pos="1588"/>
          <w:tab w:val="left" w:pos="1418"/>
        </w:tabs>
        <w:ind w:left="1418" w:hanging="851"/>
        <w:rPr>
          <w:noProof/>
        </w:rPr>
      </w:pPr>
      <w:r w:rsidRPr="00617CB8">
        <w:rPr>
          <w:rFonts w:ascii="Symbol" w:hAnsi="Symbol" w:cs="Symbol"/>
          <w:noProof/>
        </w:rPr>
        <w:t></w:t>
      </w:r>
      <w:r w:rsidRPr="00617CB8">
        <w:rPr>
          <w:noProof/>
          <w:sz w:val="8"/>
          <w:szCs w:val="8"/>
        </w:rPr>
        <w:t xml:space="preserve"> </w:t>
      </w:r>
      <w:r w:rsidRPr="00617CB8">
        <w:rPr>
          <w:rFonts w:ascii="Symbol" w:hAnsi="Symbol" w:cs="Symbol"/>
          <w:noProof/>
        </w:rPr>
        <w:t></w:t>
      </w:r>
      <w:r w:rsidRPr="00617CB8">
        <w:rPr>
          <w:noProof/>
        </w:rPr>
        <w:tab/>
        <w:t xml:space="preserve">Increment, i.e., </w:t>
      </w:r>
      <w:r w:rsidRPr="00617CB8">
        <w:rPr>
          <w:i/>
          <w:iCs/>
          <w:noProof/>
        </w:rPr>
        <w:t>x</w:t>
      </w:r>
      <w:r w:rsidRPr="00617CB8">
        <w:rPr>
          <w:rFonts w:ascii="Symbol" w:hAnsi="Symbol" w:cs="Symbol"/>
          <w:noProof/>
        </w:rPr>
        <w:t></w:t>
      </w:r>
      <w:r w:rsidRPr="00617CB8">
        <w:rPr>
          <w:noProof/>
          <w:sz w:val="8"/>
          <w:szCs w:val="8"/>
        </w:rPr>
        <w:t xml:space="preserve"> </w:t>
      </w:r>
      <w:r w:rsidRPr="00617CB8">
        <w:rPr>
          <w:rFonts w:ascii="Symbol" w:hAnsi="Symbol" w:cs="Symbol"/>
          <w:noProof/>
        </w:rPr>
        <w:t></w:t>
      </w:r>
      <w:r w:rsidRPr="00617CB8">
        <w:rPr>
          <w:noProof/>
        </w:rPr>
        <w:t xml:space="preserve"> is equivalent to </w:t>
      </w:r>
      <w:r w:rsidRPr="00617CB8">
        <w:rPr>
          <w:i/>
          <w:iCs/>
          <w:noProof/>
        </w:rPr>
        <w:t>x</w:t>
      </w:r>
      <w:r w:rsidRPr="00617CB8">
        <w:rPr>
          <w:noProof/>
        </w:rPr>
        <w:t xml:space="preserve"> </w:t>
      </w:r>
      <w:r w:rsidRPr="00617CB8">
        <w:rPr>
          <w:rFonts w:ascii="Symbol" w:hAnsi="Symbol" w:cs="Symbol"/>
          <w:noProof/>
        </w:rPr>
        <w:t></w:t>
      </w:r>
      <w:r w:rsidRPr="00617CB8">
        <w:rPr>
          <w:noProof/>
        </w:rPr>
        <w:t xml:space="preserve"> </w:t>
      </w:r>
      <w:r w:rsidRPr="00617CB8">
        <w:rPr>
          <w:i/>
          <w:iCs/>
          <w:noProof/>
        </w:rPr>
        <w:t>x</w:t>
      </w:r>
      <w:r w:rsidRPr="00617CB8">
        <w:rPr>
          <w:noProof/>
        </w:rPr>
        <w:t xml:space="preserve"> </w:t>
      </w:r>
      <w:r w:rsidRPr="00617CB8">
        <w:rPr>
          <w:rFonts w:ascii="Symbol" w:hAnsi="Symbol" w:cs="Symbol"/>
          <w:noProof/>
        </w:rPr>
        <w:t></w:t>
      </w:r>
      <w:r w:rsidRPr="00617CB8">
        <w:rPr>
          <w:noProof/>
        </w:rPr>
        <w:t xml:space="preserve"> 1; when used in an array index, evaluates to the value of the variable prior to the increment operation.</w:t>
      </w:r>
    </w:p>
    <w:p w:rsidR="00833D55" w:rsidRPr="00617CB8" w:rsidRDefault="00833D55" w:rsidP="00833D55">
      <w:pPr>
        <w:pStyle w:val="enumlev1"/>
        <w:tabs>
          <w:tab w:val="clear" w:pos="794"/>
          <w:tab w:val="clear" w:pos="1191"/>
          <w:tab w:val="clear" w:pos="1588"/>
          <w:tab w:val="left" w:pos="1418"/>
        </w:tabs>
        <w:ind w:left="1418" w:hanging="851"/>
        <w:rPr>
          <w:noProof/>
        </w:rPr>
      </w:pPr>
      <w:r w:rsidRPr="00617CB8">
        <w:rPr>
          <w:noProof/>
        </w:rPr>
        <w:t>− −</w:t>
      </w:r>
      <w:r w:rsidRPr="00617CB8">
        <w:rPr>
          <w:noProof/>
        </w:rPr>
        <w:tab/>
        <w:t xml:space="preserve">Decrement, i.e., </w:t>
      </w:r>
      <w:r w:rsidRPr="00617CB8">
        <w:rPr>
          <w:i/>
          <w:iCs/>
          <w:noProof/>
        </w:rPr>
        <w:t>x</w:t>
      </w:r>
      <w:r w:rsidRPr="00617CB8">
        <w:rPr>
          <w:noProof/>
        </w:rPr>
        <w:t xml:space="preserve">− − is equivalent to </w:t>
      </w:r>
      <w:r w:rsidRPr="00617CB8">
        <w:rPr>
          <w:i/>
          <w:iCs/>
          <w:noProof/>
        </w:rPr>
        <w:t>x</w:t>
      </w:r>
      <w:r w:rsidRPr="00617CB8">
        <w:rPr>
          <w:noProof/>
        </w:rPr>
        <w:t xml:space="preserve"> </w:t>
      </w:r>
      <w:r w:rsidRPr="00617CB8">
        <w:rPr>
          <w:rFonts w:ascii="Symbol" w:hAnsi="Symbol" w:cs="Symbol"/>
          <w:noProof/>
        </w:rPr>
        <w:t></w:t>
      </w:r>
      <w:r w:rsidRPr="00617CB8">
        <w:rPr>
          <w:noProof/>
        </w:rPr>
        <w:t xml:space="preserve"> </w:t>
      </w:r>
      <w:r w:rsidRPr="00617CB8">
        <w:rPr>
          <w:i/>
          <w:iCs/>
          <w:noProof/>
        </w:rPr>
        <w:t>x</w:t>
      </w:r>
      <w:r w:rsidRPr="00617CB8">
        <w:rPr>
          <w:noProof/>
        </w:rPr>
        <w:t xml:space="preserve"> − 1; when used in an array index, evaluates to the value of the variable prior to the decrement operation.</w:t>
      </w:r>
    </w:p>
    <w:p w:rsidR="00833D55" w:rsidRPr="00617CB8" w:rsidRDefault="00833D55" w:rsidP="00833D55">
      <w:pPr>
        <w:pStyle w:val="enumlev1"/>
        <w:tabs>
          <w:tab w:val="clear" w:pos="794"/>
          <w:tab w:val="clear" w:pos="1191"/>
          <w:tab w:val="clear" w:pos="1588"/>
          <w:tab w:val="left" w:pos="1418"/>
        </w:tabs>
        <w:ind w:left="1418" w:hanging="851"/>
        <w:rPr>
          <w:noProof/>
        </w:rPr>
      </w:pPr>
      <w:r w:rsidRPr="00617CB8">
        <w:rPr>
          <w:noProof/>
        </w:rPr>
        <w:t>+=</w:t>
      </w:r>
      <w:r w:rsidRPr="00617CB8">
        <w:rPr>
          <w:noProof/>
        </w:rPr>
        <w:tab/>
        <w:t>Increment by amount specified, i.e., x  +=  3 is equivalent to x = x + 3, and x  +=  (−3) is equivalent to x = x + (−3).</w:t>
      </w:r>
    </w:p>
    <w:p w:rsidR="00833D55" w:rsidRPr="00617CB8" w:rsidRDefault="00833D55" w:rsidP="00833D55">
      <w:pPr>
        <w:pStyle w:val="enumlev1"/>
        <w:tabs>
          <w:tab w:val="clear" w:pos="794"/>
          <w:tab w:val="clear" w:pos="1191"/>
          <w:tab w:val="clear" w:pos="1588"/>
          <w:tab w:val="left" w:pos="1418"/>
        </w:tabs>
        <w:ind w:left="1418" w:hanging="851"/>
        <w:rPr>
          <w:noProof/>
        </w:rPr>
      </w:pPr>
      <w:r w:rsidRPr="00617CB8">
        <w:rPr>
          <w:noProof/>
        </w:rPr>
        <w:t>−=</w:t>
      </w:r>
      <w:r w:rsidRPr="00617CB8">
        <w:rPr>
          <w:noProof/>
        </w:rPr>
        <w:tab/>
        <w:t>Decrement by amount specified, i.e., x  −=  3 is equivalent to x = x − 3, and x  −=  (−3) is equivalent to x = x − (−3).</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304" w:name="_Toc77680340"/>
      <w:bookmarkStart w:id="305" w:name="_Toc118289006"/>
      <w:bookmarkStart w:id="306" w:name="_Toc226456476"/>
      <w:bookmarkStart w:id="307" w:name="_Toc248045179"/>
      <w:bookmarkStart w:id="308" w:name="_Toc287363735"/>
      <w:bookmarkStart w:id="309" w:name="_Toc311216718"/>
      <w:bookmarkStart w:id="310" w:name="_Toc317198683"/>
      <w:bookmarkStart w:id="311" w:name="_Toc415475788"/>
      <w:bookmarkStart w:id="312" w:name="_Toc423599063"/>
      <w:bookmarkStart w:id="313" w:name="_Toc423601567"/>
      <w:bookmarkStart w:id="314" w:name="_Toc24455822"/>
      <w:r w:rsidRPr="00617CB8">
        <w:rPr>
          <w:noProof/>
        </w:rPr>
        <w:t>Range notation</w:t>
      </w:r>
      <w:bookmarkEnd w:id="304"/>
      <w:bookmarkEnd w:id="305"/>
      <w:bookmarkEnd w:id="306"/>
      <w:bookmarkEnd w:id="307"/>
      <w:bookmarkEnd w:id="308"/>
      <w:bookmarkEnd w:id="309"/>
      <w:bookmarkEnd w:id="310"/>
      <w:bookmarkEnd w:id="311"/>
      <w:bookmarkEnd w:id="312"/>
      <w:bookmarkEnd w:id="313"/>
    </w:p>
    <w:p w:rsidR="00833D55" w:rsidRPr="00617CB8" w:rsidRDefault="00833D55" w:rsidP="00833D55">
      <w:pPr>
        <w:rPr>
          <w:noProof/>
        </w:rPr>
      </w:pPr>
      <w:r w:rsidRPr="00617CB8">
        <w:rPr>
          <w:noProof/>
        </w:rPr>
        <w:t>The following notation is used to specify a range of values:</w:t>
      </w:r>
    </w:p>
    <w:p w:rsidR="00833D55" w:rsidRPr="00617CB8" w:rsidRDefault="00833D55" w:rsidP="00833D55">
      <w:pPr>
        <w:pStyle w:val="Equation"/>
        <w:tabs>
          <w:tab w:val="clear" w:pos="794"/>
          <w:tab w:val="left" w:pos="1418"/>
        </w:tabs>
        <w:ind w:left="1418" w:hanging="851"/>
        <w:rPr>
          <w:noProof/>
          <w:position w:val="6"/>
        </w:rPr>
      </w:pPr>
      <w:r w:rsidRPr="00617CB8">
        <w:rPr>
          <w:noProof/>
          <w:position w:val="6"/>
        </w:rPr>
        <w:t>x = y..z</w:t>
      </w:r>
      <w:r w:rsidRPr="00617CB8">
        <w:rPr>
          <w:noProof/>
          <w:position w:val="6"/>
        </w:rPr>
        <w:tab/>
        <w:t>x takes on integer values starting from y to z, inclusive, with x, y, and z being integer numbers and z being greater than y.</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315" w:name="_Toc77680341"/>
      <w:bookmarkStart w:id="316" w:name="_Toc118289007"/>
      <w:bookmarkStart w:id="317" w:name="_Ref196969207"/>
      <w:bookmarkStart w:id="318" w:name="_Toc226456477"/>
      <w:bookmarkStart w:id="319" w:name="_Toc248045180"/>
      <w:bookmarkStart w:id="320" w:name="_Toc287363736"/>
      <w:bookmarkStart w:id="321" w:name="_Toc311216719"/>
      <w:bookmarkStart w:id="322" w:name="_Toc317198684"/>
      <w:bookmarkStart w:id="323" w:name="_Toc415475789"/>
      <w:bookmarkStart w:id="324" w:name="_Toc423599064"/>
      <w:bookmarkStart w:id="325" w:name="_Toc423601568"/>
      <w:r w:rsidRPr="00617CB8">
        <w:rPr>
          <w:noProof/>
        </w:rPr>
        <w:t xml:space="preserve">Mathematical </w:t>
      </w:r>
      <w:bookmarkEnd w:id="314"/>
      <w:r w:rsidRPr="00617CB8">
        <w:rPr>
          <w:noProof/>
        </w:rPr>
        <w:t>functions</w:t>
      </w:r>
      <w:bookmarkEnd w:id="315"/>
      <w:bookmarkEnd w:id="316"/>
      <w:bookmarkEnd w:id="317"/>
      <w:bookmarkEnd w:id="318"/>
      <w:bookmarkEnd w:id="319"/>
      <w:bookmarkEnd w:id="320"/>
      <w:bookmarkEnd w:id="321"/>
      <w:bookmarkEnd w:id="322"/>
      <w:bookmarkEnd w:id="323"/>
      <w:bookmarkEnd w:id="324"/>
      <w:bookmarkEnd w:id="325"/>
    </w:p>
    <w:p w:rsidR="00833D55" w:rsidRPr="00617CB8" w:rsidRDefault="00833D55" w:rsidP="00833D55">
      <w:pPr>
        <w:keepNext/>
        <w:rPr>
          <w:noProof/>
        </w:rPr>
      </w:pPr>
      <w:r w:rsidRPr="00617CB8">
        <w:rPr>
          <w:noProof/>
        </w:rPr>
        <w:t>The following mathematical functions are defined:</w:t>
      </w:r>
    </w:p>
    <w:p w:rsidR="00833D55" w:rsidRPr="00617CB8" w:rsidRDefault="00833D55" w:rsidP="00833D55">
      <w:pPr>
        <w:pStyle w:val="Equation"/>
        <w:tabs>
          <w:tab w:val="clear" w:pos="794"/>
          <w:tab w:val="clear" w:pos="1588"/>
          <w:tab w:val="left" w:pos="1418"/>
        </w:tabs>
        <w:ind w:left="1412" w:hanging="850"/>
        <w:rPr>
          <w:noProof/>
        </w:rPr>
      </w:pPr>
      <w:r w:rsidRPr="00617CB8">
        <w:rPr>
          <w:noProof/>
          <w:position w:val="6"/>
        </w:rPr>
        <w:t xml:space="preserve">Abs( </w:t>
      </w:r>
      <w:r w:rsidRPr="00617CB8">
        <w:rPr>
          <w:iCs/>
          <w:noProof/>
          <w:position w:val="6"/>
        </w:rPr>
        <w:t>x</w:t>
      </w:r>
      <w:r w:rsidRPr="00617CB8">
        <w:rPr>
          <w:noProof/>
          <w:position w:val="6"/>
        </w:rPr>
        <w:t xml:space="preserve"> ) </w:t>
      </w:r>
      <w:r w:rsidRPr="00617CB8">
        <w:rPr>
          <w:rFonts w:ascii="Symbol" w:hAnsi="Symbol" w:cs="Symbol"/>
          <w:noProof/>
          <w:position w:val="6"/>
        </w:rPr>
        <w:t></w:t>
      </w:r>
      <w:r w:rsidRPr="00617CB8">
        <w:rPr>
          <w:noProof/>
        </w:rPr>
        <w:t xml:space="preserve"> </w:t>
      </w:r>
      <w:r w:rsidRPr="00617CB8">
        <w:rPr>
          <w:noProof/>
          <w:position w:val="-30"/>
        </w:rPr>
        <w:object w:dxaOrig="1640" w:dyaOrig="720">
          <v:shape id="_x0000_i1027" type="#_x0000_t75" style="width:1in;height:38.85pt" o:ole="">
            <v:imagedata r:id="rId29" o:title=""/>
          </v:shape>
          <o:OLEObject Type="Embed" ProgID="Equation.3" ShapeID="_x0000_i1027" DrawAspect="Content" ObjectID="_1497703353" r:id="rId30"/>
        </w:objec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5</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1418"/>
        </w:tabs>
        <w:ind w:left="1412" w:hanging="850"/>
        <w:rPr>
          <w:noProof/>
        </w:rPr>
      </w:pPr>
      <w:r w:rsidRPr="00617CB8">
        <w:rPr>
          <w:noProof/>
        </w:rPr>
        <w:t xml:space="preserve">Ceil( </w:t>
      </w:r>
      <w:r w:rsidRPr="00617CB8">
        <w:rPr>
          <w:iCs/>
          <w:noProof/>
        </w:rPr>
        <w:t>x</w:t>
      </w:r>
      <w:r w:rsidRPr="00617CB8">
        <w:rPr>
          <w:noProof/>
        </w:rPr>
        <w:t xml:space="preserve"> ) </w:t>
      </w:r>
      <w:r w:rsidRPr="00617CB8">
        <w:rPr>
          <w:noProof/>
        </w:rPr>
        <w:tab/>
        <w:t xml:space="preserve">the smallest integer greater than or equal to </w:t>
      </w:r>
      <w:r w:rsidRPr="00617CB8">
        <w:rPr>
          <w:iCs/>
          <w:noProof/>
        </w:rPr>
        <w:t>x</w:t>
      </w:r>
      <w:r w:rsidRPr="00617CB8">
        <w:rPr>
          <w:noProof/>
        </w:rPr>
        <w:t>.</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5</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w:t>
      </w:r>
      <w:r w:rsidR="00B96C9A" w:rsidRPr="00617CB8">
        <w:rPr>
          <w:noProof/>
        </w:rPr>
        <w:fldChar w:fldCharType="end"/>
      </w:r>
      <w:r w:rsidRPr="00617CB8">
        <w:rPr>
          <w:noProof/>
        </w:rPr>
        <w:t>)</w:t>
      </w:r>
    </w:p>
    <w:p w:rsidR="00833D55" w:rsidRPr="00617CB8" w:rsidRDefault="00833D55" w:rsidP="00857A83">
      <w:pPr>
        <w:pStyle w:val="Equation"/>
        <w:tabs>
          <w:tab w:val="clear" w:pos="794"/>
          <w:tab w:val="clear" w:pos="1588"/>
          <w:tab w:val="left" w:pos="1418"/>
        </w:tabs>
        <w:ind w:left="1412" w:hanging="850"/>
        <w:rPr>
          <w:noProof/>
        </w:rPr>
      </w:pPr>
      <w:r w:rsidRPr="00617CB8">
        <w:rPr>
          <w:noProof/>
        </w:rPr>
        <w:t>Clip1</w:t>
      </w:r>
      <w:r w:rsidRPr="00617CB8">
        <w:rPr>
          <w:noProof/>
          <w:vertAlign w:val="subscript"/>
        </w:rPr>
        <w:t>Y</w:t>
      </w:r>
      <w:r w:rsidRPr="00617CB8">
        <w:rPr>
          <w:noProof/>
        </w:rPr>
        <w:t xml:space="preserve">( </w:t>
      </w:r>
      <w:r w:rsidRPr="00617CB8">
        <w:rPr>
          <w:iCs/>
          <w:noProof/>
        </w:rPr>
        <w:t>x</w:t>
      </w:r>
      <w:r w:rsidRPr="00617CB8">
        <w:rPr>
          <w:noProof/>
        </w:rPr>
        <w:t xml:space="preserve"> ) = Clip3( 0, ( 1  &lt;&lt;  BitDepth</w:t>
      </w:r>
      <w:r w:rsidRPr="00617CB8">
        <w:rPr>
          <w:noProof/>
          <w:vertAlign w:val="subscript"/>
        </w:rPr>
        <w:t>Y</w:t>
      </w:r>
      <w:r w:rsidRPr="00617CB8">
        <w:rPr>
          <w:noProof/>
        </w:rPr>
        <w:t xml:space="preserve"> ) − 1, </w:t>
      </w:r>
      <w:r w:rsidRPr="00617CB8">
        <w:rPr>
          <w:iCs/>
          <w:noProof/>
        </w:rPr>
        <w:t>x</w:t>
      </w:r>
      <w:r w:rsidRPr="00617CB8">
        <w:rPr>
          <w:noProof/>
        </w:rPr>
        <w:t xml:space="preserve"> )</w:t>
      </w:r>
      <w:r w:rsidR="00FA3FAE" w:rsidRPr="00617CB8">
        <w:rPr>
          <w:noProof/>
        </w:rPr>
        <w:tab/>
      </w:r>
      <w:r w:rsidR="00FA3FAE"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5</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w:t>
      </w:r>
      <w:r w:rsidR="00B96C9A" w:rsidRPr="00617CB8">
        <w:rPr>
          <w:noProof/>
        </w:rPr>
        <w:fldChar w:fldCharType="end"/>
      </w:r>
      <w:r w:rsidRPr="00617CB8">
        <w:rPr>
          <w:noProof/>
        </w:rPr>
        <w:t>)</w:t>
      </w:r>
    </w:p>
    <w:p w:rsidR="00833D55" w:rsidRPr="00617CB8" w:rsidRDefault="00833D55" w:rsidP="00857A83">
      <w:pPr>
        <w:pStyle w:val="Equation"/>
        <w:tabs>
          <w:tab w:val="clear" w:pos="794"/>
          <w:tab w:val="clear" w:pos="1588"/>
          <w:tab w:val="left" w:pos="1418"/>
        </w:tabs>
        <w:ind w:left="1412" w:hanging="850"/>
        <w:rPr>
          <w:noProof/>
        </w:rPr>
      </w:pPr>
      <w:r w:rsidRPr="00617CB8">
        <w:rPr>
          <w:noProof/>
        </w:rPr>
        <w:t>Clip1</w:t>
      </w:r>
      <w:r w:rsidRPr="00617CB8">
        <w:rPr>
          <w:noProof/>
          <w:vertAlign w:val="subscript"/>
        </w:rPr>
        <w:t>C</w:t>
      </w:r>
      <w:r w:rsidRPr="00617CB8">
        <w:rPr>
          <w:noProof/>
        </w:rPr>
        <w:t xml:space="preserve">( </w:t>
      </w:r>
      <w:r w:rsidRPr="00617CB8">
        <w:rPr>
          <w:iCs/>
          <w:noProof/>
        </w:rPr>
        <w:t>x</w:t>
      </w:r>
      <w:r w:rsidRPr="00617CB8">
        <w:rPr>
          <w:noProof/>
        </w:rPr>
        <w:t xml:space="preserve"> ) = Clip3( 0, ( 1  &lt;&lt;  BitDepth</w:t>
      </w:r>
      <w:r w:rsidRPr="00617CB8">
        <w:rPr>
          <w:noProof/>
          <w:vertAlign w:val="subscript"/>
        </w:rPr>
        <w:t>C</w:t>
      </w:r>
      <w:r w:rsidRPr="00617CB8">
        <w:rPr>
          <w:noProof/>
        </w:rPr>
        <w:t xml:space="preserve"> ) − 1, </w:t>
      </w:r>
      <w:r w:rsidRPr="00617CB8">
        <w:rPr>
          <w:iCs/>
          <w:noProof/>
        </w:rPr>
        <w:t>x</w:t>
      </w:r>
      <w:r w:rsidRPr="00617CB8">
        <w:rPr>
          <w:noProof/>
        </w:rPr>
        <w:t xml:space="preserve"> )</w:t>
      </w:r>
      <w:r w:rsidR="00FA3FAE"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5</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1418"/>
        </w:tabs>
        <w:ind w:left="1412" w:hanging="850"/>
        <w:rPr>
          <w:noProof/>
        </w:rPr>
      </w:pPr>
      <w:r w:rsidRPr="00617CB8">
        <w:rPr>
          <w:noProof/>
        </w:rPr>
        <w:t xml:space="preserve">Clip3( x, y, z ) = </w:t>
      </w:r>
      <w:r w:rsidRPr="00617CB8">
        <w:rPr>
          <w:noProof/>
          <w:position w:val="-50"/>
        </w:rPr>
        <w:object w:dxaOrig="1760" w:dyaOrig="1120">
          <v:shape id="_x0000_i1028" type="#_x0000_t75" style="width:80.4pt;height:48.15pt" o:ole="">
            <v:imagedata r:id="rId31" o:title=""/>
          </v:shape>
          <o:OLEObject Type="Embed" ProgID="Equation.3" ShapeID="_x0000_i1028" DrawAspect="Content" ObjectID="_1497703354" r:id="rId32"/>
        </w:objec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5</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w:t>
      </w:r>
      <w:r w:rsidR="00B96C9A" w:rsidRPr="00617CB8">
        <w:rPr>
          <w:noProof/>
        </w:rPr>
        <w:fldChar w:fldCharType="end"/>
      </w:r>
      <w:r w:rsidRPr="00617CB8">
        <w:rPr>
          <w:noProof/>
        </w:rPr>
        <w:t>)</w:t>
      </w:r>
    </w:p>
    <w:p w:rsidR="00833D55" w:rsidRPr="00617CB8" w:rsidRDefault="00833D55" w:rsidP="00857A83">
      <w:pPr>
        <w:pStyle w:val="Equation"/>
        <w:tabs>
          <w:tab w:val="clear" w:pos="794"/>
          <w:tab w:val="clear" w:pos="1588"/>
          <w:tab w:val="left" w:pos="1418"/>
        </w:tabs>
        <w:ind w:left="1412" w:hanging="850"/>
        <w:rPr>
          <w:noProof/>
        </w:rPr>
      </w:pPr>
      <w:r w:rsidRPr="00617CB8">
        <w:rPr>
          <w:noProof/>
        </w:rPr>
        <w:t xml:space="preserve">Floor( </w:t>
      </w:r>
      <w:r w:rsidRPr="00617CB8">
        <w:rPr>
          <w:iCs/>
          <w:noProof/>
        </w:rPr>
        <w:t>x</w:t>
      </w:r>
      <w:r w:rsidRPr="00617CB8">
        <w:rPr>
          <w:noProof/>
        </w:rPr>
        <w:t xml:space="preserve"> )</w:t>
      </w:r>
      <w:r w:rsidRPr="00617CB8">
        <w:rPr>
          <w:noProof/>
        </w:rPr>
        <w:tab/>
        <w:t xml:space="preserve">the largest integer less than or equal to </w:t>
      </w:r>
      <w:r w:rsidRPr="00617CB8">
        <w:rPr>
          <w:iCs/>
          <w:noProof/>
        </w:rPr>
        <w:t>x</w:t>
      </w:r>
      <w:r w:rsidRPr="00617CB8">
        <w:rPr>
          <w:noProof/>
        </w:rPr>
        <w:t>.</w:t>
      </w:r>
      <w:r w:rsidRPr="00617CB8">
        <w:rPr>
          <w:noProof/>
        </w:rPr>
        <w:tab/>
      </w:r>
      <w:r w:rsidR="00FA3FAE"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5</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1418"/>
        </w:tabs>
        <w:ind w:left="1412" w:hanging="850"/>
        <w:rPr>
          <w:noProof/>
        </w:rPr>
      </w:pPr>
      <w:r w:rsidRPr="00617CB8">
        <w:t xml:space="preserve">GetCurrMsb( cl, pl, pm, ml ) = </w:t>
      </w:r>
      <w:r w:rsidRPr="00617CB8">
        <w:rPr>
          <w:position w:val="-50"/>
        </w:rPr>
        <w:object w:dxaOrig="3000" w:dyaOrig="1120">
          <v:shape id="_x0000_i1029" type="#_x0000_t75" style="width:135.6pt;height:48.15pt" o:ole="">
            <v:imagedata r:id="rId33" o:title=""/>
          </v:shape>
          <o:OLEObject Type="Embed" ProgID="Equation.3" ShapeID="_x0000_i1029" DrawAspect="Content" ObjectID="_1497703355" r:id="rId34"/>
        </w:object>
      </w:r>
      <w:r w:rsidRPr="00617CB8">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5</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1418"/>
        </w:tabs>
        <w:ind w:left="1412" w:hanging="850"/>
        <w:rPr>
          <w:noProof/>
        </w:rPr>
      </w:pPr>
      <w:r w:rsidRPr="00617CB8">
        <w:rPr>
          <w:noProof/>
        </w:rPr>
        <w:t xml:space="preserve">Log2( </w:t>
      </w:r>
      <w:r w:rsidRPr="00617CB8">
        <w:rPr>
          <w:iCs/>
          <w:noProof/>
        </w:rPr>
        <w:t>x</w:t>
      </w:r>
      <w:r w:rsidRPr="00617CB8">
        <w:rPr>
          <w:noProof/>
        </w:rPr>
        <w:t xml:space="preserve"> )</w:t>
      </w:r>
      <w:r w:rsidRPr="00617CB8">
        <w:rPr>
          <w:noProof/>
        </w:rPr>
        <w:tab/>
        <w:t xml:space="preserve">the base-2 logarithm of </w:t>
      </w:r>
      <w:r w:rsidRPr="00617CB8">
        <w:rPr>
          <w:iCs/>
          <w:noProof/>
        </w:rPr>
        <w:t>x</w:t>
      </w:r>
      <w:r w:rsidRPr="00617CB8">
        <w:rPr>
          <w:noProof/>
        </w:rPr>
        <w:t>.</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5</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8</w:t>
      </w:r>
      <w:r w:rsidR="00B96C9A" w:rsidRPr="00617CB8">
        <w:rPr>
          <w:noProof/>
        </w:rPr>
        <w:fldChar w:fldCharType="end"/>
      </w:r>
      <w:r w:rsidRPr="00617CB8">
        <w:rPr>
          <w:noProof/>
        </w:rPr>
        <w:t>)</w:t>
      </w:r>
    </w:p>
    <w:p w:rsidR="00833D55" w:rsidRPr="00E63AFE" w:rsidRDefault="00833D55" w:rsidP="00857A83">
      <w:pPr>
        <w:pStyle w:val="Equation"/>
        <w:tabs>
          <w:tab w:val="clear" w:pos="794"/>
          <w:tab w:val="clear" w:pos="1588"/>
          <w:tab w:val="left" w:pos="1418"/>
        </w:tabs>
        <w:ind w:left="1412" w:hanging="850"/>
        <w:rPr>
          <w:noProof/>
          <w:lang w:val="es-ES_tradnl"/>
        </w:rPr>
      </w:pPr>
      <w:r w:rsidRPr="00617CB8">
        <w:rPr>
          <w:noProof/>
        </w:rPr>
        <w:t xml:space="preserve">Log10( </w:t>
      </w:r>
      <w:r w:rsidRPr="00617CB8">
        <w:rPr>
          <w:iCs/>
          <w:noProof/>
        </w:rPr>
        <w:t>x</w:t>
      </w:r>
      <w:r w:rsidRPr="00617CB8">
        <w:rPr>
          <w:noProof/>
        </w:rPr>
        <w:t xml:space="preserve"> ) the base-10 logarithm of </w:t>
      </w:r>
      <w:r w:rsidRPr="00617CB8">
        <w:rPr>
          <w:iCs/>
          <w:noProof/>
        </w:rPr>
        <w:t>x</w:t>
      </w:r>
      <w:r w:rsidRPr="00617CB8">
        <w:rPr>
          <w:noProof/>
        </w:rPr>
        <w:t>.</w:t>
      </w:r>
      <w:r w:rsidRPr="00617CB8">
        <w:rPr>
          <w:noProof/>
        </w:rPr>
        <w:tab/>
      </w:r>
      <w:r w:rsidR="00FA3FAE" w:rsidRPr="00617CB8">
        <w:rPr>
          <w:noProof/>
        </w:rPr>
        <w:tab/>
      </w:r>
      <w:r w:rsidRPr="00E63AFE">
        <w:rPr>
          <w:noProof/>
          <w:lang w:val="es-ES_tradnl"/>
        </w:rPr>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5</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9</w:t>
      </w:r>
      <w:r w:rsidR="00B96C9A" w:rsidRPr="00617CB8">
        <w:rPr>
          <w:noProof/>
        </w:rPr>
        <w:fldChar w:fldCharType="end"/>
      </w:r>
      <w:r w:rsidRPr="00E63AFE">
        <w:rPr>
          <w:noProof/>
          <w:lang w:val="es-ES_tradnl"/>
        </w:rPr>
        <w:t>)</w:t>
      </w:r>
    </w:p>
    <w:p w:rsidR="00833D55" w:rsidRPr="00E63AFE" w:rsidRDefault="00833D55" w:rsidP="00833D55">
      <w:pPr>
        <w:pStyle w:val="Equation"/>
        <w:tabs>
          <w:tab w:val="clear" w:pos="794"/>
          <w:tab w:val="clear" w:pos="1588"/>
          <w:tab w:val="left" w:pos="1418"/>
        </w:tabs>
        <w:ind w:left="1412" w:hanging="850"/>
        <w:rPr>
          <w:noProof/>
          <w:lang w:val="es-ES_tradnl"/>
        </w:rPr>
      </w:pPr>
      <w:r w:rsidRPr="00E63AFE">
        <w:rPr>
          <w:noProof/>
          <w:lang w:val="es-ES_tradnl"/>
        </w:rPr>
        <w:t xml:space="preserve">Min( x, y ) = </w:t>
      </w:r>
      <w:r w:rsidRPr="00617CB8">
        <w:rPr>
          <w:noProof/>
          <w:position w:val="-30"/>
        </w:rPr>
        <w:object w:dxaOrig="1500" w:dyaOrig="720">
          <v:shape id="_x0000_i1030" type="#_x0000_t75" style="width:1in;height:38.85pt" o:ole="">
            <v:imagedata r:id="rId35" o:title=""/>
          </v:shape>
          <o:OLEObject Type="Embed" ProgID="Equation.3" ShapeID="_x0000_i1030" DrawAspect="Content" ObjectID="_1497703356" r:id="rId36"/>
        </w:object>
      </w:r>
      <w:r w:rsidRPr="00E63AFE">
        <w:rPr>
          <w:noProof/>
          <w:lang w:val="es-ES_tradnl"/>
        </w:rPr>
        <w:tab/>
      </w:r>
      <w:r w:rsidRPr="00E63AFE">
        <w:rPr>
          <w:noProof/>
          <w:lang w:val="es-ES_tradnl"/>
        </w:rPr>
        <w:tab/>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5</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10</w:t>
      </w:r>
      <w:r w:rsidR="00B96C9A" w:rsidRPr="00617CB8">
        <w:rPr>
          <w:noProof/>
        </w:rPr>
        <w:fldChar w:fldCharType="end"/>
      </w:r>
      <w:r w:rsidRPr="00E63AFE">
        <w:rPr>
          <w:noProof/>
          <w:lang w:val="es-ES_tradnl"/>
        </w:rPr>
        <w:t>)</w:t>
      </w:r>
    </w:p>
    <w:p w:rsidR="00833D55" w:rsidRPr="00E63AFE" w:rsidRDefault="00833D55" w:rsidP="00833D55">
      <w:pPr>
        <w:pStyle w:val="Equation"/>
        <w:tabs>
          <w:tab w:val="clear" w:pos="794"/>
          <w:tab w:val="clear" w:pos="1588"/>
          <w:tab w:val="left" w:pos="1418"/>
        </w:tabs>
        <w:ind w:left="1412" w:hanging="850"/>
        <w:rPr>
          <w:noProof/>
          <w:lang w:val="es-ES_tradnl"/>
        </w:rPr>
      </w:pPr>
      <w:r w:rsidRPr="00E63AFE">
        <w:rPr>
          <w:noProof/>
          <w:lang w:val="es-ES_tradnl"/>
        </w:rPr>
        <w:t xml:space="preserve">Max( x, y ) = </w:t>
      </w:r>
      <w:r w:rsidRPr="00617CB8">
        <w:rPr>
          <w:noProof/>
          <w:position w:val="-30"/>
        </w:rPr>
        <w:object w:dxaOrig="1480" w:dyaOrig="720">
          <v:shape id="_x0000_i1031" type="#_x0000_t75" style="width:63.6pt;height:38.85pt" o:ole="">
            <v:imagedata r:id="rId37" o:title=""/>
          </v:shape>
          <o:OLEObject Type="Embed" ProgID="Equation.3" ShapeID="_x0000_i1031" DrawAspect="Content" ObjectID="_1497703357" r:id="rId38"/>
        </w:object>
      </w:r>
      <w:r w:rsidRPr="00E63AFE">
        <w:rPr>
          <w:noProof/>
          <w:lang w:val="es-ES_tradnl"/>
        </w:rPr>
        <w:tab/>
      </w:r>
      <w:r w:rsidRPr="00E63AFE">
        <w:rPr>
          <w:noProof/>
          <w:lang w:val="es-ES_tradnl"/>
        </w:rPr>
        <w:tab/>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5</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11</w:t>
      </w:r>
      <w:r w:rsidR="00B96C9A" w:rsidRPr="00617CB8">
        <w:rPr>
          <w:noProof/>
        </w:rPr>
        <w:fldChar w:fldCharType="end"/>
      </w:r>
      <w:r w:rsidRPr="00E63AFE">
        <w:rPr>
          <w:noProof/>
          <w:lang w:val="es-ES_tradnl"/>
        </w:rPr>
        <w:t>)</w:t>
      </w:r>
    </w:p>
    <w:p w:rsidR="00833D55" w:rsidRPr="00617CB8" w:rsidRDefault="00833D55" w:rsidP="00833D55">
      <w:pPr>
        <w:pStyle w:val="Equation"/>
        <w:tabs>
          <w:tab w:val="clear" w:pos="794"/>
          <w:tab w:val="clear" w:pos="1588"/>
          <w:tab w:val="left" w:pos="1418"/>
        </w:tabs>
        <w:ind w:left="1412" w:hanging="850"/>
        <w:rPr>
          <w:noProof/>
        </w:rPr>
      </w:pPr>
      <w:r w:rsidRPr="00617CB8">
        <w:rPr>
          <w:noProof/>
        </w:rPr>
        <w:t>Round( x ) = Sign( x ) * Floor( Abs( x ) + 0.5 )</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5</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2</w:t>
      </w:r>
      <w:r w:rsidR="00B96C9A" w:rsidRPr="00617CB8">
        <w:rPr>
          <w:noProof/>
        </w:rPr>
        <w:fldChar w:fldCharType="end"/>
      </w:r>
      <w:r w:rsidRPr="00617CB8">
        <w:rPr>
          <w:noProof/>
        </w:rPr>
        <w:t>)</w:t>
      </w:r>
    </w:p>
    <w:p w:rsidR="00833D55" w:rsidRPr="00E63AFE" w:rsidRDefault="00833D55" w:rsidP="00833D55">
      <w:pPr>
        <w:pStyle w:val="Equation"/>
        <w:tabs>
          <w:tab w:val="clear" w:pos="794"/>
          <w:tab w:val="clear" w:pos="1588"/>
          <w:tab w:val="left" w:pos="1418"/>
        </w:tabs>
        <w:ind w:left="1412" w:hanging="850"/>
        <w:rPr>
          <w:noProof/>
          <w:lang w:val="es-ES_tradnl"/>
        </w:rPr>
      </w:pPr>
      <w:r w:rsidRPr="00E63AFE">
        <w:rPr>
          <w:noProof/>
          <w:lang w:val="es-ES_tradnl"/>
        </w:rPr>
        <w:t xml:space="preserve">Sign( x ) = </w:t>
      </w:r>
      <w:r w:rsidRPr="00617CB8">
        <w:rPr>
          <w:noProof/>
          <w:position w:val="-50"/>
        </w:rPr>
        <w:object w:dxaOrig="1440" w:dyaOrig="1120">
          <v:shape id="_x0000_i1032" type="#_x0000_t75" style="width:63.6pt;height:48.15pt" o:ole="">
            <v:imagedata r:id="rId39" o:title=""/>
          </v:shape>
          <o:OLEObject Type="Embed" ProgID="Equation.3" ShapeID="_x0000_i1032" DrawAspect="Content" ObjectID="_1497703358" r:id="rId40"/>
        </w:object>
      </w:r>
      <w:r w:rsidRPr="00E63AFE">
        <w:rPr>
          <w:noProof/>
          <w:lang w:val="es-ES_tradnl"/>
        </w:rPr>
        <w:tab/>
      </w:r>
      <w:r w:rsidRPr="00E63AFE">
        <w:rPr>
          <w:noProof/>
          <w:lang w:val="es-ES_tradnl"/>
        </w:rPr>
        <w:tab/>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5</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13</w:t>
      </w:r>
      <w:r w:rsidR="00B96C9A" w:rsidRPr="00617CB8">
        <w:rPr>
          <w:noProof/>
        </w:rPr>
        <w:fldChar w:fldCharType="end"/>
      </w:r>
      <w:r w:rsidRPr="00E63AFE">
        <w:rPr>
          <w:noProof/>
          <w:lang w:val="es-ES_tradnl"/>
        </w:rPr>
        <w:t>)</w:t>
      </w:r>
    </w:p>
    <w:p w:rsidR="00833D55" w:rsidRPr="00E63AFE" w:rsidRDefault="00833D55" w:rsidP="00833D55">
      <w:pPr>
        <w:pStyle w:val="Equation"/>
        <w:tabs>
          <w:tab w:val="clear" w:pos="794"/>
          <w:tab w:val="clear" w:pos="1588"/>
          <w:tab w:val="left" w:pos="1418"/>
        </w:tabs>
        <w:ind w:left="1412" w:hanging="850"/>
        <w:rPr>
          <w:noProof/>
          <w:lang w:val="es-ES_tradnl"/>
        </w:rPr>
      </w:pPr>
      <w:r w:rsidRPr="00E63AFE">
        <w:rPr>
          <w:noProof/>
          <w:lang w:val="es-ES_tradnl"/>
        </w:rPr>
        <w:t xml:space="preserve">Sqrt( </w:t>
      </w:r>
      <w:r w:rsidRPr="00E63AFE">
        <w:rPr>
          <w:iCs/>
          <w:noProof/>
          <w:lang w:val="es-ES_tradnl"/>
        </w:rPr>
        <w:t>x</w:t>
      </w:r>
      <w:r w:rsidRPr="00E63AFE">
        <w:rPr>
          <w:noProof/>
          <w:lang w:val="es-ES_tradnl"/>
        </w:rPr>
        <w:t xml:space="preserve"> ) = </w:t>
      </w:r>
      <w:r w:rsidRPr="00617CB8">
        <w:rPr>
          <w:noProof/>
          <w:position w:val="-6"/>
        </w:rPr>
        <w:object w:dxaOrig="400" w:dyaOrig="340">
          <v:shape id="_x0000_i1033" type="#_x0000_t75" style="width:15pt;height:15pt" o:ole="">
            <v:imagedata r:id="rId41" o:title=""/>
          </v:shape>
          <o:OLEObject Type="Embed" ProgID="Equation.3" ShapeID="_x0000_i1033" DrawAspect="Content" ObjectID="_1497703359" r:id="rId42"/>
        </w:object>
      </w:r>
      <w:r w:rsidRPr="00E63AFE">
        <w:rPr>
          <w:noProof/>
          <w:lang w:val="es-ES_tradnl"/>
        </w:rPr>
        <w:tab/>
      </w:r>
      <w:r w:rsidRPr="00E63AFE">
        <w:rPr>
          <w:noProof/>
          <w:lang w:val="es-ES_tradnl"/>
        </w:rPr>
        <w:tab/>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5</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14</w:t>
      </w:r>
      <w:r w:rsidR="00B96C9A" w:rsidRPr="00617CB8">
        <w:rPr>
          <w:noProof/>
        </w:rPr>
        <w:fldChar w:fldCharType="end"/>
      </w:r>
      <w:r w:rsidRPr="00E63AFE">
        <w:rPr>
          <w:noProof/>
          <w:lang w:val="es-ES_tradnl"/>
        </w:rPr>
        <w:t>)</w:t>
      </w:r>
    </w:p>
    <w:p w:rsidR="00833D55" w:rsidRPr="00E63AFE" w:rsidRDefault="00833D55" w:rsidP="00833D55">
      <w:pPr>
        <w:pStyle w:val="Equation"/>
        <w:tabs>
          <w:tab w:val="clear" w:pos="794"/>
          <w:tab w:val="clear" w:pos="1588"/>
          <w:tab w:val="left" w:pos="1418"/>
        </w:tabs>
        <w:ind w:left="1412" w:hanging="850"/>
        <w:rPr>
          <w:noProof/>
          <w:lang w:val="es-ES_tradnl"/>
        </w:rPr>
      </w:pPr>
      <w:bookmarkStart w:id="326" w:name="_Toc226456478"/>
      <w:bookmarkStart w:id="327" w:name="_Toc248045181"/>
      <w:bookmarkStart w:id="328" w:name="_Toc287363737"/>
      <w:bookmarkStart w:id="329" w:name="_Toc311216720"/>
      <w:bookmarkStart w:id="330" w:name="_Toc317198685"/>
      <w:r w:rsidRPr="00E63AFE">
        <w:rPr>
          <w:noProof/>
          <w:lang w:val="es-ES_tradnl"/>
        </w:rPr>
        <w:t xml:space="preserve">Swap( </w:t>
      </w:r>
      <w:r w:rsidRPr="00E63AFE">
        <w:rPr>
          <w:iCs/>
          <w:noProof/>
          <w:lang w:val="es-ES_tradnl"/>
        </w:rPr>
        <w:t>x, y</w:t>
      </w:r>
      <w:r w:rsidRPr="00E63AFE">
        <w:rPr>
          <w:noProof/>
          <w:lang w:val="es-ES_tradnl"/>
        </w:rPr>
        <w:t xml:space="preserve"> ) = ( y, x )</w:t>
      </w:r>
      <w:r w:rsidRPr="00E63AFE">
        <w:rPr>
          <w:noProof/>
          <w:lang w:val="es-ES_tradnl"/>
        </w:rPr>
        <w:tab/>
      </w:r>
      <w:r w:rsidRPr="00E63AFE">
        <w:rPr>
          <w:noProof/>
          <w:lang w:val="es-ES_tradnl"/>
        </w:rPr>
        <w:tab/>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5</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15</w:t>
      </w:r>
      <w:r w:rsidR="00B96C9A" w:rsidRPr="00617CB8">
        <w:rPr>
          <w:noProof/>
        </w:rPr>
        <w:fldChar w:fldCharType="end"/>
      </w:r>
      <w:r w:rsidRPr="00E63AFE">
        <w:rPr>
          <w:noProof/>
          <w:lang w:val="es-ES_tradnl"/>
        </w:rPr>
        <w:t>)</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331" w:name="_Toc415475790"/>
      <w:bookmarkStart w:id="332" w:name="_Toc423599065"/>
      <w:bookmarkStart w:id="333" w:name="_Toc423601569"/>
      <w:r w:rsidRPr="00617CB8">
        <w:rPr>
          <w:noProof/>
        </w:rPr>
        <w:t>Order of operation precedence</w:t>
      </w:r>
      <w:bookmarkEnd w:id="326"/>
      <w:bookmarkEnd w:id="327"/>
      <w:bookmarkEnd w:id="328"/>
      <w:bookmarkEnd w:id="329"/>
      <w:bookmarkEnd w:id="330"/>
      <w:bookmarkEnd w:id="331"/>
      <w:bookmarkEnd w:id="332"/>
      <w:bookmarkEnd w:id="333"/>
    </w:p>
    <w:p w:rsidR="00833D55" w:rsidRPr="00617CB8" w:rsidRDefault="00833D55" w:rsidP="00833D55">
      <w:pPr>
        <w:rPr>
          <w:noProof/>
        </w:rPr>
      </w:pPr>
      <w:r w:rsidRPr="00617CB8">
        <w:rPr>
          <w:noProof/>
        </w:rPr>
        <w:t>When order of precedence in an expression is not indicated explicitly by use of parentheses, the following rules apply:</w:t>
      </w:r>
    </w:p>
    <w:p w:rsidR="00833D55" w:rsidRPr="00617CB8" w:rsidRDefault="00833D55" w:rsidP="00833D55">
      <w:pPr>
        <w:spacing w:before="86"/>
        <w:ind w:left="397" w:hanging="397"/>
        <w:rPr>
          <w:noProof/>
        </w:rPr>
      </w:pPr>
      <w:r w:rsidRPr="00617CB8">
        <w:rPr>
          <w:noProof/>
        </w:rPr>
        <w:t>–</w:t>
      </w:r>
      <w:r w:rsidRPr="00617CB8">
        <w:rPr>
          <w:noProof/>
        </w:rPr>
        <w:tab/>
        <w:t>Operations of a higher precedence are evaluated before any operation of a lower precedence.</w:t>
      </w:r>
    </w:p>
    <w:p w:rsidR="00833D55" w:rsidRPr="00617CB8" w:rsidRDefault="00833D55" w:rsidP="00833D55">
      <w:pPr>
        <w:spacing w:before="86"/>
        <w:ind w:left="397" w:hanging="397"/>
        <w:rPr>
          <w:noProof/>
        </w:rPr>
      </w:pPr>
      <w:r w:rsidRPr="00617CB8">
        <w:rPr>
          <w:noProof/>
        </w:rPr>
        <w:t>–</w:t>
      </w:r>
      <w:r w:rsidRPr="00617CB8">
        <w:rPr>
          <w:noProof/>
        </w:rPr>
        <w:tab/>
        <w:t>Operations of the same precedence are evaluated sequentially from left to right.</w:t>
      </w:r>
    </w:p>
    <w:p w:rsidR="00833D55" w:rsidRPr="00617CB8" w:rsidRDefault="00B51DE6" w:rsidP="00833D55">
      <w:pPr>
        <w:rPr>
          <w:noProof/>
        </w:rPr>
      </w:pPr>
      <w:r>
        <w:fldChar w:fldCharType="begin" w:fldLock="1"/>
      </w:r>
      <w:r>
        <w:instrText xml:space="preserve"> REF _Ref215994896 \h  \* MERGEFORMAT </w:instrText>
      </w:r>
      <w:r>
        <w:fldChar w:fldCharType="separate"/>
      </w:r>
      <w:r w:rsidR="00833D55" w:rsidRPr="00617CB8">
        <w:rPr>
          <w:noProof/>
        </w:rPr>
        <w:t>Table 5</w:t>
      </w:r>
      <w:r w:rsidR="00833D55" w:rsidRPr="00617CB8">
        <w:rPr>
          <w:noProof/>
        </w:rPr>
        <w:noBreakHyphen/>
        <w:t>1</w:t>
      </w:r>
      <w:r>
        <w:fldChar w:fldCharType="end"/>
      </w:r>
      <w:r w:rsidR="00833D55" w:rsidRPr="00617CB8">
        <w:rPr>
          <w:noProof/>
        </w:rPr>
        <w:t xml:space="preserve"> specifies the precedence of operations from highest to lowest; a higher position in the table indicates a higher precedence.</w:t>
      </w:r>
    </w:p>
    <w:p w:rsidR="00833D55" w:rsidRPr="00617CB8" w:rsidRDefault="00833D55" w:rsidP="00833D55">
      <w:pPr>
        <w:pStyle w:val="Note1"/>
        <w:rPr>
          <w:noProof/>
        </w:rPr>
      </w:pPr>
      <w:r w:rsidRPr="00617CB8">
        <w:rPr>
          <w:noProof/>
        </w:rPr>
        <w:t>NOTE – For those operators that are also used in the C programming language, the order of precedence used in this Specification is the same as used in the C programming language.</w:t>
      </w:r>
    </w:p>
    <w:p w:rsidR="00833D55" w:rsidRPr="00617CB8" w:rsidRDefault="00833D55" w:rsidP="00833D55">
      <w:pPr>
        <w:pStyle w:val="Caption"/>
        <w:rPr>
          <w:noProof/>
          <w:lang w:val="en-GB"/>
        </w:rPr>
      </w:pPr>
      <w:bookmarkStart w:id="334" w:name="_Ref215994896"/>
      <w:bookmarkStart w:id="335" w:name="_Toc246350677"/>
      <w:bookmarkStart w:id="336" w:name="_Toc287363916"/>
      <w:bookmarkStart w:id="337" w:name="_Toc415476431"/>
      <w:bookmarkStart w:id="338" w:name="_Toc423602466"/>
      <w:bookmarkStart w:id="339" w:name="_Toc423602640"/>
      <w:bookmarkStart w:id="340" w:name="_Toc423603276"/>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5</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334"/>
      <w:r w:rsidRPr="00617CB8">
        <w:rPr>
          <w:noProof/>
          <w:lang w:val="en-GB"/>
        </w:rPr>
        <w:t xml:space="preserve"> – Operation precedence from highest (at top of table) to lowest (at bottom of table)</w:t>
      </w:r>
      <w:bookmarkEnd w:id="335"/>
      <w:bookmarkEnd w:id="336"/>
      <w:bookmarkEnd w:id="337"/>
      <w:bookmarkEnd w:id="338"/>
      <w:bookmarkEnd w:id="339"/>
      <w:bookmarkEnd w:id="340"/>
    </w:p>
    <w:tbl>
      <w:tblPr>
        <w:tblW w:w="5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9"/>
      </w:tblGrid>
      <w:tr w:rsidR="00833D55" w:rsidRPr="00617CB8" w:rsidTr="00857A83">
        <w:trPr>
          <w:jc w:val="center"/>
        </w:trPr>
        <w:tc>
          <w:tcPr>
            <w:tcW w:w="5139" w:type="dxa"/>
          </w:tcPr>
          <w:p w:rsidR="00833D55" w:rsidRPr="00617CB8" w:rsidRDefault="00833D55" w:rsidP="00857A83">
            <w:pPr>
              <w:keepNext/>
              <w:keepLines/>
              <w:spacing w:before="120"/>
              <w:rPr>
                <w:b/>
                <w:noProof/>
              </w:rPr>
            </w:pPr>
            <w:r w:rsidRPr="00617CB8">
              <w:rPr>
                <w:b/>
                <w:noProof/>
              </w:rPr>
              <w:t>operations (with operands x, y, and z)</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x− −"</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x" (as a unary prefix operator)</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w:t>
            </w:r>
            <w:r w:rsidRPr="00617CB8">
              <w:rPr>
                <w:noProof/>
                <w:vertAlign w:val="superscript"/>
              </w:rPr>
              <w:t>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 y", "x / y", "x </w:t>
            </w:r>
            <w:r w:rsidRPr="00617CB8">
              <w:rPr>
                <w:rFonts w:ascii="Symbol" w:hAnsi="Symbol" w:cs="Symbol"/>
                <w:noProof/>
              </w:rPr>
              <w:t></w:t>
            </w:r>
            <w:r w:rsidRPr="00617CB8">
              <w:rPr>
                <w:noProof/>
              </w:rPr>
              <w:t> y"</w:t>
            </w:r>
            <w:r w:rsidRPr="00617CB8">
              <w:rPr>
                <w:rFonts w:ascii="Symbol" w:hAnsi="Symbol" w:cs="Symbol"/>
                <w:noProof/>
              </w:rPr>
              <w:t></w:t>
            </w:r>
            <w:r w:rsidRPr="00617CB8">
              <w:rPr>
                <w:rFonts w:ascii="Symbol" w:hAnsi="Symbol" w:cs="Symbol"/>
                <w:noProof/>
              </w:rPr>
              <w:t></w:t>
            </w:r>
            <w:r w:rsidRPr="00617CB8">
              <w:rPr>
                <w:noProof/>
              </w:rPr>
              <w:t>"</w:t>
            </w:r>
            <w:r w:rsidRPr="00617CB8">
              <w:rPr>
                <w:noProof/>
                <w:position w:val="-28"/>
              </w:rPr>
              <w:object w:dxaOrig="260" w:dyaOrig="660">
                <v:shape id="_x0000_i1034" type="#_x0000_t75" style="width:15pt;height:38.45pt" o:ole="">
                  <v:imagedata r:id="rId25" o:title=""/>
                </v:shape>
                <o:OLEObject Type="Embed" ProgID="Equation.3" ShapeID="_x0000_i1034" DrawAspect="Content" ObjectID="_1497703360" r:id="rId43"/>
              </w:object>
            </w:r>
            <w:r w:rsidRPr="00617CB8">
              <w:rPr>
                <w:noProof/>
              </w:rPr>
              <w:t>", "x % 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 y", "x − y" (as a two-argument operator), "</w:t>
            </w:r>
            <w:r w:rsidRPr="00617CB8">
              <w:rPr>
                <w:noProof/>
                <w:position w:val="-28"/>
              </w:rPr>
              <w:object w:dxaOrig="760" w:dyaOrig="680">
                <v:shape id="_x0000_i1035" type="#_x0000_t75" style="width:33.15pt;height:38.85pt" o:ole="">
                  <v:imagedata r:id="rId27" o:title=""/>
                </v:shape>
                <o:OLEObject Type="Embed" ProgID="Equation.3" ShapeID="_x0000_i1035" DrawAspect="Content" ObjectID="_1497703361" r:id="rId44"/>
              </w:object>
            </w:r>
            <w:r w:rsidRPr="00617CB8">
              <w:rPr>
                <w:noProof/>
              </w:rPr>
              <w:t>"</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lt;&lt;  y", "x  &gt;&gt;  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lt; y", "x  &lt;=  y", "x &gt; y", "x  &gt;=  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 =  y", "x  !=  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amp; 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 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amp;&amp;  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 |  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 y : z"</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y"</w:t>
            </w:r>
          </w:p>
        </w:tc>
      </w:tr>
      <w:tr w:rsidR="00833D55" w:rsidRPr="00617CB8" w:rsidTr="00857A83">
        <w:trPr>
          <w:jc w:val="center"/>
        </w:trPr>
        <w:tc>
          <w:tcPr>
            <w:tcW w:w="5139" w:type="dxa"/>
          </w:tcPr>
          <w:p w:rsidR="00833D55" w:rsidRPr="00617CB8" w:rsidRDefault="00833D55" w:rsidP="00857A83">
            <w:pPr>
              <w:keepNext/>
              <w:keepLines/>
              <w:spacing w:before="120"/>
              <w:rPr>
                <w:noProof/>
              </w:rPr>
            </w:pPr>
            <w:r w:rsidRPr="00617CB8">
              <w:rPr>
                <w:noProof/>
              </w:rPr>
              <w:t>"x = y", "x  +=  y", "x  −=  y"</w:t>
            </w:r>
          </w:p>
        </w:tc>
      </w:tr>
    </w:tbl>
    <w:p w:rsidR="00833D55" w:rsidRPr="00617CB8" w:rsidRDefault="00833D55" w:rsidP="00833D55">
      <w:pPr>
        <w:rPr>
          <w:noProof/>
        </w:rPr>
      </w:pPr>
      <w:bookmarkStart w:id="341" w:name="_Toc219707783"/>
      <w:bookmarkStart w:id="342" w:name="_Toc77680342"/>
      <w:bookmarkStart w:id="343" w:name="_Toc118289008"/>
      <w:bookmarkStart w:id="344" w:name="_Toc226456479"/>
      <w:bookmarkStart w:id="345" w:name="_Toc248045182"/>
      <w:bookmarkStart w:id="346" w:name="_Toc287363738"/>
      <w:bookmarkStart w:id="347" w:name="_Toc311216721"/>
      <w:bookmarkStart w:id="348" w:name="_Toc317198686"/>
      <w:bookmarkEnd w:id="341"/>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349" w:name="_Ref350427772"/>
      <w:bookmarkStart w:id="350" w:name="_Toc415475791"/>
      <w:bookmarkStart w:id="351" w:name="_Toc423599066"/>
      <w:bookmarkStart w:id="352" w:name="_Toc423601570"/>
      <w:r w:rsidRPr="00617CB8">
        <w:rPr>
          <w:noProof/>
        </w:rPr>
        <w:t>Variables, syntax elements and tables</w:t>
      </w:r>
      <w:bookmarkEnd w:id="342"/>
      <w:bookmarkEnd w:id="343"/>
      <w:bookmarkEnd w:id="344"/>
      <w:bookmarkEnd w:id="345"/>
      <w:bookmarkEnd w:id="346"/>
      <w:bookmarkEnd w:id="347"/>
      <w:bookmarkEnd w:id="348"/>
      <w:bookmarkEnd w:id="349"/>
      <w:bookmarkEnd w:id="350"/>
      <w:bookmarkEnd w:id="351"/>
      <w:bookmarkEnd w:id="352"/>
    </w:p>
    <w:p w:rsidR="00833D55" w:rsidRPr="00617CB8" w:rsidRDefault="00833D55" w:rsidP="00833D55">
      <w:pPr>
        <w:rPr>
          <w:noProof/>
        </w:rPr>
      </w:pPr>
      <w:r w:rsidRPr="00617CB8">
        <w:rPr>
          <w:noProof/>
        </w:rPr>
        <w:t xml:space="preserve">Syntax elements in the bitstream are represented in </w:t>
      </w:r>
      <w:r w:rsidRPr="00617CB8">
        <w:rPr>
          <w:b/>
          <w:bCs/>
          <w:noProof/>
        </w:rPr>
        <w:t>bold</w:t>
      </w:r>
      <w:r w:rsidRPr="00617CB8">
        <w:rPr>
          <w:noProof/>
        </w:rPr>
        <w:t xml:space="preserve"> type. Each syntax element is described by its name (all lower case letters with underscore characters), and one descriptor for its method of coded representation. The decoding process behaves according to the value of the syntax element and to the values of previously decoded syntax elements. When a value of a syntax element is used in the syntax tables or the text, it appears in regular (i.e., not bold) type.</w:t>
      </w:r>
    </w:p>
    <w:p w:rsidR="00833D55" w:rsidRPr="00617CB8" w:rsidRDefault="00833D55" w:rsidP="00833D55">
      <w:pPr>
        <w:rPr>
          <w:noProof/>
        </w:rPr>
      </w:pPr>
      <w:r w:rsidRPr="00617CB8">
        <w:rPr>
          <w:noProof/>
        </w:rPr>
        <w:t>In some cases the syntax tables may use the values of other variables derived from syntax elements values. Such variables appear in the syntax tables, or text, named by a mixture of lower case and upper case letter and without any underscore characters. Variables starting with an upper case letter are derived for the decoding of the current syntax structure and all depending syntax structures. Variables starting with an upper case letter may be used in the decoding process for later syntax structures without mentioning the originating syntax structure of the variable. Variables starting with a lower case letter are only used within the clause in which they are derived.</w:t>
      </w:r>
    </w:p>
    <w:p w:rsidR="00833D55" w:rsidRPr="00617CB8" w:rsidRDefault="00833D55" w:rsidP="00833D55">
      <w:pPr>
        <w:rPr>
          <w:noProof/>
        </w:rPr>
      </w:pPr>
      <w:r w:rsidRPr="00617CB8">
        <w:rPr>
          <w:noProof/>
        </w:rPr>
        <w:t>In some cases, "mnemonic" names for syntax element values or variable values are used interchangeably with their numerical values. Sometimes "mnemonic" names are used without any associated numerical values. The association of values and names is specified in the text. The names are constructed from one or more groups of letters separated by an underscore character. Each group starts with an upper case letter and may contain more upper case letters.</w:t>
      </w:r>
    </w:p>
    <w:p w:rsidR="00833D55" w:rsidRPr="00617CB8" w:rsidRDefault="00833D55" w:rsidP="00833D55">
      <w:pPr>
        <w:pStyle w:val="Note1"/>
        <w:rPr>
          <w:noProof/>
        </w:rPr>
      </w:pPr>
      <w:r w:rsidRPr="00617CB8">
        <w:rPr>
          <w:noProof/>
        </w:rPr>
        <w:t>NOTE – The syntax is described in a manner that closely follows the C-language syntactic constructs.</w:t>
      </w:r>
    </w:p>
    <w:p w:rsidR="00833D55" w:rsidRPr="00617CB8" w:rsidRDefault="00833D55" w:rsidP="00833D55">
      <w:pPr>
        <w:rPr>
          <w:noProof/>
        </w:rPr>
      </w:pPr>
      <w:r w:rsidRPr="00617CB8">
        <w:rPr>
          <w:noProof/>
        </w:rPr>
        <w:t>Functions that specify properties of the current position in the bitstream are referred to as syntax functions. These functions are specified in clause </w:t>
      </w:r>
      <w:r w:rsidR="00B51DE6">
        <w:fldChar w:fldCharType="begin" w:fldLock="1"/>
      </w:r>
      <w:r w:rsidR="00B51DE6">
        <w:instrText xml:space="preserve"> REF _Ref316817924 \r \h  \* MERGEFORMAT </w:instrText>
      </w:r>
      <w:r w:rsidR="00B51DE6">
        <w:fldChar w:fldCharType="separate"/>
      </w:r>
      <w:r w:rsidRPr="00617CB8">
        <w:rPr>
          <w:noProof/>
        </w:rPr>
        <w:t>7.2</w:t>
      </w:r>
      <w:r w:rsidR="00B51DE6">
        <w:fldChar w:fldCharType="end"/>
      </w:r>
      <w:r w:rsidRPr="00617CB8">
        <w:rPr>
          <w:noProof/>
        </w:rPr>
        <w:t xml:space="preserve"> and assume the existence of a bitstream pointer with an indication of the position of the next bit to be read by the decoding process from the bitstream. Syntax functions are described by their names, which are constructed as syntax element names and end with left and right round parentheses including zero or more variable names (for definition) or values (for usage), separated by commas (if more than one variable).</w:t>
      </w:r>
    </w:p>
    <w:p w:rsidR="00833D55" w:rsidRPr="00617CB8" w:rsidRDefault="00833D55" w:rsidP="00833D55">
      <w:pPr>
        <w:rPr>
          <w:noProof/>
        </w:rPr>
      </w:pPr>
      <w:r w:rsidRPr="00617CB8">
        <w:rPr>
          <w:noProof/>
        </w:rPr>
        <w:t>Functions that are not syntax functions (including mathematical functions specified in clause </w:t>
      </w:r>
      <w:r w:rsidR="00B51DE6">
        <w:fldChar w:fldCharType="begin" w:fldLock="1"/>
      </w:r>
      <w:r w:rsidR="00B51DE6">
        <w:instrText xml:space="preserve"> REF _Ref196969207 \r \h  \* MERGEFORMAT </w:instrText>
      </w:r>
      <w:r w:rsidR="00B51DE6">
        <w:fldChar w:fldCharType="separate"/>
      </w:r>
      <w:r w:rsidRPr="00617CB8">
        <w:rPr>
          <w:noProof/>
        </w:rPr>
        <w:t>5.8</w:t>
      </w:r>
      <w:r w:rsidR="00B51DE6">
        <w:fldChar w:fldCharType="end"/>
      </w:r>
      <w:r w:rsidRPr="00617CB8">
        <w:rPr>
          <w:noProof/>
        </w:rPr>
        <w:t>) are described by their names, which start with an upper case letter, contain a mixture of lower and upper case letters without any underscore character, and end with left and right parentheses including zero or more variable names (for definition) or values (for usage) separated by commas (if more than one variable).</w:t>
      </w:r>
    </w:p>
    <w:p w:rsidR="00833D55" w:rsidRPr="00617CB8" w:rsidRDefault="00833D55" w:rsidP="00833D55">
      <w:pPr>
        <w:rPr>
          <w:noProof/>
        </w:rPr>
      </w:pPr>
      <w:r w:rsidRPr="00617CB8">
        <w:rPr>
          <w:noProof/>
        </w:rPr>
        <w:t>A one-dimensional array is referred to as a list. A two-dimensional array is referred to as a matrix. Arrays can either be syntax elements or variables. Subscripts or square parentheses are used for the indexing of arrays. In reference to a visual depiction of a matrix, the first subscript is used as a row (vertical) index and the second subscript is used as a column (horizontal) index. The indexing order is reversed when using square parentheses rather than subscripts for indexing. Thus, an element of a matrix s at horizontal position x and vertical position y may be denoted either as s[ x ][ y ] or as s</w:t>
      </w:r>
      <w:r w:rsidRPr="00617CB8">
        <w:rPr>
          <w:noProof/>
          <w:vertAlign w:val="subscript"/>
        </w:rPr>
        <w:t>yx</w:t>
      </w:r>
      <w:r w:rsidRPr="00617CB8">
        <w:rPr>
          <w:noProof/>
        </w:rPr>
        <w:t>. A single column of a matrix may be referred to as a list and denoted by omission of the row index. Thus, the column of a matrix s at horizontal position x may be referred to as the list s[ x ].</w:t>
      </w:r>
    </w:p>
    <w:p w:rsidR="00833D55" w:rsidRPr="00617CB8" w:rsidRDefault="00833D55" w:rsidP="00833D55">
      <w:pPr>
        <w:rPr>
          <w:noProof/>
        </w:rPr>
      </w:pPr>
      <w:r w:rsidRPr="00617CB8">
        <w:rPr>
          <w:noProof/>
        </w:rPr>
        <w:t>A specification of values of the entries in rows and columns of an array may be denoted by { {...} {...} }, where each inner pair of brackets specifies the values of the elements within a row in increasing column order and the rows are ordered in increasing row order. Thus, setting a matrix s equal to { { 1  6 } { 4 9 }</w:t>
      </w:r>
      <w:r w:rsidR="00AB6B17" w:rsidRPr="00617CB8">
        <w:rPr>
          <w:noProof/>
        </w:rPr>
        <w:t>}</w:t>
      </w:r>
      <w:r w:rsidRPr="00617CB8">
        <w:rPr>
          <w:noProof/>
        </w:rPr>
        <w:t xml:space="preserve"> specifies that s[ 0 ][ 0 ] is set equal to 1, s[ 1 ][ 0 ] is set equal to 6, s[ 0 ][ 1 ] is set equal to 4, and s[ 1 ][ 1 ] is set equal to 9.</w:t>
      </w:r>
    </w:p>
    <w:p w:rsidR="00833D55" w:rsidRPr="00617CB8" w:rsidRDefault="00833D55" w:rsidP="00833D55">
      <w:pPr>
        <w:rPr>
          <w:noProof/>
        </w:rPr>
      </w:pPr>
      <w:r w:rsidRPr="00617CB8">
        <w:rPr>
          <w:noProof/>
        </w:rPr>
        <w:t>Binary notation is indicated by enclosing the string of bit values by single quote marks. For example, '01000001' represents an eight-bit string having only its second and its last bits (counted from the most to the least significant bit) equal to 1.</w:t>
      </w:r>
    </w:p>
    <w:p w:rsidR="00833D55" w:rsidRPr="00617CB8" w:rsidRDefault="00833D55" w:rsidP="00833D55">
      <w:pPr>
        <w:rPr>
          <w:noProof/>
        </w:rPr>
      </w:pPr>
      <w:r w:rsidRPr="00617CB8">
        <w:rPr>
          <w:noProof/>
        </w:rPr>
        <w:t>Hexadecimal notation, indicated by prefixing the hexadecimal number by "0x", may be used instead of binary notation when the number of bits is an integer multiple of 4. For example, 0x41 represents an eight-bit string having only its second and its last bits (counted from the most to the least significant bit) equal to 1.</w:t>
      </w:r>
    </w:p>
    <w:p w:rsidR="00833D55" w:rsidRPr="00617CB8" w:rsidRDefault="00833D55" w:rsidP="00833D55">
      <w:pPr>
        <w:rPr>
          <w:noProof/>
        </w:rPr>
      </w:pPr>
      <w:r w:rsidRPr="00617CB8">
        <w:rPr>
          <w:noProof/>
        </w:rPr>
        <w:t>Numerical values not enclosed in single quotes and not prefixed by "0x" are decimal values.</w:t>
      </w:r>
    </w:p>
    <w:p w:rsidR="00833D55" w:rsidRPr="00617CB8" w:rsidRDefault="00833D55" w:rsidP="00833D55">
      <w:pPr>
        <w:rPr>
          <w:noProof/>
        </w:rPr>
      </w:pPr>
      <w:r w:rsidRPr="00617CB8">
        <w:rPr>
          <w:noProof/>
        </w:rPr>
        <w:t>A value equal to 0 represents a FALSE condition in a test statement. The value TRUE is represented by any value different from zero.</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353" w:name="_Toc77680343"/>
      <w:bookmarkStart w:id="354" w:name="_Toc118289009"/>
      <w:bookmarkStart w:id="355" w:name="_Toc226456480"/>
      <w:bookmarkStart w:id="356" w:name="_Toc248045183"/>
      <w:bookmarkStart w:id="357" w:name="_Toc287363739"/>
      <w:bookmarkStart w:id="358" w:name="_Toc311216722"/>
      <w:bookmarkStart w:id="359" w:name="_Toc317198687"/>
      <w:bookmarkStart w:id="360" w:name="_Toc415475792"/>
      <w:bookmarkStart w:id="361" w:name="_Toc423599067"/>
      <w:bookmarkStart w:id="362" w:name="_Toc423601571"/>
      <w:r w:rsidRPr="00617CB8">
        <w:rPr>
          <w:noProof/>
        </w:rPr>
        <w:t>Text description of logical operations</w:t>
      </w:r>
      <w:bookmarkEnd w:id="353"/>
      <w:bookmarkEnd w:id="354"/>
      <w:bookmarkEnd w:id="355"/>
      <w:bookmarkEnd w:id="356"/>
      <w:bookmarkEnd w:id="357"/>
      <w:bookmarkEnd w:id="358"/>
      <w:bookmarkEnd w:id="359"/>
      <w:bookmarkEnd w:id="360"/>
      <w:bookmarkEnd w:id="361"/>
      <w:bookmarkEnd w:id="362"/>
    </w:p>
    <w:p w:rsidR="00833D55" w:rsidRPr="00617CB8" w:rsidRDefault="00833D55" w:rsidP="00833D55">
      <w:pPr>
        <w:rPr>
          <w:noProof/>
        </w:rPr>
      </w:pPr>
      <w:r w:rsidRPr="00617CB8">
        <w:rPr>
          <w:noProof/>
        </w:rPr>
        <w:t>In the text, a statement of logical operations as would be described mathematically in the following form:</w:t>
      </w:r>
    </w:p>
    <w:p w:rsidR="00833D55" w:rsidRPr="00617CB8" w:rsidRDefault="00833D55" w:rsidP="00833D55">
      <w:pPr>
        <w:pStyle w:val="Equation"/>
        <w:ind w:left="720"/>
        <w:rPr>
          <w:noProof/>
        </w:rPr>
      </w:pPr>
      <w:r w:rsidRPr="00617CB8">
        <w:rPr>
          <w:noProof/>
        </w:rPr>
        <w:t>if( condition 0 )</w:t>
      </w:r>
      <w:r w:rsidRPr="00617CB8">
        <w:rPr>
          <w:noProof/>
        </w:rPr>
        <w:br/>
        <w:t xml:space="preserve">  statement 0</w:t>
      </w:r>
      <w:r w:rsidRPr="00617CB8">
        <w:rPr>
          <w:noProof/>
        </w:rPr>
        <w:br/>
        <w:t>else if( condition 1 )</w:t>
      </w:r>
      <w:r w:rsidRPr="00617CB8">
        <w:rPr>
          <w:noProof/>
        </w:rPr>
        <w:br/>
        <w:t xml:space="preserve">  statement 1</w:t>
      </w:r>
      <w:r w:rsidRPr="00617CB8">
        <w:rPr>
          <w:noProof/>
        </w:rPr>
        <w:br/>
        <w:t>...</w:t>
      </w:r>
      <w:r w:rsidRPr="00617CB8">
        <w:rPr>
          <w:noProof/>
        </w:rPr>
        <w:br/>
        <w:t>else /* informative remark on remaining condition */</w:t>
      </w:r>
      <w:r w:rsidRPr="00617CB8">
        <w:rPr>
          <w:noProof/>
        </w:rPr>
        <w:br/>
        <w:t xml:space="preserve">  statement n</w:t>
      </w:r>
    </w:p>
    <w:p w:rsidR="00833D55" w:rsidRPr="00617CB8" w:rsidRDefault="00833D55" w:rsidP="00833D55">
      <w:pPr>
        <w:rPr>
          <w:noProof/>
        </w:rPr>
      </w:pPr>
      <w:r w:rsidRPr="00617CB8">
        <w:rPr>
          <w:noProof/>
        </w:rPr>
        <w:t>may be described in the following manner:</w:t>
      </w:r>
    </w:p>
    <w:p w:rsidR="00833D55" w:rsidRPr="00617CB8" w:rsidRDefault="00833D55" w:rsidP="00833D55">
      <w:pPr>
        <w:pStyle w:val="enumlev1"/>
        <w:rPr>
          <w:noProof/>
        </w:rPr>
      </w:pPr>
      <w:r w:rsidRPr="00617CB8">
        <w:rPr>
          <w:noProof/>
        </w:rPr>
        <w:t>... as follows / ... the following applies:</w:t>
      </w:r>
    </w:p>
    <w:p w:rsidR="00833D55" w:rsidRPr="00617CB8" w:rsidRDefault="00833D55" w:rsidP="00833D55">
      <w:pPr>
        <w:pStyle w:val="enumlev1"/>
        <w:rPr>
          <w:noProof/>
        </w:rPr>
      </w:pPr>
      <w:r w:rsidRPr="00617CB8">
        <w:rPr>
          <w:noProof/>
        </w:rPr>
        <w:t>–</w:t>
      </w:r>
      <w:r w:rsidRPr="00617CB8">
        <w:rPr>
          <w:noProof/>
        </w:rPr>
        <w:tab/>
        <w:t>If condition 0, statement 0</w:t>
      </w:r>
    </w:p>
    <w:p w:rsidR="00833D55" w:rsidRPr="00617CB8" w:rsidRDefault="00833D55" w:rsidP="00833D55">
      <w:pPr>
        <w:pStyle w:val="enumlev1"/>
        <w:rPr>
          <w:noProof/>
        </w:rPr>
      </w:pPr>
      <w:r w:rsidRPr="00617CB8">
        <w:rPr>
          <w:noProof/>
        </w:rPr>
        <w:t>–</w:t>
      </w:r>
      <w:r w:rsidRPr="00617CB8">
        <w:rPr>
          <w:noProof/>
        </w:rPr>
        <w:tab/>
        <w:t>Otherwise, if condition 1, statement 1</w:t>
      </w:r>
    </w:p>
    <w:p w:rsidR="00833D55" w:rsidRPr="00617CB8" w:rsidRDefault="00833D55" w:rsidP="00833D55">
      <w:pPr>
        <w:pStyle w:val="enumlev1"/>
        <w:rPr>
          <w:noProof/>
        </w:rPr>
      </w:pPr>
      <w:r w:rsidRPr="00617CB8">
        <w:rPr>
          <w:noProof/>
        </w:rPr>
        <w:t>–</w:t>
      </w:r>
      <w:r w:rsidRPr="00617CB8">
        <w:rPr>
          <w:noProof/>
        </w:rPr>
        <w:tab/>
        <w:t>...</w:t>
      </w:r>
    </w:p>
    <w:p w:rsidR="00833D55" w:rsidRPr="00617CB8" w:rsidRDefault="00833D55" w:rsidP="00833D55">
      <w:pPr>
        <w:pStyle w:val="enumlev1"/>
        <w:rPr>
          <w:noProof/>
        </w:rPr>
      </w:pPr>
      <w:r w:rsidRPr="00617CB8">
        <w:rPr>
          <w:noProof/>
        </w:rPr>
        <w:t>–</w:t>
      </w:r>
      <w:r w:rsidRPr="00617CB8">
        <w:rPr>
          <w:noProof/>
        </w:rPr>
        <w:tab/>
        <w:t>Otherwise (informative remark on remaining condition), statement n</w:t>
      </w:r>
    </w:p>
    <w:p w:rsidR="00833D55" w:rsidRPr="00617CB8" w:rsidRDefault="00833D55" w:rsidP="00833D55">
      <w:pPr>
        <w:rPr>
          <w:noProof/>
        </w:rPr>
      </w:pPr>
      <w:r w:rsidRPr="00617CB8">
        <w:rPr>
          <w:noProof/>
        </w:rPr>
        <w:t>Each "If ... Otherwise, if ... Otherwise, ..." statement in the text is introduced with "... as follows" or "... the following applies" immediately followed by "If ... ". The last condition of the "If ... Otherwise, if ... Otherwise, ..." is always an "Otherwise, ...". Interleaved "If ... Otherwise, if ... Otherwise, ..." statements can be identified by matching "... as follows" or "... the following applies" with the ending "Otherwise, ...".</w:t>
      </w:r>
    </w:p>
    <w:p w:rsidR="00833D55" w:rsidRPr="00617CB8" w:rsidRDefault="00833D55" w:rsidP="00833D55">
      <w:pPr>
        <w:rPr>
          <w:noProof/>
        </w:rPr>
      </w:pPr>
      <w:r w:rsidRPr="00617CB8">
        <w:rPr>
          <w:noProof/>
        </w:rPr>
        <w:t>In the text, a statement of logical operations as would be described mathematically in the following form:</w:t>
      </w:r>
    </w:p>
    <w:p w:rsidR="00833D55" w:rsidRPr="00617CB8" w:rsidRDefault="00833D55" w:rsidP="00833D55">
      <w:pPr>
        <w:pStyle w:val="Equation"/>
        <w:ind w:left="720"/>
        <w:rPr>
          <w:noProof/>
        </w:rPr>
      </w:pPr>
      <w:r w:rsidRPr="00617CB8">
        <w:rPr>
          <w:noProof/>
        </w:rPr>
        <w:t>if( condition 0a  &amp;&amp;  condition 0b )</w:t>
      </w:r>
      <w:r w:rsidRPr="00617CB8">
        <w:rPr>
          <w:noProof/>
        </w:rPr>
        <w:br/>
        <w:t xml:space="preserve">  statement 0</w:t>
      </w:r>
      <w:r w:rsidRPr="00617CB8">
        <w:rPr>
          <w:noProof/>
        </w:rPr>
        <w:br/>
        <w:t>else if( condition 1a  | |  condition 1b )</w:t>
      </w:r>
      <w:r w:rsidRPr="00617CB8">
        <w:rPr>
          <w:noProof/>
        </w:rPr>
        <w:br/>
        <w:t xml:space="preserve">  statement 1</w:t>
      </w:r>
      <w:r w:rsidRPr="00617CB8">
        <w:rPr>
          <w:noProof/>
        </w:rPr>
        <w:br/>
        <w:t>...</w:t>
      </w:r>
      <w:r w:rsidRPr="00617CB8">
        <w:rPr>
          <w:noProof/>
        </w:rPr>
        <w:br/>
        <w:t>else</w:t>
      </w:r>
      <w:r w:rsidRPr="00617CB8">
        <w:rPr>
          <w:noProof/>
        </w:rPr>
        <w:br/>
        <w:t xml:space="preserve">  statement n</w:t>
      </w:r>
    </w:p>
    <w:p w:rsidR="00833D55" w:rsidRPr="00617CB8" w:rsidRDefault="00833D55" w:rsidP="00833D55">
      <w:pPr>
        <w:rPr>
          <w:noProof/>
        </w:rPr>
      </w:pPr>
      <w:r w:rsidRPr="00617CB8">
        <w:rPr>
          <w:noProof/>
        </w:rPr>
        <w:t>may be described in the following manner:</w:t>
      </w:r>
    </w:p>
    <w:p w:rsidR="00833D55" w:rsidRPr="00617CB8" w:rsidRDefault="00833D55" w:rsidP="00833D55">
      <w:pPr>
        <w:ind w:left="720"/>
        <w:rPr>
          <w:noProof/>
        </w:rPr>
      </w:pPr>
      <w:r w:rsidRPr="00617CB8">
        <w:rPr>
          <w:noProof/>
        </w:rPr>
        <w:t>... as follows / ... the following applies:</w:t>
      </w:r>
    </w:p>
    <w:p w:rsidR="00833D55" w:rsidRPr="00617CB8" w:rsidRDefault="00833D55" w:rsidP="00833D55">
      <w:pPr>
        <w:pStyle w:val="enumlev1"/>
        <w:rPr>
          <w:noProof/>
        </w:rPr>
      </w:pPr>
      <w:r w:rsidRPr="00617CB8">
        <w:rPr>
          <w:noProof/>
        </w:rPr>
        <w:t>–</w:t>
      </w:r>
      <w:r w:rsidRPr="00617CB8">
        <w:rPr>
          <w:noProof/>
        </w:rPr>
        <w:tab/>
        <w:t>If all of the following conditions are true, statement 0:</w:t>
      </w:r>
    </w:p>
    <w:p w:rsidR="00833D55" w:rsidRPr="00617CB8" w:rsidRDefault="00833D55" w:rsidP="00833D55">
      <w:pPr>
        <w:pStyle w:val="enumlev1"/>
        <w:ind w:left="1588"/>
        <w:rPr>
          <w:noProof/>
        </w:rPr>
      </w:pPr>
      <w:r w:rsidRPr="00617CB8">
        <w:rPr>
          <w:noProof/>
        </w:rPr>
        <w:t>–</w:t>
      </w:r>
      <w:r w:rsidRPr="00617CB8">
        <w:rPr>
          <w:noProof/>
        </w:rPr>
        <w:tab/>
        <w:t>condition 0a</w:t>
      </w:r>
    </w:p>
    <w:p w:rsidR="00833D55" w:rsidRPr="00617CB8" w:rsidRDefault="00833D55" w:rsidP="00833D55">
      <w:pPr>
        <w:pStyle w:val="enumlev1"/>
        <w:ind w:left="1588"/>
        <w:rPr>
          <w:noProof/>
        </w:rPr>
      </w:pPr>
      <w:r w:rsidRPr="00617CB8">
        <w:rPr>
          <w:noProof/>
        </w:rPr>
        <w:t>–</w:t>
      </w:r>
      <w:r w:rsidRPr="00617CB8">
        <w:rPr>
          <w:noProof/>
        </w:rPr>
        <w:tab/>
        <w:t>condition 0b</w:t>
      </w:r>
    </w:p>
    <w:p w:rsidR="00833D55" w:rsidRPr="00617CB8" w:rsidRDefault="00833D55" w:rsidP="00833D55">
      <w:pPr>
        <w:pStyle w:val="enumlev1"/>
        <w:rPr>
          <w:noProof/>
        </w:rPr>
      </w:pPr>
      <w:r w:rsidRPr="00617CB8">
        <w:rPr>
          <w:noProof/>
        </w:rPr>
        <w:t>–</w:t>
      </w:r>
      <w:r w:rsidRPr="00617CB8">
        <w:rPr>
          <w:noProof/>
        </w:rPr>
        <w:tab/>
        <w:t>Otherwise, if one or more of the following conditions are true, statement 1:</w:t>
      </w:r>
    </w:p>
    <w:p w:rsidR="00833D55" w:rsidRPr="00617CB8" w:rsidRDefault="00833D55" w:rsidP="00833D55">
      <w:pPr>
        <w:pStyle w:val="enumlev1"/>
        <w:ind w:left="1588"/>
        <w:rPr>
          <w:noProof/>
        </w:rPr>
      </w:pPr>
      <w:r w:rsidRPr="00617CB8">
        <w:rPr>
          <w:noProof/>
        </w:rPr>
        <w:t>–</w:t>
      </w:r>
      <w:r w:rsidRPr="00617CB8">
        <w:rPr>
          <w:noProof/>
        </w:rPr>
        <w:tab/>
        <w:t>condition 1a</w:t>
      </w:r>
    </w:p>
    <w:p w:rsidR="00833D55" w:rsidRPr="00617CB8" w:rsidRDefault="00833D55" w:rsidP="00833D55">
      <w:pPr>
        <w:pStyle w:val="enumlev1"/>
        <w:ind w:left="1588"/>
        <w:rPr>
          <w:noProof/>
        </w:rPr>
      </w:pPr>
      <w:r w:rsidRPr="00617CB8">
        <w:rPr>
          <w:noProof/>
        </w:rPr>
        <w:t>–</w:t>
      </w:r>
      <w:r w:rsidRPr="00617CB8">
        <w:rPr>
          <w:noProof/>
        </w:rPr>
        <w:tab/>
        <w:t>condition 1b</w:t>
      </w:r>
    </w:p>
    <w:p w:rsidR="00833D55" w:rsidRPr="00617CB8" w:rsidRDefault="00833D55" w:rsidP="00833D55">
      <w:pPr>
        <w:pStyle w:val="enumlev1"/>
        <w:rPr>
          <w:noProof/>
        </w:rPr>
      </w:pPr>
      <w:r w:rsidRPr="00617CB8">
        <w:rPr>
          <w:noProof/>
        </w:rPr>
        <w:t>–</w:t>
      </w:r>
      <w:r w:rsidRPr="00617CB8">
        <w:rPr>
          <w:noProof/>
        </w:rPr>
        <w:tab/>
        <w:t>...</w:t>
      </w:r>
    </w:p>
    <w:p w:rsidR="00833D55" w:rsidRPr="00617CB8" w:rsidRDefault="00833D55" w:rsidP="00833D55">
      <w:pPr>
        <w:pStyle w:val="enumlev1"/>
        <w:rPr>
          <w:noProof/>
        </w:rPr>
      </w:pPr>
      <w:r w:rsidRPr="00617CB8">
        <w:rPr>
          <w:noProof/>
        </w:rPr>
        <w:t>–</w:t>
      </w:r>
      <w:r w:rsidRPr="00617CB8">
        <w:rPr>
          <w:noProof/>
        </w:rPr>
        <w:tab/>
        <w:t>Otherwise, statement n</w:t>
      </w:r>
    </w:p>
    <w:p w:rsidR="00833D55" w:rsidRPr="00617CB8" w:rsidRDefault="00833D55" w:rsidP="00833D55">
      <w:pPr>
        <w:keepNext/>
        <w:keepLines/>
        <w:rPr>
          <w:noProof/>
        </w:rPr>
      </w:pPr>
      <w:r w:rsidRPr="00617CB8">
        <w:rPr>
          <w:noProof/>
        </w:rPr>
        <w:t>In the text, a statement of logical operations as would be described mathematically in the following form:</w:t>
      </w:r>
    </w:p>
    <w:p w:rsidR="00833D55" w:rsidRPr="00617CB8" w:rsidRDefault="00833D55" w:rsidP="00833D55">
      <w:pPr>
        <w:pStyle w:val="Equation"/>
        <w:keepNext/>
        <w:keepLines/>
        <w:ind w:left="720"/>
        <w:rPr>
          <w:noProof/>
        </w:rPr>
      </w:pPr>
      <w:r w:rsidRPr="00617CB8">
        <w:rPr>
          <w:noProof/>
        </w:rPr>
        <w:t>if( condition 0 )</w:t>
      </w:r>
      <w:r w:rsidRPr="00617CB8">
        <w:rPr>
          <w:noProof/>
        </w:rPr>
        <w:br/>
        <w:t xml:space="preserve">  statement 0</w:t>
      </w:r>
      <w:r w:rsidRPr="00617CB8">
        <w:rPr>
          <w:noProof/>
        </w:rPr>
        <w:br/>
        <w:t>if( condition 1 )</w:t>
      </w:r>
      <w:r w:rsidRPr="00617CB8">
        <w:rPr>
          <w:noProof/>
        </w:rPr>
        <w:br/>
        <w:t xml:space="preserve">  statement 1</w:t>
      </w:r>
    </w:p>
    <w:p w:rsidR="00833D55" w:rsidRPr="00617CB8" w:rsidRDefault="00833D55" w:rsidP="00833D55">
      <w:pPr>
        <w:rPr>
          <w:noProof/>
        </w:rPr>
      </w:pPr>
      <w:r w:rsidRPr="00617CB8">
        <w:rPr>
          <w:noProof/>
        </w:rPr>
        <w:t>may be described in the following manner:</w:t>
      </w:r>
    </w:p>
    <w:p w:rsidR="00833D55" w:rsidRPr="00617CB8" w:rsidRDefault="00833D55" w:rsidP="00833D55">
      <w:pPr>
        <w:pStyle w:val="enumlev1"/>
        <w:rPr>
          <w:noProof/>
        </w:rPr>
      </w:pPr>
      <w:r w:rsidRPr="00617CB8">
        <w:rPr>
          <w:noProof/>
        </w:rPr>
        <w:t>When condition 0, statement 0</w:t>
      </w:r>
    </w:p>
    <w:p w:rsidR="00833D55" w:rsidRPr="00617CB8" w:rsidRDefault="00833D55" w:rsidP="00833D55">
      <w:pPr>
        <w:pStyle w:val="enumlev1"/>
        <w:rPr>
          <w:noProof/>
        </w:rPr>
      </w:pPr>
      <w:r w:rsidRPr="00617CB8">
        <w:rPr>
          <w:noProof/>
        </w:rPr>
        <w:t>When condition 1, statement 1</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363" w:name="_Toc77680344"/>
      <w:bookmarkStart w:id="364" w:name="_Toc118289010"/>
      <w:bookmarkStart w:id="365" w:name="_Toc226456481"/>
      <w:bookmarkStart w:id="366" w:name="_Toc248045184"/>
      <w:bookmarkStart w:id="367" w:name="_Toc287363740"/>
      <w:bookmarkStart w:id="368" w:name="_Toc311216723"/>
      <w:bookmarkStart w:id="369" w:name="_Toc317198688"/>
      <w:bookmarkStart w:id="370" w:name="_Toc415475793"/>
      <w:bookmarkStart w:id="371" w:name="_Toc423599068"/>
      <w:bookmarkStart w:id="372" w:name="_Toc423601572"/>
      <w:r w:rsidRPr="00617CB8">
        <w:rPr>
          <w:noProof/>
        </w:rPr>
        <w:t>Processes</w:t>
      </w:r>
      <w:bookmarkEnd w:id="363"/>
      <w:bookmarkEnd w:id="364"/>
      <w:bookmarkEnd w:id="365"/>
      <w:bookmarkEnd w:id="366"/>
      <w:bookmarkEnd w:id="367"/>
      <w:bookmarkEnd w:id="368"/>
      <w:bookmarkEnd w:id="369"/>
      <w:bookmarkEnd w:id="370"/>
      <w:bookmarkEnd w:id="371"/>
      <w:bookmarkEnd w:id="372"/>
    </w:p>
    <w:p w:rsidR="00833D55" w:rsidRPr="00617CB8" w:rsidRDefault="00833D55" w:rsidP="00833D55">
      <w:pPr>
        <w:rPr>
          <w:noProof/>
        </w:rPr>
      </w:pPr>
      <w:r w:rsidRPr="00617CB8">
        <w:rPr>
          <w:noProof/>
        </w:rPr>
        <w:t>Processes are used to describe the decoding of syntax elements. A process has a separate specification and invoking. All syntax elements and upper case variables that pertain to the current syntax structure and depending syntax structures are available in the process specification and invoking. A process specification may also have a lower case variable explicitly specified as input. Each process specification has explicitly specified an output. The output is a variable that can either be an upper case variable or a lower case variable.</w:t>
      </w:r>
    </w:p>
    <w:p w:rsidR="00833D55" w:rsidRPr="00617CB8" w:rsidRDefault="00833D55" w:rsidP="00833D55">
      <w:pPr>
        <w:rPr>
          <w:noProof/>
        </w:rPr>
      </w:pPr>
      <w:r w:rsidRPr="00617CB8">
        <w:rPr>
          <w:noProof/>
        </w:rPr>
        <w:t>When invoking a process, the assignment of variables is specified as follows:</w:t>
      </w:r>
    </w:p>
    <w:p w:rsidR="00833D55" w:rsidRPr="00617CB8" w:rsidRDefault="00833D55" w:rsidP="00833D55">
      <w:pPr>
        <w:pStyle w:val="enumlev1"/>
        <w:ind w:left="397"/>
        <w:rPr>
          <w:noProof/>
        </w:rPr>
      </w:pPr>
      <w:r w:rsidRPr="00617CB8">
        <w:rPr>
          <w:noProof/>
        </w:rPr>
        <w:t>–</w:t>
      </w:r>
      <w:r w:rsidRPr="00617CB8">
        <w:rPr>
          <w:noProof/>
        </w:rPr>
        <w:tab/>
        <w:t>If the variables at the invoking and the process specification do not have the same name, the variables are explicitly assigned to lower case input or output variables of the process specification.</w:t>
      </w:r>
    </w:p>
    <w:p w:rsidR="00833D55" w:rsidRPr="00617CB8" w:rsidRDefault="00833D55" w:rsidP="00833D55">
      <w:pPr>
        <w:pStyle w:val="enumlev1"/>
        <w:ind w:left="397"/>
        <w:rPr>
          <w:noProof/>
        </w:rPr>
      </w:pPr>
      <w:r w:rsidRPr="00617CB8">
        <w:rPr>
          <w:noProof/>
        </w:rPr>
        <w:t>–</w:t>
      </w:r>
      <w:r w:rsidRPr="00617CB8">
        <w:rPr>
          <w:noProof/>
        </w:rPr>
        <w:tab/>
        <w:t>Otherwise (the variables at the invoking and the process specification have the same name), assignment is implied.</w:t>
      </w:r>
    </w:p>
    <w:p w:rsidR="00833D55" w:rsidRPr="00617CB8" w:rsidRDefault="00833D55" w:rsidP="00833D55">
      <w:pPr>
        <w:rPr>
          <w:noProof/>
        </w:rPr>
      </w:pPr>
      <w:r w:rsidRPr="00617CB8">
        <w:rPr>
          <w:noProof/>
        </w:rPr>
        <w:t>In the specification of a process, a specific coding block may be referred to by the variable name having a value equal to the address of the specific coding block.</w:t>
      </w:r>
    </w:p>
    <w:p w:rsidR="00564AA3" w:rsidRPr="00617CB8" w:rsidRDefault="00833D55" w:rsidP="00D516A4">
      <w:pPr>
        <w:pStyle w:val="Heading1"/>
        <w:numPr>
          <w:ilvl w:val="0"/>
          <w:numId w:val="8"/>
        </w:numPr>
        <w:tabs>
          <w:tab w:val="clear" w:pos="720"/>
          <w:tab w:val="clear" w:pos="794"/>
          <w:tab w:val="left" w:pos="851"/>
        </w:tabs>
        <w:ind w:left="851" w:hanging="851"/>
        <w:rPr>
          <w:noProof/>
        </w:rPr>
      </w:pPr>
      <w:bookmarkStart w:id="373" w:name="_Toc33005133"/>
      <w:bookmarkStart w:id="374" w:name="_Ref34468389"/>
      <w:bookmarkStart w:id="375" w:name="_Toc77680345"/>
      <w:bookmarkStart w:id="376" w:name="_Toc118289011"/>
      <w:bookmarkStart w:id="377" w:name="_Toc226456482"/>
      <w:bookmarkStart w:id="378" w:name="_Toc248045185"/>
      <w:bookmarkStart w:id="379" w:name="_Toc287363741"/>
      <w:bookmarkStart w:id="380" w:name="_Toc311216724"/>
      <w:bookmarkStart w:id="381" w:name="_Toc317198689"/>
      <w:bookmarkStart w:id="382" w:name="_Toc415475794"/>
      <w:bookmarkStart w:id="383" w:name="_Toc423599069"/>
      <w:bookmarkStart w:id="384" w:name="_Toc423601573"/>
      <w:bookmarkEnd w:id="373"/>
      <w:r w:rsidRPr="00617CB8">
        <w:rPr>
          <w:noProof/>
        </w:rPr>
        <w:t xml:space="preserve">Bitstream and picture formats, partitionings, </w:t>
      </w:r>
      <w:bookmarkEnd w:id="302"/>
      <w:bookmarkEnd w:id="303"/>
      <w:r w:rsidRPr="00617CB8">
        <w:rPr>
          <w:noProof/>
        </w:rPr>
        <w:t>scanning processes and neighbouring relationships</w:t>
      </w:r>
      <w:bookmarkEnd w:id="374"/>
      <w:bookmarkEnd w:id="375"/>
      <w:bookmarkEnd w:id="376"/>
      <w:bookmarkEnd w:id="377"/>
      <w:bookmarkEnd w:id="378"/>
      <w:bookmarkEnd w:id="379"/>
      <w:bookmarkEnd w:id="380"/>
      <w:bookmarkEnd w:id="381"/>
      <w:bookmarkEnd w:id="382"/>
      <w:bookmarkEnd w:id="383"/>
      <w:bookmarkEnd w:id="384"/>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385" w:name="_Toc20134231"/>
      <w:bookmarkStart w:id="386" w:name="_Toc77680346"/>
      <w:bookmarkStart w:id="387" w:name="_Toc118289012"/>
      <w:bookmarkStart w:id="388" w:name="_Toc226456483"/>
      <w:bookmarkStart w:id="389" w:name="_Toc248045186"/>
      <w:bookmarkStart w:id="390" w:name="_Toc287363742"/>
      <w:bookmarkStart w:id="391" w:name="_Toc311216725"/>
      <w:bookmarkStart w:id="392" w:name="_Toc317198690"/>
      <w:bookmarkStart w:id="393" w:name="_Ref414879472"/>
      <w:bookmarkStart w:id="394" w:name="_Toc415475795"/>
      <w:bookmarkStart w:id="395" w:name="_Toc423599070"/>
      <w:bookmarkStart w:id="396" w:name="_Toc423601574"/>
      <w:r w:rsidRPr="00617CB8">
        <w:rPr>
          <w:noProof/>
        </w:rPr>
        <w:t>Bitstream formats</w:t>
      </w:r>
      <w:bookmarkEnd w:id="385"/>
      <w:bookmarkEnd w:id="386"/>
      <w:bookmarkEnd w:id="387"/>
      <w:bookmarkEnd w:id="388"/>
      <w:bookmarkEnd w:id="389"/>
      <w:bookmarkEnd w:id="390"/>
      <w:bookmarkEnd w:id="391"/>
      <w:bookmarkEnd w:id="392"/>
      <w:bookmarkEnd w:id="393"/>
      <w:bookmarkEnd w:id="394"/>
      <w:bookmarkEnd w:id="395"/>
      <w:bookmarkEnd w:id="396"/>
    </w:p>
    <w:p w:rsidR="00833D55" w:rsidRPr="00617CB8" w:rsidRDefault="00833D55" w:rsidP="00833D55">
      <w:pPr>
        <w:rPr>
          <w:noProof/>
        </w:rPr>
      </w:pPr>
      <w:r w:rsidRPr="00617CB8">
        <w:rPr>
          <w:noProof/>
        </w:rPr>
        <w:t xml:space="preserve">This clause specifies the relationship between the </w:t>
      </w:r>
      <w:r w:rsidR="002C3D7B" w:rsidRPr="00617CB8">
        <w:rPr>
          <w:noProof/>
        </w:rPr>
        <w:t>network abstraction layer (</w:t>
      </w:r>
      <w:r w:rsidRPr="00617CB8">
        <w:rPr>
          <w:noProof/>
        </w:rPr>
        <w:t>NAL</w:t>
      </w:r>
      <w:r w:rsidR="002C3D7B" w:rsidRPr="00617CB8">
        <w:rPr>
          <w:noProof/>
        </w:rPr>
        <w:t>)</w:t>
      </w:r>
      <w:r w:rsidRPr="00617CB8">
        <w:rPr>
          <w:noProof/>
        </w:rPr>
        <w:t xml:space="preserve"> unit stream and byte stream, either of which are referred to as the bitstream.</w:t>
      </w:r>
    </w:p>
    <w:p w:rsidR="00833D55" w:rsidRPr="00617CB8" w:rsidRDefault="00833D55" w:rsidP="00833D55">
      <w:pPr>
        <w:rPr>
          <w:noProof/>
        </w:rPr>
      </w:pPr>
      <w:r w:rsidRPr="00617CB8">
        <w:rPr>
          <w:noProof/>
        </w:rPr>
        <w:t>The bitstream can be in one of two formats: the NAL unit stream format or the byte stream format. The NAL unit stream format is conceptually the more "basic" type. It consists of a sequence of syntax structures called NAL units. This sequence is ordered in decoding order. There are constraints imposed on the decoding order (and contents) of the NAL units in the NAL unit stream.</w:t>
      </w:r>
    </w:p>
    <w:p w:rsidR="00833D55" w:rsidRPr="00617CB8" w:rsidRDefault="00833D55" w:rsidP="00833D55">
      <w:pPr>
        <w:rPr>
          <w:noProof/>
        </w:rPr>
      </w:pPr>
      <w:r w:rsidRPr="00617CB8">
        <w:rPr>
          <w:noProof/>
        </w:rPr>
        <w:t>The byte stream format can be constructed from the NAL unit stream format by ordering the NAL units in decoding order and prefixing each NAL unit with a start code prefix and zero or more zero-valued bytes to form a stream of bytes. The NAL unit stream format can be extracted from the byte stream format by searching for the location of the unique start code prefix pattern within this stream of bytes. Methods of framing the NAL units in a manner other than use of the byte stream format are outside the scope of this Specification. The byte stream format is specified in Annex </w:t>
      </w:r>
      <w:r w:rsidR="00B51DE6">
        <w:fldChar w:fldCharType="begin" w:fldLock="1"/>
      </w:r>
      <w:r w:rsidR="00B51DE6">
        <w:instrText xml:space="preserve"> REF _Ref216787276 \r \h  \* MERGEFORMAT </w:instrText>
      </w:r>
      <w:r w:rsidR="00B51DE6">
        <w:fldChar w:fldCharType="separate"/>
      </w:r>
      <w:r w:rsidRPr="00617CB8">
        <w:t>B</w:t>
      </w:r>
      <w:r w:rsidR="00B51DE6">
        <w:fldChar w:fldCharType="end"/>
      </w:r>
      <w:r w:rsidRPr="00617CB8">
        <w:rPr>
          <w:noProof/>
        </w:rPr>
        <w:t>.</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397" w:name="_Toc20134233"/>
      <w:bookmarkStart w:id="398" w:name="_Ref81058824"/>
      <w:bookmarkStart w:id="399" w:name="_Toc77680347"/>
      <w:bookmarkStart w:id="400" w:name="_Toc118289013"/>
      <w:bookmarkStart w:id="401" w:name="_Ref205023600"/>
      <w:bookmarkStart w:id="402" w:name="_Toc226456484"/>
      <w:bookmarkStart w:id="403" w:name="_Toc248045187"/>
      <w:bookmarkStart w:id="404" w:name="_Toc287363743"/>
      <w:bookmarkStart w:id="405" w:name="_Toc311216726"/>
      <w:bookmarkStart w:id="406" w:name="_Ref317173305"/>
      <w:bookmarkStart w:id="407" w:name="_Toc317198691"/>
      <w:bookmarkStart w:id="408" w:name="_Ref397946361"/>
      <w:bookmarkStart w:id="409" w:name="_Ref397948184"/>
      <w:bookmarkStart w:id="410" w:name="_Ref414879474"/>
      <w:bookmarkStart w:id="411" w:name="_Toc415475796"/>
      <w:bookmarkStart w:id="412" w:name="_Toc423599071"/>
      <w:bookmarkStart w:id="413" w:name="_Toc423601575"/>
      <w:r w:rsidRPr="00617CB8">
        <w:rPr>
          <w:noProof/>
        </w:rPr>
        <w:t>Source, decoded and output picture formats</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rsidR="00833D55" w:rsidRPr="00617CB8" w:rsidRDefault="00833D55" w:rsidP="00833D55">
      <w:pPr>
        <w:rPr>
          <w:noProof/>
        </w:rPr>
      </w:pPr>
      <w:r w:rsidRPr="00617CB8">
        <w:rPr>
          <w:noProof/>
        </w:rPr>
        <w:t>This clause specifies the relationship between source and decoded pictures that is given via the bitstream.</w:t>
      </w:r>
    </w:p>
    <w:p w:rsidR="00833D55" w:rsidRPr="00617CB8" w:rsidRDefault="00833D55" w:rsidP="00833D55">
      <w:pPr>
        <w:rPr>
          <w:noProof/>
        </w:rPr>
      </w:pPr>
      <w:r w:rsidRPr="00617CB8">
        <w:rPr>
          <w:noProof/>
        </w:rPr>
        <w:t>The video source that is represented by the bitstream is a sequence of pictures in decoding order.</w:t>
      </w:r>
    </w:p>
    <w:p w:rsidR="00833D55" w:rsidRPr="00617CB8" w:rsidRDefault="00833D55" w:rsidP="00833D55">
      <w:pPr>
        <w:rPr>
          <w:noProof/>
        </w:rPr>
      </w:pPr>
      <w:r w:rsidRPr="00617CB8">
        <w:rPr>
          <w:noProof/>
        </w:rPr>
        <w:t>The source and decoded pictures are each comprised of one or more sample arrays:</w:t>
      </w:r>
    </w:p>
    <w:p w:rsidR="00833D55" w:rsidRPr="00617CB8" w:rsidRDefault="00833D55" w:rsidP="00833D55">
      <w:pPr>
        <w:pStyle w:val="enumlev1"/>
        <w:ind w:left="397"/>
        <w:rPr>
          <w:noProof/>
        </w:rPr>
      </w:pPr>
      <w:r w:rsidRPr="00617CB8">
        <w:rPr>
          <w:noProof/>
        </w:rPr>
        <w:t>–</w:t>
      </w:r>
      <w:r w:rsidRPr="00617CB8">
        <w:rPr>
          <w:noProof/>
        </w:rPr>
        <w:tab/>
        <w:t>Luma (Y) only (monochrome).</w:t>
      </w:r>
    </w:p>
    <w:p w:rsidR="00833D55" w:rsidRPr="00617CB8" w:rsidRDefault="00833D55" w:rsidP="00833D55">
      <w:pPr>
        <w:pStyle w:val="enumlev1"/>
        <w:ind w:left="397"/>
        <w:rPr>
          <w:bCs/>
          <w:noProof/>
        </w:rPr>
      </w:pPr>
      <w:r w:rsidRPr="00617CB8">
        <w:rPr>
          <w:noProof/>
        </w:rPr>
        <w:t>–</w:t>
      </w:r>
      <w:r w:rsidRPr="00617CB8">
        <w:rPr>
          <w:noProof/>
        </w:rPr>
        <w:tab/>
      </w:r>
      <w:r w:rsidRPr="00617CB8">
        <w:rPr>
          <w:bCs/>
          <w:noProof/>
        </w:rPr>
        <w:t>Luma and two chroma (YCbCr or YCgCo)</w:t>
      </w:r>
      <w:r w:rsidRPr="00617CB8">
        <w:rPr>
          <w:noProof/>
        </w:rPr>
        <w:t>.</w:t>
      </w:r>
    </w:p>
    <w:p w:rsidR="00833D55" w:rsidRPr="00617CB8" w:rsidRDefault="00833D55" w:rsidP="00833D55">
      <w:pPr>
        <w:pStyle w:val="enumlev1"/>
        <w:ind w:left="397"/>
        <w:rPr>
          <w:noProof/>
        </w:rPr>
      </w:pPr>
      <w:r w:rsidRPr="00617CB8">
        <w:rPr>
          <w:noProof/>
        </w:rPr>
        <w:t>–</w:t>
      </w:r>
      <w:r w:rsidRPr="00617CB8">
        <w:rPr>
          <w:noProof/>
        </w:rPr>
        <w:tab/>
      </w:r>
      <w:r w:rsidRPr="00617CB8">
        <w:rPr>
          <w:bCs/>
          <w:noProof/>
        </w:rPr>
        <w:t>Green, Blue and Red (GBR, also known as RGB)</w:t>
      </w:r>
      <w:r w:rsidRPr="00617CB8">
        <w:rPr>
          <w:noProof/>
        </w:rPr>
        <w:t>.</w:t>
      </w:r>
    </w:p>
    <w:p w:rsidR="00833D55" w:rsidRPr="00617CB8" w:rsidRDefault="00833D55" w:rsidP="00833D55">
      <w:pPr>
        <w:pStyle w:val="enumlev1"/>
        <w:ind w:left="397"/>
        <w:rPr>
          <w:noProof/>
        </w:rPr>
      </w:pPr>
      <w:r w:rsidRPr="00617CB8">
        <w:rPr>
          <w:noProof/>
        </w:rPr>
        <w:t>–</w:t>
      </w:r>
      <w:r w:rsidRPr="00617CB8">
        <w:rPr>
          <w:noProof/>
        </w:rPr>
        <w:tab/>
        <w:t>Arrays representing other unspecified monochrome or tri-stimulus colour samplings (for example, YZX, also known as XYZ).</w:t>
      </w:r>
    </w:p>
    <w:p w:rsidR="00833D55" w:rsidRPr="00617CB8" w:rsidRDefault="00833D55" w:rsidP="00833D55">
      <w:pPr>
        <w:rPr>
          <w:noProof/>
        </w:rPr>
      </w:pPr>
      <w:r w:rsidRPr="00617CB8">
        <w:rPr>
          <w:noProof/>
        </w:rPr>
        <w:t>For convenience of notation and terminology in this Specification, the variables and terms associated with these arrays are referred to as luma (or L or Y) and chroma, where the two chroma arrays are referred to as Cb and Cr; regardless of the actual colour representation method in use. The actual colour representation method in use can be indicated in syntax that is specified in Annex </w:t>
      </w:r>
      <w:r w:rsidR="00B51DE6">
        <w:fldChar w:fldCharType="begin" w:fldLock="1"/>
      </w:r>
      <w:r w:rsidR="00B51DE6">
        <w:instrText xml:space="preserve"> REF _Ref205194156 \r \h  \* MERGEFORMAT </w:instrText>
      </w:r>
      <w:r w:rsidR="00B51DE6">
        <w:fldChar w:fldCharType="separate"/>
      </w:r>
      <w:r w:rsidRPr="00617CB8">
        <w:t>E</w:t>
      </w:r>
      <w:r w:rsidR="00B51DE6">
        <w:fldChar w:fldCharType="end"/>
      </w:r>
      <w:r w:rsidRPr="00617CB8">
        <w:rPr>
          <w:noProof/>
        </w:rPr>
        <w:t>.</w:t>
      </w:r>
    </w:p>
    <w:p w:rsidR="00833D55" w:rsidRPr="00617CB8" w:rsidRDefault="00833D55" w:rsidP="00833D55">
      <w:pPr>
        <w:rPr>
          <w:noProof/>
        </w:rPr>
      </w:pPr>
      <w:r w:rsidRPr="00617CB8">
        <w:rPr>
          <w:noProof/>
        </w:rPr>
        <w:t xml:space="preserve">The variables SubWidthC and SubHeightC are specified in </w:t>
      </w:r>
      <w:r w:rsidR="00B51DE6">
        <w:fldChar w:fldCharType="begin" w:fldLock="1"/>
      </w:r>
      <w:r w:rsidR="00B51DE6">
        <w:instrText xml:space="preserve"> REF _Ref73853025 \h  \* MERGEFORMAT </w:instrText>
      </w:r>
      <w:r w:rsidR="00B51DE6">
        <w:fldChar w:fldCharType="separate"/>
      </w:r>
      <w:r w:rsidRPr="00617CB8">
        <w:rPr>
          <w:noProof/>
        </w:rPr>
        <w:t>Table 6</w:t>
      </w:r>
      <w:r w:rsidRPr="00617CB8">
        <w:rPr>
          <w:noProof/>
        </w:rPr>
        <w:noBreakHyphen/>
        <w:t>1</w:t>
      </w:r>
      <w:r w:rsidR="00B51DE6">
        <w:fldChar w:fldCharType="end"/>
      </w:r>
      <w:r w:rsidRPr="00617CB8">
        <w:rPr>
          <w:noProof/>
        </w:rPr>
        <w:t>, depending on the chroma format sampling structure, which is specified through chroma_format_idc and separate_colour_plane_flag. Other values of chroma_format_idc, SubWidthC and SubHeightC may be specified in the future by ITU</w:t>
      </w:r>
      <w:r w:rsidRPr="00617CB8">
        <w:rPr>
          <w:noProof/>
        </w:rPr>
        <w:noBreakHyphen/>
        <w:t>T | ISO/IEC.</w:t>
      </w:r>
    </w:p>
    <w:p w:rsidR="00833D55" w:rsidRPr="00617CB8" w:rsidRDefault="00833D55" w:rsidP="00833D55">
      <w:pPr>
        <w:pStyle w:val="Caption"/>
        <w:rPr>
          <w:noProof/>
          <w:lang w:val="en-GB"/>
        </w:rPr>
      </w:pPr>
      <w:bookmarkStart w:id="414" w:name="_Ref73853025"/>
      <w:bookmarkStart w:id="415" w:name="_Ref32863315"/>
      <w:bookmarkStart w:id="416" w:name="_Toc81038503"/>
      <w:bookmarkStart w:id="417" w:name="_Toc77680749"/>
      <w:bookmarkStart w:id="418" w:name="_Toc118289014"/>
      <w:bookmarkStart w:id="419" w:name="_Toc246350678"/>
      <w:bookmarkStart w:id="420" w:name="_Toc287363917"/>
      <w:bookmarkStart w:id="421" w:name="_Toc415476432"/>
      <w:bookmarkStart w:id="422" w:name="_Toc423602467"/>
      <w:bookmarkStart w:id="423" w:name="_Toc423602641"/>
      <w:bookmarkStart w:id="424" w:name="_Toc423603277"/>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6</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414"/>
      <w:bookmarkEnd w:id="415"/>
      <w:r w:rsidRPr="00617CB8">
        <w:rPr>
          <w:noProof/>
          <w:lang w:val="en-GB"/>
        </w:rPr>
        <w:t xml:space="preserve"> –</w:t>
      </w:r>
      <w:bookmarkEnd w:id="416"/>
      <w:r w:rsidRPr="00617CB8">
        <w:rPr>
          <w:noProof/>
          <w:lang w:val="en-GB"/>
        </w:rPr>
        <w:t xml:space="preserve"> SubWidthC and SubHeightC values</w:t>
      </w:r>
      <w:bookmarkEnd w:id="417"/>
      <w:r w:rsidRPr="00617CB8">
        <w:rPr>
          <w:noProof/>
          <w:lang w:val="en-GB"/>
        </w:rPr>
        <w:t xml:space="preserve"> derived from</w:t>
      </w:r>
      <w:r w:rsidRPr="00617CB8">
        <w:rPr>
          <w:noProof/>
          <w:lang w:val="en-GB"/>
        </w:rPr>
        <w:br/>
        <w:t>chroma_format_idc</w:t>
      </w:r>
      <w:bookmarkEnd w:id="418"/>
      <w:r w:rsidRPr="00617CB8">
        <w:rPr>
          <w:noProof/>
          <w:lang w:val="en-GB"/>
        </w:rPr>
        <w:t xml:space="preserve"> and separate_colour_plane_flag</w:t>
      </w:r>
      <w:bookmarkEnd w:id="419"/>
      <w:bookmarkEnd w:id="420"/>
      <w:bookmarkEnd w:id="421"/>
      <w:bookmarkEnd w:id="422"/>
      <w:bookmarkEnd w:id="423"/>
      <w:bookmarkEnd w:id="424"/>
    </w:p>
    <w:p w:rsidR="00833D55" w:rsidRPr="00617CB8" w:rsidRDefault="00833D55" w:rsidP="00833D55">
      <w:pPr>
        <w:pStyle w:val="Blanc"/>
        <w:rPr>
          <w:noProof/>
          <w:lang w:val="en-GB"/>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8" w:type="dxa"/>
          <w:right w:w="58" w:type="dxa"/>
        </w:tblCellMar>
        <w:tblLook w:val="0000" w:firstRow="0" w:lastRow="0" w:firstColumn="0" w:lastColumn="0" w:noHBand="0" w:noVBand="0"/>
      </w:tblPr>
      <w:tblGrid>
        <w:gridCol w:w="1984"/>
        <w:gridCol w:w="2736"/>
        <w:gridCol w:w="1728"/>
        <w:gridCol w:w="1260"/>
        <w:gridCol w:w="1324"/>
      </w:tblGrid>
      <w:tr w:rsidR="00833D55" w:rsidRPr="00617CB8" w:rsidTr="00857A83">
        <w:trPr>
          <w:jc w:val="center"/>
        </w:trPr>
        <w:tc>
          <w:tcPr>
            <w:tcW w:w="1984" w:type="dxa"/>
          </w:tcPr>
          <w:p w:rsidR="00833D55" w:rsidRPr="00617CB8" w:rsidRDefault="00833D55" w:rsidP="00D516A4">
            <w:pPr>
              <w:keepNext/>
              <w:spacing w:before="80" w:after="80"/>
              <w:jc w:val="center"/>
              <w:rPr>
                <w:b/>
                <w:noProof/>
              </w:rPr>
            </w:pPr>
            <w:r w:rsidRPr="00617CB8">
              <w:rPr>
                <w:b/>
                <w:noProof/>
              </w:rPr>
              <w:t>chroma_format_idc</w:t>
            </w:r>
          </w:p>
        </w:tc>
        <w:tc>
          <w:tcPr>
            <w:tcW w:w="2736" w:type="dxa"/>
          </w:tcPr>
          <w:p w:rsidR="00833D55" w:rsidRPr="00617CB8" w:rsidRDefault="00833D55" w:rsidP="00D516A4">
            <w:pPr>
              <w:keepNext/>
              <w:spacing w:before="80" w:after="80"/>
              <w:jc w:val="center"/>
              <w:rPr>
                <w:b/>
                <w:noProof/>
              </w:rPr>
            </w:pPr>
            <w:r w:rsidRPr="00617CB8">
              <w:rPr>
                <w:b/>
                <w:noProof/>
              </w:rPr>
              <w:t>separate_colour_plane_flag</w:t>
            </w:r>
          </w:p>
        </w:tc>
        <w:tc>
          <w:tcPr>
            <w:tcW w:w="1728" w:type="dxa"/>
          </w:tcPr>
          <w:p w:rsidR="00833D55" w:rsidRPr="00617CB8" w:rsidRDefault="00833D55" w:rsidP="00D516A4">
            <w:pPr>
              <w:keepNext/>
              <w:spacing w:before="80" w:after="80"/>
              <w:jc w:val="center"/>
              <w:rPr>
                <w:b/>
                <w:noProof/>
              </w:rPr>
            </w:pPr>
            <w:r w:rsidRPr="00617CB8">
              <w:rPr>
                <w:b/>
                <w:noProof/>
              </w:rPr>
              <w:t>Chroma format</w:t>
            </w:r>
          </w:p>
        </w:tc>
        <w:tc>
          <w:tcPr>
            <w:tcW w:w="1260" w:type="dxa"/>
          </w:tcPr>
          <w:p w:rsidR="00833D55" w:rsidRPr="00617CB8" w:rsidRDefault="00833D55" w:rsidP="00D516A4">
            <w:pPr>
              <w:keepNext/>
              <w:spacing w:before="80" w:after="80"/>
              <w:jc w:val="center"/>
              <w:rPr>
                <w:b/>
                <w:noProof/>
              </w:rPr>
            </w:pPr>
            <w:r w:rsidRPr="00617CB8">
              <w:rPr>
                <w:b/>
                <w:noProof/>
              </w:rPr>
              <w:t>SubWidthC</w:t>
            </w:r>
          </w:p>
        </w:tc>
        <w:tc>
          <w:tcPr>
            <w:tcW w:w="1324" w:type="dxa"/>
          </w:tcPr>
          <w:p w:rsidR="00833D55" w:rsidRPr="00617CB8" w:rsidRDefault="00833D55" w:rsidP="00D516A4">
            <w:pPr>
              <w:keepNext/>
              <w:spacing w:before="80" w:after="80"/>
              <w:jc w:val="center"/>
              <w:rPr>
                <w:b/>
                <w:noProof/>
              </w:rPr>
            </w:pPr>
            <w:r w:rsidRPr="00617CB8">
              <w:rPr>
                <w:b/>
                <w:noProof/>
              </w:rPr>
              <w:t>SubHeightC</w:t>
            </w:r>
          </w:p>
        </w:tc>
      </w:tr>
      <w:tr w:rsidR="00833D55" w:rsidRPr="00617CB8" w:rsidTr="00857A83">
        <w:trPr>
          <w:jc w:val="center"/>
        </w:trPr>
        <w:tc>
          <w:tcPr>
            <w:tcW w:w="1984" w:type="dxa"/>
          </w:tcPr>
          <w:p w:rsidR="00833D55" w:rsidRPr="00617CB8" w:rsidRDefault="00833D55" w:rsidP="00857A83">
            <w:pPr>
              <w:keepNext/>
              <w:spacing w:before="40" w:after="40"/>
              <w:jc w:val="center"/>
              <w:rPr>
                <w:noProof/>
              </w:rPr>
            </w:pPr>
            <w:r w:rsidRPr="00617CB8">
              <w:rPr>
                <w:noProof/>
              </w:rPr>
              <w:t>0</w:t>
            </w:r>
          </w:p>
        </w:tc>
        <w:tc>
          <w:tcPr>
            <w:tcW w:w="2736" w:type="dxa"/>
          </w:tcPr>
          <w:p w:rsidR="00833D55" w:rsidRPr="00617CB8" w:rsidRDefault="00833D55" w:rsidP="00857A83">
            <w:pPr>
              <w:keepNext/>
              <w:spacing w:before="40" w:after="40"/>
              <w:jc w:val="center"/>
              <w:rPr>
                <w:noProof/>
              </w:rPr>
            </w:pPr>
            <w:r w:rsidRPr="00617CB8">
              <w:rPr>
                <w:noProof/>
              </w:rPr>
              <w:t>0</w:t>
            </w:r>
          </w:p>
        </w:tc>
        <w:tc>
          <w:tcPr>
            <w:tcW w:w="1728" w:type="dxa"/>
          </w:tcPr>
          <w:p w:rsidR="00833D55" w:rsidRPr="00617CB8" w:rsidRDefault="007238F6" w:rsidP="00857A83">
            <w:pPr>
              <w:keepNext/>
              <w:spacing w:before="40" w:after="40"/>
              <w:jc w:val="center"/>
              <w:rPr>
                <w:noProof/>
              </w:rPr>
            </w:pPr>
            <w:r w:rsidRPr="00617CB8">
              <w:rPr>
                <w:noProof/>
              </w:rPr>
              <w:t>M</w:t>
            </w:r>
            <w:r w:rsidR="00833D55" w:rsidRPr="00617CB8">
              <w:rPr>
                <w:noProof/>
              </w:rPr>
              <w:t>onochrome</w:t>
            </w:r>
          </w:p>
        </w:tc>
        <w:tc>
          <w:tcPr>
            <w:tcW w:w="1260" w:type="dxa"/>
          </w:tcPr>
          <w:p w:rsidR="00833D55" w:rsidRPr="00617CB8" w:rsidRDefault="00833D55" w:rsidP="00857A83">
            <w:pPr>
              <w:keepNext/>
              <w:spacing w:before="40" w:after="40"/>
              <w:jc w:val="center"/>
              <w:rPr>
                <w:noProof/>
              </w:rPr>
            </w:pPr>
            <w:r w:rsidRPr="00617CB8">
              <w:rPr>
                <w:noProof/>
              </w:rPr>
              <w:t>1</w:t>
            </w:r>
          </w:p>
        </w:tc>
        <w:tc>
          <w:tcPr>
            <w:tcW w:w="1324" w:type="dxa"/>
          </w:tcPr>
          <w:p w:rsidR="00833D55" w:rsidRPr="00617CB8" w:rsidRDefault="00833D55" w:rsidP="00857A83">
            <w:pPr>
              <w:keepNext/>
              <w:spacing w:before="40" w:after="40"/>
              <w:jc w:val="center"/>
              <w:rPr>
                <w:noProof/>
              </w:rPr>
            </w:pPr>
            <w:r w:rsidRPr="00617CB8">
              <w:rPr>
                <w:noProof/>
              </w:rPr>
              <w:t>1</w:t>
            </w:r>
          </w:p>
        </w:tc>
      </w:tr>
      <w:tr w:rsidR="00833D55" w:rsidRPr="00617CB8" w:rsidTr="00857A83">
        <w:trPr>
          <w:jc w:val="center"/>
        </w:trPr>
        <w:tc>
          <w:tcPr>
            <w:tcW w:w="1984" w:type="dxa"/>
          </w:tcPr>
          <w:p w:rsidR="00833D55" w:rsidRPr="00617CB8" w:rsidRDefault="00833D55" w:rsidP="00857A83">
            <w:pPr>
              <w:keepNext/>
              <w:spacing w:before="40" w:after="40"/>
              <w:jc w:val="center"/>
              <w:rPr>
                <w:noProof/>
              </w:rPr>
            </w:pPr>
            <w:r w:rsidRPr="00617CB8">
              <w:rPr>
                <w:noProof/>
              </w:rPr>
              <w:t>1</w:t>
            </w:r>
          </w:p>
        </w:tc>
        <w:tc>
          <w:tcPr>
            <w:tcW w:w="2736" w:type="dxa"/>
          </w:tcPr>
          <w:p w:rsidR="00833D55" w:rsidRPr="00617CB8" w:rsidRDefault="00833D55" w:rsidP="00857A83">
            <w:pPr>
              <w:keepNext/>
              <w:spacing w:before="40" w:after="40"/>
              <w:jc w:val="center"/>
              <w:rPr>
                <w:noProof/>
              </w:rPr>
            </w:pPr>
            <w:r w:rsidRPr="00617CB8">
              <w:rPr>
                <w:noProof/>
              </w:rPr>
              <w:t>0</w:t>
            </w:r>
          </w:p>
        </w:tc>
        <w:tc>
          <w:tcPr>
            <w:tcW w:w="1728" w:type="dxa"/>
          </w:tcPr>
          <w:p w:rsidR="00833D55" w:rsidRPr="00617CB8" w:rsidRDefault="00833D55" w:rsidP="00857A83">
            <w:pPr>
              <w:keepNext/>
              <w:spacing w:before="40" w:after="40"/>
              <w:jc w:val="center"/>
              <w:rPr>
                <w:noProof/>
              </w:rPr>
            </w:pPr>
            <w:r w:rsidRPr="00617CB8">
              <w:rPr>
                <w:noProof/>
              </w:rPr>
              <w:t>4:2:0</w:t>
            </w:r>
          </w:p>
        </w:tc>
        <w:tc>
          <w:tcPr>
            <w:tcW w:w="1260" w:type="dxa"/>
          </w:tcPr>
          <w:p w:rsidR="00833D55" w:rsidRPr="00617CB8" w:rsidRDefault="00833D55" w:rsidP="00857A83">
            <w:pPr>
              <w:keepNext/>
              <w:spacing w:before="40" w:after="40"/>
              <w:jc w:val="center"/>
              <w:rPr>
                <w:noProof/>
              </w:rPr>
            </w:pPr>
            <w:r w:rsidRPr="00617CB8">
              <w:rPr>
                <w:noProof/>
              </w:rPr>
              <w:t>2</w:t>
            </w:r>
          </w:p>
        </w:tc>
        <w:tc>
          <w:tcPr>
            <w:tcW w:w="1324" w:type="dxa"/>
          </w:tcPr>
          <w:p w:rsidR="00833D55" w:rsidRPr="00617CB8" w:rsidRDefault="00833D55" w:rsidP="00857A83">
            <w:pPr>
              <w:keepNext/>
              <w:spacing w:before="40" w:after="40"/>
              <w:jc w:val="center"/>
              <w:rPr>
                <w:noProof/>
              </w:rPr>
            </w:pPr>
            <w:r w:rsidRPr="00617CB8">
              <w:rPr>
                <w:noProof/>
              </w:rPr>
              <w:t>2</w:t>
            </w:r>
          </w:p>
        </w:tc>
      </w:tr>
      <w:tr w:rsidR="00833D55" w:rsidRPr="00617CB8" w:rsidTr="00857A83">
        <w:trPr>
          <w:jc w:val="center"/>
        </w:trPr>
        <w:tc>
          <w:tcPr>
            <w:tcW w:w="1984" w:type="dxa"/>
          </w:tcPr>
          <w:p w:rsidR="00833D55" w:rsidRPr="00617CB8" w:rsidRDefault="00833D55" w:rsidP="00857A83">
            <w:pPr>
              <w:keepNext/>
              <w:spacing w:before="40" w:after="40"/>
              <w:jc w:val="center"/>
              <w:rPr>
                <w:noProof/>
              </w:rPr>
            </w:pPr>
            <w:r w:rsidRPr="00617CB8">
              <w:rPr>
                <w:noProof/>
              </w:rPr>
              <w:t>2</w:t>
            </w:r>
          </w:p>
        </w:tc>
        <w:tc>
          <w:tcPr>
            <w:tcW w:w="2736" w:type="dxa"/>
          </w:tcPr>
          <w:p w:rsidR="00833D55" w:rsidRPr="00617CB8" w:rsidRDefault="00833D55" w:rsidP="00857A83">
            <w:pPr>
              <w:keepNext/>
              <w:spacing w:before="40" w:after="40"/>
              <w:jc w:val="center"/>
              <w:rPr>
                <w:noProof/>
              </w:rPr>
            </w:pPr>
            <w:r w:rsidRPr="00617CB8">
              <w:rPr>
                <w:noProof/>
              </w:rPr>
              <w:t>0</w:t>
            </w:r>
          </w:p>
        </w:tc>
        <w:tc>
          <w:tcPr>
            <w:tcW w:w="1728" w:type="dxa"/>
          </w:tcPr>
          <w:p w:rsidR="00833D55" w:rsidRPr="00617CB8" w:rsidRDefault="00833D55" w:rsidP="00857A83">
            <w:pPr>
              <w:keepNext/>
              <w:spacing w:before="40" w:after="40"/>
              <w:jc w:val="center"/>
              <w:rPr>
                <w:noProof/>
              </w:rPr>
            </w:pPr>
            <w:r w:rsidRPr="00617CB8">
              <w:rPr>
                <w:noProof/>
              </w:rPr>
              <w:t>4:2:2</w:t>
            </w:r>
          </w:p>
        </w:tc>
        <w:tc>
          <w:tcPr>
            <w:tcW w:w="1260" w:type="dxa"/>
          </w:tcPr>
          <w:p w:rsidR="00833D55" w:rsidRPr="00617CB8" w:rsidRDefault="00833D55" w:rsidP="00857A83">
            <w:pPr>
              <w:keepNext/>
              <w:spacing w:before="40" w:after="40"/>
              <w:jc w:val="center"/>
              <w:rPr>
                <w:noProof/>
              </w:rPr>
            </w:pPr>
            <w:r w:rsidRPr="00617CB8">
              <w:rPr>
                <w:noProof/>
              </w:rPr>
              <w:t>2</w:t>
            </w:r>
          </w:p>
        </w:tc>
        <w:tc>
          <w:tcPr>
            <w:tcW w:w="1324" w:type="dxa"/>
          </w:tcPr>
          <w:p w:rsidR="00833D55" w:rsidRPr="00617CB8" w:rsidRDefault="00833D55" w:rsidP="00857A83">
            <w:pPr>
              <w:keepNext/>
              <w:spacing w:before="40" w:after="40"/>
              <w:jc w:val="center"/>
              <w:rPr>
                <w:noProof/>
              </w:rPr>
            </w:pPr>
            <w:r w:rsidRPr="00617CB8">
              <w:rPr>
                <w:noProof/>
              </w:rPr>
              <w:t>1</w:t>
            </w:r>
          </w:p>
        </w:tc>
      </w:tr>
      <w:tr w:rsidR="00833D55" w:rsidRPr="00617CB8" w:rsidTr="00857A83">
        <w:trPr>
          <w:jc w:val="center"/>
        </w:trPr>
        <w:tc>
          <w:tcPr>
            <w:tcW w:w="1984" w:type="dxa"/>
          </w:tcPr>
          <w:p w:rsidR="00833D55" w:rsidRPr="00617CB8" w:rsidRDefault="00833D55" w:rsidP="00857A83">
            <w:pPr>
              <w:keepNext/>
              <w:spacing w:before="40" w:after="40"/>
              <w:jc w:val="center"/>
              <w:rPr>
                <w:noProof/>
              </w:rPr>
            </w:pPr>
            <w:r w:rsidRPr="00617CB8">
              <w:rPr>
                <w:noProof/>
              </w:rPr>
              <w:t>3</w:t>
            </w:r>
          </w:p>
        </w:tc>
        <w:tc>
          <w:tcPr>
            <w:tcW w:w="2736" w:type="dxa"/>
          </w:tcPr>
          <w:p w:rsidR="00833D55" w:rsidRPr="00617CB8" w:rsidRDefault="00833D55" w:rsidP="00857A83">
            <w:pPr>
              <w:keepNext/>
              <w:spacing w:before="40" w:after="40"/>
              <w:jc w:val="center"/>
              <w:rPr>
                <w:noProof/>
              </w:rPr>
            </w:pPr>
            <w:r w:rsidRPr="00617CB8">
              <w:rPr>
                <w:noProof/>
              </w:rPr>
              <w:t>0</w:t>
            </w:r>
          </w:p>
        </w:tc>
        <w:tc>
          <w:tcPr>
            <w:tcW w:w="1728" w:type="dxa"/>
          </w:tcPr>
          <w:p w:rsidR="00833D55" w:rsidRPr="00617CB8" w:rsidRDefault="00833D55" w:rsidP="00857A83">
            <w:pPr>
              <w:keepNext/>
              <w:spacing w:before="40" w:after="40"/>
              <w:jc w:val="center"/>
              <w:rPr>
                <w:noProof/>
              </w:rPr>
            </w:pPr>
            <w:r w:rsidRPr="00617CB8">
              <w:rPr>
                <w:noProof/>
              </w:rPr>
              <w:t>4:4:4</w:t>
            </w:r>
          </w:p>
        </w:tc>
        <w:tc>
          <w:tcPr>
            <w:tcW w:w="1260" w:type="dxa"/>
          </w:tcPr>
          <w:p w:rsidR="00833D55" w:rsidRPr="00617CB8" w:rsidRDefault="00833D55" w:rsidP="00857A83">
            <w:pPr>
              <w:keepNext/>
              <w:spacing w:before="40" w:after="40"/>
              <w:jc w:val="center"/>
              <w:rPr>
                <w:noProof/>
              </w:rPr>
            </w:pPr>
            <w:r w:rsidRPr="00617CB8">
              <w:rPr>
                <w:noProof/>
              </w:rPr>
              <w:t>1</w:t>
            </w:r>
          </w:p>
        </w:tc>
        <w:tc>
          <w:tcPr>
            <w:tcW w:w="1324" w:type="dxa"/>
          </w:tcPr>
          <w:p w:rsidR="00833D55" w:rsidRPr="00617CB8" w:rsidRDefault="00833D55" w:rsidP="00857A83">
            <w:pPr>
              <w:keepNext/>
              <w:spacing w:before="40" w:after="40"/>
              <w:jc w:val="center"/>
              <w:rPr>
                <w:noProof/>
              </w:rPr>
            </w:pPr>
            <w:r w:rsidRPr="00617CB8">
              <w:rPr>
                <w:noProof/>
              </w:rPr>
              <w:t>1</w:t>
            </w:r>
          </w:p>
        </w:tc>
      </w:tr>
      <w:tr w:rsidR="00833D55" w:rsidRPr="00617CB8" w:rsidTr="00857A83">
        <w:trPr>
          <w:jc w:val="center"/>
        </w:trPr>
        <w:tc>
          <w:tcPr>
            <w:tcW w:w="1984" w:type="dxa"/>
          </w:tcPr>
          <w:p w:rsidR="00833D55" w:rsidRPr="00617CB8" w:rsidRDefault="00833D55" w:rsidP="00857A83">
            <w:pPr>
              <w:keepNext/>
              <w:spacing w:before="40" w:after="40"/>
              <w:jc w:val="center"/>
              <w:rPr>
                <w:noProof/>
              </w:rPr>
            </w:pPr>
            <w:r w:rsidRPr="00617CB8">
              <w:rPr>
                <w:noProof/>
              </w:rPr>
              <w:t>3</w:t>
            </w:r>
          </w:p>
        </w:tc>
        <w:tc>
          <w:tcPr>
            <w:tcW w:w="2736" w:type="dxa"/>
          </w:tcPr>
          <w:p w:rsidR="00833D55" w:rsidRPr="00617CB8" w:rsidRDefault="00833D55" w:rsidP="00857A83">
            <w:pPr>
              <w:keepNext/>
              <w:spacing w:before="40" w:after="40"/>
              <w:jc w:val="center"/>
              <w:rPr>
                <w:noProof/>
              </w:rPr>
            </w:pPr>
            <w:r w:rsidRPr="00617CB8">
              <w:rPr>
                <w:noProof/>
              </w:rPr>
              <w:t>1</w:t>
            </w:r>
          </w:p>
        </w:tc>
        <w:tc>
          <w:tcPr>
            <w:tcW w:w="1728" w:type="dxa"/>
          </w:tcPr>
          <w:p w:rsidR="00833D55" w:rsidRPr="00617CB8" w:rsidRDefault="00833D55" w:rsidP="00857A83">
            <w:pPr>
              <w:keepNext/>
              <w:spacing w:before="40" w:after="40"/>
              <w:jc w:val="center"/>
              <w:rPr>
                <w:noProof/>
              </w:rPr>
            </w:pPr>
            <w:r w:rsidRPr="00617CB8">
              <w:rPr>
                <w:noProof/>
              </w:rPr>
              <w:t>4:4:4</w:t>
            </w:r>
          </w:p>
        </w:tc>
        <w:tc>
          <w:tcPr>
            <w:tcW w:w="1260" w:type="dxa"/>
          </w:tcPr>
          <w:p w:rsidR="00833D55" w:rsidRPr="00617CB8" w:rsidRDefault="00833D55" w:rsidP="00857A83">
            <w:pPr>
              <w:keepNext/>
              <w:spacing w:before="40" w:after="40"/>
              <w:jc w:val="center"/>
              <w:rPr>
                <w:noProof/>
              </w:rPr>
            </w:pPr>
            <w:r w:rsidRPr="00617CB8">
              <w:rPr>
                <w:noProof/>
              </w:rPr>
              <w:t>1</w:t>
            </w:r>
          </w:p>
        </w:tc>
        <w:tc>
          <w:tcPr>
            <w:tcW w:w="1324" w:type="dxa"/>
          </w:tcPr>
          <w:p w:rsidR="00833D55" w:rsidRPr="00617CB8" w:rsidRDefault="00833D55" w:rsidP="00857A83">
            <w:pPr>
              <w:keepNext/>
              <w:spacing w:before="40" w:after="40"/>
              <w:jc w:val="center"/>
              <w:rPr>
                <w:noProof/>
              </w:rPr>
            </w:pPr>
            <w:r w:rsidRPr="00617CB8">
              <w:rPr>
                <w:noProof/>
              </w:rPr>
              <w:t>1</w:t>
            </w:r>
          </w:p>
        </w:tc>
      </w:tr>
    </w:tbl>
    <w:p w:rsidR="00833D55" w:rsidRPr="00617CB8" w:rsidRDefault="00833D55" w:rsidP="00833D55">
      <w:pPr>
        <w:rPr>
          <w:noProof/>
        </w:rPr>
      </w:pPr>
    </w:p>
    <w:p w:rsidR="00833D55" w:rsidRPr="00617CB8" w:rsidRDefault="00833D55" w:rsidP="00833D55">
      <w:pPr>
        <w:rPr>
          <w:noProof/>
        </w:rPr>
      </w:pPr>
      <w:r w:rsidRPr="00617CB8">
        <w:rPr>
          <w:noProof/>
        </w:rPr>
        <w:t>In monochrome sampling there is only one sample array, which is nominally considered the luma array.</w:t>
      </w:r>
    </w:p>
    <w:p w:rsidR="00833D55" w:rsidRPr="00617CB8" w:rsidRDefault="00833D55" w:rsidP="00833D55">
      <w:pPr>
        <w:rPr>
          <w:noProof/>
        </w:rPr>
      </w:pPr>
      <w:r w:rsidRPr="00617CB8">
        <w:rPr>
          <w:noProof/>
        </w:rPr>
        <w:t>In 4:2:0 sampling, each of the two chroma arrays has half the height and half the width of the luma array.</w:t>
      </w:r>
    </w:p>
    <w:p w:rsidR="00833D55" w:rsidRPr="00617CB8" w:rsidRDefault="00833D55" w:rsidP="00833D55">
      <w:pPr>
        <w:rPr>
          <w:noProof/>
        </w:rPr>
      </w:pPr>
      <w:r w:rsidRPr="00617CB8">
        <w:rPr>
          <w:noProof/>
        </w:rPr>
        <w:t>In 4:2:2 sampling, each of the two chroma arrays has the same height and half the width of the luma array.</w:t>
      </w:r>
    </w:p>
    <w:p w:rsidR="00833D55" w:rsidRPr="00617CB8" w:rsidRDefault="00833D55" w:rsidP="00833D55">
      <w:pPr>
        <w:rPr>
          <w:noProof/>
        </w:rPr>
      </w:pPr>
      <w:r w:rsidRPr="00617CB8">
        <w:rPr>
          <w:noProof/>
        </w:rPr>
        <w:t>In 4:4:4 sampling, depending on the value of separate_colour_plane_flag, the following applies:</w:t>
      </w:r>
    </w:p>
    <w:p w:rsidR="00833D55" w:rsidRPr="00617CB8" w:rsidRDefault="00833D55" w:rsidP="00833D55">
      <w:pPr>
        <w:pStyle w:val="enumlev1"/>
        <w:ind w:left="397"/>
        <w:rPr>
          <w:noProof/>
        </w:rPr>
      </w:pPr>
      <w:r w:rsidRPr="00617CB8">
        <w:rPr>
          <w:noProof/>
        </w:rPr>
        <w:t>–</w:t>
      </w:r>
      <w:r w:rsidRPr="00617CB8">
        <w:rPr>
          <w:noProof/>
        </w:rPr>
        <w:tab/>
        <w:t>If separate_colour_plane_flag is equal to 0, each of the two chroma arrays has the same height and width as the luma array.</w:t>
      </w:r>
    </w:p>
    <w:p w:rsidR="00833D55" w:rsidRPr="00617CB8" w:rsidRDefault="00833D55" w:rsidP="00833D55">
      <w:pPr>
        <w:pStyle w:val="enumlev1"/>
        <w:ind w:left="397"/>
        <w:rPr>
          <w:noProof/>
        </w:rPr>
      </w:pPr>
      <w:r w:rsidRPr="00617CB8">
        <w:rPr>
          <w:noProof/>
        </w:rPr>
        <w:t>–</w:t>
      </w:r>
      <w:r w:rsidRPr="00617CB8">
        <w:rPr>
          <w:noProof/>
        </w:rPr>
        <w:tab/>
        <w:t>Otherwise (separate_colour_plane_flag is equal to 1), the three colour planes are separately processed as monochrome sampled pictures.</w:t>
      </w:r>
    </w:p>
    <w:p w:rsidR="00833D55" w:rsidRPr="00617CB8" w:rsidRDefault="00833D55" w:rsidP="00833D55">
      <w:pPr>
        <w:rPr>
          <w:noProof/>
        </w:rPr>
      </w:pPr>
      <w:r w:rsidRPr="00617CB8">
        <w:rPr>
          <w:noProof/>
        </w:rPr>
        <w:t>The number of bits necessary for the representation of each of the samples in the luma and chroma arrays in a video sequence is in the range of 8 to 16, inclusive, and the number of bits used in the luma array may differ from the number of bits used in the chroma arrays.</w:t>
      </w:r>
    </w:p>
    <w:p w:rsidR="00833D55" w:rsidRPr="00617CB8" w:rsidRDefault="00833D55" w:rsidP="00833D55">
      <w:pPr>
        <w:rPr>
          <w:noProof/>
        </w:rPr>
      </w:pPr>
      <w:r w:rsidRPr="00617CB8">
        <w:rPr>
          <w:noProof/>
        </w:rPr>
        <w:t xml:space="preserve">When the value of chroma_format_idc is equal to 1, the nominal vertical and horizontal relative locations of luma and chroma samples in pictures are shown in </w:t>
      </w:r>
      <w:r w:rsidR="00B51DE6">
        <w:fldChar w:fldCharType="begin" w:fldLock="1"/>
      </w:r>
      <w:r w:rsidR="00B51DE6">
        <w:instrText xml:space="preserve"> REF _Ref73853697 \h  \* MERGEFORMAT </w:instrText>
      </w:r>
      <w:r w:rsidR="00B51DE6">
        <w:fldChar w:fldCharType="separate"/>
      </w:r>
      <w:r w:rsidRPr="00617CB8">
        <w:rPr>
          <w:noProof/>
        </w:rPr>
        <w:t>Figure 6</w:t>
      </w:r>
      <w:r w:rsidRPr="00617CB8">
        <w:rPr>
          <w:noProof/>
        </w:rPr>
        <w:noBreakHyphen/>
        <w:t>1</w:t>
      </w:r>
      <w:r w:rsidR="00B51DE6">
        <w:fldChar w:fldCharType="end"/>
      </w:r>
      <w:r w:rsidRPr="00617CB8">
        <w:rPr>
          <w:noProof/>
        </w:rPr>
        <w:t>. Alternative chroma sample relative locations may be indicated in video usability information (see Annex </w:t>
      </w:r>
      <w:r w:rsidR="00B51DE6">
        <w:fldChar w:fldCharType="begin" w:fldLock="1"/>
      </w:r>
      <w:r w:rsidR="00B51DE6">
        <w:instrText xml:space="preserve"> REF _Ref205194226 \r \h  \* MERGEFORMAT </w:instrText>
      </w:r>
      <w:r w:rsidR="00B51DE6">
        <w:fldChar w:fldCharType="separate"/>
      </w:r>
      <w:r w:rsidRPr="00617CB8">
        <w:t>E</w:t>
      </w:r>
      <w:r w:rsidR="00B51DE6">
        <w:fldChar w:fldCharType="end"/>
      </w:r>
      <w:r w:rsidRPr="00617CB8">
        <w:rPr>
          <w:noProof/>
        </w:rPr>
        <w:t>).</w:t>
      </w:r>
    </w:p>
    <w:p w:rsidR="00833D55" w:rsidRPr="00617CB8" w:rsidRDefault="00857A83" w:rsidP="00833D55">
      <w:pPr>
        <w:keepNext/>
        <w:jc w:val="center"/>
        <w:rPr>
          <w:noProof/>
        </w:rPr>
      </w:pPr>
      <w:r w:rsidRPr="00617CB8">
        <w:rPr>
          <w:noProof/>
          <w:lang w:val="en-US" w:eastAsia="zh-CN"/>
        </w:rPr>
        <w:drawing>
          <wp:inline distT="0" distB="0" distL="0" distR="0" wp14:anchorId="35A6FD6A" wp14:editId="6254A01A">
            <wp:extent cx="2270765" cy="23408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265v2(14)_F6-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70765" cy="2340869"/>
                    </a:xfrm>
                    <a:prstGeom prst="rect">
                      <a:avLst/>
                    </a:prstGeom>
                  </pic:spPr>
                </pic:pic>
              </a:graphicData>
            </a:graphic>
          </wp:inline>
        </w:drawing>
      </w:r>
    </w:p>
    <w:p w:rsidR="00833D55" w:rsidRPr="00617CB8" w:rsidRDefault="00833D55" w:rsidP="00833D55">
      <w:pPr>
        <w:pStyle w:val="Caption"/>
        <w:rPr>
          <w:noProof/>
          <w:lang w:val="en-GB"/>
        </w:rPr>
      </w:pPr>
      <w:bookmarkStart w:id="425" w:name="_Ref73853697"/>
      <w:bookmarkStart w:id="426" w:name="_Ref17563310"/>
      <w:bookmarkStart w:id="427" w:name="_Toc81038463"/>
      <w:bookmarkStart w:id="428" w:name="_Toc17563254"/>
      <w:bookmarkStart w:id="429" w:name="_Toc77680679"/>
      <w:bookmarkStart w:id="430" w:name="_Toc118289015"/>
      <w:bookmarkStart w:id="431" w:name="_Toc246350629"/>
      <w:bookmarkStart w:id="432" w:name="_Toc287363891"/>
      <w:bookmarkStart w:id="433" w:name="_Toc317198618"/>
      <w:bookmarkStart w:id="434" w:name="_Toc415476390"/>
      <w:bookmarkStart w:id="435" w:name="_Toc423602468"/>
      <w:bookmarkStart w:id="436" w:name="_Toc423602642"/>
      <w:bookmarkStart w:id="437" w:name="_Toc423603278"/>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6</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425"/>
      <w:bookmarkEnd w:id="426"/>
      <w:r w:rsidRPr="00617CB8">
        <w:rPr>
          <w:noProof/>
          <w:lang w:val="en-GB"/>
        </w:rPr>
        <w:t xml:space="preserve"> – Nominal vertical and horizontal locations of 4:2:0 luma and chroma samples in a </w:t>
      </w:r>
      <w:bookmarkEnd w:id="427"/>
      <w:bookmarkEnd w:id="428"/>
      <w:bookmarkEnd w:id="429"/>
      <w:bookmarkEnd w:id="430"/>
      <w:bookmarkEnd w:id="431"/>
      <w:r w:rsidRPr="00617CB8">
        <w:rPr>
          <w:noProof/>
          <w:lang w:val="en-GB"/>
        </w:rPr>
        <w:t>picture</w:t>
      </w:r>
      <w:bookmarkEnd w:id="432"/>
      <w:bookmarkEnd w:id="433"/>
      <w:bookmarkEnd w:id="434"/>
      <w:bookmarkEnd w:id="435"/>
      <w:bookmarkEnd w:id="436"/>
      <w:bookmarkEnd w:id="437"/>
    </w:p>
    <w:p w:rsidR="00940923" w:rsidRPr="00617CB8" w:rsidRDefault="00940923" w:rsidP="00833D55">
      <w:pPr>
        <w:rPr>
          <w:noProof/>
        </w:rPr>
      </w:pPr>
    </w:p>
    <w:p w:rsidR="00833D55" w:rsidRPr="00617CB8" w:rsidRDefault="00833D55" w:rsidP="00833D55">
      <w:pPr>
        <w:rPr>
          <w:noProof/>
        </w:rPr>
      </w:pPr>
      <w:r w:rsidRPr="00617CB8">
        <w:rPr>
          <w:noProof/>
        </w:rPr>
        <w:t>When the value of chroma_format_idc is equal to 2, the chroma samples are co-sited with the corresponding luma samples and the nominal locations in a picture are as shown in Figure </w:t>
      </w:r>
      <w:r w:rsidR="00B51DE6">
        <w:fldChar w:fldCharType="begin" w:fldLock="1"/>
      </w:r>
      <w:r w:rsidR="00B51DE6">
        <w:instrText xml:space="preserve"> REF fig_6_3 \h  \* MERGEFORMAT </w:instrText>
      </w:r>
      <w:r w:rsidR="00B51DE6">
        <w:fldChar w:fldCharType="separate"/>
      </w:r>
      <w:r w:rsidRPr="00617CB8">
        <w:rPr>
          <w:noProof/>
        </w:rPr>
        <w:t>6</w:t>
      </w:r>
      <w:r w:rsidRPr="00617CB8">
        <w:rPr>
          <w:noProof/>
        </w:rPr>
        <w:noBreakHyphen/>
        <w:t>2</w:t>
      </w:r>
      <w:r w:rsidR="00B51DE6">
        <w:fldChar w:fldCharType="end"/>
      </w:r>
      <w:r w:rsidRPr="00617CB8">
        <w:rPr>
          <w:noProof/>
        </w:rPr>
        <w:t>.</w:t>
      </w:r>
    </w:p>
    <w:p w:rsidR="00833D55" w:rsidRPr="00617CB8" w:rsidRDefault="00940923" w:rsidP="00833D55">
      <w:pPr>
        <w:keepNext/>
        <w:jc w:val="center"/>
        <w:rPr>
          <w:iCs/>
          <w:noProof/>
        </w:rPr>
      </w:pPr>
      <w:r w:rsidRPr="00617CB8">
        <w:rPr>
          <w:iCs/>
          <w:noProof/>
          <w:lang w:val="en-US" w:eastAsia="zh-CN"/>
        </w:rPr>
        <w:drawing>
          <wp:inline distT="0" distB="0" distL="0" distR="0" wp14:anchorId="638EE20E" wp14:editId="7B832067">
            <wp:extent cx="2270765" cy="234086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265v2(14)_F6-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70765" cy="2340869"/>
                    </a:xfrm>
                    <a:prstGeom prst="rect">
                      <a:avLst/>
                    </a:prstGeom>
                  </pic:spPr>
                </pic:pic>
              </a:graphicData>
            </a:graphic>
          </wp:inline>
        </w:drawing>
      </w:r>
    </w:p>
    <w:p w:rsidR="00833D55" w:rsidRPr="00617CB8" w:rsidRDefault="00833D55" w:rsidP="00833D55">
      <w:pPr>
        <w:pStyle w:val="Caption"/>
        <w:rPr>
          <w:noProof/>
          <w:lang w:val="en-GB"/>
        </w:rPr>
      </w:pPr>
      <w:bookmarkStart w:id="438" w:name="_Ref73853805"/>
      <w:bookmarkStart w:id="439" w:name="_Toc317198619"/>
      <w:bookmarkStart w:id="440" w:name="_Toc81038465"/>
      <w:bookmarkStart w:id="441" w:name="_Toc118289018"/>
      <w:bookmarkStart w:id="442" w:name="_Ref119379889"/>
      <w:bookmarkStart w:id="443" w:name="_Toc246350631"/>
      <w:bookmarkStart w:id="444" w:name="_Toc287363892"/>
      <w:bookmarkStart w:id="445" w:name="_Toc415476391"/>
      <w:bookmarkStart w:id="446" w:name="_Toc423602469"/>
      <w:bookmarkStart w:id="447" w:name="_Toc423602643"/>
      <w:bookmarkStart w:id="448" w:name="_Toc423603279"/>
      <w:r w:rsidRPr="00617CB8">
        <w:rPr>
          <w:noProof/>
          <w:lang w:val="en-GB"/>
        </w:rPr>
        <w:t>Figure </w:t>
      </w:r>
      <w:bookmarkStart w:id="449" w:name="fig_6_3"/>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6</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438"/>
      <w:bookmarkEnd w:id="449"/>
      <w:r w:rsidRPr="00617CB8">
        <w:rPr>
          <w:noProof/>
          <w:lang w:val="en-GB"/>
        </w:rPr>
        <w:t xml:space="preserve"> – Nominal vertical and horizontal locations of 4:2:2 luma and chroma samples in a</w:t>
      </w:r>
      <w:bookmarkEnd w:id="439"/>
      <w:r w:rsidRPr="00617CB8">
        <w:rPr>
          <w:noProof/>
          <w:lang w:val="en-GB"/>
        </w:rPr>
        <w:t xml:space="preserve"> </w:t>
      </w:r>
      <w:bookmarkEnd w:id="440"/>
      <w:bookmarkEnd w:id="441"/>
      <w:bookmarkEnd w:id="442"/>
      <w:bookmarkEnd w:id="443"/>
      <w:r w:rsidRPr="00617CB8">
        <w:rPr>
          <w:noProof/>
          <w:lang w:val="en-GB"/>
        </w:rPr>
        <w:t>picture</w:t>
      </w:r>
      <w:bookmarkEnd w:id="444"/>
      <w:bookmarkEnd w:id="445"/>
      <w:bookmarkEnd w:id="446"/>
      <w:bookmarkEnd w:id="447"/>
      <w:bookmarkEnd w:id="448"/>
    </w:p>
    <w:p w:rsidR="00833D55" w:rsidRPr="00617CB8" w:rsidRDefault="00833D55" w:rsidP="00833D55">
      <w:pPr>
        <w:rPr>
          <w:noProof/>
        </w:rPr>
      </w:pPr>
    </w:p>
    <w:p w:rsidR="00833D55" w:rsidRPr="00617CB8" w:rsidRDefault="00833D55" w:rsidP="00833D55">
      <w:pPr>
        <w:rPr>
          <w:noProof/>
        </w:rPr>
      </w:pPr>
      <w:r w:rsidRPr="00617CB8">
        <w:rPr>
          <w:noProof/>
        </w:rPr>
        <w:t>When the value of chroma_format_idc is equal to 3, all array samples are co-sited for all cases of pictures and the nominal locations in a picture are as shown in Figure </w:t>
      </w:r>
      <w:r w:rsidR="00B51DE6">
        <w:fldChar w:fldCharType="begin" w:fldLock="1"/>
      </w:r>
      <w:r w:rsidR="00B51DE6">
        <w:instrText xml:space="preserve"> REF fig_6_5 \h  \* MERGEFORMAT </w:instrText>
      </w:r>
      <w:r w:rsidR="00B51DE6">
        <w:fldChar w:fldCharType="separate"/>
      </w:r>
      <w:r w:rsidRPr="00617CB8">
        <w:rPr>
          <w:noProof/>
        </w:rPr>
        <w:t>6</w:t>
      </w:r>
      <w:r w:rsidRPr="00617CB8">
        <w:rPr>
          <w:noProof/>
        </w:rPr>
        <w:noBreakHyphen/>
        <w:t>3</w:t>
      </w:r>
      <w:r w:rsidR="00B51DE6">
        <w:fldChar w:fldCharType="end"/>
      </w:r>
      <w:r w:rsidRPr="00617CB8">
        <w:rPr>
          <w:noProof/>
        </w:rPr>
        <w:t xml:space="preserve">. </w:t>
      </w:r>
    </w:p>
    <w:p w:rsidR="00833D55" w:rsidRPr="00617CB8" w:rsidRDefault="00940923" w:rsidP="00833D55">
      <w:pPr>
        <w:keepNext/>
        <w:jc w:val="center"/>
        <w:rPr>
          <w:noProof/>
        </w:rPr>
      </w:pPr>
      <w:r w:rsidRPr="00617CB8">
        <w:rPr>
          <w:noProof/>
          <w:lang w:val="en-US" w:eastAsia="zh-CN"/>
        </w:rPr>
        <w:drawing>
          <wp:inline distT="0" distB="0" distL="0" distR="0" wp14:anchorId="707F1024" wp14:editId="559B37AD">
            <wp:extent cx="2270765" cy="234086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265v2(14)_F6-3.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70765" cy="2340869"/>
                    </a:xfrm>
                    <a:prstGeom prst="rect">
                      <a:avLst/>
                    </a:prstGeom>
                  </pic:spPr>
                </pic:pic>
              </a:graphicData>
            </a:graphic>
          </wp:inline>
        </w:drawing>
      </w:r>
    </w:p>
    <w:p w:rsidR="00833D55" w:rsidRPr="00617CB8" w:rsidRDefault="00833D55" w:rsidP="00833D55">
      <w:pPr>
        <w:pStyle w:val="Caption"/>
        <w:rPr>
          <w:noProof/>
          <w:lang w:val="en-GB"/>
        </w:rPr>
      </w:pPr>
      <w:bookmarkStart w:id="450" w:name="_Ref73853834"/>
      <w:bookmarkStart w:id="451" w:name="_Toc81038467"/>
      <w:bookmarkStart w:id="452" w:name="_Toc118289020"/>
      <w:bookmarkStart w:id="453" w:name="_Toc246350633"/>
      <w:bookmarkStart w:id="454" w:name="_Toc287363893"/>
      <w:bookmarkStart w:id="455" w:name="_Toc317198620"/>
      <w:bookmarkStart w:id="456" w:name="_Toc415476392"/>
      <w:bookmarkStart w:id="457" w:name="_Toc423602470"/>
      <w:bookmarkStart w:id="458" w:name="_Toc423602644"/>
      <w:bookmarkStart w:id="459" w:name="_Toc423603280"/>
      <w:r w:rsidRPr="00617CB8">
        <w:rPr>
          <w:noProof/>
          <w:lang w:val="en-GB"/>
        </w:rPr>
        <w:t>Figure </w:t>
      </w:r>
      <w:bookmarkStart w:id="460" w:name="fig_6_5"/>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6</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3</w:t>
      </w:r>
      <w:r w:rsidR="00B96C9A" w:rsidRPr="00617CB8">
        <w:rPr>
          <w:noProof/>
          <w:lang w:val="en-GB"/>
        </w:rPr>
        <w:fldChar w:fldCharType="end"/>
      </w:r>
      <w:bookmarkEnd w:id="450"/>
      <w:bookmarkEnd w:id="460"/>
      <w:r w:rsidRPr="00617CB8">
        <w:rPr>
          <w:noProof/>
          <w:lang w:val="en-GB"/>
        </w:rPr>
        <w:t xml:space="preserve"> – Nominal vertical and horizontal locations of 4:4:4 luma and chroma samples in a </w:t>
      </w:r>
      <w:bookmarkEnd w:id="451"/>
      <w:bookmarkEnd w:id="452"/>
      <w:bookmarkEnd w:id="453"/>
      <w:r w:rsidRPr="00617CB8">
        <w:rPr>
          <w:noProof/>
          <w:lang w:val="en-GB"/>
        </w:rPr>
        <w:t>picture</w:t>
      </w:r>
      <w:bookmarkEnd w:id="454"/>
      <w:bookmarkEnd w:id="455"/>
      <w:bookmarkEnd w:id="456"/>
      <w:bookmarkEnd w:id="457"/>
      <w:bookmarkEnd w:id="458"/>
      <w:bookmarkEnd w:id="459"/>
    </w:p>
    <w:p w:rsidR="00833D55" w:rsidRPr="00617CB8" w:rsidRDefault="00833D55" w:rsidP="00833D55">
      <w:pPr>
        <w:rPr>
          <w:noProof/>
        </w:rPr>
      </w:pPr>
      <w:bookmarkStart w:id="461" w:name="_Toc81309235"/>
      <w:bookmarkStart w:id="462" w:name="_Toc81315995"/>
      <w:bookmarkStart w:id="463" w:name="_Toc81318271"/>
      <w:bookmarkStart w:id="464" w:name="_Toc81319337"/>
      <w:bookmarkStart w:id="465" w:name="_Toc81390023"/>
      <w:bookmarkStart w:id="466" w:name="_Toc81393036"/>
      <w:bookmarkStart w:id="467" w:name="_Toc81394188"/>
      <w:bookmarkStart w:id="468" w:name="_Toc81396366"/>
      <w:bookmarkStart w:id="469" w:name="_Toc81462790"/>
      <w:bookmarkStart w:id="470" w:name="_Toc81465264"/>
      <w:bookmarkStart w:id="471" w:name="_Toc81309253"/>
      <w:bookmarkStart w:id="472" w:name="_Toc81316013"/>
      <w:bookmarkStart w:id="473" w:name="_Toc81318289"/>
      <w:bookmarkStart w:id="474" w:name="_Toc81319355"/>
      <w:bookmarkStart w:id="475" w:name="_Toc81390041"/>
      <w:bookmarkStart w:id="476" w:name="_Toc81393054"/>
      <w:bookmarkStart w:id="477" w:name="_Toc81394206"/>
      <w:bookmarkStart w:id="478" w:name="_Toc81396384"/>
      <w:bookmarkStart w:id="479" w:name="_Toc81462808"/>
      <w:bookmarkStart w:id="480" w:name="_Toc81465282"/>
      <w:bookmarkStart w:id="481" w:name="_Toc81309257"/>
      <w:bookmarkStart w:id="482" w:name="_Toc81316017"/>
      <w:bookmarkStart w:id="483" w:name="_Toc81318293"/>
      <w:bookmarkStart w:id="484" w:name="_Toc81319359"/>
      <w:bookmarkStart w:id="485" w:name="_Toc81390045"/>
      <w:bookmarkStart w:id="486" w:name="_Toc81393058"/>
      <w:bookmarkStart w:id="487" w:name="_Toc81394210"/>
      <w:bookmarkStart w:id="488" w:name="_Toc81396388"/>
      <w:bookmarkStart w:id="489" w:name="_Toc81462812"/>
      <w:bookmarkStart w:id="490" w:name="_Toc81465286"/>
      <w:bookmarkStart w:id="491" w:name="_Toc81309263"/>
      <w:bookmarkStart w:id="492" w:name="_Toc81316023"/>
      <w:bookmarkStart w:id="493" w:name="_Toc81318299"/>
      <w:bookmarkStart w:id="494" w:name="_Toc81319365"/>
      <w:bookmarkStart w:id="495" w:name="_Toc81390051"/>
      <w:bookmarkStart w:id="496" w:name="_Toc81393064"/>
      <w:bookmarkStart w:id="497" w:name="_Toc81394216"/>
      <w:bookmarkStart w:id="498" w:name="_Toc81396394"/>
      <w:bookmarkStart w:id="499" w:name="_Toc81462818"/>
      <w:bookmarkStart w:id="500" w:name="_Toc81465292"/>
      <w:bookmarkStart w:id="501" w:name="_Ref19430028"/>
      <w:bookmarkStart w:id="502" w:name="_Ref19430045"/>
      <w:bookmarkStart w:id="503" w:name="_Ref19430106"/>
      <w:bookmarkStart w:id="504" w:name="_Toc20134234"/>
      <w:bookmarkStart w:id="505" w:name="_Toc77680348"/>
      <w:bookmarkStart w:id="506" w:name="_Toc118289023"/>
      <w:bookmarkStart w:id="507" w:name="_Toc226456485"/>
      <w:bookmarkStart w:id="508" w:name="_Toc248045188"/>
      <w:bookmarkStart w:id="509" w:name="_Toc287363744"/>
      <w:bookmarkStart w:id="510" w:name="_Toc311216727"/>
      <w:bookmarkStart w:id="511" w:name="_Toc317198692"/>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512" w:name="_Ref414879475"/>
      <w:bookmarkStart w:id="513" w:name="_Toc415475797"/>
      <w:bookmarkStart w:id="514" w:name="_Toc423599072"/>
      <w:bookmarkStart w:id="515" w:name="_Toc423601576"/>
      <w:r w:rsidRPr="00617CB8">
        <w:rPr>
          <w:noProof/>
        </w:rPr>
        <w:t>Partitioning of pictures, slices</w:t>
      </w:r>
      <w:bookmarkEnd w:id="501"/>
      <w:bookmarkEnd w:id="502"/>
      <w:bookmarkEnd w:id="503"/>
      <w:bookmarkEnd w:id="504"/>
      <w:bookmarkEnd w:id="505"/>
      <w:bookmarkEnd w:id="506"/>
      <w:bookmarkEnd w:id="507"/>
      <w:bookmarkEnd w:id="508"/>
      <w:bookmarkEnd w:id="509"/>
      <w:bookmarkEnd w:id="510"/>
      <w:r w:rsidRPr="00617CB8">
        <w:rPr>
          <w:noProof/>
        </w:rPr>
        <w:t>, slice segments, tiles</w:t>
      </w:r>
      <w:bookmarkEnd w:id="511"/>
      <w:r w:rsidRPr="00617CB8">
        <w:rPr>
          <w:noProof/>
        </w:rPr>
        <w:t>, coding tree units and coding tree blocks</w:t>
      </w:r>
      <w:bookmarkEnd w:id="512"/>
      <w:bookmarkEnd w:id="513"/>
      <w:bookmarkEnd w:id="514"/>
      <w:bookmarkEnd w:id="515"/>
    </w:p>
    <w:p w:rsidR="00564AA3" w:rsidRPr="00617CB8" w:rsidRDefault="00833D55" w:rsidP="00D516A4">
      <w:pPr>
        <w:pStyle w:val="Heading3"/>
        <w:numPr>
          <w:ilvl w:val="2"/>
          <w:numId w:val="8"/>
        </w:numPr>
        <w:tabs>
          <w:tab w:val="clear" w:pos="720"/>
          <w:tab w:val="clear" w:pos="794"/>
          <w:tab w:val="left" w:pos="851"/>
        </w:tabs>
        <w:ind w:left="851" w:hanging="851"/>
      </w:pPr>
      <w:bookmarkStart w:id="516" w:name="_Toc415475798"/>
      <w:bookmarkStart w:id="517" w:name="_Toc423599073"/>
      <w:bookmarkStart w:id="518" w:name="_Toc423601577"/>
      <w:r w:rsidRPr="00617CB8">
        <w:rPr>
          <w:noProof/>
        </w:rPr>
        <w:t>Partitioning of pictures into slices, slice segments and tiles</w:t>
      </w:r>
      <w:bookmarkEnd w:id="516"/>
      <w:bookmarkEnd w:id="517"/>
      <w:bookmarkEnd w:id="518"/>
    </w:p>
    <w:p w:rsidR="00833D55" w:rsidRPr="00617CB8" w:rsidRDefault="00833D55" w:rsidP="00833D55">
      <w:pPr>
        <w:rPr>
          <w:noProof/>
        </w:rPr>
      </w:pPr>
      <w:r w:rsidRPr="00617CB8">
        <w:rPr>
          <w:noProof/>
        </w:rPr>
        <w:t>This clause specifies how a picture is partitioned into slices, slice segments and tiles. Pictures are divided into slices and tiles. A slice is a sequence of one or more slice segments starting with an independent slice segment and containing all subsequent dependent slice segments (if any) that precede the next independent slice segment (if any) within the same picture. A slice segment is a sequence of coding tree units. Likewise, a tile is a sequence of coding tree units.</w:t>
      </w:r>
    </w:p>
    <w:p w:rsidR="00833D55" w:rsidRPr="00617CB8" w:rsidRDefault="00833D55" w:rsidP="00833D55">
      <w:pPr>
        <w:rPr>
          <w:noProof/>
        </w:rPr>
      </w:pPr>
      <w:r w:rsidRPr="00617CB8">
        <w:rPr>
          <w:noProof/>
        </w:rPr>
        <w:t xml:space="preserve">For example, a picture may be divided into two slices as shown in </w:t>
      </w:r>
      <w:r w:rsidR="00B51DE6">
        <w:fldChar w:fldCharType="begin" w:fldLock="1"/>
      </w:r>
      <w:r w:rsidR="00B51DE6">
        <w:instrText xml:space="preserve"> REF _Ref275772185 \h  \* MERGEFORMAT </w:instrText>
      </w:r>
      <w:r w:rsidR="00B51DE6">
        <w:fldChar w:fldCharType="separate"/>
      </w:r>
      <w:r w:rsidRPr="00617CB8">
        <w:rPr>
          <w:noProof/>
        </w:rPr>
        <w:t>Figure 6</w:t>
      </w:r>
      <w:r w:rsidRPr="00617CB8">
        <w:rPr>
          <w:noProof/>
        </w:rPr>
        <w:noBreakHyphen/>
        <w:t>4</w:t>
      </w:r>
      <w:r w:rsidR="00B51DE6">
        <w:fldChar w:fldCharType="end"/>
      </w:r>
      <w:r w:rsidRPr="00617CB8">
        <w:rPr>
          <w:noProof/>
        </w:rPr>
        <w:t>. In this example, the first slice is composed of an independent slice segment containing 4 coding tree units, a dependent slice segment containing 32 coding tree units and another dependent slice segment containing 24 coding tree units; and the second slice consists of a single independent slice segment containing the remaining 39 coding tree units of the picture.</w:t>
      </w:r>
    </w:p>
    <w:p w:rsidR="00833D55" w:rsidRPr="00617CB8" w:rsidRDefault="00833D55" w:rsidP="00833D55">
      <w:pPr>
        <w:rPr>
          <w:noProof/>
        </w:rPr>
      </w:pPr>
      <w:r w:rsidRPr="00617CB8">
        <w:rPr>
          <w:noProof/>
        </w:rPr>
        <w:t xml:space="preserve">As another example, a picture may be divided into two tiles separated by a vertical tile boundary as shown in </w:t>
      </w:r>
      <w:r w:rsidR="00B51DE6">
        <w:fldChar w:fldCharType="begin" w:fldLock="1"/>
      </w:r>
      <w:r w:rsidR="00B51DE6">
        <w:instrText xml:space="preserve"> REF _Ref311810107 \h  \* MERGEFORMAT </w:instrText>
      </w:r>
      <w:r w:rsidR="00B51DE6">
        <w:fldChar w:fldCharType="separate"/>
      </w:r>
      <w:r w:rsidRPr="00617CB8">
        <w:rPr>
          <w:noProof/>
        </w:rPr>
        <w:t>Figure 6</w:t>
      </w:r>
      <w:r w:rsidRPr="00617CB8">
        <w:rPr>
          <w:noProof/>
        </w:rPr>
        <w:noBreakHyphen/>
        <w:t>5</w:t>
      </w:r>
      <w:r w:rsidR="00B51DE6">
        <w:fldChar w:fldCharType="end"/>
      </w:r>
      <w:r w:rsidRPr="00617CB8">
        <w:rPr>
          <w:noProof/>
        </w:rPr>
        <w:t>.</w:t>
      </w:r>
      <w:r w:rsidRPr="00617CB8">
        <w:t xml:space="preserve"> </w:t>
      </w:r>
      <w:r w:rsidRPr="00617CB8">
        <w:rPr>
          <w:noProof/>
        </w:rPr>
        <w:t>The left side of the figure illustrates a case in which the picture only contains one slice, starting with an independent slice segment and followed by four dependent slice segments. The right side of the figure illustrates an alternative case in which the picture contains two slices in the first tile and one slice in the second tile.</w:t>
      </w:r>
    </w:p>
    <w:p w:rsidR="00833D55" w:rsidRPr="00617CB8" w:rsidRDefault="00833D55" w:rsidP="00833D55">
      <w:pPr>
        <w:rPr>
          <w:iCs/>
          <w:noProof/>
        </w:rPr>
      </w:pPr>
      <w:r w:rsidRPr="00617CB8">
        <w:rPr>
          <w:iCs/>
          <w:noProof/>
        </w:rPr>
        <w:t>Unlike slices, tiles are always rectangular. A tile always contains an integer number of coding tree units, and may consist of coding tree units contained in more than one slice. Similarly, a slice may consist of coding tree units contained in more than one tile.</w:t>
      </w:r>
    </w:p>
    <w:p w:rsidR="00833D55" w:rsidRPr="00617CB8" w:rsidRDefault="00833D55" w:rsidP="00833D55">
      <w:pPr>
        <w:rPr>
          <w:noProof/>
        </w:rPr>
      </w:pPr>
      <w:r w:rsidRPr="00617CB8">
        <w:rPr>
          <w:noProof/>
        </w:rPr>
        <w:t>One or both of the following conditions shall be fulfilled for each slice and tile:</w:t>
      </w:r>
    </w:p>
    <w:p w:rsidR="00833D55" w:rsidRPr="00617CB8" w:rsidRDefault="00833D55" w:rsidP="00833D55">
      <w:pPr>
        <w:pStyle w:val="enumlev1"/>
        <w:tabs>
          <w:tab w:val="clear" w:pos="794"/>
        </w:tabs>
        <w:ind w:left="425" w:hanging="425"/>
        <w:rPr>
          <w:noProof/>
        </w:rPr>
      </w:pPr>
      <w:r w:rsidRPr="00617CB8">
        <w:rPr>
          <w:noProof/>
          <w:lang w:eastAsia="ko-KR"/>
        </w:rPr>
        <w:t>–</w:t>
      </w:r>
      <w:r w:rsidRPr="00617CB8">
        <w:rPr>
          <w:noProof/>
          <w:lang w:eastAsia="ko-KR"/>
        </w:rPr>
        <w:tab/>
      </w:r>
      <w:r w:rsidRPr="00617CB8">
        <w:rPr>
          <w:noProof/>
        </w:rPr>
        <w:t xml:space="preserve">All coding tree </w:t>
      </w:r>
      <w:r w:rsidRPr="00617CB8">
        <w:rPr>
          <w:noProof/>
          <w:lang w:eastAsia="ko-KR"/>
        </w:rPr>
        <w:t>units</w:t>
      </w:r>
      <w:r w:rsidRPr="00617CB8">
        <w:rPr>
          <w:noProof/>
        </w:rPr>
        <w:t xml:space="preserve"> in a slice belong to the same tile.</w:t>
      </w:r>
    </w:p>
    <w:p w:rsidR="00833D55" w:rsidRPr="00617CB8" w:rsidRDefault="00833D55" w:rsidP="00833D55">
      <w:pPr>
        <w:pStyle w:val="enumlev1"/>
        <w:tabs>
          <w:tab w:val="clear" w:pos="794"/>
        </w:tabs>
        <w:ind w:left="425" w:hanging="425"/>
        <w:rPr>
          <w:noProof/>
        </w:rPr>
      </w:pPr>
      <w:r w:rsidRPr="00617CB8">
        <w:rPr>
          <w:noProof/>
          <w:lang w:eastAsia="ko-KR"/>
        </w:rPr>
        <w:t>–</w:t>
      </w:r>
      <w:r w:rsidRPr="00617CB8">
        <w:rPr>
          <w:noProof/>
          <w:lang w:eastAsia="ko-KR"/>
        </w:rPr>
        <w:tab/>
      </w:r>
      <w:r w:rsidRPr="00617CB8">
        <w:rPr>
          <w:noProof/>
        </w:rPr>
        <w:t xml:space="preserve">All coding tree </w:t>
      </w:r>
      <w:r w:rsidRPr="00617CB8">
        <w:rPr>
          <w:noProof/>
          <w:lang w:eastAsia="ko-KR"/>
        </w:rPr>
        <w:t>units</w:t>
      </w:r>
      <w:r w:rsidRPr="00617CB8">
        <w:rPr>
          <w:noProof/>
        </w:rPr>
        <w:t xml:space="preserve"> in a tile belong to the same slice.</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1</w:t>
        </w:r>
      </w:fldSimple>
      <w:r w:rsidRPr="00617CB8">
        <w:rPr>
          <w:noProof/>
        </w:rPr>
        <w:t> – Within the same picture, there may be both slices that contain multiple tiles and tiles that contain multiple slices.</w:t>
      </w:r>
    </w:p>
    <w:p w:rsidR="00833D55" w:rsidRPr="00617CB8" w:rsidRDefault="00833D55" w:rsidP="00833D55">
      <w:pPr>
        <w:rPr>
          <w:iCs/>
          <w:noProof/>
        </w:rPr>
      </w:pPr>
      <w:r w:rsidRPr="00617CB8">
        <w:rPr>
          <w:iCs/>
          <w:noProof/>
        </w:rPr>
        <w:t>One or both of the following conditions shall be fulfilled for each slice segment and tile:</w:t>
      </w:r>
    </w:p>
    <w:p w:rsidR="00833D55" w:rsidRPr="00617CB8" w:rsidRDefault="00833D55" w:rsidP="00833D55">
      <w:pPr>
        <w:pStyle w:val="enumlev1"/>
        <w:tabs>
          <w:tab w:val="clear" w:pos="794"/>
        </w:tabs>
        <w:ind w:left="425" w:hanging="425"/>
        <w:rPr>
          <w:iCs/>
          <w:noProof/>
        </w:rPr>
      </w:pPr>
      <w:r w:rsidRPr="00617CB8">
        <w:rPr>
          <w:iCs/>
          <w:noProof/>
        </w:rPr>
        <w:t>–</w:t>
      </w:r>
      <w:r w:rsidRPr="00617CB8">
        <w:rPr>
          <w:iCs/>
          <w:noProof/>
        </w:rPr>
        <w:tab/>
        <w:t xml:space="preserve">All coding tree </w:t>
      </w:r>
      <w:r w:rsidRPr="00617CB8">
        <w:rPr>
          <w:noProof/>
          <w:lang w:eastAsia="ko-KR"/>
        </w:rPr>
        <w:t>units</w:t>
      </w:r>
      <w:r w:rsidRPr="00617CB8">
        <w:rPr>
          <w:iCs/>
          <w:noProof/>
        </w:rPr>
        <w:t xml:space="preserve"> in a slice segment belong to the same tile.</w:t>
      </w:r>
    </w:p>
    <w:p w:rsidR="00833D55" w:rsidRPr="00617CB8" w:rsidRDefault="00833D55" w:rsidP="00833D55">
      <w:pPr>
        <w:pStyle w:val="enumlev1"/>
        <w:tabs>
          <w:tab w:val="clear" w:pos="794"/>
        </w:tabs>
        <w:ind w:left="425" w:hanging="425"/>
        <w:rPr>
          <w:iCs/>
          <w:noProof/>
        </w:rPr>
      </w:pPr>
      <w:r w:rsidRPr="00617CB8">
        <w:rPr>
          <w:iCs/>
          <w:noProof/>
        </w:rPr>
        <w:t>–</w:t>
      </w:r>
      <w:r w:rsidRPr="00617CB8">
        <w:rPr>
          <w:iCs/>
          <w:noProof/>
        </w:rPr>
        <w:tab/>
        <w:t xml:space="preserve">All coding tree </w:t>
      </w:r>
      <w:r w:rsidRPr="00617CB8">
        <w:rPr>
          <w:noProof/>
          <w:lang w:eastAsia="ko-KR"/>
        </w:rPr>
        <w:t>unit</w:t>
      </w:r>
      <w:r w:rsidRPr="00617CB8">
        <w:rPr>
          <w:iCs/>
          <w:noProof/>
        </w:rPr>
        <w:t>s in a tile belong to the same slice segment.</w:t>
      </w:r>
    </w:p>
    <w:p w:rsidR="00833D55" w:rsidRPr="00617CB8" w:rsidRDefault="00833D55" w:rsidP="00833D55">
      <w:pPr>
        <w:rPr>
          <w:noProof/>
          <w:lang w:eastAsia="ja-JP"/>
        </w:rPr>
      </w:pPr>
      <w:r w:rsidRPr="00617CB8">
        <w:rPr>
          <w:iCs/>
          <w:noProof/>
        </w:rPr>
        <w:t>When a picture is coded using three separate colour planes (</w:t>
      </w:r>
      <w:r w:rsidRPr="00617CB8">
        <w:rPr>
          <w:noProof/>
        </w:rPr>
        <w:t xml:space="preserve">separate_colour_plane_flag is equal to 1), a slice contains only coding tree blocks of one colour component being identified by the corresponding value of colour_plane_id, and each colour component array of a picture consists of slices having the same colour_plane_id value. </w:t>
      </w:r>
      <w:r w:rsidRPr="00617CB8">
        <w:rPr>
          <w:noProof/>
          <w:lang w:eastAsia="ja-JP"/>
        </w:rPr>
        <w:t>Coded slices with different values of colour_plane_id within a picture may be interleaved with each other under the constraint that for each value of colour_plane_id, the coded slice segment NAL units with that value of colour_plane_id shall be in the order of increasing coding tree block address in tile scan order for the first coding tree block of each coded slice segment NAL unit.</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2</w:t>
        </w:r>
      </w:fldSimple>
      <w:r w:rsidRPr="00617CB8">
        <w:rPr>
          <w:noProof/>
        </w:rPr>
        <w:t> – When separate_colour_plane_flag is equal to 0, each coding tree block of a picture is contained in exactly one slice. When separate_colour_plane_flag is equal to 1, each coding tree block of a colour component is contained in exactly one slice (i.e., information for each coding tree block of a picture is present in exactly three slices and these three slices have different values of colour_plane_id).</w:t>
      </w:r>
    </w:p>
    <w:p w:rsidR="00833D55" w:rsidRPr="00617CB8" w:rsidRDefault="00940923" w:rsidP="00833D55">
      <w:pPr>
        <w:keepNext/>
        <w:jc w:val="center"/>
        <w:rPr>
          <w:noProof/>
        </w:rPr>
      </w:pPr>
      <w:bookmarkStart w:id="519" w:name="_Ref17564604"/>
      <w:bookmarkStart w:id="520" w:name="_Toc17563256"/>
      <w:bookmarkStart w:id="521" w:name="_Toc77680681"/>
      <w:bookmarkStart w:id="522" w:name="_Toc118289024"/>
      <w:bookmarkStart w:id="523" w:name="_Toc246350635"/>
      <w:r w:rsidRPr="00617CB8">
        <w:rPr>
          <w:noProof/>
          <w:lang w:val="en-US" w:eastAsia="zh-CN"/>
        </w:rPr>
        <w:drawing>
          <wp:inline distT="0" distB="0" distL="0" distR="0" wp14:anchorId="3EB3D8C4" wp14:editId="148FA6C8">
            <wp:extent cx="3837440" cy="18044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265v2(14)_F6-4.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837440" cy="1804420"/>
                    </a:xfrm>
                    <a:prstGeom prst="rect">
                      <a:avLst/>
                    </a:prstGeom>
                  </pic:spPr>
                </pic:pic>
              </a:graphicData>
            </a:graphic>
          </wp:inline>
        </w:drawing>
      </w:r>
    </w:p>
    <w:p w:rsidR="00833D55" w:rsidRPr="00617CB8" w:rsidRDefault="00833D55" w:rsidP="00833D55">
      <w:pPr>
        <w:pStyle w:val="Caption"/>
        <w:rPr>
          <w:noProof/>
          <w:lang w:val="en-GB"/>
        </w:rPr>
      </w:pPr>
      <w:bookmarkStart w:id="524" w:name="_Ref275772185"/>
      <w:bookmarkStart w:id="525" w:name="_Ref275772184"/>
      <w:bookmarkStart w:id="526" w:name="_Toc287363894"/>
      <w:bookmarkStart w:id="527" w:name="_Toc317198621"/>
      <w:bookmarkStart w:id="528" w:name="_Toc415476393"/>
      <w:bookmarkStart w:id="529" w:name="_Toc423602471"/>
      <w:bookmarkStart w:id="530" w:name="_Toc423602645"/>
      <w:bookmarkStart w:id="531" w:name="_Toc423603281"/>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6</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4</w:t>
      </w:r>
      <w:r w:rsidR="00B96C9A" w:rsidRPr="00617CB8">
        <w:rPr>
          <w:noProof/>
          <w:lang w:val="en-GB"/>
        </w:rPr>
        <w:fldChar w:fldCharType="end"/>
      </w:r>
      <w:bookmarkEnd w:id="519"/>
      <w:bookmarkEnd w:id="524"/>
      <w:r w:rsidRPr="00617CB8">
        <w:rPr>
          <w:noProof/>
          <w:lang w:val="en-GB"/>
        </w:rPr>
        <w:t xml:space="preserve"> – A picture with 11 by 9 luma coding tree blocks</w:t>
      </w:r>
      <w:bookmarkEnd w:id="520"/>
      <w:r w:rsidRPr="00617CB8">
        <w:rPr>
          <w:noProof/>
          <w:lang w:val="en-GB"/>
        </w:rPr>
        <w:t xml:space="preserve"> that is partitioned into two slices</w:t>
      </w:r>
      <w:bookmarkEnd w:id="521"/>
      <w:bookmarkEnd w:id="522"/>
      <w:bookmarkEnd w:id="523"/>
      <w:bookmarkEnd w:id="525"/>
      <w:bookmarkEnd w:id="526"/>
      <w:r w:rsidRPr="00617CB8">
        <w:rPr>
          <w:noProof/>
          <w:lang w:val="en-GB"/>
        </w:rPr>
        <w:t>, the first of which is partitioned into three slice segments (informative)</w:t>
      </w:r>
      <w:bookmarkEnd w:id="527"/>
      <w:bookmarkEnd w:id="528"/>
      <w:bookmarkEnd w:id="529"/>
      <w:bookmarkEnd w:id="530"/>
      <w:bookmarkEnd w:id="531"/>
    </w:p>
    <w:p w:rsidR="00833D55" w:rsidRPr="00617CB8" w:rsidRDefault="00833D55" w:rsidP="00833D55">
      <w:pPr>
        <w:rPr>
          <w:noProof/>
        </w:rPr>
      </w:pPr>
    </w:p>
    <w:p w:rsidR="00833D55" w:rsidRPr="00617CB8" w:rsidRDefault="00940923" w:rsidP="00833D55">
      <w:pPr>
        <w:keepNext/>
        <w:jc w:val="center"/>
        <w:rPr>
          <w:noProof/>
        </w:rPr>
      </w:pPr>
      <w:r w:rsidRPr="00617CB8">
        <w:rPr>
          <w:noProof/>
          <w:lang w:val="en-US" w:eastAsia="zh-CN"/>
        </w:rPr>
        <w:drawing>
          <wp:inline distT="0" distB="0" distL="0" distR="0" wp14:anchorId="65FDF662" wp14:editId="5AE2027D">
            <wp:extent cx="4937770" cy="17678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265v2(14)_F6-5.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937770" cy="1767844"/>
                    </a:xfrm>
                    <a:prstGeom prst="rect">
                      <a:avLst/>
                    </a:prstGeom>
                  </pic:spPr>
                </pic:pic>
              </a:graphicData>
            </a:graphic>
          </wp:inline>
        </w:drawing>
      </w:r>
    </w:p>
    <w:p w:rsidR="00833D55" w:rsidRPr="00617CB8" w:rsidRDefault="00833D55" w:rsidP="00833D55">
      <w:pPr>
        <w:pStyle w:val="Caption"/>
        <w:rPr>
          <w:noProof/>
          <w:lang w:val="en-GB"/>
        </w:rPr>
      </w:pPr>
      <w:bookmarkStart w:id="532" w:name="_Ref311810107"/>
      <w:bookmarkStart w:id="533" w:name="_Toc317198622"/>
      <w:bookmarkStart w:id="534" w:name="_Toc415476394"/>
      <w:bookmarkStart w:id="535" w:name="_Toc423602472"/>
      <w:bookmarkStart w:id="536" w:name="_Toc423602646"/>
      <w:bookmarkStart w:id="537" w:name="_Toc423603282"/>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6</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5</w:t>
      </w:r>
      <w:r w:rsidR="00B96C9A" w:rsidRPr="00617CB8">
        <w:rPr>
          <w:noProof/>
          <w:lang w:val="en-GB"/>
        </w:rPr>
        <w:fldChar w:fldCharType="end"/>
      </w:r>
      <w:bookmarkEnd w:id="532"/>
      <w:r w:rsidRPr="00617CB8">
        <w:rPr>
          <w:noProof/>
          <w:lang w:val="en-GB"/>
        </w:rPr>
        <w:t xml:space="preserve"> – A picture with 11 by 9 luma coding tree blocks that is partitioned into two tiles and one slice (left) or is partitioned into two tiles and three slices (right) (informative)</w:t>
      </w:r>
      <w:bookmarkEnd w:id="533"/>
      <w:bookmarkEnd w:id="534"/>
      <w:bookmarkEnd w:id="535"/>
      <w:bookmarkEnd w:id="536"/>
      <w:bookmarkEnd w:id="537"/>
    </w:p>
    <w:p w:rsidR="00833D55" w:rsidRPr="00617CB8" w:rsidRDefault="00833D55" w:rsidP="00833D55">
      <w:pPr>
        <w:rPr>
          <w:noProof/>
        </w:rPr>
      </w:pP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538" w:name="_Toc415475799"/>
      <w:bookmarkStart w:id="539" w:name="_Toc423599074"/>
      <w:bookmarkStart w:id="540" w:name="_Toc423601578"/>
      <w:r w:rsidRPr="00617CB8">
        <w:rPr>
          <w:noProof/>
        </w:rPr>
        <w:t>Block and quadtree structures</w:t>
      </w:r>
      <w:bookmarkEnd w:id="538"/>
      <w:bookmarkEnd w:id="539"/>
      <w:bookmarkEnd w:id="540"/>
    </w:p>
    <w:p w:rsidR="00833D55" w:rsidRPr="00617CB8" w:rsidRDefault="00833D55" w:rsidP="00833D55">
      <w:pPr>
        <w:rPr>
          <w:noProof/>
        </w:rPr>
      </w:pPr>
      <w:r w:rsidRPr="00617CB8">
        <w:rPr>
          <w:noProof/>
        </w:rPr>
        <w:t>The samples are processed in units of coding tree blocks. The array size for each luma coding tree block in both width and height is CtbSizeY in units of samples. The width and height of the array for each chroma coding tree block are CtbWidthC and CtbHeightC, respectively, in units of samples.</w:t>
      </w:r>
    </w:p>
    <w:p w:rsidR="00833D55" w:rsidRPr="00617CB8" w:rsidRDefault="00833D55" w:rsidP="00833D55">
      <w:pPr>
        <w:rPr>
          <w:noProof/>
        </w:rPr>
      </w:pPr>
      <w:r w:rsidRPr="00617CB8">
        <w:rPr>
          <w:noProof/>
        </w:rPr>
        <w:t>Each coding tree block is assigned a partition signalling to identify the block sizes for intra or inter prediction and for transform coding. The partitioning is a recursive quadtree partitioning. The root of the quadtree is associated with the coding tree block. The quadtree is split until a leaf is reached, which is referred to as the coding block. When the component width is not an integer number of the coding tree block size, the coding tree blocks at the right component boundary are incomplete. When the component height is not an integer multiple of the coding tree block size, the coding tree blocks at the bottom component boundary are incomplete.</w:t>
      </w:r>
    </w:p>
    <w:p w:rsidR="00833D55" w:rsidRPr="00617CB8" w:rsidRDefault="00833D55" w:rsidP="00833D55">
      <w:pPr>
        <w:rPr>
          <w:noProof/>
        </w:rPr>
      </w:pPr>
      <w:r w:rsidRPr="00617CB8">
        <w:rPr>
          <w:noProof/>
        </w:rPr>
        <w:t>The coding block is the root node of two trees, the prediction tree and the transform tree. The prediction tree specifies the position and size of prediction blocks. The transform tree specifies the position and size of transform blocks. The splitting information for luma and chroma is identical for the prediction tree and may or may not be identical for the transform tree.</w:t>
      </w:r>
    </w:p>
    <w:p w:rsidR="00833D55" w:rsidRPr="00617CB8" w:rsidRDefault="00833D55" w:rsidP="00833D55">
      <w:pPr>
        <w:keepNext/>
        <w:rPr>
          <w:noProof/>
        </w:rPr>
      </w:pPr>
      <w:r w:rsidRPr="00617CB8">
        <w:rPr>
          <w:noProof/>
        </w:rPr>
        <w:t>The blocks and associated syntax structures are grouped into "unit" structures as follows:</w:t>
      </w:r>
    </w:p>
    <w:p w:rsidR="00833D55" w:rsidRPr="00617CB8" w:rsidRDefault="00833D55" w:rsidP="00833D55">
      <w:pPr>
        <w:tabs>
          <w:tab w:val="left" w:pos="284"/>
        </w:tabs>
        <w:ind w:left="284" w:hanging="284"/>
        <w:rPr>
          <w:noProof/>
        </w:rPr>
      </w:pPr>
      <w:r w:rsidRPr="00617CB8">
        <w:rPr>
          <w:noProof/>
        </w:rPr>
        <w:t>–</w:t>
      </w:r>
      <w:r w:rsidRPr="00617CB8">
        <w:rPr>
          <w:noProof/>
        </w:rPr>
        <w:tab/>
        <w:t>One prediction block (monochrome picture or separate_colour_plane_flag is equal to 1) or three prediction blocks (luma and chroma</w:t>
      </w:r>
      <w:r w:rsidRPr="00617CB8">
        <w:t xml:space="preserve"> components of a picture in 4:2:0 or 4:4:4 colour format</w:t>
      </w:r>
      <w:r w:rsidRPr="00617CB8">
        <w:rPr>
          <w:noProof/>
        </w:rPr>
        <w:t xml:space="preserve">) </w:t>
      </w:r>
      <w:r w:rsidRPr="00617CB8">
        <w:t xml:space="preserve">or five prediction blocks (luma and chroma components of a picture in 4:2:2 colour format) </w:t>
      </w:r>
      <w:r w:rsidRPr="00617CB8">
        <w:rPr>
          <w:noProof/>
        </w:rPr>
        <w:t>and the associated prediction syntax structures units are associated with a prediction unit.</w:t>
      </w:r>
    </w:p>
    <w:p w:rsidR="00833D55" w:rsidRPr="00617CB8" w:rsidRDefault="00833D55" w:rsidP="00833D55">
      <w:pPr>
        <w:tabs>
          <w:tab w:val="left" w:pos="284"/>
        </w:tabs>
        <w:ind w:left="284" w:hanging="284"/>
        <w:rPr>
          <w:noProof/>
        </w:rPr>
      </w:pPr>
      <w:r w:rsidRPr="00617CB8">
        <w:rPr>
          <w:noProof/>
        </w:rPr>
        <w:t>–</w:t>
      </w:r>
      <w:r w:rsidRPr="00617CB8">
        <w:rPr>
          <w:noProof/>
        </w:rPr>
        <w:tab/>
        <w:t>One transform block (monochrome picture or separate_colour_plane_flag is equal to 1) or three transform blocks (luma and chroma</w:t>
      </w:r>
      <w:r w:rsidRPr="00617CB8">
        <w:t xml:space="preserve"> components of a picture in 4:2:0 or 4:4:4 colour format</w:t>
      </w:r>
      <w:r w:rsidRPr="00617CB8">
        <w:rPr>
          <w:noProof/>
        </w:rPr>
        <w:t xml:space="preserve">) </w:t>
      </w:r>
      <w:r w:rsidRPr="00617CB8">
        <w:t xml:space="preserve">or five transform blocks (luma and chroma components of a picture in 4:2:2 colour format) </w:t>
      </w:r>
      <w:r w:rsidRPr="00617CB8">
        <w:rPr>
          <w:noProof/>
        </w:rPr>
        <w:t>and the associated transform syntax structures units are associated with a transform unit.</w:t>
      </w:r>
    </w:p>
    <w:p w:rsidR="00833D55" w:rsidRPr="00617CB8" w:rsidRDefault="00833D55" w:rsidP="00833D55">
      <w:pPr>
        <w:tabs>
          <w:tab w:val="left" w:pos="284"/>
        </w:tabs>
        <w:ind w:left="284" w:hanging="284"/>
        <w:rPr>
          <w:noProof/>
        </w:rPr>
      </w:pPr>
      <w:r w:rsidRPr="00617CB8">
        <w:rPr>
          <w:noProof/>
        </w:rPr>
        <w:t>–</w:t>
      </w:r>
      <w:r w:rsidRPr="00617CB8">
        <w:rPr>
          <w:noProof/>
        </w:rPr>
        <w:tab/>
        <w:t>One coding block (monochrome picture or separate_colour_plane_flag is equal to 1) or three coding blocks (luma and chroma), the associated coding syntax structures and the associated prediction and transform units are associated with a coding unit.</w:t>
      </w:r>
    </w:p>
    <w:p w:rsidR="00833D55" w:rsidRPr="00617CB8" w:rsidRDefault="00833D55" w:rsidP="00833D55">
      <w:pPr>
        <w:tabs>
          <w:tab w:val="left" w:pos="284"/>
        </w:tabs>
        <w:ind w:left="284" w:hanging="284"/>
        <w:rPr>
          <w:noProof/>
        </w:rPr>
      </w:pPr>
      <w:r w:rsidRPr="00617CB8">
        <w:rPr>
          <w:noProof/>
        </w:rPr>
        <w:t>–</w:t>
      </w:r>
      <w:r w:rsidRPr="00617CB8">
        <w:rPr>
          <w:noProof/>
        </w:rPr>
        <w:tab/>
        <w:t>One coding tree block (monochrome picture or separate_colour_plane_flag is equal to 1) or three coding tree blocks (luma and chroma), the associated coding tree syntax structures and the associated coding units are associated with a coding tree unit.</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541" w:name="_Toc415475800"/>
      <w:bookmarkStart w:id="542" w:name="_Toc423599075"/>
      <w:bookmarkStart w:id="543" w:name="_Toc423601579"/>
      <w:r w:rsidRPr="00617CB8">
        <w:rPr>
          <w:lang w:eastAsia="ko-KR"/>
        </w:rPr>
        <w:t>Spatial or component-wise</w:t>
      </w:r>
      <w:r w:rsidRPr="00617CB8">
        <w:rPr>
          <w:noProof/>
        </w:rPr>
        <w:t xml:space="preserve"> partitionings</w:t>
      </w:r>
      <w:bookmarkEnd w:id="541"/>
      <w:bookmarkEnd w:id="542"/>
      <w:bookmarkEnd w:id="543"/>
    </w:p>
    <w:p w:rsidR="00833D55" w:rsidRPr="00617CB8" w:rsidRDefault="00833D55" w:rsidP="00833D55">
      <w:pPr>
        <w:rPr>
          <w:lang w:eastAsia="ko-KR"/>
        </w:rPr>
      </w:pPr>
      <w:r w:rsidRPr="00617CB8">
        <w:rPr>
          <w:lang w:eastAsia="ko-KR"/>
        </w:rPr>
        <w:t>The following divisions of processing elements of this Specification form spatial or component-wise partitioning:</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picture into component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component into coding tree block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picture into tile column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picture into tile row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tile column into tile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tile row into tile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tile into coding tree unit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picture into slice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slice into slice segment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slice segment into coding tree unit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coding tree unit into coding tree block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coding tree block into coding blocks, except that the coding tree blocks are incomplete at the right component boundary when the component width is not an integer multiple of the coding tree block size and the coding tree blocks are incomplete at the bottom component boundary when the component height is not an integer multiple of the coding tree block size</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coding tree unit into coding units, except that the coding tree units are incomplete at the right picture boundary when the picture width in luma samples is not an integer multiple of the luma coding tree block size and the coding tree units are incomplete at the bottom picture boundary when the picture height in luma samples is not an integer multiple of the luma coding tree block size</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coding unit into prediction unit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coding unit into transform unit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coding unit into coding block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coding block into prediction block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coding block into transform block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prediction unit into prediction blocks</w:t>
      </w:r>
    </w:p>
    <w:p w:rsidR="00833D55" w:rsidRPr="00617CB8" w:rsidRDefault="00833D55" w:rsidP="00833D55">
      <w:pPr>
        <w:tabs>
          <w:tab w:val="left" w:pos="284"/>
        </w:tabs>
        <w:ind w:left="284" w:hanging="284"/>
        <w:rPr>
          <w:noProof/>
        </w:rPr>
      </w:pPr>
      <w:r w:rsidRPr="00617CB8">
        <w:rPr>
          <w:noProof/>
        </w:rPr>
        <w:t>–</w:t>
      </w:r>
      <w:r w:rsidRPr="00617CB8">
        <w:rPr>
          <w:noProof/>
        </w:rPr>
        <w:tab/>
        <w:t>The division of each transform unit into transform blocks.</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544" w:name="_Toc350085398"/>
      <w:bookmarkStart w:id="545" w:name="_Toc350158243"/>
      <w:bookmarkStart w:id="546" w:name="_Toc350158542"/>
      <w:bookmarkStart w:id="547" w:name="_Toc350158840"/>
      <w:bookmarkStart w:id="548" w:name="_Toc350196753"/>
      <w:bookmarkStart w:id="549" w:name="_Toc350172801"/>
      <w:bookmarkStart w:id="550" w:name="_Toc28778881"/>
      <w:bookmarkStart w:id="551" w:name="_Toc29358998"/>
      <w:bookmarkStart w:id="552" w:name="_Toc28778882"/>
      <w:bookmarkStart w:id="553" w:name="_Toc29358999"/>
      <w:bookmarkStart w:id="554" w:name="_Toc311216730"/>
      <w:bookmarkStart w:id="555" w:name="_Ref311226465"/>
      <w:bookmarkStart w:id="556" w:name="_Ref316812440"/>
      <w:bookmarkStart w:id="557" w:name="_Ref317083590"/>
      <w:bookmarkStart w:id="558" w:name="_Toc317198693"/>
      <w:bookmarkStart w:id="559" w:name="_Ref414879476"/>
      <w:bookmarkStart w:id="560" w:name="_Toc415475801"/>
      <w:bookmarkStart w:id="561" w:name="_Toc423599076"/>
      <w:bookmarkStart w:id="562" w:name="_Toc423601580"/>
      <w:bookmarkStart w:id="563" w:name="_Ref19428144"/>
      <w:bookmarkStart w:id="564" w:name="_Ref19428215"/>
      <w:bookmarkStart w:id="565" w:name="_Ref19428326"/>
      <w:bookmarkStart w:id="566" w:name="_Ref20133182"/>
      <w:bookmarkStart w:id="567" w:name="_Ref20133187"/>
      <w:bookmarkStart w:id="568" w:name="_Toc20134237"/>
      <w:bookmarkEnd w:id="544"/>
      <w:bookmarkEnd w:id="545"/>
      <w:bookmarkEnd w:id="546"/>
      <w:bookmarkEnd w:id="547"/>
      <w:bookmarkEnd w:id="548"/>
      <w:bookmarkEnd w:id="549"/>
      <w:bookmarkEnd w:id="550"/>
      <w:bookmarkEnd w:id="551"/>
      <w:bookmarkEnd w:id="552"/>
      <w:bookmarkEnd w:id="553"/>
      <w:r w:rsidRPr="00617CB8">
        <w:rPr>
          <w:noProof/>
        </w:rPr>
        <w:t>Availability processes</w:t>
      </w:r>
      <w:bookmarkEnd w:id="554"/>
      <w:bookmarkEnd w:id="555"/>
      <w:bookmarkEnd w:id="556"/>
      <w:bookmarkEnd w:id="557"/>
      <w:bookmarkEnd w:id="558"/>
      <w:bookmarkEnd w:id="559"/>
      <w:bookmarkEnd w:id="560"/>
      <w:bookmarkEnd w:id="561"/>
      <w:bookmarkEnd w:id="562"/>
    </w:p>
    <w:p w:rsidR="00564AA3" w:rsidRPr="00617CB8" w:rsidRDefault="00833D55" w:rsidP="00D516A4">
      <w:pPr>
        <w:pStyle w:val="Heading3"/>
        <w:numPr>
          <w:ilvl w:val="2"/>
          <w:numId w:val="8"/>
        </w:numPr>
        <w:tabs>
          <w:tab w:val="clear" w:pos="720"/>
          <w:tab w:val="clear" w:pos="794"/>
          <w:tab w:val="clear" w:pos="1191"/>
          <w:tab w:val="left" w:pos="851"/>
        </w:tabs>
        <w:ind w:left="851" w:hanging="851"/>
      </w:pPr>
      <w:bookmarkStart w:id="569" w:name="_Ref331179883"/>
      <w:bookmarkStart w:id="570" w:name="_Toc415475802"/>
      <w:bookmarkStart w:id="571" w:name="_Toc423599077"/>
      <w:bookmarkStart w:id="572" w:name="_Toc423601581"/>
      <w:r w:rsidRPr="00617CB8">
        <w:t>Derivation process for z-scan order block availability</w:t>
      </w:r>
      <w:bookmarkEnd w:id="569"/>
      <w:bookmarkEnd w:id="570"/>
      <w:bookmarkEnd w:id="571"/>
      <w:bookmarkEnd w:id="572"/>
    </w:p>
    <w:p w:rsidR="00833D55" w:rsidRPr="00617CB8" w:rsidRDefault="00833D55" w:rsidP="00833D55">
      <w:pPr>
        <w:rPr>
          <w:lang w:eastAsia="ko-KR"/>
        </w:rPr>
      </w:pPr>
      <w:r w:rsidRPr="00617CB8">
        <w:rPr>
          <w:lang w:eastAsia="ko-KR"/>
        </w:rPr>
        <w:t>Inputs to this process are:</w:t>
      </w:r>
    </w:p>
    <w:p w:rsidR="00833D55" w:rsidRPr="00617CB8" w:rsidRDefault="00833D55" w:rsidP="00833D55">
      <w:pPr>
        <w:numPr>
          <w:ilvl w:val="0"/>
          <w:numId w:val="55"/>
        </w:numPr>
      </w:pPr>
      <w:r w:rsidRPr="00617CB8">
        <w:rPr>
          <w:lang w:eastAsia="ko-KR"/>
        </w:rPr>
        <w:t>The luma location ( xCurr, yCurr ) of the top-left sample of the current block relative to the top-left luma sample of the current picture</w:t>
      </w:r>
    </w:p>
    <w:p w:rsidR="00833D55" w:rsidRPr="00617CB8" w:rsidRDefault="00833D55" w:rsidP="00833D55">
      <w:pPr>
        <w:numPr>
          <w:ilvl w:val="0"/>
          <w:numId w:val="55"/>
        </w:numPr>
      </w:pPr>
      <w:r w:rsidRPr="00617CB8">
        <w:rPr>
          <w:lang w:eastAsia="ko-KR"/>
        </w:rPr>
        <w:t>The luma location ( xNbY, yNbY ) covered by a neighbouring block relative to the top-left luma sample of the current picture.</w:t>
      </w:r>
    </w:p>
    <w:p w:rsidR="00833D55" w:rsidRPr="00617CB8" w:rsidRDefault="00833D55" w:rsidP="00833D55">
      <w:pPr>
        <w:rPr>
          <w:lang w:eastAsia="ko-KR"/>
        </w:rPr>
      </w:pPr>
      <w:r w:rsidRPr="00617CB8">
        <w:rPr>
          <w:lang w:eastAsia="ko-KR"/>
        </w:rPr>
        <w:t>Output of this process is the availability of the neighbouring block covering the location ( xNbY, yNbY ), denoted as availableN.</w:t>
      </w:r>
    </w:p>
    <w:p w:rsidR="00833D55" w:rsidRPr="00617CB8" w:rsidRDefault="00833D55" w:rsidP="00833D55">
      <w:r w:rsidRPr="00617CB8">
        <w:rPr>
          <w:lang w:eastAsia="ko-KR"/>
        </w:rPr>
        <w:t>The minimum luma block address in z-scan order minBlockAddrCurr of the current block is derived as follows:</w:t>
      </w:r>
    </w:p>
    <w:p w:rsidR="00833D55" w:rsidRPr="00617CB8" w:rsidRDefault="00833D55" w:rsidP="00833D55">
      <w:pPr>
        <w:pStyle w:val="Equation"/>
        <w:tabs>
          <w:tab w:val="left" w:pos="709"/>
        </w:tabs>
        <w:ind w:left="706"/>
        <w:rPr>
          <w:lang w:eastAsia="ko-KR"/>
        </w:rPr>
      </w:pPr>
      <w:r w:rsidRPr="00617CB8">
        <w:rPr>
          <w:lang w:eastAsia="ko-KR"/>
        </w:rPr>
        <w:t>minBlockAddrCurr = MinTbAddrZs[ xCurr  &gt;&gt;  MinTbLog2SizeY ][ yCurr  &gt;&gt;  MinTbLog2SizeY ]</w:t>
      </w:r>
      <w:r w:rsidRPr="00617CB8">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w:t>
      </w:r>
      <w:r w:rsidR="00B96C9A" w:rsidRPr="00617CB8">
        <w:rPr>
          <w:noProof/>
        </w:rPr>
        <w:fldChar w:fldCharType="end"/>
      </w:r>
      <w:r w:rsidRPr="00617CB8">
        <w:rPr>
          <w:noProof/>
        </w:rPr>
        <w:t>)</w:t>
      </w:r>
    </w:p>
    <w:p w:rsidR="00833D55" w:rsidRPr="00617CB8" w:rsidRDefault="00833D55" w:rsidP="00833D55">
      <w:pPr>
        <w:rPr>
          <w:lang w:eastAsia="ko-KR"/>
        </w:rPr>
      </w:pPr>
      <w:r w:rsidRPr="00617CB8">
        <w:rPr>
          <w:lang w:eastAsia="ko-KR"/>
        </w:rPr>
        <w:t>The minimum luma block address in z-scan order minBlockAddrN of the neighbouring block covering the location (</w:t>
      </w:r>
      <w:r w:rsidRPr="00617CB8">
        <w:t> </w:t>
      </w:r>
      <w:r w:rsidRPr="00617CB8">
        <w:rPr>
          <w:lang w:eastAsia="ko-KR"/>
        </w:rPr>
        <w:t>xNbY,</w:t>
      </w:r>
      <w:r w:rsidRPr="00617CB8">
        <w:t> </w:t>
      </w:r>
      <w:r w:rsidRPr="00617CB8">
        <w:rPr>
          <w:lang w:eastAsia="ko-KR"/>
        </w:rPr>
        <w:t>yNbY</w:t>
      </w:r>
      <w:r w:rsidRPr="00617CB8">
        <w:t> </w:t>
      </w:r>
      <w:r w:rsidRPr="00617CB8">
        <w:rPr>
          <w:lang w:eastAsia="ko-KR"/>
        </w:rPr>
        <w:t>) is derived as follows:</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If one or more of the following conditions are true, minBlockAddrN is set equal to −1:</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r>
      <w:r w:rsidRPr="00617CB8">
        <w:rPr>
          <w:lang w:eastAsia="ko-KR"/>
        </w:rPr>
        <w:t>xNbY is less than 0</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r>
      <w:r w:rsidRPr="00617CB8">
        <w:rPr>
          <w:lang w:eastAsia="ko-KR"/>
        </w:rPr>
        <w:t>yNbY is less than 0</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r>
      <w:r w:rsidRPr="00617CB8">
        <w:rPr>
          <w:lang w:eastAsia="ko-KR"/>
        </w:rPr>
        <w:t xml:space="preserve">xNbY is greater than or equal to </w:t>
      </w:r>
      <w:r w:rsidRPr="00617CB8">
        <w:rPr>
          <w:noProof/>
          <w:lang w:eastAsia="ko-KR"/>
        </w:rPr>
        <w:t>pic_width_in_luma_samples</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r>
      <w:r w:rsidRPr="00617CB8">
        <w:rPr>
          <w:lang w:eastAsia="ko-KR"/>
        </w:rPr>
        <w:t xml:space="preserve">yNbY is greater than or equal to </w:t>
      </w:r>
      <w:r w:rsidRPr="00617CB8">
        <w:rPr>
          <w:noProof/>
          <w:lang w:eastAsia="ko-KR"/>
        </w:rPr>
        <w:t>pic_height_in_luma_samples</w:t>
      </w:r>
    </w:p>
    <w:p w:rsidR="00833D55" w:rsidRPr="00617CB8" w:rsidRDefault="00833D55" w:rsidP="00833D55">
      <w:pPr>
        <w:tabs>
          <w:tab w:val="left" w:pos="284"/>
        </w:tabs>
        <w:ind w:left="284" w:hanging="284"/>
      </w:pPr>
      <w:r w:rsidRPr="00617CB8">
        <w:t>–</w:t>
      </w:r>
      <w:r w:rsidRPr="00617CB8">
        <w:tab/>
      </w:r>
      <w:r w:rsidRPr="00617CB8">
        <w:rPr>
          <w:lang w:eastAsia="ko-KR"/>
        </w:rPr>
        <w:t>Otherwise (xNbY and yNbY are inside the picture boundaries),</w:t>
      </w:r>
    </w:p>
    <w:p w:rsidR="00833D55" w:rsidRPr="00617CB8" w:rsidRDefault="00833D55" w:rsidP="00833D55">
      <w:pPr>
        <w:pStyle w:val="Equation"/>
        <w:tabs>
          <w:tab w:val="left" w:pos="709"/>
        </w:tabs>
        <w:ind w:left="706"/>
        <w:rPr>
          <w:lang w:eastAsia="ko-KR"/>
        </w:rPr>
      </w:pPr>
      <w:r w:rsidRPr="00617CB8">
        <w:rPr>
          <w:lang w:eastAsia="ko-KR"/>
        </w:rPr>
        <w:t>minBlockAddrN = MinTbAddrZs[ xNbY  &gt;&gt;  MinTbLog2SizeY ][ yNbY  &gt;&gt;  MinTbLog2SizeY ]</w:t>
      </w:r>
      <w:r w:rsidRPr="00617CB8">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w:t>
      </w:r>
      <w:r w:rsidR="00B96C9A" w:rsidRPr="00617CB8">
        <w:rPr>
          <w:noProof/>
        </w:rPr>
        <w:fldChar w:fldCharType="end"/>
      </w:r>
      <w:r w:rsidRPr="00617CB8">
        <w:rPr>
          <w:noProof/>
        </w:rPr>
        <w:t>)</w:t>
      </w:r>
    </w:p>
    <w:p w:rsidR="00833D55" w:rsidRPr="00617CB8" w:rsidRDefault="00833D55" w:rsidP="00833D55">
      <w:pPr>
        <w:tabs>
          <w:tab w:val="left" w:pos="284"/>
        </w:tabs>
        <w:ind w:left="284" w:hanging="284"/>
      </w:pPr>
      <w:r w:rsidRPr="00617CB8">
        <w:t>The neighbouring block availability availableN is derived as follows:</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If one or more of the following conditions are true, availableN is set equal to FALSE:</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r>
      <w:r w:rsidRPr="00617CB8">
        <w:rPr>
          <w:lang w:eastAsia="ko-KR"/>
        </w:rPr>
        <w:t>minBlockAddrN is less than 0,</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r>
      <w:r w:rsidRPr="00617CB8">
        <w:rPr>
          <w:lang w:eastAsia="ko-KR"/>
        </w:rPr>
        <w:t>minBlockAddrN is greater than minBlockAddrCurr,</w:t>
      </w:r>
    </w:p>
    <w:p w:rsidR="00833D55" w:rsidRPr="00617CB8" w:rsidRDefault="00833D55" w:rsidP="00833D55">
      <w:pPr>
        <w:tabs>
          <w:tab w:val="clear" w:pos="794"/>
          <w:tab w:val="clear" w:pos="1191"/>
          <w:tab w:val="left" w:pos="700"/>
        </w:tabs>
        <w:ind w:left="700" w:hanging="340"/>
      </w:pPr>
      <w:r w:rsidRPr="00617CB8">
        <w:t>–</w:t>
      </w:r>
      <w:r w:rsidRPr="00617CB8">
        <w:tab/>
        <w:t xml:space="preserve">the variable SliceAddrRs associated with the slice segment containing the neighbouring block with the minimum luma block address </w:t>
      </w:r>
      <w:r w:rsidRPr="00617CB8">
        <w:rPr>
          <w:lang w:eastAsia="ko-KR"/>
        </w:rPr>
        <w:t>minBlockAddrN</w:t>
      </w:r>
      <w:r w:rsidRPr="00617CB8">
        <w:t xml:space="preserve"> differs in value from the variable SliceAddrRs associated with the slice segment containing the current block with the minimum luma block address minBlockAddr</w:t>
      </w:r>
      <w:r w:rsidRPr="00617CB8">
        <w:rPr>
          <w:lang w:eastAsia="ko-KR"/>
        </w:rPr>
        <w:t>Curr</w:t>
      </w:r>
      <w:r w:rsidRPr="00617CB8">
        <w:t>.</w:t>
      </w:r>
    </w:p>
    <w:p w:rsidR="00833D55" w:rsidRPr="00617CB8" w:rsidRDefault="00833D55" w:rsidP="00833D55">
      <w:pPr>
        <w:tabs>
          <w:tab w:val="clear" w:pos="794"/>
          <w:tab w:val="clear" w:pos="1191"/>
          <w:tab w:val="left" w:pos="700"/>
        </w:tabs>
        <w:ind w:left="700" w:hanging="340"/>
        <w:rPr>
          <w:lang w:eastAsia="ko-KR"/>
        </w:rPr>
      </w:pPr>
      <w:r w:rsidRPr="00617CB8">
        <w:rPr>
          <w:lang w:eastAsia="ko-KR"/>
        </w:rPr>
        <w:t>–</w:t>
      </w:r>
      <w:r w:rsidRPr="00617CB8">
        <w:rPr>
          <w:lang w:eastAsia="ko-KR"/>
        </w:rPr>
        <w:tab/>
        <w:t>the neighbouring block with the minimum luma block address minBlockAddrN is contained in a different tile than the current block with the minimum luma block address minBlockAddrCurr.</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Otherwise, availableN is set equal to TRUE.</w:t>
      </w:r>
    </w:p>
    <w:p w:rsidR="00564AA3" w:rsidRPr="00617CB8" w:rsidRDefault="00833D55" w:rsidP="00D516A4">
      <w:pPr>
        <w:pStyle w:val="Heading3"/>
        <w:numPr>
          <w:ilvl w:val="2"/>
          <w:numId w:val="8"/>
        </w:numPr>
        <w:tabs>
          <w:tab w:val="clear" w:pos="720"/>
          <w:tab w:val="clear" w:pos="794"/>
          <w:tab w:val="clear" w:pos="1191"/>
          <w:tab w:val="left" w:pos="851"/>
        </w:tabs>
        <w:ind w:left="851" w:hanging="851"/>
      </w:pPr>
      <w:bookmarkStart w:id="573" w:name="_Ref331179996"/>
      <w:bookmarkStart w:id="574" w:name="_Toc415475803"/>
      <w:bookmarkStart w:id="575" w:name="_Toc423599078"/>
      <w:bookmarkStart w:id="576" w:name="_Toc423601582"/>
      <w:r w:rsidRPr="00617CB8">
        <w:t>Derivation process for prediction block availability</w:t>
      </w:r>
      <w:bookmarkEnd w:id="573"/>
      <w:bookmarkEnd w:id="574"/>
      <w:bookmarkEnd w:id="575"/>
      <w:bookmarkEnd w:id="576"/>
    </w:p>
    <w:p w:rsidR="00833D55" w:rsidRPr="00617CB8" w:rsidRDefault="00833D55" w:rsidP="00833D55">
      <w:pPr>
        <w:rPr>
          <w:lang w:eastAsia="ko-KR"/>
        </w:rPr>
      </w:pPr>
      <w:r w:rsidRPr="00617CB8">
        <w:rPr>
          <w:lang w:eastAsia="ko-KR"/>
        </w:rPr>
        <w:t>Inputs to this process are:</w:t>
      </w:r>
    </w:p>
    <w:p w:rsidR="00833D55" w:rsidRPr="00617CB8" w:rsidRDefault="00833D55" w:rsidP="00833D55">
      <w:pPr>
        <w:numPr>
          <w:ilvl w:val="0"/>
          <w:numId w:val="55"/>
        </w:numPr>
      </w:pPr>
      <w:r w:rsidRPr="00617CB8">
        <w:rPr>
          <w:lang w:eastAsia="ko-KR"/>
        </w:rPr>
        <w:t>the luma location ( xCb, yCb ) of the top-left sample of the current luma coding block relative to the top-left luma sample of the current picture,</w:t>
      </w:r>
    </w:p>
    <w:p w:rsidR="00833D55" w:rsidRPr="00617CB8" w:rsidRDefault="00833D55" w:rsidP="00833D55">
      <w:pPr>
        <w:numPr>
          <w:ilvl w:val="0"/>
          <w:numId w:val="55"/>
        </w:numPr>
      </w:pPr>
      <w:r w:rsidRPr="00617CB8">
        <w:rPr>
          <w:lang w:eastAsia="ko-KR"/>
        </w:rPr>
        <w:t>a variable nCbS specifying the size of the current luma coding block,</w:t>
      </w:r>
    </w:p>
    <w:p w:rsidR="00833D55" w:rsidRPr="00617CB8" w:rsidRDefault="00833D55" w:rsidP="00833D55">
      <w:pPr>
        <w:numPr>
          <w:ilvl w:val="0"/>
          <w:numId w:val="55"/>
        </w:numPr>
      </w:pPr>
      <w:r w:rsidRPr="00617CB8">
        <w:rPr>
          <w:lang w:eastAsia="ko-KR"/>
        </w:rPr>
        <w:t>the luma location ( xPb, yPb ) of the top-left sample of the current luma prediction block relative to the top-left luma sample of the current picture,</w:t>
      </w:r>
    </w:p>
    <w:p w:rsidR="00833D55" w:rsidRPr="00617CB8" w:rsidRDefault="00833D55" w:rsidP="00833D55">
      <w:pPr>
        <w:numPr>
          <w:ilvl w:val="0"/>
          <w:numId w:val="55"/>
        </w:numPr>
      </w:pPr>
      <w:r w:rsidRPr="00617CB8">
        <w:t>two variables nPbW and nPbH specifying the width and the height of the current luma prediction block,</w:t>
      </w:r>
    </w:p>
    <w:p w:rsidR="00833D55" w:rsidRPr="00617CB8" w:rsidRDefault="00833D55" w:rsidP="00833D55">
      <w:pPr>
        <w:numPr>
          <w:ilvl w:val="0"/>
          <w:numId w:val="55"/>
        </w:numPr>
      </w:pPr>
      <w:r w:rsidRPr="00617CB8">
        <w:t>a variable partIdx specifying the partition index of the current prediction unit within the current coding unit,</w:t>
      </w:r>
    </w:p>
    <w:p w:rsidR="00833D55" w:rsidRPr="00617CB8" w:rsidRDefault="00833D55" w:rsidP="00833D55">
      <w:pPr>
        <w:numPr>
          <w:ilvl w:val="0"/>
          <w:numId w:val="55"/>
        </w:numPr>
      </w:pPr>
      <w:r w:rsidRPr="00617CB8">
        <w:rPr>
          <w:lang w:eastAsia="ko-KR"/>
        </w:rPr>
        <w:t>the luma location ( xNbY, yNbY ) covered by a neighbouring prediction block relative to the top-left luma sample of the current picture.</w:t>
      </w:r>
    </w:p>
    <w:p w:rsidR="00833D55" w:rsidRPr="00617CB8" w:rsidRDefault="00833D55" w:rsidP="00833D55">
      <w:pPr>
        <w:rPr>
          <w:lang w:eastAsia="ko-KR"/>
        </w:rPr>
      </w:pPr>
      <w:r w:rsidRPr="00617CB8">
        <w:rPr>
          <w:lang w:eastAsia="ko-KR"/>
        </w:rPr>
        <w:t>Output of this process is the availability of the neighbouring prediction block covering the location ( xNbY, yNbY ), denoted as availableN is derived as follows:</w:t>
      </w:r>
    </w:p>
    <w:p w:rsidR="00833D55" w:rsidRPr="00617CB8" w:rsidRDefault="00833D55" w:rsidP="00833D55">
      <w:r w:rsidRPr="00617CB8">
        <w:t>The variable sameCb specifying whether the current luma prediction block and the neighbouring luma prediction block cover the same luma coding block.</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If all of the following conditions are true, sameCb is set equal to TRUE:</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r>
      <w:r w:rsidRPr="00617CB8">
        <w:rPr>
          <w:lang w:eastAsia="ko-KR"/>
        </w:rPr>
        <w:t>xCb is less than or equal than xNbY,</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r>
      <w:r w:rsidRPr="00617CB8">
        <w:rPr>
          <w:lang w:eastAsia="ko-KR"/>
        </w:rPr>
        <w:t>yCb is less than or equal than yNbY,</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t>( </w:t>
      </w:r>
      <w:r w:rsidRPr="00617CB8">
        <w:rPr>
          <w:lang w:eastAsia="ko-KR"/>
        </w:rPr>
        <w:t>xCb + nCbS ) is greater than xNbY,</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t>( </w:t>
      </w:r>
      <w:r w:rsidRPr="00617CB8">
        <w:rPr>
          <w:lang w:eastAsia="ko-KR"/>
        </w:rPr>
        <w:t>yCb + nCbS ) is greater than yNbY.</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Otherwise, sameCb is set equal to FALSE.</w:t>
      </w:r>
    </w:p>
    <w:p w:rsidR="00833D55" w:rsidRPr="00617CB8" w:rsidRDefault="00833D55" w:rsidP="00833D55">
      <w:pPr>
        <w:tabs>
          <w:tab w:val="left" w:pos="284"/>
        </w:tabs>
        <w:ind w:left="284" w:hanging="284"/>
      </w:pPr>
      <w:r w:rsidRPr="00617CB8">
        <w:t>The neighbouring prediction block availability availableN is derived as follows:</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If sameCb is equal to FALSE, the derivation process for z-scan order block availability as specified in clause </w:t>
      </w:r>
      <w:r w:rsidR="00B96C9A" w:rsidRPr="00617CB8">
        <w:rPr>
          <w:lang w:eastAsia="ko-KR"/>
        </w:rPr>
        <w:fldChar w:fldCharType="begin" w:fldLock="1"/>
      </w:r>
      <w:r w:rsidRPr="00617CB8">
        <w:rPr>
          <w:lang w:eastAsia="ko-KR"/>
        </w:rPr>
        <w:instrText xml:space="preserve"> REF _Ref331179883 \r \h </w:instrText>
      </w:r>
      <w:r w:rsidR="00B96C9A" w:rsidRPr="00617CB8">
        <w:rPr>
          <w:lang w:eastAsia="ko-KR"/>
        </w:rPr>
      </w:r>
      <w:r w:rsidR="00B96C9A" w:rsidRPr="00617CB8">
        <w:rPr>
          <w:lang w:eastAsia="ko-KR"/>
        </w:rPr>
        <w:fldChar w:fldCharType="separate"/>
      </w:r>
      <w:r w:rsidRPr="00617CB8">
        <w:rPr>
          <w:lang w:eastAsia="ko-KR"/>
        </w:rPr>
        <w:t>6.4.1</w:t>
      </w:r>
      <w:r w:rsidR="00B96C9A" w:rsidRPr="00617CB8">
        <w:rPr>
          <w:lang w:eastAsia="ko-KR"/>
        </w:rPr>
        <w:fldChar w:fldCharType="end"/>
      </w:r>
      <w:r w:rsidRPr="00617CB8">
        <w:rPr>
          <w:lang w:eastAsia="ko-KR"/>
        </w:rPr>
        <w:t xml:space="preserve"> is invoked with ( xCurr, yCurr ) set equal to ( xPb, yPb ) and the luma location ( xNbY, yNbY ) as inputs, and the output is assigned to availableN.</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Otherwise, if all of the following conditions are true, availableN is set equal to FALSE:</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t>( nPbW  &lt;&lt;  1 )</w:t>
      </w:r>
      <w:r w:rsidRPr="00617CB8">
        <w:rPr>
          <w:lang w:eastAsia="ko-KR"/>
        </w:rPr>
        <w:t xml:space="preserve"> is equal to nCbS,</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t>( nPbH  &lt;&lt;  1 )</w:t>
      </w:r>
      <w:r w:rsidRPr="00617CB8">
        <w:rPr>
          <w:lang w:eastAsia="ko-KR"/>
        </w:rPr>
        <w:t xml:space="preserve"> is equal to nCbS,</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t>partIdx</w:t>
      </w:r>
      <w:r w:rsidRPr="00617CB8">
        <w:rPr>
          <w:lang w:eastAsia="ko-KR"/>
        </w:rPr>
        <w:t xml:space="preserve"> is equal to 1,</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t>( </w:t>
      </w:r>
      <w:r w:rsidRPr="00617CB8">
        <w:rPr>
          <w:lang w:eastAsia="ko-KR"/>
        </w:rPr>
        <w:t xml:space="preserve">yCb + </w:t>
      </w:r>
      <w:r w:rsidRPr="00617CB8">
        <w:t>nPbH )</w:t>
      </w:r>
      <w:r w:rsidRPr="00617CB8">
        <w:rPr>
          <w:lang w:eastAsia="ko-KR"/>
        </w:rPr>
        <w:t xml:space="preserve"> is less than or equal to yNbY,</w:t>
      </w:r>
    </w:p>
    <w:p w:rsidR="00833D55" w:rsidRPr="00617CB8" w:rsidRDefault="00833D55" w:rsidP="00833D55">
      <w:pPr>
        <w:tabs>
          <w:tab w:val="clear" w:pos="794"/>
          <w:tab w:val="clear" w:pos="1191"/>
          <w:tab w:val="left" w:pos="700"/>
        </w:tabs>
        <w:ind w:left="700" w:hanging="340"/>
        <w:rPr>
          <w:lang w:eastAsia="ko-KR"/>
        </w:rPr>
      </w:pPr>
      <w:r w:rsidRPr="00617CB8">
        <w:t>–</w:t>
      </w:r>
      <w:r w:rsidRPr="00617CB8">
        <w:tab/>
        <w:t>( x</w:t>
      </w:r>
      <w:r w:rsidRPr="00617CB8">
        <w:rPr>
          <w:lang w:eastAsia="ko-KR"/>
        </w:rPr>
        <w:t xml:space="preserve">Cb + </w:t>
      </w:r>
      <w:r w:rsidRPr="00617CB8">
        <w:t>nPbW )</w:t>
      </w:r>
      <w:r w:rsidRPr="00617CB8">
        <w:rPr>
          <w:lang w:eastAsia="ko-KR"/>
        </w:rPr>
        <w:t xml:space="preserve"> is greater than xNbY.</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Otherwise, availableN is set equal to TRUE.</w:t>
      </w:r>
    </w:p>
    <w:p w:rsidR="00833D55" w:rsidRPr="00617CB8" w:rsidRDefault="00833D55" w:rsidP="00833D55">
      <w:pPr>
        <w:rPr>
          <w:lang w:eastAsia="ko-KR"/>
        </w:rPr>
      </w:pPr>
      <w:r w:rsidRPr="00617CB8">
        <w:rPr>
          <w:lang w:eastAsia="ko-KR"/>
        </w:rPr>
        <w:t>When availableN</w:t>
      </w:r>
      <w:r w:rsidRPr="00617CB8" w:rsidDel="00E33169">
        <w:t xml:space="preserve"> </w:t>
      </w:r>
      <w:r w:rsidRPr="00617CB8">
        <w:t>is equal to TRUE</w:t>
      </w:r>
      <w:r w:rsidRPr="00617CB8">
        <w:rPr>
          <w:lang w:eastAsia="ko-KR"/>
        </w:rPr>
        <w:t xml:space="preserve"> and CuPredMode</w:t>
      </w:r>
      <w:r w:rsidRPr="00617CB8">
        <w:t>[ xN</w:t>
      </w:r>
      <w:r w:rsidRPr="00617CB8">
        <w:rPr>
          <w:lang w:eastAsia="ko-KR"/>
        </w:rPr>
        <w:t>bY</w:t>
      </w:r>
      <w:r w:rsidRPr="00617CB8">
        <w:t> ][ yN</w:t>
      </w:r>
      <w:r w:rsidRPr="00617CB8">
        <w:rPr>
          <w:lang w:eastAsia="ko-KR"/>
        </w:rPr>
        <w:t>bY</w:t>
      </w:r>
      <w:r w:rsidRPr="00617CB8">
        <w:t> ]</w:t>
      </w:r>
      <w:r w:rsidRPr="00617CB8">
        <w:rPr>
          <w:lang w:eastAsia="ko-KR"/>
        </w:rPr>
        <w:t xml:space="preserve"> is equal to MODE_INTRA, availableN</w:t>
      </w:r>
      <w:r w:rsidRPr="00617CB8" w:rsidDel="00E33169">
        <w:t xml:space="preserve"> </w:t>
      </w:r>
      <w:r w:rsidRPr="00617CB8">
        <w:t>is set equal to FALSE</w:t>
      </w:r>
      <w:r w:rsidRPr="00617CB8">
        <w:rPr>
          <w:lang w:eastAsia="ko-KR"/>
        </w:rPr>
        <w:t>.</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577" w:name="_Toc331257885"/>
      <w:bookmarkStart w:id="578" w:name="_Toc331257893"/>
      <w:bookmarkStart w:id="579" w:name="_Toc331257894"/>
      <w:bookmarkStart w:id="580" w:name="_Toc33005196"/>
      <w:bookmarkStart w:id="581" w:name="_Toc33005206"/>
      <w:bookmarkStart w:id="582" w:name="_Toc33005216"/>
      <w:bookmarkStart w:id="583" w:name="_Toc33005226"/>
      <w:bookmarkStart w:id="584" w:name="_Toc33005236"/>
      <w:bookmarkStart w:id="585" w:name="_Toc33005256"/>
      <w:bookmarkStart w:id="586" w:name="_Toc33005266"/>
      <w:bookmarkStart w:id="587" w:name="_Toc33005276"/>
      <w:bookmarkStart w:id="588" w:name="_Toc33005286"/>
      <w:bookmarkStart w:id="589" w:name="_Toc33005296"/>
      <w:bookmarkStart w:id="590" w:name="_Toc33005306"/>
      <w:bookmarkStart w:id="591" w:name="_Toc33005316"/>
      <w:bookmarkStart w:id="592" w:name="_Toc33005326"/>
      <w:bookmarkStart w:id="593" w:name="_Toc33005336"/>
      <w:bookmarkStart w:id="594" w:name="_Toc33005346"/>
      <w:bookmarkStart w:id="595" w:name="_Toc33005356"/>
      <w:bookmarkStart w:id="596" w:name="_Toc33005376"/>
      <w:bookmarkStart w:id="597" w:name="_Toc33005386"/>
      <w:bookmarkStart w:id="598" w:name="_Toc33005396"/>
      <w:bookmarkStart w:id="599" w:name="_Toc33005406"/>
      <w:bookmarkStart w:id="600" w:name="_Toc33005436"/>
      <w:bookmarkStart w:id="601" w:name="_Toc33005446"/>
      <w:bookmarkStart w:id="602" w:name="_Toc33005456"/>
      <w:bookmarkStart w:id="603" w:name="_Toc33005466"/>
      <w:bookmarkStart w:id="604" w:name="_Toc33005486"/>
      <w:bookmarkStart w:id="605" w:name="_Toc33005496"/>
      <w:bookmarkStart w:id="606" w:name="_Toc327178039"/>
      <w:bookmarkStart w:id="607" w:name="_Toc327178041"/>
      <w:bookmarkStart w:id="608" w:name="_Toc327178043"/>
      <w:bookmarkStart w:id="609" w:name="_Toc327178045"/>
      <w:bookmarkStart w:id="610" w:name="_Toc327178047"/>
      <w:bookmarkStart w:id="611" w:name="_Ref414879478"/>
      <w:bookmarkStart w:id="612" w:name="_Toc415475804"/>
      <w:bookmarkStart w:id="613" w:name="_Toc423599079"/>
      <w:bookmarkStart w:id="614" w:name="_Toc423601583"/>
      <w:bookmarkStart w:id="615" w:name="_Ref304811064"/>
      <w:bookmarkStart w:id="616" w:name="_Toc311216733"/>
      <w:bookmarkStart w:id="617" w:name="_Toc317198696"/>
      <w:bookmarkStart w:id="618" w:name="_Ref302059990"/>
      <w:bookmarkStart w:id="619" w:name="_Ref24280880"/>
      <w:bookmarkStart w:id="620" w:name="_Ref24280919"/>
      <w:bookmarkStart w:id="621" w:name="_Ref24280925"/>
      <w:bookmarkStart w:id="622" w:name="_Ref24280930"/>
      <w:bookmarkStart w:id="623" w:name="_Ref24431071"/>
      <w:bookmarkStart w:id="624" w:name="_Toc77680367"/>
      <w:bookmarkStart w:id="625" w:name="_Toc118289037"/>
      <w:bookmarkStart w:id="626" w:name="_Toc226456514"/>
      <w:bookmarkStart w:id="627" w:name="_Toc248045217"/>
      <w:bookmarkStart w:id="628" w:name="_Toc287363747"/>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r w:rsidRPr="00617CB8">
        <w:rPr>
          <w:noProof/>
        </w:rPr>
        <w:t>Scanning processes</w:t>
      </w:r>
      <w:bookmarkEnd w:id="611"/>
      <w:bookmarkEnd w:id="612"/>
      <w:bookmarkEnd w:id="613"/>
      <w:bookmarkEnd w:id="614"/>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629" w:name="_Toc326153808"/>
      <w:bookmarkStart w:id="630" w:name="_Toc326163609"/>
      <w:bookmarkStart w:id="631" w:name="_Toc326153809"/>
      <w:bookmarkStart w:id="632" w:name="_Toc326163610"/>
      <w:bookmarkStart w:id="633" w:name="_Toc415475805"/>
      <w:bookmarkStart w:id="634" w:name="_Toc423599080"/>
      <w:bookmarkStart w:id="635" w:name="_Toc423601584"/>
      <w:bookmarkStart w:id="636" w:name="_Ref326775598"/>
      <w:bookmarkStart w:id="637" w:name="_Ref316592996"/>
      <w:bookmarkStart w:id="638" w:name="_Toc317198697"/>
      <w:bookmarkStart w:id="639" w:name="_Toc311216734"/>
      <w:bookmarkEnd w:id="615"/>
      <w:bookmarkEnd w:id="616"/>
      <w:bookmarkEnd w:id="617"/>
      <w:bookmarkEnd w:id="629"/>
      <w:bookmarkEnd w:id="630"/>
      <w:bookmarkEnd w:id="631"/>
      <w:bookmarkEnd w:id="632"/>
      <w:r w:rsidRPr="00617CB8">
        <w:rPr>
          <w:noProof/>
        </w:rPr>
        <w:t>Coding tree block raster and tile scanning conversion process</w:t>
      </w:r>
      <w:bookmarkEnd w:id="633"/>
      <w:bookmarkEnd w:id="634"/>
      <w:bookmarkEnd w:id="635"/>
    </w:p>
    <w:p w:rsidR="00833D55" w:rsidRPr="00617CB8" w:rsidRDefault="00833D55" w:rsidP="00833D55">
      <w:pPr>
        <w:rPr>
          <w:noProof/>
        </w:rPr>
      </w:pPr>
      <w:r w:rsidRPr="00617CB8">
        <w:rPr>
          <w:noProof/>
        </w:rPr>
        <w:t xml:space="preserve">The list colWidth[ i ] for i ranging from 0 to num_tile_columns_minus1, inclusive, specifying the width of the i-th tile column in units of </w:t>
      </w:r>
      <w:r w:rsidR="003B252B" w:rsidRPr="00617CB8">
        <w:rPr>
          <w:bCs/>
          <w:noProof/>
        </w:rPr>
        <w:t>coding tree blocks (</w:t>
      </w:r>
      <w:r w:rsidRPr="00617CB8">
        <w:rPr>
          <w:noProof/>
        </w:rPr>
        <w:t>CTBs</w:t>
      </w:r>
      <w:r w:rsidR="003B252B" w:rsidRPr="00617CB8">
        <w:rPr>
          <w:noProof/>
        </w:rPr>
        <w:t>)</w:t>
      </w:r>
      <w:r w:rsidRPr="00617CB8">
        <w:rPr>
          <w:noProof/>
        </w:rPr>
        <w:t>, is derived as follows:</w:t>
      </w:r>
    </w:p>
    <w:p w:rsidR="00833D55" w:rsidRPr="00617CB8" w:rsidRDefault="00833D55" w:rsidP="00833D55">
      <w:pPr>
        <w:pStyle w:val="Equation"/>
        <w:tabs>
          <w:tab w:val="left" w:pos="1080"/>
          <w:tab w:val="left" w:pos="1350"/>
          <w:tab w:val="left" w:pos="1980"/>
          <w:tab w:val="left" w:pos="2340"/>
        </w:tabs>
        <w:ind w:left="794"/>
        <w:rPr>
          <w:noProof/>
        </w:rPr>
      </w:pPr>
      <w:r w:rsidRPr="00617CB8">
        <w:rPr>
          <w:noProof/>
        </w:rPr>
        <w:t>if( uniform_spacing_flag )</w:t>
      </w:r>
      <w:r w:rsidRPr="00617CB8">
        <w:rPr>
          <w:noProof/>
        </w:rPr>
        <w:br/>
      </w:r>
      <w:r w:rsidRPr="00617CB8">
        <w:rPr>
          <w:noProof/>
        </w:rPr>
        <w:tab/>
        <w:t>for( i = 0; i  &lt;=  num_tile_columns_minus1; i++ )</w:t>
      </w:r>
      <w:r w:rsidRPr="00617CB8">
        <w:rPr>
          <w:noProof/>
        </w:rPr>
        <w:br/>
      </w:r>
      <w:r w:rsidRPr="00617CB8">
        <w:rPr>
          <w:noProof/>
        </w:rPr>
        <w:tab/>
      </w:r>
      <w:r w:rsidRPr="00617CB8">
        <w:rPr>
          <w:noProof/>
        </w:rPr>
        <w:tab/>
        <w:t xml:space="preserve">colWidth[ i ] = ( ( i + 1 ) * PicWidthInCtbsY ) / ( num_tile_columns_minus1 + 1 ) − </w:t>
      </w:r>
      <w:r w:rsidRPr="00617CB8">
        <w:rPr>
          <w:noProof/>
        </w:rPr>
        <w:br/>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t>( i * PicWidthInCtbsY ) / ( num_tile_columns_minus1 + 1 )</w:t>
      </w:r>
      <w:r w:rsidRPr="00617CB8">
        <w:rPr>
          <w:noProof/>
        </w:rPr>
        <w:br/>
        <w:t>else {</w:t>
      </w:r>
      <w:r w:rsidRPr="00617CB8">
        <w:rPr>
          <w:noProof/>
        </w:rPr>
        <w:br/>
      </w:r>
      <w:r w:rsidRPr="00617CB8">
        <w:rPr>
          <w:noProof/>
        </w:rPr>
        <w:tab/>
        <w:t>colWidth[ num_tile_columns_minus1 ] = PicWidthInCtbsY</w:t>
      </w:r>
      <w:r w:rsidRPr="00617CB8">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w:t>
      </w:r>
      <w:r w:rsidR="00B96C9A" w:rsidRPr="00617CB8">
        <w:rPr>
          <w:noProof/>
        </w:rPr>
        <w:fldChar w:fldCharType="end"/>
      </w:r>
      <w:r w:rsidRPr="00617CB8">
        <w:rPr>
          <w:noProof/>
        </w:rPr>
        <w:t>)</w:t>
      </w:r>
      <w:r w:rsidRPr="00617CB8">
        <w:rPr>
          <w:noProof/>
        </w:rPr>
        <w:br/>
      </w:r>
      <w:r w:rsidRPr="00617CB8">
        <w:rPr>
          <w:noProof/>
        </w:rPr>
        <w:tab/>
        <w:t>for( i = 0; i &lt; num_tile_columns_minus1; i++ ) {</w:t>
      </w:r>
      <w:r w:rsidRPr="00617CB8">
        <w:rPr>
          <w:noProof/>
        </w:rPr>
        <w:br/>
      </w:r>
      <w:r w:rsidRPr="00617CB8">
        <w:rPr>
          <w:noProof/>
        </w:rPr>
        <w:tab/>
      </w:r>
      <w:r w:rsidRPr="00617CB8">
        <w:rPr>
          <w:noProof/>
        </w:rPr>
        <w:tab/>
        <w:t>colWidth[ i ] = column_width_minus1[ i ] + 1</w:t>
      </w:r>
      <w:r w:rsidRPr="00617CB8">
        <w:rPr>
          <w:noProof/>
        </w:rPr>
        <w:br/>
      </w:r>
      <w:r w:rsidRPr="00617CB8">
        <w:rPr>
          <w:noProof/>
        </w:rPr>
        <w:tab/>
      </w:r>
      <w:r w:rsidRPr="00617CB8">
        <w:rPr>
          <w:noProof/>
        </w:rPr>
        <w:tab/>
        <w:t>colWidth[ num_tile_columns_minus1 ]  −=  colWidth[ i ]</w:t>
      </w:r>
      <w:r w:rsidRPr="00617CB8">
        <w:rPr>
          <w:noProof/>
        </w:rPr>
        <w:br/>
      </w:r>
      <w:r w:rsidRPr="00617CB8">
        <w:rPr>
          <w:noProof/>
        </w:rPr>
        <w:tab/>
        <w:t>}</w:t>
      </w:r>
      <w:r w:rsidRPr="00617CB8">
        <w:rPr>
          <w:noProof/>
        </w:rPr>
        <w:br/>
        <w:t>}</w:t>
      </w:r>
    </w:p>
    <w:p w:rsidR="00833D55" w:rsidRPr="00617CB8" w:rsidRDefault="00833D55" w:rsidP="00833D55">
      <w:pPr>
        <w:rPr>
          <w:noProof/>
        </w:rPr>
      </w:pPr>
      <w:r w:rsidRPr="00617CB8">
        <w:rPr>
          <w:noProof/>
        </w:rPr>
        <w:t>The list rowHeight[ j ] for j ranging from 0 to num_tile_rows_minus1, inclusive, specifying the height of the j-th tile row in units of CTBs, is derived as follows:</w:t>
      </w:r>
    </w:p>
    <w:p w:rsidR="00833D55" w:rsidRPr="00617CB8" w:rsidRDefault="00833D55" w:rsidP="00833D55">
      <w:pPr>
        <w:pStyle w:val="Equation"/>
        <w:tabs>
          <w:tab w:val="left" w:pos="1080"/>
          <w:tab w:val="left" w:pos="1350"/>
          <w:tab w:val="left" w:pos="1980"/>
          <w:tab w:val="left" w:pos="2340"/>
        </w:tabs>
        <w:ind w:left="794"/>
        <w:rPr>
          <w:noProof/>
        </w:rPr>
      </w:pPr>
      <w:r w:rsidRPr="00617CB8">
        <w:rPr>
          <w:noProof/>
        </w:rPr>
        <w:t>if( uniform_spacing_flag )</w:t>
      </w:r>
      <w:r w:rsidRPr="00617CB8">
        <w:rPr>
          <w:noProof/>
        </w:rPr>
        <w:br/>
      </w:r>
      <w:r w:rsidRPr="00617CB8">
        <w:rPr>
          <w:noProof/>
        </w:rPr>
        <w:tab/>
        <w:t>for( j = 0; j  &lt;=  num_tile_rows_minus1; j++ )</w:t>
      </w:r>
      <w:r w:rsidRPr="00617CB8">
        <w:rPr>
          <w:noProof/>
        </w:rPr>
        <w:br/>
      </w:r>
      <w:r w:rsidRPr="00617CB8">
        <w:rPr>
          <w:noProof/>
        </w:rPr>
        <w:tab/>
      </w:r>
      <w:r w:rsidRPr="00617CB8">
        <w:rPr>
          <w:noProof/>
        </w:rPr>
        <w:tab/>
        <w:t xml:space="preserve">rowHeight[ j ] = ( ( j + 1 ) * PicHeightInCtbsY ) / ( num_tile_rows_minus1 + 1 ) − </w:t>
      </w:r>
      <w:r w:rsidRPr="00617CB8">
        <w:rPr>
          <w:noProof/>
        </w:rPr>
        <w:br/>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t>( j * PicHeightInCtbsY ) / ( num_tile_rows_minus1 + 1 )</w:t>
      </w:r>
      <w:r w:rsidRPr="00617CB8">
        <w:rPr>
          <w:noProof/>
        </w:rPr>
        <w:br/>
        <w:t>else {</w:t>
      </w:r>
      <w:r w:rsidRPr="00617CB8">
        <w:rPr>
          <w:noProof/>
        </w:rPr>
        <w:br/>
      </w:r>
      <w:r w:rsidRPr="00617CB8">
        <w:rPr>
          <w:noProof/>
        </w:rPr>
        <w:tab/>
        <w:t>rowHeight[ num_tile_rows_minus1 ] = PicHeightInCtbsY</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w:t>
      </w:r>
      <w:r w:rsidR="00B96C9A" w:rsidRPr="00617CB8">
        <w:rPr>
          <w:noProof/>
        </w:rPr>
        <w:fldChar w:fldCharType="end"/>
      </w:r>
      <w:r w:rsidRPr="00617CB8">
        <w:rPr>
          <w:noProof/>
        </w:rPr>
        <w:t>)</w:t>
      </w:r>
      <w:r w:rsidRPr="00617CB8">
        <w:rPr>
          <w:noProof/>
        </w:rPr>
        <w:br/>
      </w:r>
      <w:r w:rsidRPr="00617CB8">
        <w:rPr>
          <w:noProof/>
        </w:rPr>
        <w:tab/>
        <w:t>for( j = 0; j &lt; num_tile_rows_minus1; j++ ) {</w:t>
      </w:r>
      <w:r w:rsidRPr="00617CB8">
        <w:rPr>
          <w:noProof/>
        </w:rPr>
        <w:br/>
      </w:r>
      <w:r w:rsidRPr="00617CB8">
        <w:rPr>
          <w:noProof/>
        </w:rPr>
        <w:tab/>
      </w:r>
      <w:r w:rsidRPr="00617CB8">
        <w:rPr>
          <w:noProof/>
        </w:rPr>
        <w:tab/>
        <w:t>rowHeight[ j ] = row_height_minus1[ j ] + 1</w:t>
      </w:r>
      <w:r w:rsidRPr="00617CB8">
        <w:rPr>
          <w:noProof/>
        </w:rPr>
        <w:br/>
      </w:r>
      <w:r w:rsidRPr="00617CB8">
        <w:rPr>
          <w:noProof/>
        </w:rPr>
        <w:tab/>
      </w:r>
      <w:r w:rsidRPr="00617CB8">
        <w:rPr>
          <w:noProof/>
        </w:rPr>
        <w:tab/>
        <w:t>rowHeight[ num_tile_rows_minus1 ]  −=  rowHeight[ j ]</w:t>
      </w:r>
      <w:r w:rsidRPr="00617CB8">
        <w:rPr>
          <w:noProof/>
        </w:rPr>
        <w:br/>
      </w:r>
      <w:r w:rsidRPr="00617CB8">
        <w:rPr>
          <w:noProof/>
        </w:rPr>
        <w:tab/>
        <w:t>}</w:t>
      </w:r>
      <w:r w:rsidRPr="00617CB8">
        <w:rPr>
          <w:noProof/>
        </w:rPr>
        <w:br/>
        <w:t>}</w:t>
      </w:r>
    </w:p>
    <w:p w:rsidR="00833D55" w:rsidRPr="00617CB8" w:rsidRDefault="00833D55" w:rsidP="00833D55">
      <w:pPr>
        <w:spacing w:before="60"/>
        <w:rPr>
          <w:noProof/>
        </w:rPr>
      </w:pPr>
      <w:r w:rsidRPr="00617CB8">
        <w:rPr>
          <w:noProof/>
        </w:rPr>
        <w:t>The list colBd[ i ] for i ranging from 0 to num_tile_columns_minus1 + 1, inclusive, specifying the location of the i-th tile column boundary in units of coding tree blocks, is derived as follows:</w:t>
      </w:r>
    </w:p>
    <w:p w:rsidR="00833D55" w:rsidRPr="00617CB8" w:rsidRDefault="00833D55" w:rsidP="00940923">
      <w:pPr>
        <w:pStyle w:val="Equation"/>
        <w:tabs>
          <w:tab w:val="left" w:pos="1080"/>
          <w:tab w:val="left" w:pos="1350"/>
          <w:tab w:val="left" w:pos="1980"/>
          <w:tab w:val="left" w:pos="2340"/>
        </w:tabs>
        <w:ind w:left="794"/>
        <w:rPr>
          <w:noProof/>
        </w:rPr>
      </w:pPr>
      <w:r w:rsidRPr="00617CB8">
        <w:rPr>
          <w:noProof/>
        </w:rPr>
        <w:t>for( colBd[ 0 ] = 0, i = 0; i  &lt;=  num_tile_columns_minus1; i++ )</w:t>
      </w:r>
      <w:r w:rsidRPr="00617CB8">
        <w:rPr>
          <w:noProof/>
        </w:rPr>
        <w:br/>
      </w:r>
      <w:r w:rsidRPr="00617CB8">
        <w:rPr>
          <w:noProof/>
        </w:rPr>
        <w:tab/>
      </w:r>
      <w:r w:rsidRPr="00617CB8">
        <w:rPr>
          <w:noProof/>
        </w:rPr>
        <w:tab/>
        <w:t>colBd[ i + 1 ] = colBd[ i ] + colWidth[ i ]</w:t>
      </w:r>
      <w:r w:rsidR="003B252B"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list rowBd[ j ] for j ranging from 0 to num_tile_rows_minus1 + 1, inclusive, specifying the location of the j-th tile row boundary in units of coding tree blocks, is derived as follows:</w:t>
      </w:r>
    </w:p>
    <w:p w:rsidR="00833D55" w:rsidRPr="00617CB8" w:rsidRDefault="00833D55" w:rsidP="00940923">
      <w:pPr>
        <w:pStyle w:val="Equation"/>
        <w:tabs>
          <w:tab w:val="left" w:pos="1080"/>
          <w:tab w:val="left" w:pos="1350"/>
          <w:tab w:val="left" w:pos="1980"/>
          <w:tab w:val="left" w:pos="2340"/>
        </w:tabs>
        <w:ind w:left="794"/>
        <w:rPr>
          <w:noProof/>
        </w:rPr>
      </w:pPr>
      <w:r w:rsidRPr="00617CB8">
        <w:rPr>
          <w:noProof/>
        </w:rPr>
        <w:t>for( rowBd[ 0 ] = 0, j = 0; j  &lt;=  num_tile_rows_minus1; j++ )</w:t>
      </w:r>
      <w:r w:rsidRPr="00617CB8">
        <w:rPr>
          <w:noProof/>
        </w:rPr>
        <w:br/>
      </w:r>
      <w:r w:rsidRPr="00617CB8">
        <w:rPr>
          <w:noProof/>
        </w:rPr>
        <w:tab/>
        <w:t>rowBd[ j + 1 ] = rowBd[ j ] + rowHeight[ j ]</w:t>
      </w:r>
      <w:r w:rsidR="003B252B"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list CtbAddrRsToTs[ ctbAddrRs ] for ctbAddrRs ranging from 0 to PicSizeInCtbsY − 1, inclusive, specifying the conversion from a CTB address in CTB raster scan of a picture to a CTB address in tile scan, is derived as follows:</w:t>
      </w:r>
    </w:p>
    <w:p w:rsidR="00833D55" w:rsidRPr="00617CB8" w:rsidRDefault="00833D55" w:rsidP="00940923">
      <w:pPr>
        <w:pStyle w:val="Equation"/>
        <w:tabs>
          <w:tab w:val="left" w:pos="1080"/>
          <w:tab w:val="left" w:pos="1350"/>
          <w:tab w:val="left" w:pos="1980"/>
          <w:tab w:val="left" w:pos="2340"/>
        </w:tabs>
        <w:ind w:left="794"/>
        <w:rPr>
          <w:noProof/>
        </w:rPr>
      </w:pPr>
      <w:r w:rsidRPr="00617CB8">
        <w:rPr>
          <w:noProof/>
        </w:rPr>
        <w:t>for( ctbAddrRs = 0; ctbAddrRs &lt; PicSizeInCtbsY; ctbAddrRs++ ) {</w:t>
      </w:r>
      <w:r w:rsidRPr="00617CB8">
        <w:rPr>
          <w:noProof/>
        </w:rPr>
        <w:br/>
      </w:r>
      <w:r w:rsidRPr="00617CB8">
        <w:rPr>
          <w:noProof/>
        </w:rPr>
        <w:tab/>
        <w:t>tbX = ctbAddrRs % PicWidthInCtbsY</w:t>
      </w:r>
      <w:r w:rsidRPr="00617CB8">
        <w:rPr>
          <w:noProof/>
        </w:rPr>
        <w:br/>
      </w:r>
      <w:r w:rsidRPr="00617CB8">
        <w:rPr>
          <w:noProof/>
        </w:rPr>
        <w:tab/>
        <w:t>tbY = ctbAddrRs / PicWidthInCtbsY</w:t>
      </w:r>
      <w:r w:rsidRPr="00617CB8">
        <w:rPr>
          <w:noProof/>
        </w:rPr>
        <w:br/>
      </w:r>
      <w:r w:rsidRPr="00617CB8">
        <w:rPr>
          <w:noProof/>
        </w:rPr>
        <w:tab/>
        <w:t>for( i = 0; i  &lt;=  num_tile_columns_minus1; i++ )</w:t>
      </w:r>
      <w:r w:rsidRPr="00617CB8">
        <w:rPr>
          <w:noProof/>
        </w:rPr>
        <w:br/>
      </w:r>
      <w:r w:rsidRPr="00617CB8">
        <w:rPr>
          <w:noProof/>
        </w:rPr>
        <w:tab/>
      </w:r>
      <w:r w:rsidRPr="00617CB8">
        <w:rPr>
          <w:noProof/>
        </w:rPr>
        <w:tab/>
        <w:t>if( tbX  &gt;=  colBd[ i ] )</w:t>
      </w:r>
      <w:r w:rsidRPr="00617CB8">
        <w:rPr>
          <w:noProof/>
        </w:rPr>
        <w:br/>
      </w:r>
      <w:r w:rsidRPr="00617CB8">
        <w:rPr>
          <w:noProof/>
        </w:rPr>
        <w:tab/>
      </w:r>
      <w:r w:rsidRPr="00617CB8">
        <w:rPr>
          <w:noProof/>
        </w:rPr>
        <w:tab/>
      </w:r>
      <w:r w:rsidRPr="00617CB8">
        <w:rPr>
          <w:noProof/>
        </w:rPr>
        <w:tab/>
        <w:t>tileX = i</w:t>
      </w:r>
      <w:r w:rsidRPr="00617CB8">
        <w:rPr>
          <w:noProof/>
        </w:rPr>
        <w:br/>
      </w:r>
      <w:r w:rsidRPr="00617CB8">
        <w:rPr>
          <w:noProof/>
        </w:rPr>
        <w:tab/>
        <w:t>for( j = 0; j  &lt;=  num_tile_rows_minus1; j++ )</w:t>
      </w:r>
      <w:r w:rsidRPr="00617CB8">
        <w:rPr>
          <w:noProof/>
        </w:rPr>
        <w:tab/>
      </w:r>
      <w:r w:rsidR="003B252B"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w:t>
      </w:r>
      <w:r w:rsidR="00B96C9A" w:rsidRPr="00617CB8">
        <w:rPr>
          <w:noProof/>
        </w:rPr>
        <w:fldChar w:fldCharType="end"/>
      </w:r>
      <w:r w:rsidRPr="00617CB8">
        <w:rPr>
          <w:noProof/>
        </w:rPr>
        <w:t>)</w:t>
      </w:r>
      <w:r w:rsidRPr="00617CB8">
        <w:rPr>
          <w:noProof/>
        </w:rPr>
        <w:br/>
      </w:r>
      <w:r w:rsidRPr="00617CB8">
        <w:rPr>
          <w:noProof/>
        </w:rPr>
        <w:tab/>
      </w:r>
      <w:r w:rsidRPr="00617CB8">
        <w:rPr>
          <w:noProof/>
        </w:rPr>
        <w:tab/>
        <w:t>if( tbY  &gt;=  rowBd[ j ] )</w:t>
      </w:r>
      <w:r w:rsidRPr="00617CB8">
        <w:rPr>
          <w:noProof/>
        </w:rPr>
        <w:br/>
      </w:r>
      <w:r w:rsidRPr="00617CB8">
        <w:rPr>
          <w:noProof/>
        </w:rPr>
        <w:tab/>
      </w:r>
      <w:r w:rsidRPr="00617CB8">
        <w:rPr>
          <w:noProof/>
        </w:rPr>
        <w:tab/>
      </w:r>
      <w:r w:rsidRPr="00617CB8">
        <w:rPr>
          <w:noProof/>
        </w:rPr>
        <w:tab/>
        <w:t>tileY = j</w:t>
      </w:r>
      <w:r w:rsidRPr="00617CB8">
        <w:rPr>
          <w:noProof/>
        </w:rPr>
        <w:br/>
      </w:r>
      <w:r w:rsidRPr="00617CB8">
        <w:rPr>
          <w:noProof/>
        </w:rPr>
        <w:tab/>
        <w:t>CtbAddrRsToTs[ ctbAddrRs ] = 0</w:t>
      </w:r>
      <w:r w:rsidRPr="00617CB8">
        <w:rPr>
          <w:noProof/>
        </w:rPr>
        <w:br/>
      </w:r>
      <w:r w:rsidRPr="00617CB8">
        <w:rPr>
          <w:noProof/>
        </w:rPr>
        <w:tab/>
        <w:t>for( i = 0; i &lt; tileX; i++ )</w:t>
      </w:r>
      <w:r w:rsidRPr="00617CB8">
        <w:rPr>
          <w:noProof/>
        </w:rPr>
        <w:br/>
      </w:r>
      <w:r w:rsidRPr="00617CB8">
        <w:rPr>
          <w:noProof/>
        </w:rPr>
        <w:tab/>
      </w:r>
      <w:r w:rsidRPr="00617CB8">
        <w:rPr>
          <w:noProof/>
        </w:rPr>
        <w:tab/>
        <w:t>CtbAddrRsToTs[ ctbAddrRs ]  +=  rowHeight[ tileY ] * colWidth[ i ]</w:t>
      </w:r>
      <w:r w:rsidRPr="00617CB8">
        <w:rPr>
          <w:noProof/>
        </w:rPr>
        <w:br/>
      </w:r>
      <w:r w:rsidRPr="00617CB8">
        <w:rPr>
          <w:noProof/>
        </w:rPr>
        <w:tab/>
        <w:t>for( j = 0; j &lt; tileY; j++ )</w:t>
      </w:r>
      <w:r w:rsidRPr="00617CB8">
        <w:rPr>
          <w:noProof/>
        </w:rPr>
        <w:br/>
      </w:r>
      <w:r w:rsidRPr="00617CB8">
        <w:rPr>
          <w:noProof/>
        </w:rPr>
        <w:tab/>
      </w:r>
      <w:r w:rsidRPr="00617CB8">
        <w:rPr>
          <w:noProof/>
        </w:rPr>
        <w:tab/>
        <w:t>CtbAddrRsToTs[ ctbAddrRs ]  +=  PicWidthInCtbsY * rowHeight[ j ]</w:t>
      </w:r>
      <w:r w:rsidRPr="00617CB8">
        <w:rPr>
          <w:noProof/>
        </w:rPr>
        <w:br/>
      </w:r>
      <w:r w:rsidRPr="00617CB8">
        <w:rPr>
          <w:noProof/>
        </w:rPr>
        <w:tab/>
        <w:t>CtbAddrRsToTs[ ctbAddrRs ]  +=  ( tbY − rowBd[ tileY ] ) * colWidth[ tileX ] + tbX − colBd[ tileX ]</w:t>
      </w:r>
      <w:r w:rsidRPr="00617CB8">
        <w:rPr>
          <w:noProof/>
        </w:rPr>
        <w:br/>
        <w:t>}</w:t>
      </w:r>
    </w:p>
    <w:p w:rsidR="00833D55" w:rsidRPr="00617CB8" w:rsidRDefault="00833D55" w:rsidP="00833D55">
      <w:pPr>
        <w:rPr>
          <w:noProof/>
        </w:rPr>
      </w:pPr>
      <w:r w:rsidRPr="00617CB8">
        <w:rPr>
          <w:noProof/>
        </w:rPr>
        <w:t>The list CtbAddrTsToRs[ ctbAddrTs ] for ctbAddrTs ranging from 0 to PicSizeInCtbsY − 1, inclusive, specifying the conversion from a CTB address in tile scan to a CTB address in CTB raster scan of a picture, is derived as follows:</w:t>
      </w:r>
    </w:p>
    <w:p w:rsidR="00833D55" w:rsidRPr="00617CB8" w:rsidRDefault="00833D55" w:rsidP="00833D55">
      <w:pPr>
        <w:pStyle w:val="Equation"/>
        <w:tabs>
          <w:tab w:val="left" w:pos="1080"/>
          <w:tab w:val="left" w:pos="1350"/>
          <w:tab w:val="left" w:pos="1980"/>
          <w:tab w:val="left" w:pos="2340"/>
        </w:tabs>
        <w:ind w:left="794"/>
        <w:rPr>
          <w:noProof/>
        </w:rPr>
      </w:pPr>
      <w:r w:rsidRPr="00617CB8">
        <w:rPr>
          <w:noProof/>
        </w:rPr>
        <w:t>for( ctbAddrRs = 0; ctbAddrRs &lt; PicSizeInCtbsY; ctbAddrRs++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8</w:t>
      </w:r>
      <w:r w:rsidR="00B96C9A" w:rsidRPr="00617CB8">
        <w:rPr>
          <w:noProof/>
        </w:rPr>
        <w:fldChar w:fldCharType="end"/>
      </w:r>
      <w:r w:rsidRPr="00617CB8">
        <w:rPr>
          <w:noProof/>
        </w:rPr>
        <w:t>)</w:t>
      </w:r>
      <w:r w:rsidRPr="00617CB8">
        <w:rPr>
          <w:noProof/>
        </w:rPr>
        <w:br/>
      </w:r>
      <w:r w:rsidRPr="00617CB8">
        <w:rPr>
          <w:noProof/>
        </w:rPr>
        <w:tab/>
        <w:t>CtbAddrTsToRs[ CtbAddrRsToTs[ ctbAddrRs ] ] = ctbAddrRs</w:t>
      </w:r>
    </w:p>
    <w:p w:rsidR="00833D55" w:rsidRPr="00617CB8" w:rsidRDefault="00833D55" w:rsidP="00833D55">
      <w:pPr>
        <w:rPr>
          <w:noProof/>
        </w:rPr>
      </w:pPr>
      <w:r w:rsidRPr="00617CB8">
        <w:rPr>
          <w:noProof/>
        </w:rPr>
        <w:t>The list TileId[ ctbAddrTs ] for ctbAddrTs ranging from 0 to PicSizeInCtbsY − 1, inclusive, specifying the conversion from a CTB address in tile scan to a tile ID, is derived as follows:</w:t>
      </w:r>
    </w:p>
    <w:p w:rsidR="00833D55" w:rsidRPr="00617CB8" w:rsidRDefault="00833D55" w:rsidP="00833D55">
      <w:pPr>
        <w:pStyle w:val="Equation"/>
        <w:tabs>
          <w:tab w:val="left" w:pos="1080"/>
          <w:tab w:val="left" w:pos="1350"/>
          <w:tab w:val="left" w:pos="1980"/>
          <w:tab w:val="left" w:pos="2340"/>
        </w:tabs>
        <w:ind w:left="794"/>
        <w:rPr>
          <w:noProof/>
        </w:rPr>
      </w:pPr>
      <w:r w:rsidRPr="00617CB8">
        <w:rPr>
          <w:noProof/>
        </w:rPr>
        <w:t>for( j = 0, tileIdx = 0; j  &lt;=  num_tile_rows_minus1; j++ )</w:t>
      </w:r>
      <w:r w:rsidRPr="00617CB8">
        <w:rPr>
          <w:noProof/>
        </w:rPr>
        <w:br/>
      </w:r>
      <w:r w:rsidRPr="00617CB8">
        <w:rPr>
          <w:noProof/>
        </w:rPr>
        <w:tab/>
        <w:t>for( i = 0; i  &lt;=  num_tile_columns_minus1; i++, tileIdx++ )</w:t>
      </w:r>
      <w:r w:rsidRPr="00617CB8">
        <w:rPr>
          <w:noProof/>
        </w:rPr>
        <w:br/>
      </w:r>
      <w:r w:rsidRPr="00617CB8">
        <w:rPr>
          <w:noProof/>
        </w:rPr>
        <w:tab/>
      </w:r>
      <w:r w:rsidRPr="00617CB8">
        <w:rPr>
          <w:noProof/>
        </w:rPr>
        <w:tab/>
        <w:t>for( y = rowBd[ j ]; y &lt; rowBd[ j + 1 ]; y++ )</w:t>
      </w:r>
      <w:r w:rsidRPr="00617CB8">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9</w:t>
      </w:r>
      <w:r w:rsidR="00B96C9A" w:rsidRPr="00617CB8">
        <w:rPr>
          <w:noProof/>
        </w:rPr>
        <w:fldChar w:fldCharType="end"/>
      </w:r>
      <w:r w:rsidRPr="00617CB8">
        <w:rPr>
          <w:noProof/>
        </w:rPr>
        <w:t>)</w:t>
      </w:r>
      <w:r w:rsidRPr="00617CB8">
        <w:rPr>
          <w:noProof/>
        </w:rPr>
        <w:br/>
      </w:r>
      <w:r w:rsidRPr="00617CB8">
        <w:rPr>
          <w:noProof/>
        </w:rPr>
        <w:tab/>
      </w:r>
      <w:r w:rsidRPr="00617CB8">
        <w:rPr>
          <w:noProof/>
        </w:rPr>
        <w:tab/>
      </w:r>
      <w:r w:rsidRPr="00617CB8">
        <w:rPr>
          <w:noProof/>
        </w:rPr>
        <w:tab/>
        <w:t>for( x = colBd[ i ]; x &lt; colBd[ i + 1 ]; x++ )</w:t>
      </w:r>
      <w:r w:rsidRPr="00617CB8">
        <w:rPr>
          <w:noProof/>
        </w:rPr>
        <w:br/>
      </w:r>
      <w:r w:rsidRPr="00617CB8">
        <w:rPr>
          <w:noProof/>
        </w:rPr>
        <w:tab/>
      </w:r>
      <w:r w:rsidRPr="00617CB8">
        <w:rPr>
          <w:noProof/>
        </w:rPr>
        <w:tab/>
      </w:r>
      <w:r w:rsidRPr="00617CB8">
        <w:rPr>
          <w:noProof/>
        </w:rPr>
        <w:tab/>
      </w:r>
      <w:r w:rsidRPr="00617CB8">
        <w:rPr>
          <w:noProof/>
        </w:rPr>
        <w:tab/>
      </w:r>
      <w:r w:rsidRPr="00617CB8">
        <w:rPr>
          <w:noProof/>
        </w:rPr>
        <w:tab/>
        <w:t>TileId[ CtbAddrRsToTs[ y * PicWidthInCtbsY+ x ] ] = tileIdx</w:t>
      </w:r>
    </w:p>
    <w:p w:rsidR="00833D55" w:rsidRPr="00617CB8" w:rsidRDefault="00833D55" w:rsidP="00833D55">
      <w:pPr>
        <w:rPr>
          <w:noProof/>
        </w:rPr>
      </w:pPr>
      <w:r w:rsidRPr="00617CB8">
        <w:rPr>
          <w:noProof/>
        </w:rPr>
        <w:t>The values of ColumnWidthInLumaSamples[ i ], specifying the width of the i-th tile column in units of luma samples, are set equal to colWidth[ i ]  &lt;&lt;  CtbLog2SizeY for i ranging from 0 to num_tile_columns_minus1, inclusive.</w:t>
      </w:r>
    </w:p>
    <w:p w:rsidR="00833D55" w:rsidRPr="00617CB8" w:rsidRDefault="00833D55" w:rsidP="00833D55">
      <w:pPr>
        <w:rPr>
          <w:noProof/>
        </w:rPr>
      </w:pPr>
      <w:r w:rsidRPr="00617CB8">
        <w:rPr>
          <w:noProof/>
        </w:rPr>
        <w:t>The values of RowHeightInLumaSamples[ j ], specifying the height of the j-th tile row in units of luma samples, are set equal to rowHeight[ j ]  &lt;&lt;  CtbLog2SizeY for j ranging from 0 to num_tile_rows_minus1, inclusive.</w:t>
      </w:r>
    </w:p>
    <w:p w:rsidR="00833D55" w:rsidRPr="00617CB8" w:rsidRDefault="00833D55" w:rsidP="00833D55">
      <w:pPr>
        <w:pStyle w:val="Heading3"/>
        <w:numPr>
          <w:ilvl w:val="2"/>
          <w:numId w:val="8"/>
        </w:numPr>
        <w:rPr>
          <w:noProof/>
        </w:rPr>
      </w:pPr>
      <w:bookmarkStart w:id="640" w:name="_Ref326776092"/>
      <w:bookmarkStart w:id="641" w:name="_Toc415475806"/>
      <w:bookmarkStart w:id="642" w:name="_Toc423599081"/>
      <w:bookmarkStart w:id="643" w:name="_Toc423601585"/>
      <w:r w:rsidRPr="00617CB8">
        <w:rPr>
          <w:noProof/>
        </w:rPr>
        <w:t>Z-scan order array initialization process</w:t>
      </w:r>
      <w:bookmarkEnd w:id="636"/>
      <w:bookmarkEnd w:id="640"/>
      <w:bookmarkEnd w:id="641"/>
      <w:bookmarkEnd w:id="642"/>
      <w:bookmarkEnd w:id="643"/>
    </w:p>
    <w:p w:rsidR="00833D55" w:rsidRPr="00617CB8" w:rsidRDefault="00833D55" w:rsidP="00833D55">
      <w:pPr>
        <w:rPr>
          <w:noProof/>
        </w:rPr>
      </w:pPr>
      <w:r w:rsidRPr="00617CB8">
        <w:rPr>
          <w:noProof/>
        </w:rPr>
        <w:t>The array MinTbAddrZs with elements MinTbAddrZs</w:t>
      </w:r>
      <w:r w:rsidRPr="00617CB8">
        <w:rPr>
          <w:noProof/>
          <w:lang w:eastAsia="ko-KR"/>
        </w:rPr>
        <w:t xml:space="preserve">[ x ][ y ] for x ranging from 0 to </w:t>
      </w:r>
      <w:r w:rsidRPr="00617CB8">
        <w:rPr>
          <w:lang w:eastAsia="ko-KR"/>
        </w:rPr>
        <w:t>( </w:t>
      </w:r>
      <w:r w:rsidRPr="00617CB8">
        <w:t>PicWidthInCtbsY  &lt;&lt;  ( CtbLog2SizeY − MinTbLog2SizeY ) )</w:t>
      </w:r>
      <w:r w:rsidRPr="00617CB8">
        <w:rPr>
          <w:noProof/>
          <w:lang w:eastAsia="ko-KR"/>
        </w:rPr>
        <w:t> </w:t>
      </w:r>
      <w:r w:rsidRPr="00617CB8">
        <w:rPr>
          <w:noProof/>
        </w:rPr>
        <w:t xml:space="preserve">− 1, inclusive, and y ranging from 0 to </w:t>
      </w:r>
      <w:r w:rsidRPr="00617CB8">
        <w:rPr>
          <w:lang w:eastAsia="ko-KR"/>
        </w:rPr>
        <w:t>( </w:t>
      </w:r>
      <w:r w:rsidRPr="00617CB8">
        <w:t>PicHeightInCtbsY  &lt;&lt;  ( CtbLog2SizeY − MinTbLog2SizeY ) )</w:t>
      </w:r>
      <w:r w:rsidRPr="00617CB8">
        <w:rPr>
          <w:noProof/>
        </w:rPr>
        <w:t> − 1,</w:t>
      </w:r>
      <w:r w:rsidRPr="00617CB8">
        <w:rPr>
          <w:noProof/>
          <w:lang w:eastAsia="ko-KR"/>
        </w:rPr>
        <w:t xml:space="preserve"> specifying the conversion from a location ( x, y ) in units of minimum blocks to a minimum block address in z-scan order</w:t>
      </w:r>
      <w:r w:rsidRPr="00617CB8">
        <w:rPr>
          <w:noProof/>
        </w:rPr>
        <w:t>, inclusive</w:t>
      </w:r>
      <w:r w:rsidRPr="00617CB8">
        <w:rPr>
          <w:noProof/>
          <w:lang w:eastAsia="ko-KR"/>
        </w:rPr>
        <w:t xml:space="preserve"> </w:t>
      </w:r>
      <w:r w:rsidRPr="00617CB8">
        <w:rPr>
          <w:noProof/>
        </w:rPr>
        <w:t>is derived as follows:</w:t>
      </w:r>
    </w:p>
    <w:p w:rsidR="00833D55" w:rsidRPr="00617CB8" w:rsidRDefault="00833D55" w:rsidP="00833D55">
      <w:pPr>
        <w:pStyle w:val="Equation"/>
        <w:tabs>
          <w:tab w:val="left" w:pos="1080"/>
          <w:tab w:val="left" w:pos="1350"/>
          <w:tab w:val="left" w:pos="1980"/>
          <w:tab w:val="left" w:pos="2340"/>
        </w:tabs>
        <w:ind w:left="794"/>
        <w:rPr>
          <w:noProof/>
        </w:rPr>
      </w:pPr>
      <w:r w:rsidRPr="00617CB8">
        <w:rPr>
          <w:noProof/>
        </w:rPr>
        <w:t xml:space="preserve">for( y = 0; y &lt; </w:t>
      </w:r>
      <w:r w:rsidRPr="00617CB8">
        <w:rPr>
          <w:lang w:eastAsia="ko-KR"/>
        </w:rPr>
        <w:t>( </w:t>
      </w:r>
      <w:r w:rsidRPr="00617CB8">
        <w:t>PicHeightInCtbsY  &lt;&lt;  ( CtbLog2SizeY − MinTbLog2SizeY ) )</w:t>
      </w:r>
      <w:r w:rsidRPr="00617CB8">
        <w:rPr>
          <w:noProof/>
        </w:rPr>
        <w:t>; y++ )</w:t>
      </w:r>
      <w:r w:rsidRPr="00617CB8">
        <w:rPr>
          <w:noProof/>
        </w:rPr>
        <w:br/>
      </w:r>
      <w:r w:rsidRPr="00617CB8">
        <w:rPr>
          <w:noProof/>
        </w:rPr>
        <w:tab/>
        <w:t xml:space="preserve">for( x = 0; x &lt; </w:t>
      </w:r>
      <w:r w:rsidRPr="00617CB8">
        <w:rPr>
          <w:lang w:eastAsia="ko-KR"/>
        </w:rPr>
        <w:t>( </w:t>
      </w:r>
      <w:r w:rsidRPr="00617CB8">
        <w:t>PicWidthInCtbsY  &lt;&lt;  ( CtbLog2SizeY − MinTbLog2SizeY ) )</w:t>
      </w:r>
      <w:r w:rsidRPr="00617CB8">
        <w:rPr>
          <w:noProof/>
        </w:rPr>
        <w:t>; x++) {</w:t>
      </w:r>
      <w:r w:rsidRPr="00617CB8">
        <w:rPr>
          <w:noProof/>
        </w:rPr>
        <w:br/>
      </w:r>
      <w:r w:rsidRPr="00617CB8">
        <w:rPr>
          <w:noProof/>
        </w:rPr>
        <w:tab/>
      </w:r>
      <w:r w:rsidRPr="00617CB8">
        <w:rPr>
          <w:noProof/>
        </w:rPr>
        <w:tab/>
        <w:t>tbX = ( x  &lt;&lt;  MinTbLog2SizeY )  &gt;&gt;  CtbLog2SizeY</w:t>
      </w:r>
      <w:r w:rsidRPr="00617CB8">
        <w:rPr>
          <w:noProof/>
        </w:rPr>
        <w:br/>
      </w:r>
      <w:r w:rsidRPr="00617CB8">
        <w:rPr>
          <w:noProof/>
        </w:rPr>
        <w:tab/>
      </w:r>
      <w:r w:rsidRPr="00617CB8">
        <w:rPr>
          <w:noProof/>
        </w:rPr>
        <w:tab/>
        <w:t>tbY = ( y  &lt;&lt;  MinTbLog2SizeY )  &gt;&gt;  CtbLog2SizeY</w:t>
      </w:r>
      <w:r w:rsidRPr="00617CB8">
        <w:rPr>
          <w:noProof/>
        </w:rPr>
        <w:br/>
      </w:r>
      <w:r w:rsidRPr="00617CB8">
        <w:rPr>
          <w:noProof/>
        </w:rPr>
        <w:tab/>
      </w:r>
      <w:r w:rsidRPr="00617CB8">
        <w:rPr>
          <w:noProof/>
        </w:rPr>
        <w:tab/>
        <w:t>ctbAddrRs = PicWidthInCtbsY * tbY + tbX</w:t>
      </w:r>
      <w:r w:rsidRPr="00617CB8">
        <w:rPr>
          <w:noProof/>
        </w:rPr>
        <w:br/>
      </w:r>
      <w:r w:rsidRPr="00617CB8">
        <w:rPr>
          <w:noProof/>
        </w:rPr>
        <w:tab/>
      </w:r>
      <w:r w:rsidRPr="00617CB8">
        <w:rPr>
          <w:noProof/>
        </w:rPr>
        <w:tab/>
        <w:t>MinTbAddrZs[ x ][ y ] = CtbAddrRsToTs[ ctbAddrRs ]  &lt;&lt;</w:t>
      </w:r>
      <w:r w:rsidRPr="00617CB8">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0</w:t>
      </w:r>
      <w:r w:rsidR="00B96C9A" w:rsidRPr="00617CB8">
        <w:rPr>
          <w:noProof/>
        </w:rPr>
        <w:fldChar w:fldCharType="end"/>
      </w:r>
      <w:r w:rsidRPr="00617CB8">
        <w:rPr>
          <w:noProof/>
        </w:rPr>
        <w:t>)</w:t>
      </w:r>
      <w:r w:rsidRPr="00617CB8">
        <w:rPr>
          <w:noProof/>
        </w:rPr>
        <w:br/>
      </w:r>
      <w:r w:rsidRPr="00617CB8">
        <w:rPr>
          <w:noProof/>
        </w:rPr>
        <w:tab/>
      </w:r>
      <w:r w:rsidRPr="00617CB8">
        <w:rPr>
          <w:noProof/>
        </w:rPr>
        <w:tab/>
      </w:r>
      <w:r w:rsidRPr="00617CB8">
        <w:rPr>
          <w:noProof/>
        </w:rPr>
        <w:tab/>
      </w:r>
      <w:r w:rsidRPr="00617CB8">
        <w:rPr>
          <w:noProof/>
        </w:rPr>
        <w:tab/>
        <w:t>( ( CtbLog2SizeY − MinTbLog2SizeY ) * 2 )</w:t>
      </w:r>
      <w:r w:rsidRPr="00617CB8">
        <w:rPr>
          <w:noProof/>
        </w:rPr>
        <w:br/>
      </w:r>
      <w:r w:rsidRPr="00617CB8">
        <w:rPr>
          <w:noProof/>
        </w:rPr>
        <w:tab/>
      </w:r>
      <w:r w:rsidRPr="00617CB8">
        <w:rPr>
          <w:noProof/>
        </w:rPr>
        <w:tab/>
        <w:t xml:space="preserve">for( i = 0, p = 0; </w:t>
      </w:r>
      <w:r w:rsidRPr="00617CB8">
        <w:rPr>
          <w:rFonts w:ascii="Menlo" w:hAnsi="Menlo" w:cs="Calibri"/>
          <w:noProof/>
          <w:color w:val="000000"/>
        </w:rPr>
        <w:t xml:space="preserve">i </w:t>
      </w:r>
      <w:r w:rsidRPr="00617CB8">
        <w:rPr>
          <w:rFonts w:ascii="Menlo" w:hAnsi="Menlo" w:cs="Calibri"/>
          <w:noProof/>
        </w:rPr>
        <w:t xml:space="preserve">&lt; </w:t>
      </w:r>
      <w:r w:rsidRPr="00617CB8">
        <w:rPr>
          <w:noProof/>
        </w:rPr>
        <w:t>( CtbLog2SizeY − MinTbLog2SizeY )</w:t>
      </w:r>
      <w:r w:rsidRPr="00617CB8">
        <w:rPr>
          <w:rFonts w:ascii="Menlo" w:hAnsi="Menlo" w:cs="Calibri"/>
          <w:noProof/>
        </w:rPr>
        <w:t>; i</w:t>
      </w:r>
      <w:r w:rsidRPr="00617CB8">
        <w:rPr>
          <w:rFonts w:ascii="Menlo" w:hAnsi="Menlo" w:cs="Calibri"/>
          <w:noProof/>
          <w:color w:val="000000"/>
        </w:rPr>
        <w:t>++</w:t>
      </w:r>
      <w:r w:rsidRPr="00617CB8">
        <w:rPr>
          <w:noProof/>
        </w:rPr>
        <w:t xml:space="preserve"> ) {</w:t>
      </w:r>
      <w:r w:rsidRPr="00617CB8">
        <w:rPr>
          <w:noProof/>
        </w:rPr>
        <w:br/>
      </w:r>
      <w:r w:rsidRPr="00617CB8">
        <w:rPr>
          <w:noProof/>
        </w:rPr>
        <w:tab/>
      </w:r>
      <w:r w:rsidRPr="00617CB8">
        <w:rPr>
          <w:noProof/>
        </w:rPr>
        <w:tab/>
      </w:r>
      <w:r w:rsidRPr="00617CB8">
        <w:rPr>
          <w:noProof/>
        </w:rPr>
        <w:tab/>
        <w:t>m = 1  &lt;&lt;  i</w:t>
      </w:r>
      <w:r w:rsidRPr="00617CB8">
        <w:rPr>
          <w:noProof/>
        </w:rPr>
        <w:br/>
      </w:r>
      <w:r w:rsidRPr="00617CB8">
        <w:rPr>
          <w:noProof/>
        </w:rPr>
        <w:tab/>
      </w:r>
      <w:r w:rsidRPr="00617CB8">
        <w:rPr>
          <w:noProof/>
        </w:rPr>
        <w:tab/>
      </w:r>
      <w:r w:rsidRPr="00617CB8">
        <w:rPr>
          <w:noProof/>
        </w:rPr>
        <w:tab/>
        <w:t xml:space="preserve">p  +=  </w:t>
      </w:r>
      <w:r w:rsidRPr="00617CB8">
        <w:rPr>
          <w:rFonts w:ascii="Menlo" w:hAnsi="Menlo" w:cs="Calibri"/>
          <w:noProof/>
          <w:color w:val="000000"/>
        </w:rPr>
        <w:t>( m &amp; x ? m * </w:t>
      </w:r>
      <w:r w:rsidRPr="00617CB8">
        <w:rPr>
          <w:rFonts w:ascii="Menlo" w:hAnsi="Menlo" w:cs="Calibri"/>
          <w:noProof/>
        </w:rPr>
        <w:t>m : 0 ) + ( m &amp; y ? 2 * m * m : 0</w:t>
      </w:r>
      <w:r w:rsidRPr="00617CB8">
        <w:rPr>
          <w:rFonts w:ascii="Menlo" w:hAnsi="Menlo" w:cs="Calibri"/>
          <w:noProof/>
          <w:color w:val="2633D5"/>
        </w:rPr>
        <w:t xml:space="preserve"> </w:t>
      </w:r>
      <w:r w:rsidRPr="00617CB8">
        <w:rPr>
          <w:rFonts w:ascii="Menlo" w:hAnsi="Menlo" w:cs="Calibri"/>
          <w:noProof/>
          <w:color w:val="000000"/>
        </w:rPr>
        <w:t>)</w:t>
      </w:r>
      <w:r w:rsidRPr="00617CB8">
        <w:rPr>
          <w:noProof/>
        </w:rPr>
        <w:br/>
      </w:r>
      <w:r w:rsidRPr="00617CB8">
        <w:rPr>
          <w:noProof/>
        </w:rPr>
        <w:tab/>
      </w:r>
      <w:r w:rsidRPr="00617CB8">
        <w:rPr>
          <w:noProof/>
        </w:rPr>
        <w:tab/>
        <w:t>}</w:t>
      </w:r>
      <w:r w:rsidRPr="00617CB8">
        <w:rPr>
          <w:noProof/>
        </w:rPr>
        <w:br/>
      </w:r>
      <w:r w:rsidRPr="00617CB8">
        <w:rPr>
          <w:noProof/>
        </w:rPr>
        <w:tab/>
      </w:r>
      <w:r w:rsidRPr="00617CB8">
        <w:rPr>
          <w:noProof/>
        </w:rPr>
        <w:tab/>
        <w:t>MinTbAddrZs[ x ][ y ]  +=  p</w:t>
      </w:r>
      <w:r w:rsidRPr="00617CB8">
        <w:rPr>
          <w:noProof/>
        </w:rPr>
        <w:br/>
      </w:r>
      <w:r w:rsidRPr="00617CB8">
        <w:rPr>
          <w:noProof/>
        </w:rPr>
        <w:tab/>
        <w:t>}</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644" w:name="_Toc330857244"/>
      <w:bookmarkStart w:id="645" w:name="_Ref325626003"/>
      <w:bookmarkStart w:id="646" w:name="_Toc415475807"/>
      <w:bookmarkStart w:id="647" w:name="_Toc423599082"/>
      <w:bookmarkStart w:id="648" w:name="_Toc423601586"/>
      <w:bookmarkStart w:id="649" w:name="_Toc317198698"/>
      <w:bookmarkEnd w:id="637"/>
      <w:bookmarkEnd w:id="638"/>
      <w:bookmarkEnd w:id="644"/>
      <w:r w:rsidRPr="00617CB8">
        <w:rPr>
          <w:noProof/>
        </w:rPr>
        <w:t>Up-right diagonal scan order array initialization process</w:t>
      </w:r>
      <w:bookmarkEnd w:id="645"/>
      <w:bookmarkEnd w:id="646"/>
      <w:bookmarkEnd w:id="647"/>
      <w:bookmarkEnd w:id="648"/>
    </w:p>
    <w:p w:rsidR="00833D55" w:rsidRPr="00617CB8" w:rsidRDefault="00833D55" w:rsidP="00833D55">
      <w:pPr>
        <w:rPr>
          <w:noProof/>
          <w:lang w:eastAsia="ko-KR"/>
        </w:rPr>
      </w:pPr>
      <w:r w:rsidRPr="00617CB8">
        <w:rPr>
          <w:noProof/>
        </w:rPr>
        <w:t>Input to this process is a block size blkSize</w:t>
      </w:r>
      <w:r w:rsidRPr="00617CB8">
        <w:rPr>
          <w:noProof/>
          <w:lang w:eastAsia="ko-KR"/>
        </w:rPr>
        <w:t>.</w:t>
      </w:r>
    </w:p>
    <w:p w:rsidR="00833D55" w:rsidRPr="00617CB8" w:rsidRDefault="00833D55" w:rsidP="00833D55">
      <w:pPr>
        <w:rPr>
          <w:noProof/>
        </w:rPr>
      </w:pPr>
      <w:r w:rsidRPr="00617CB8">
        <w:rPr>
          <w:noProof/>
        </w:rPr>
        <w:t>Output of this process is the array diagScan[ sPos ][ sComp ]. The array index sPos specify the scan position ranging from 0 to ( blkSize * blkSize ) − 1. The array index sComp equal to 0 specifies the horizontal component and the array index sComp equal to 1 specifies the vertical component. Depending on the value of blkSize, the array diagScan is derived as follows:</w:t>
      </w:r>
    </w:p>
    <w:p w:rsidR="00833D55" w:rsidRPr="00617CB8" w:rsidRDefault="00833D55" w:rsidP="00833D55">
      <w:pPr>
        <w:pStyle w:val="Equation"/>
        <w:tabs>
          <w:tab w:val="left" w:pos="1080"/>
          <w:tab w:val="left" w:pos="1350"/>
          <w:tab w:val="left" w:pos="1980"/>
          <w:tab w:val="left" w:pos="2340"/>
        </w:tabs>
        <w:ind w:left="794"/>
        <w:rPr>
          <w:noProof/>
        </w:rPr>
      </w:pPr>
      <w:r w:rsidRPr="00617CB8">
        <w:rPr>
          <w:noProof/>
        </w:rPr>
        <w:t>i = 0</w:t>
      </w:r>
      <w:r w:rsidRPr="00617CB8">
        <w:rPr>
          <w:noProof/>
        </w:rPr>
        <w:br/>
        <w:t>x = 0</w:t>
      </w:r>
      <w:r w:rsidRPr="00617CB8">
        <w:rPr>
          <w:noProof/>
        </w:rPr>
        <w:br/>
        <w:t>y = 0</w:t>
      </w:r>
      <w:r w:rsidRPr="00617CB8">
        <w:rPr>
          <w:noProof/>
        </w:rPr>
        <w:br/>
        <w:t>stopLoop = FALSE</w:t>
      </w:r>
      <w:r w:rsidRPr="00617CB8">
        <w:rPr>
          <w:noProof/>
        </w:rPr>
        <w:br/>
        <w:t>while( !stopLoop ) {</w:t>
      </w:r>
      <w:r w:rsidRPr="00617CB8">
        <w:rPr>
          <w:noProof/>
        </w:rPr>
        <w:br/>
      </w:r>
      <w:r w:rsidRPr="00617CB8">
        <w:rPr>
          <w:noProof/>
        </w:rPr>
        <w:tab/>
        <w:t>while( y  &gt;=  0 ) {</w:t>
      </w:r>
      <w:r w:rsidRPr="00617CB8">
        <w:rPr>
          <w:noProof/>
        </w:rPr>
        <w:br/>
      </w:r>
      <w:r w:rsidRPr="00617CB8">
        <w:rPr>
          <w:noProof/>
        </w:rPr>
        <w:tab/>
      </w:r>
      <w:r w:rsidRPr="00617CB8">
        <w:rPr>
          <w:noProof/>
        </w:rPr>
        <w:tab/>
        <w:t>if( x &lt; blkSize  &amp;&amp;  y &lt; blkSize ) {</w:t>
      </w:r>
      <w:r w:rsidRPr="00617CB8">
        <w:rPr>
          <w:noProof/>
        </w:rPr>
        <w:tab/>
      </w:r>
      <w:r w:rsidRPr="00617CB8">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1</w:t>
      </w:r>
      <w:r w:rsidR="00B96C9A" w:rsidRPr="00617CB8">
        <w:rPr>
          <w:noProof/>
        </w:rPr>
        <w:fldChar w:fldCharType="end"/>
      </w:r>
      <w:r w:rsidRPr="00617CB8">
        <w:rPr>
          <w:noProof/>
        </w:rPr>
        <w:t>)</w:t>
      </w:r>
      <w:r w:rsidRPr="00617CB8">
        <w:rPr>
          <w:noProof/>
        </w:rPr>
        <w:br/>
      </w:r>
      <w:r w:rsidRPr="00617CB8">
        <w:rPr>
          <w:noProof/>
        </w:rPr>
        <w:tab/>
      </w:r>
      <w:r w:rsidRPr="00617CB8">
        <w:rPr>
          <w:noProof/>
        </w:rPr>
        <w:tab/>
      </w:r>
      <w:r w:rsidRPr="00617CB8">
        <w:rPr>
          <w:noProof/>
        </w:rPr>
        <w:tab/>
        <w:t>diagScan[ i ][ 0 ] = x</w:t>
      </w:r>
      <w:r w:rsidRPr="00617CB8">
        <w:rPr>
          <w:noProof/>
        </w:rPr>
        <w:br/>
      </w:r>
      <w:r w:rsidRPr="00617CB8">
        <w:rPr>
          <w:noProof/>
        </w:rPr>
        <w:tab/>
      </w:r>
      <w:r w:rsidRPr="00617CB8">
        <w:rPr>
          <w:noProof/>
        </w:rPr>
        <w:tab/>
      </w:r>
      <w:r w:rsidRPr="00617CB8">
        <w:rPr>
          <w:noProof/>
        </w:rPr>
        <w:tab/>
        <w:t>diagScan[ i ][ 1 ] = y</w:t>
      </w:r>
      <w:r w:rsidRPr="00617CB8">
        <w:rPr>
          <w:noProof/>
        </w:rPr>
        <w:br/>
      </w:r>
      <w:r w:rsidRPr="00617CB8">
        <w:rPr>
          <w:noProof/>
        </w:rPr>
        <w:tab/>
      </w:r>
      <w:r w:rsidRPr="00617CB8">
        <w:rPr>
          <w:noProof/>
        </w:rPr>
        <w:tab/>
      </w:r>
      <w:r w:rsidRPr="00617CB8">
        <w:rPr>
          <w:noProof/>
        </w:rPr>
        <w:tab/>
        <w:t>i++</w:t>
      </w:r>
      <w:r w:rsidRPr="00617CB8">
        <w:rPr>
          <w:noProof/>
        </w:rPr>
        <w:br/>
      </w:r>
      <w:r w:rsidRPr="00617CB8">
        <w:rPr>
          <w:noProof/>
        </w:rPr>
        <w:tab/>
      </w:r>
      <w:r w:rsidRPr="00617CB8">
        <w:rPr>
          <w:noProof/>
        </w:rPr>
        <w:tab/>
        <w:t>}</w:t>
      </w:r>
      <w:r w:rsidRPr="00617CB8">
        <w:rPr>
          <w:noProof/>
        </w:rPr>
        <w:br/>
      </w:r>
      <w:r w:rsidRPr="00617CB8">
        <w:rPr>
          <w:noProof/>
        </w:rPr>
        <w:tab/>
      </w:r>
      <w:r w:rsidRPr="00617CB8">
        <w:rPr>
          <w:noProof/>
        </w:rPr>
        <w:tab/>
        <w:t>y− −</w:t>
      </w:r>
      <w:r w:rsidRPr="00617CB8">
        <w:rPr>
          <w:noProof/>
        </w:rPr>
        <w:br/>
      </w:r>
      <w:r w:rsidRPr="00617CB8">
        <w:rPr>
          <w:noProof/>
        </w:rPr>
        <w:tab/>
      </w:r>
      <w:r w:rsidRPr="00617CB8">
        <w:rPr>
          <w:noProof/>
        </w:rPr>
        <w:tab/>
        <w:t>x++</w:t>
      </w:r>
      <w:r w:rsidRPr="00617CB8">
        <w:rPr>
          <w:noProof/>
        </w:rPr>
        <w:br/>
      </w:r>
      <w:r w:rsidRPr="00617CB8">
        <w:rPr>
          <w:noProof/>
        </w:rPr>
        <w:tab/>
        <w:t>}</w:t>
      </w:r>
      <w:r w:rsidRPr="00617CB8">
        <w:rPr>
          <w:noProof/>
        </w:rPr>
        <w:br/>
      </w:r>
      <w:r w:rsidRPr="00617CB8">
        <w:rPr>
          <w:noProof/>
        </w:rPr>
        <w:tab/>
        <w:t>y = x</w:t>
      </w:r>
      <w:r w:rsidRPr="00617CB8">
        <w:rPr>
          <w:noProof/>
        </w:rPr>
        <w:br/>
      </w:r>
      <w:r w:rsidRPr="00617CB8">
        <w:rPr>
          <w:noProof/>
        </w:rPr>
        <w:tab/>
        <w:t>x = 0</w:t>
      </w:r>
      <w:r w:rsidRPr="00617CB8">
        <w:rPr>
          <w:noProof/>
        </w:rPr>
        <w:br/>
      </w:r>
      <w:r w:rsidRPr="00617CB8">
        <w:rPr>
          <w:noProof/>
        </w:rPr>
        <w:tab/>
        <w:t>if( i  &gt;=  blkSize * blkSize )</w:t>
      </w:r>
      <w:r w:rsidRPr="00617CB8">
        <w:rPr>
          <w:noProof/>
        </w:rPr>
        <w:br/>
      </w:r>
      <w:r w:rsidRPr="00617CB8">
        <w:rPr>
          <w:noProof/>
        </w:rPr>
        <w:tab/>
      </w:r>
      <w:r w:rsidRPr="00617CB8">
        <w:rPr>
          <w:noProof/>
        </w:rPr>
        <w:tab/>
        <w:t>stopLoop = TRUE</w:t>
      </w:r>
      <w:r w:rsidRPr="00617CB8">
        <w:rPr>
          <w:noProof/>
        </w:rPr>
        <w:br/>
        <w:t>}</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650" w:name="_Ref325631397"/>
      <w:bookmarkStart w:id="651" w:name="_Toc415475808"/>
      <w:bookmarkStart w:id="652" w:name="_Toc423599083"/>
      <w:bookmarkStart w:id="653" w:name="_Toc423601587"/>
      <w:r w:rsidRPr="00617CB8">
        <w:rPr>
          <w:noProof/>
        </w:rPr>
        <w:t>Horizontal scan order array initialization process</w:t>
      </w:r>
      <w:bookmarkEnd w:id="618"/>
      <w:bookmarkEnd w:id="639"/>
      <w:bookmarkEnd w:id="649"/>
      <w:bookmarkEnd w:id="650"/>
      <w:bookmarkEnd w:id="651"/>
      <w:bookmarkEnd w:id="652"/>
      <w:bookmarkEnd w:id="653"/>
    </w:p>
    <w:p w:rsidR="00833D55" w:rsidRPr="00617CB8" w:rsidRDefault="00833D55" w:rsidP="00833D55">
      <w:pPr>
        <w:rPr>
          <w:noProof/>
          <w:lang w:eastAsia="ko-KR"/>
        </w:rPr>
      </w:pPr>
      <w:r w:rsidRPr="00617CB8">
        <w:rPr>
          <w:noProof/>
        </w:rPr>
        <w:t>Input to this process is a block size blkSize</w:t>
      </w:r>
      <w:r w:rsidRPr="00617CB8">
        <w:rPr>
          <w:noProof/>
          <w:lang w:eastAsia="ko-KR"/>
        </w:rPr>
        <w:t>.</w:t>
      </w:r>
    </w:p>
    <w:p w:rsidR="00833D55" w:rsidRPr="00617CB8" w:rsidRDefault="00833D55" w:rsidP="00833D55">
      <w:pPr>
        <w:rPr>
          <w:noProof/>
        </w:rPr>
      </w:pPr>
      <w:r w:rsidRPr="00617CB8">
        <w:rPr>
          <w:noProof/>
        </w:rPr>
        <w:t>Output of this process is the array horScan[ sPos ][ sComp ]. The array index sPos specifies the scan position ranging from 0 to ( blkSize * blkSize ) − 1. The array index sComp equal to 0 specifies the horizontal component and the array index sComp equal to 1 specifies the vertical component. Depending on the value of blkSize, the array horScan is derived as follows:</w:t>
      </w:r>
    </w:p>
    <w:p w:rsidR="00833D55" w:rsidRPr="00617CB8" w:rsidRDefault="00833D55" w:rsidP="00833D55">
      <w:pPr>
        <w:pStyle w:val="Equation"/>
        <w:tabs>
          <w:tab w:val="left" w:pos="1080"/>
          <w:tab w:val="left" w:pos="1350"/>
          <w:tab w:val="left" w:pos="1980"/>
          <w:tab w:val="left" w:pos="2340"/>
        </w:tabs>
        <w:ind w:left="794"/>
        <w:rPr>
          <w:noProof/>
        </w:rPr>
      </w:pPr>
      <w:r w:rsidRPr="00617CB8">
        <w:rPr>
          <w:noProof/>
        </w:rPr>
        <w:t>i = 0</w:t>
      </w:r>
      <w:r w:rsidRPr="00617CB8">
        <w:rPr>
          <w:noProof/>
        </w:rPr>
        <w:br/>
        <w:t>for( y = 0; y &lt; blkSize; y++ )</w:t>
      </w:r>
      <w:r w:rsidRPr="00617CB8">
        <w:rPr>
          <w:noProof/>
        </w:rPr>
        <w:br/>
      </w:r>
      <w:r w:rsidRPr="00617CB8">
        <w:rPr>
          <w:noProof/>
        </w:rPr>
        <w:tab/>
        <w:t>for( x = 0; x &lt; blkSize; x++ ) {</w:t>
      </w:r>
      <w:r w:rsidRPr="00617CB8">
        <w:rPr>
          <w:noProof/>
        </w:rPr>
        <w:br/>
      </w:r>
      <w:r w:rsidRPr="00617CB8">
        <w:rPr>
          <w:noProof/>
        </w:rPr>
        <w:tab/>
      </w:r>
      <w:r w:rsidRPr="00617CB8">
        <w:rPr>
          <w:noProof/>
        </w:rPr>
        <w:tab/>
        <w:t>horScan[ i ][ 0 ] = x</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2</w:t>
      </w:r>
      <w:r w:rsidR="00B96C9A" w:rsidRPr="00617CB8">
        <w:rPr>
          <w:noProof/>
        </w:rPr>
        <w:fldChar w:fldCharType="end"/>
      </w:r>
      <w:r w:rsidRPr="00617CB8">
        <w:rPr>
          <w:noProof/>
        </w:rPr>
        <w:t>)</w:t>
      </w:r>
      <w:r w:rsidRPr="00617CB8">
        <w:rPr>
          <w:noProof/>
        </w:rPr>
        <w:br/>
      </w:r>
      <w:r w:rsidRPr="00617CB8">
        <w:rPr>
          <w:noProof/>
        </w:rPr>
        <w:tab/>
      </w:r>
      <w:r w:rsidRPr="00617CB8">
        <w:rPr>
          <w:noProof/>
        </w:rPr>
        <w:tab/>
        <w:t>horScan[ i ][ 1 ] = y</w:t>
      </w:r>
      <w:r w:rsidRPr="00617CB8">
        <w:rPr>
          <w:noProof/>
        </w:rPr>
        <w:br/>
      </w:r>
      <w:r w:rsidRPr="00617CB8">
        <w:rPr>
          <w:noProof/>
        </w:rPr>
        <w:tab/>
      </w:r>
      <w:r w:rsidRPr="00617CB8">
        <w:rPr>
          <w:noProof/>
        </w:rPr>
        <w:tab/>
        <w:t>i++</w:t>
      </w:r>
      <w:r w:rsidRPr="00617CB8">
        <w:rPr>
          <w:noProof/>
        </w:rPr>
        <w:br/>
      </w:r>
      <w:r w:rsidRPr="00617CB8">
        <w:rPr>
          <w:noProof/>
        </w:rPr>
        <w:tab/>
        <w:t>}</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654" w:name="_Ref325631407"/>
      <w:bookmarkStart w:id="655" w:name="_Toc415475809"/>
      <w:bookmarkStart w:id="656" w:name="_Toc423599084"/>
      <w:bookmarkStart w:id="657" w:name="_Toc423601588"/>
      <w:bookmarkStart w:id="658" w:name="_Ref324858906"/>
      <w:bookmarkStart w:id="659" w:name="_Toc311216735"/>
      <w:bookmarkStart w:id="660" w:name="_Ref317149196"/>
      <w:bookmarkStart w:id="661" w:name="_Ref317149206"/>
      <w:bookmarkStart w:id="662" w:name="_Toc317198699"/>
      <w:r w:rsidRPr="00617CB8">
        <w:rPr>
          <w:noProof/>
        </w:rPr>
        <w:t>Vertical scan order array initialization process</w:t>
      </w:r>
      <w:bookmarkEnd w:id="654"/>
      <w:bookmarkEnd w:id="655"/>
      <w:bookmarkEnd w:id="656"/>
      <w:bookmarkEnd w:id="657"/>
    </w:p>
    <w:p w:rsidR="00833D55" w:rsidRPr="00617CB8" w:rsidRDefault="00833D55" w:rsidP="00833D55">
      <w:pPr>
        <w:rPr>
          <w:noProof/>
          <w:lang w:eastAsia="ko-KR"/>
        </w:rPr>
      </w:pPr>
      <w:r w:rsidRPr="00617CB8">
        <w:rPr>
          <w:noProof/>
        </w:rPr>
        <w:t>Input to this process is a block size blkSize</w:t>
      </w:r>
      <w:r w:rsidRPr="00617CB8">
        <w:rPr>
          <w:noProof/>
          <w:lang w:eastAsia="ko-KR"/>
        </w:rPr>
        <w:t>.</w:t>
      </w:r>
    </w:p>
    <w:p w:rsidR="00833D55" w:rsidRPr="00617CB8" w:rsidRDefault="00833D55" w:rsidP="00833D55">
      <w:pPr>
        <w:rPr>
          <w:noProof/>
        </w:rPr>
      </w:pPr>
      <w:r w:rsidRPr="00617CB8">
        <w:rPr>
          <w:noProof/>
        </w:rPr>
        <w:t>Output of this process is the array verScan[ sPos ][ sComp ]. The array index sPos specifies the scan position ranging from 0 to ( blkSize * blkSize ) − 1. The array index sComp equal to 0 specifies the horizontal component and the array index sComp equal to 1 specifies the vertical component. Depending on the value of blkSize, the array verScan is derived as follows:</w:t>
      </w:r>
    </w:p>
    <w:p w:rsidR="00833D55" w:rsidRPr="00617CB8" w:rsidRDefault="00833D55" w:rsidP="00833D55">
      <w:pPr>
        <w:pStyle w:val="Equation"/>
        <w:tabs>
          <w:tab w:val="left" w:pos="1080"/>
          <w:tab w:val="left" w:pos="1350"/>
          <w:tab w:val="left" w:pos="1980"/>
          <w:tab w:val="left" w:pos="2340"/>
        </w:tabs>
        <w:ind w:left="794"/>
        <w:rPr>
          <w:noProof/>
        </w:rPr>
      </w:pPr>
      <w:r w:rsidRPr="00617CB8">
        <w:rPr>
          <w:noProof/>
        </w:rPr>
        <w:t>i = 0</w:t>
      </w:r>
      <w:r w:rsidRPr="00617CB8">
        <w:rPr>
          <w:noProof/>
        </w:rPr>
        <w:br/>
        <w:t>for( x = 0; x &lt; blkSize; x++ )</w:t>
      </w:r>
      <w:r w:rsidRPr="00617CB8">
        <w:rPr>
          <w:noProof/>
        </w:rPr>
        <w:br/>
      </w:r>
      <w:r w:rsidRPr="00617CB8">
        <w:rPr>
          <w:noProof/>
        </w:rPr>
        <w:tab/>
        <w:t>for( y = 0; y &lt; blkSize; y++ ) {</w:t>
      </w:r>
      <w:r w:rsidRPr="00617CB8">
        <w:rPr>
          <w:noProof/>
        </w:rPr>
        <w:br/>
      </w:r>
      <w:r w:rsidRPr="00617CB8">
        <w:rPr>
          <w:noProof/>
        </w:rPr>
        <w:tab/>
      </w:r>
      <w:r w:rsidRPr="00617CB8">
        <w:rPr>
          <w:noProof/>
        </w:rPr>
        <w:tab/>
        <w:t>verScan[ i ][ 0 ] = x</w:t>
      </w:r>
      <w:r w:rsidRPr="00617CB8">
        <w:rPr>
          <w:noProof/>
        </w:rPr>
        <w:tab/>
      </w:r>
      <w:r w:rsidRPr="00617CB8">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6</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3</w:t>
      </w:r>
      <w:r w:rsidR="00B96C9A" w:rsidRPr="00617CB8">
        <w:rPr>
          <w:noProof/>
        </w:rPr>
        <w:fldChar w:fldCharType="end"/>
      </w:r>
      <w:r w:rsidRPr="00617CB8">
        <w:rPr>
          <w:noProof/>
        </w:rPr>
        <w:t>)</w:t>
      </w:r>
      <w:r w:rsidRPr="00617CB8">
        <w:rPr>
          <w:noProof/>
        </w:rPr>
        <w:br/>
      </w:r>
      <w:r w:rsidRPr="00617CB8">
        <w:rPr>
          <w:noProof/>
        </w:rPr>
        <w:tab/>
      </w:r>
      <w:r w:rsidRPr="00617CB8">
        <w:rPr>
          <w:noProof/>
        </w:rPr>
        <w:tab/>
        <w:t>verScan[ i ][ 1 ] = y</w:t>
      </w:r>
      <w:r w:rsidRPr="00617CB8">
        <w:rPr>
          <w:noProof/>
        </w:rPr>
        <w:br/>
      </w:r>
      <w:r w:rsidRPr="00617CB8">
        <w:rPr>
          <w:noProof/>
        </w:rPr>
        <w:tab/>
      </w:r>
      <w:r w:rsidRPr="00617CB8">
        <w:rPr>
          <w:noProof/>
        </w:rPr>
        <w:tab/>
        <w:t>i++</w:t>
      </w:r>
      <w:r w:rsidRPr="00617CB8">
        <w:rPr>
          <w:noProof/>
        </w:rPr>
        <w:br/>
      </w:r>
      <w:r w:rsidRPr="00617CB8">
        <w:rPr>
          <w:noProof/>
        </w:rPr>
        <w:tab/>
        <w:t>}</w:t>
      </w:r>
    </w:p>
    <w:p w:rsidR="00564AA3" w:rsidRPr="00617CB8" w:rsidRDefault="00833D55" w:rsidP="00D516A4">
      <w:pPr>
        <w:pStyle w:val="Heading1"/>
        <w:numPr>
          <w:ilvl w:val="0"/>
          <w:numId w:val="8"/>
        </w:numPr>
        <w:tabs>
          <w:tab w:val="clear" w:pos="720"/>
          <w:tab w:val="clear" w:pos="794"/>
          <w:tab w:val="num" w:pos="851"/>
        </w:tabs>
        <w:ind w:left="851" w:hanging="851"/>
        <w:rPr>
          <w:noProof/>
        </w:rPr>
      </w:pPr>
      <w:bookmarkStart w:id="663" w:name="_Toc330936704"/>
      <w:bookmarkStart w:id="664" w:name="_Toc330936705"/>
      <w:bookmarkStart w:id="665" w:name="_Toc330936706"/>
      <w:bookmarkStart w:id="666" w:name="_Toc330936709"/>
      <w:bookmarkStart w:id="667" w:name="_Toc330936713"/>
      <w:bookmarkStart w:id="668" w:name="_Toc330936714"/>
      <w:bookmarkStart w:id="669" w:name="_Toc330936715"/>
      <w:bookmarkStart w:id="670" w:name="_Ref326740334"/>
      <w:bookmarkStart w:id="671" w:name="_Toc415475810"/>
      <w:bookmarkStart w:id="672" w:name="_Toc423599085"/>
      <w:bookmarkStart w:id="673" w:name="_Toc423601589"/>
      <w:bookmarkEnd w:id="658"/>
      <w:bookmarkEnd w:id="663"/>
      <w:bookmarkEnd w:id="664"/>
      <w:bookmarkEnd w:id="665"/>
      <w:bookmarkEnd w:id="666"/>
      <w:bookmarkEnd w:id="667"/>
      <w:bookmarkEnd w:id="668"/>
      <w:bookmarkEnd w:id="669"/>
      <w:r w:rsidRPr="00617CB8">
        <w:rPr>
          <w:noProof/>
        </w:rPr>
        <w:t>Syntax and semantics</w:t>
      </w:r>
      <w:bookmarkEnd w:id="563"/>
      <w:bookmarkEnd w:id="564"/>
      <w:bookmarkEnd w:id="565"/>
      <w:bookmarkEnd w:id="566"/>
      <w:bookmarkEnd w:id="567"/>
      <w:bookmarkEnd w:id="568"/>
      <w:bookmarkEnd w:id="619"/>
      <w:bookmarkEnd w:id="620"/>
      <w:bookmarkEnd w:id="621"/>
      <w:bookmarkEnd w:id="622"/>
      <w:bookmarkEnd w:id="623"/>
      <w:bookmarkEnd w:id="624"/>
      <w:bookmarkEnd w:id="625"/>
      <w:bookmarkEnd w:id="626"/>
      <w:bookmarkEnd w:id="627"/>
      <w:bookmarkEnd w:id="628"/>
      <w:bookmarkEnd w:id="659"/>
      <w:bookmarkEnd w:id="660"/>
      <w:bookmarkEnd w:id="661"/>
      <w:bookmarkEnd w:id="662"/>
      <w:bookmarkEnd w:id="670"/>
      <w:bookmarkEnd w:id="671"/>
      <w:bookmarkEnd w:id="672"/>
      <w:bookmarkEnd w:id="673"/>
    </w:p>
    <w:p w:rsidR="00564AA3" w:rsidRPr="00617CB8" w:rsidRDefault="00833D55" w:rsidP="00D516A4">
      <w:pPr>
        <w:pStyle w:val="Heading2"/>
        <w:keepLines w:val="0"/>
        <w:numPr>
          <w:ilvl w:val="1"/>
          <w:numId w:val="8"/>
        </w:numPr>
        <w:tabs>
          <w:tab w:val="clear" w:pos="720"/>
          <w:tab w:val="clear" w:pos="794"/>
          <w:tab w:val="left" w:pos="851"/>
        </w:tabs>
        <w:spacing w:before="120"/>
        <w:ind w:left="851" w:hanging="851"/>
        <w:rPr>
          <w:noProof/>
        </w:rPr>
      </w:pPr>
      <w:bookmarkStart w:id="674" w:name="_Toc33005504"/>
      <w:bookmarkStart w:id="675" w:name="_Toc33005508"/>
      <w:bookmarkStart w:id="676" w:name="_Toc33005509"/>
      <w:bookmarkStart w:id="677" w:name="_Toc33005525"/>
      <w:bookmarkStart w:id="678" w:name="_Toc33005553"/>
      <w:bookmarkStart w:id="679" w:name="_Toc33005569"/>
      <w:bookmarkStart w:id="680" w:name="_Toc33005589"/>
      <w:bookmarkStart w:id="681" w:name="_Toc33005613"/>
      <w:bookmarkStart w:id="682" w:name="_Toc33005629"/>
      <w:bookmarkStart w:id="683" w:name="_Ref33101620"/>
      <w:bookmarkStart w:id="684" w:name="_Toc77680368"/>
      <w:bookmarkStart w:id="685" w:name="_Toc118289038"/>
      <w:bookmarkStart w:id="686" w:name="_Toc226456515"/>
      <w:bookmarkStart w:id="687" w:name="_Toc248045218"/>
      <w:bookmarkStart w:id="688" w:name="_Toc287363748"/>
      <w:bookmarkStart w:id="689" w:name="_Toc311216736"/>
      <w:bookmarkStart w:id="690" w:name="_Toc317198700"/>
      <w:bookmarkStart w:id="691" w:name="_Toc415475811"/>
      <w:bookmarkStart w:id="692" w:name="_Toc423599086"/>
      <w:bookmarkStart w:id="693" w:name="_Toc423601590"/>
      <w:bookmarkEnd w:id="674"/>
      <w:bookmarkEnd w:id="675"/>
      <w:bookmarkEnd w:id="676"/>
      <w:bookmarkEnd w:id="677"/>
      <w:bookmarkEnd w:id="678"/>
      <w:bookmarkEnd w:id="679"/>
      <w:bookmarkEnd w:id="680"/>
      <w:bookmarkEnd w:id="681"/>
      <w:bookmarkEnd w:id="682"/>
      <w:r w:rsidRPr="00617CB8">
        <w:rPr>
          <w:noProof/>
        </w:rPr>
        <w:t>Method of specifying syntax in tabular form</w:t>
      </w:r>
      <w:bookmarkEnd w:id="683"/>
      <w:bookmarkEnd w:id="684"/>
      <w:bookmarkEnd w:id="685"/>
      <w:bookmarkEnd w:id="686"/>
      <w:bookmarkEnd w:id="687"/>
      <w:bookmarkEnd w:id="688"/>
      <w:bookmarkEnd w:id="689"/>
      <w:bookmarkEnd w:id="690"/>
      <w:bookmarkEnd w:id="691"/>
      <w:bookmarkEnd w:id="692"/>
      <w:bookmarkEnd w:id="693"/>
    </w:p>
    <w:p w:rsidR="00833D55" w:rsidRPr="00617CB8" w:rsidRDefault="00833D55" w:rsidP="00833D55">
      <w:pPr>
        <w:keepNext/>
        <w:rPr>
          <w:noProof/>
        </w:rPr>
      </w:pPr>
      <w:r w:rsidRPr="00617CB8">
        <w:rPr>
          <w:noProof/>
        </w:rPr>
        <w:t>The syntax tables specify a superset of the syntax of all allowed bitstreams. Additional constraints on the syntax may be specified, either directly or indirectly, in other clauses.</w:t>
      </w:r>
    </w:p>
    <w:p w:rsidR="00833D55" w:rsidRPr="00617CB8" w:rsidRDefault="00833D55" w:rsidP="00833D55">
      <w:pPr>
        <w:pStyle w:val="Note1"/>
        <w:rPr>
          <w:noProof/>
        </w:rPr>
      </w:pPr>
      <w:r w:rsidRPr="00617CB8">
        <w:rPr>
          <w:noProof/>
        </w:rPr>
        <w:t>NOTE – An actual decoder should implement some means for identifying entry points into the bitstream and some means to identify and handle non-conforming bitstreams. The methods for identifying and handling errors and other such situations are not specified in this Specification.</w:t>
      </w:r>
    </w:p>
    <w:p w:rsidR="00833D55" w:rsidRPr="00617CB8" w:rsidRDefault="00833D55" w:rsidP="00833D55">
      <w:pPr>
        <w:rPr>
          <w:noProof/>
        </w:rPr>
      </w:pPr>
      <w:r w:rsidRPr="00617CB8">
        <w:rPr>
          <w:noProof/>
        </w:rPr>
        <w:t xml:space="preserve">The following table lists examples of the syntax specification format. When </w:t>
      </w:r>
      <w:r w:rsidRPr="00617CB8">
        <w:rPr>
          <w:b/>
          <w:bCs/>
          <w:noProof/>
        </w:rPr>
        <w:t>syntax_element</w:t>
      </w:r>
      <w:r w:rsidRPr="00617CB8">
        <w:rPr>
          <w:noProof/>
        </w:rPr>
        <w:t xml:space="preserve"> appears, it specifies that a syntax element is parsed from the bitstream and the bitstream pointer is advanced to the next position beyond the syntax element in the bitstream parsing process.</w:t>
      </w:r>
    </w:p>
    <w:p w:rsidR="00833D55" w:rsidRPr="00617CB8" w:rsidRDefault="00833D55" w:rsidP="00833D55">
      <w:pPr>
        <w:rPr>
          <w:noProof/>
        </w:rPr>
      </w:pPr>
    </w:p>
    <w:tbl>
      <w:tblPr>
        <w:tblW w:w="0" w:type="auto"/>
        <w:jc w:val="center"/>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p>
        </w:tc>
        <w:tc>
          <w:tcPr>
            <w:tcW w:w="1152" w:type="dxa"/>
            <w:tcBorders>
              <w:top w:val="single" w:sz="6" w:space="0" w:color="auto"/>
              <w:left w:val="single" w:sz="6" w:space="0" w:color="auto"/>
              <w:bottom w:val="single" w:sz="2" w:space="0" w:color="auto"/>
              <w:right w:val="single" w:sz="6" w:space="0" w:color="auto"/>
            </w:tcBorders>
          </w:tcPr>
          <w:p w:rsidR="00407F57" w:rsidRPr="00617CB8" w:rsidRDefault="00833D55">
            <w:pPr>
              <w:pStyle w:val="tableheading"/>
              <w:spacing w:before="20" w:after="40"/>
              <w:rPr>
                <w:noProof/>
                <w:sz w:val="24"/>
              </w:rPr>
            </w:pPr>
            <w:r w:rsidRPr="00617CB8">
              <w:rPr>
                <w:noProof/>
              </w:rPr>
              <w:t>Descriptor</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E04EAD">
            <w:pPr>
              <w:pStyle w:val="tablesyntax"/>
              <w:spacing w:before="20" w:after="40"/>
              <w:rPr>
                <w:rFonts w:ascii="Times New Roman" w:hAnsi="Times New Roman"/>
                <w:noProof/>
              </w:rPr>
            </w:pPr>
            <w:r w:rsidRPr="00617CB8">
              <w:rPr>
                <w:rFonts w:ascii="Times New Roman" w:hAnsi="Times New Roman"/>
                <w:noProof/>
              </w:rPr>
              <w:t>/* A statement can be a syntax element with an associated descriptor or can be an expression used to specify conditions for the existence, type and quantity of syntax elements, as in the following two examples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syntax_element</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conditioning statemen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 A group of statements enclosed in curly brackets is a compound statement and is treated functionally as a single statement.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statemen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statemen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 A "while" structure specifies a test of whether a condition is true, and if true, specifies evaluation of a statement (or compound statement) repeatedly until the condition is no longer true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hile( condition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statemen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 A "do ... while" structure specifies evaluation of a statement once, followed by a test of whether a condition is true, and if true, specifies repeated evaluation of the statement until the condition is no longer true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do</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statemen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hile( condition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 An "if ... else" structure specifies a test of whether a condition is true and, if the condition is true, specifies evaluation of a primary statement, otherwise, specifies evaluation of an alternative statement. The "else" part of the structure and the associated alternative statement is omitted if no alternative statement evaluation is needed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if( condition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primary statemen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else</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alternative statemen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 A "for" structure specifies evaluation of an initial statement, followed by a test of a condition, and if the condition is true, specifies repeated evaluation of a primary statement followed by a subsequent statement until the condition is no longer true.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for( initial statement; condition; subsequent statement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primary statemen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lang w:eastAsia="ko-KR"/>
        </w:rPr>
      </w:pPr>
      <w:bookmarkStart w:id="694" w:name="_Toc20134239"/>
      <w:bookmarkStart w:id="695" w:name="_Ref33442712"/>
      <w:bookmarkStart w:id="696" w:name="_Toc77680369"/>
      <w:bookmarkStart w:id="697" w:name="_Toc118289039"/>
      <w:bookmarkStart w:id="698" w:name="_Ref168818615"/>
      <w:bookmarkStart w:id="699" w:name="_Ref196969106"/>
      <w:bookmarkStart w:id="700" w:name="_Ref220340855"/>
      <w:bookmarkStart w:id="701" w:name="_Toc226456516"/>
      <w:bookmarkStart w:id="702" w:name="_Toc248045219"/>
    </w:p>
    <w:p w:rsidR="00564AA3" w:rsidRPr="00617CB8" w:rsidRDefault="00833D55" w:rsidP="00D516A4">
      <w:pPr>
        <w:pStyle w:val="Heading2"/>
        <w:numPr>
          <w:ilvl w:val="1"/>
          <w:numId w:val="8"/>
        </w:numPr>
        <w:tabs>
          <w:tab w:val="clear" w:pos="720"/>
          <w:tab w:val="clear" w:pos="794"/>
          <w:tab w:val="left" w:pos="851"/>
        </w:tabs>
        <w:spacing w:before="120"/>
        <w:ind w:left="851" w:hanging="851"/>
        <w:rPr>
          <w:noProof/>
        </w:rPr>
      </w:pPr>
      <w:bookmarkStart w:id="703" w:name="_Toc287363749"/>
      <w:bookmarkStart w:id="704" w:name="_Toc311216737"/>
      <w:bookmarkStart w:id="705" w:name="_Ref316817924"/>
      <w:bookmarkStart w:id="706" w:name="_Toc317198701"/>
      <w:bookmarkStart w:id="707" w:name="_Ref398984612"/>
      <w:bookmarkStart w:id="708" w:name="_Toc415475812"/>
      <w:bookmarkStart w:id="709" w:name="_Toc423599087"/>
      <w:bookmarkStart w:id="710" w:name="_Toc423601591"/>
      <w:r w:rsidRPr="00617CB8">
        <w:rPr>
          <w:noProof/>
        </w:rPr>
        <w:t>Specification of syntax functions and descriptors</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rsidR="00833D55" w:rsidRPr="00617CB8" w:rsidRDefault="00833D55" w:rsidP="00833D55">
      <w:pPr>
        <w:rPr>
          <w:noProof/>
        </w:rPr>
      </w:pPr>
      <w:r w:rsidRPr="00617CB8">
        <w:rPr>
          <w:noProof/>
        </w:rPr>
        <w:t>The functions presented here are used in the syntactical description. These functions are expressed in terms of the value of a bitstream pointer that indicates the position of the next bit to be read by the decoding process from the bitstream.</w:t>
      </w:r>
    </w:p>
    <w:p w:rsidR="00833D55" w:rsidRPr="00617CB8" w:rsidRDefault="00833D55" w:rsidP="00833D55">
      <w:pPr>
        <w:keepNext/>
        <w:rPr>
          <w:noProof/>
        </w:rPr>
      </w:pPr>
      <w:r w:rsidRPr="00617CB8">
        <w:rPr>
          <w:noProof/>
        </w:rPr>
        <w:t>byte_aligned( ) is specified as follows:</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If the current position in the bitstream is on a byte boundary, i.e., the next bit in the bitstream is the first bit in a byte, the return value of byte_aligned( ) is equal to TRUE.</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Otherwise, the return value of byte_aligned( ) is equal to FALSE.</w:t>
      </w:r>
    </w:p>
    <w:p w:rsidR="00833D55" w:rsidRPr="00617CB8" w:rsidRDefault="00833D55" w:rsidP="00833D55">
      <w:pPr>
        <w:keepNext/>
        <w:rPr>
          <w:noProof/>
        </w:rPr>
      </w:pPr>
      <w:r w:rsidRPr="00617CB8">
        <w:rPr>
          <w:noProof/>
        </w:rPr>
        <w:t>more_data_in_byte_stream( ), which is used only in the byte stream NAL unit syntax structure specified in Annex </w:t>
      </w:r>
      <w:r w:rsidR="00B51DE6">
        <w:fldChar w:fldCharType="begin" w:fldLock="1"/>
      </w:r>
      <w:r w:rsidR="00B51DE6">
        <w:instrText xml:space="preserve"> REF _Ref216787276 \r \h  \* MERGEFORMAT </w:instrText>
      </w:r>
      <w:r w:rsidR="00B51DE6">
        <w:fldChar w:fldCharType="separate"/>
      </w:r>
      <w:r w:rsidRPr="00617CB8">
        <w:t>B</w:t>
      </w:r>
      <w:r w:rsidR="00B51DE6">
        <w:fldChar w:fldCharType="end"/>
      </w:r>
      <w:r w:rsidRPr="00617CB8">
        <w:rPr>
          <w:noProof/>
        </w:rPr>
        <w:t>, is specified as follows:</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If more data follow in the byte stream, the return value of more_data_in_byte_stream( ) is equal to TRUE.</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Otherwise, the return value of more_data_in_byte_stream( ) is equal to FALSE.</w:t>
      </w:r>
    </w:p>
    <w:p w:rsidR="00833D55" w:rsidRPr="00617CB8" w:rsidRDefault="00833D55" w:rsidP="00833D55">
      <w:pPr>
        <w:keepNext/>
        <w:rPr>
          <w:noProof/>
        </w:rPr>
      </w:pPr>
      <w:r w:rsidRPr="00617CB8">
        <w:rPr>
          <w:noProof/>
        </w:rPr>
        <w:t>more_data_in_payload( ) is specified as follows:</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If byte_aligned( ) is equal to TRUE and the current position in the sei_payload( ) syntax structure is 8 * payloadSize bits from the beginning of the sei_payload( ) syntax structure, the return value of more_data_in_payload( ) is equal to FALSE.</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Otherwise, the return value of more_data_in_payload( ) is equal to TRUE.</w:t>
      </w:r>
    </w:p>
    <w:p w:rsidR="00833D55" w:rsidRPr="00617CB8" w:rsidRDefault="00833D55" w:rsidP="00833D55">
      <w:pPr>
        <w:keepNext/>
        <w:rPr>
          <w:noProof/>
        </w:rPr>
      </w:pPr>
      <w:r w:rsidRPr="00617CB8">
        <w:rPr>
          <w:noProof/>
        </w:rPr>
        <w:t>more_rbsp_data( ) is specified as follows:</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 xml:space="preserve">If there is no more data in the </w:t>
      </w:r>
      <w:r w:rsidR="00CA6761" w:rsidRPr="00617CB8">
        <w:rPr>
          <w:noProof/>
          <w:sz w:val="22"/>
          <w:szCs w:val="22"/>
        </w:rPr>
        <w:t>raw byte sequence payload (</w:t>
      </w:r>
      <w:r w:rsidRPr="00617CB8">
        <w:rPr>
          <w:noProof/>
        </w:rPr>
        <w:t>RBSP</w:t>
      </w:r>
      <w:r w:rsidR="00CA6761" w:rsidRPr="00617CB8">
        <w:rPr>
          <w:noProof/>
        </w:rPr>
        <w:t>)</w:t>
      </w:r>
      <w:r w:rsidRPr="00617CB8">
        <w:rPr>
          <w:noProof/>
        </w:rPr>
        <w:t>, the return value of more_rbsp_data( ) is equal to FALSE.</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Otherwise, the RBSP data are searched for the last (least significant, right-most) bit equal to 1 that is present in the RBSP. Given the position of this bit, which is the first bit (rbsp_stop_one_bit) of the rbsp_trailing_bits( ) syntax structure, the following applies:</w:t>
      </w:r>
    </w:p>
    <w:p w:rsidR="00833D55" w:rsidRPr="00617CB8" w:rsidRDefault="00833D55" w:rsidP="00833D55">
      <w:pPr>
        <w:tabs>
          <w:tab w:val="clear" w:pos="794"/>
          <w:tab w:val="clear" w:pos="1191"/>
          <w:tab w:val="left" w:pos="700"/>
        </w:tabs>
        <w:ind w:left="1040" w:hanging="340"/>
        <w:rPr>
          <w:noProof/>
        </w:rPr>
      </w:pPr>
      <w:r w:rsidRPr="00617CB8">
        <w:rPr>
          <w:noProof/>
        </w:rPr>
        <w:t>–</w:t>
      </w:r>
      <w:r w:rsidRPr="00617CB8">
        <w:rPr>
          <w:noProof/>
        </w:rPr>
        <w:tab/>
        <w:t>If there is more data in an RBSP before the rbsp_trailing_bits( ) syntax structure, the return value of more_rbsp_data( ) is equal to TRUE.</w:t>
      </w:r>
    </w:p>
    <w:p w:rsidR="00833D55" w:rsidRPr="00617CB8" w:rsidRDefault="00833D55" w:rsidP="00833D55">
      <w:pPr>
        <w:tabs>
          <w:tab w:val="clear" w:pos="794"/>
          <w:tab w:val="clear" w:pos="1191"/>
          <w:tab w:val="left" w:pos="700"/>
        </w:tabs>
        <w:ind w:left="1040" w:hanging="340"/>
        <w:rPr>
          <w:noProof/>
        </w:rPr>
      </w:pPr>
      <w:r w:rsidRPr="00617CB8">
        <w:rPr>
          <w:noProof/>
        </w:rPr>
        <w:t>–</w:t>
      </w:r>
      <w:r w:rsidRPr="00617CB8">
        <w:rPr>
          <w:noProof/>
        </w:rPr>
        <w:tab/>
        <w:t>Otherwise, the return value of more_rbsp_data( ) is equal to FALSE.</w:t>
      </w:r>
    </w:p>
    <w:p w:rsidR="00833D55" w:rsidRPr="00617CB8" w:rsidRDefault="00833D55" w:rsidP="00833D55">
      <w:pPr>
        <w:tabs>
          <w:tab w:val="clear" w:pos="794"/>
        </w:tabs>
        <w:ind w:left="360"/>
        <w:rPr>
          <w:noProof/>
        </w:rPr>
      </w:pPr>
      <w:r w:rsidRPr="00617CB8">
        <w:rPr>
          <w:noProof/>
        </w:rPr>
        <w:t>The method for enabling determination of whether there is more data in the RBSP is specified by the application (or in Annex </w:t>
      </w:r>
      <w:r w:rsidR="00B51DE6">
        <w:fldChar w:fldCharType="begin" w:fldLock="1"/>
      </w:r>
      <w:r w:rsidR="00B51DE6">
        <w:instrText xml:space="preserve"> REF _Ref216787276 \r \h  \* MERGEFORMAT </w:instrText>
      </w:r>
      <w:r w:rsidR="00B51DE6">
        <w:fldChar w:fldCharType="separate"/>
      </w:r>
      <w:r w:rsidRPr="00617CB8">
        <w:t>B</w:t>
      </w:r>
      <w:r w:rsidR="00B51DE6">
        <w:fldChar w:fldCharType="end"/>
      </w:r>
      <w:r w:rsidRPr="00617CB8">
        <w:rPr>
          <w:noProof/>
        </w:rPr>
        <w:t xml:space="preserve"> for applications that use the byte stream format).</w:t>
      </w:r>
    </w:p>
    <w:p w:rsidR="00833D55" w:rsidRPr="00617CB8" w:rsidRDefault="00833D55" w:rsidP="00833D55">
      <w:pPr>
        <w:keepNext/>
        <w:rPr>
          <w:noProof/>
        </w:rPr>
      </w:pPr>
      <w:r w:rsidRPr="00617CB8">
        <w:rPr>
          <w:noProof/>
        </w:rPr>
        <w:t>more_rbsp_trailing_data( ) is specified as follows:</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If there is more data in an RBSP, the return value of more_rbsp_trailing_data( ) is equal to TRUE.</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Otherwise, the return value of more_rbsp_trailing_data( ) is equal to FALSE.</w:t>
      </w:r>
    </w:p>
    <w:p w:rsidR="00833D55" w:rsidRPr="00617CB8" w:rsidRDefault="00833D55" w:rsidP="00833D55">
      <w:pPr>
        <w:keepNext/>
        <w:rPr>
          <w:noProof/>
        </w:rPr>
      </w:pPr>
      <w:r w:rsidRPr="00617CB8">
        <w:rPr>
          <w:noProof/>
        </w:rPr>
        <w:t>payload_extension_present( ) is specified as follows:</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If the current position in the sei_payload( ) syntax structure is not the position of the last (least significant, right-most) bit that is equal to 1 that is less than 8 * payloadSize bits from the beginning of the syntax structure (i.e., the position of the payload_bit_equal_to_one syntax element), the return value of payload_extension_present( ) is equal to TRUE.</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Otherwise, the return value of payload_extension_present( ) is equal to FALSE.</w:t>
      </w:r>
    </w:p>
    <w:p w:rsidR="00833D55" w:rsidRPr="00617CB8" w:rsidRDefault="00833D55" w:rsidP="00833D55">
      <w:pPr>
        <w:keepNext/>
        <w:rPr>
          <w:noProof/>
        </w:rPr>
      </w:pPr>
      <w:r w:rsidRPr="00617CB8">
        <w:rPr>
          <w:noProof/>
        </w:rPr>
        <w:t>next_bits( </w:t>
      </w:r>
      <w:r w:rsidRPr="00617CB8">
        <w:rPr>
          <w:iCs/>
          <w:noProof/>
        </w:rPr>
        <w:t>n</w:t>
      </w:r>
      <w:r w:rsidRPr="00617CB8">
        <w:rPr>
          <w:noProof/>
        </w:rPr>
        <w:t xml:space="preserve"> ) provides the next bits in the bitstream for comparison purposes, without advancing the bitstream pointer. Provides a look at the next </w:t>
      </w:r>
      <w:r w:rsidRPr="00617CB8">
        <w:rPr>
          <w:iCs/>
          <w:noProof/>
        </w:rPr>
        <w:t>n</w:t>
      </w:r>
      <w:r w:rsidRPr="00617CB8">
        <w:rPr>
          <w:noProof/>
        </w:rPr>
        <w:t xml:space="preserve"> bits in the bitstream with </w:t>
      </w:r>
      <w:r w:rsidRPr="00617CB8">
        <w:rPr>
          <w:iCs/>
          <w:noProof/>
        </w:rPr>
        <w:t>n</w:t>
      </w:r>
      <w:r w:rsidRPr="00617CB8">
        <w:rPr>
          <w:noProof/>
        </w:rPr>
        <w:t xml:space="preserve"> being its argument. When used within the byte stream format as specified in Annex </w:t>
      </w:r>
      <w:r w:rsidR="00B51DE6">
        <w:fldChar w:fldCharType="begin" w:fldLock="1"/>
      </w:r>
      <w:r w:rsidR="00B51DE6">
        <w:instrText xml:space="preserve"> REF _Ref216787276 \r \h  \* MERGEFORMAT </w:instrText>
      </w:r>
      <w:r w:rsidR="00B51DE6">
        <w:fldChar w:fldCharType="separate"/>
      </w:r>
      <w:r w:rsidRPr="00617CB8">
        <w:t>B</w:t>
      </w:r>
      <w:r w:rsidR="00B51DE6">
        <w:fldChar w:fldCharType="end"/>
      </w:r>
      <w:r w:rsidRPr="00617CB8">
        <w:rPr>
          <w:noProof/>
        </w:rPr>
        <w:t xml:space="preserve"> and fewer than </w:t>
      </w:r>
      <w:r w:rsidRPr="00617CB8">
        <w:rPr>
          <w:iCs/>
          <w:noProof/>
        </w:rPr>
        <w:t>n</w:t>
      </w:r>
      <w:r w:rsidRPr="00617CB8">
        <w:rPr>
          <w:noProof/>
        </w:rPr>
        <w:t xml:space="preserve"> bits remain within the byte stream, next_bits( </w:t>
      </w:r>
      <w:r w:rsidRPr="00617CB8">
        <w:rPr>
          <w:iCs/>
          <w:noProof/>
        </w:rPr>
        <w:t>n</w:t>
      </w:r>
      <w:r w:rsidRPr="00617CB8">
        <w:rPr>
          <w:noProof/>
        </w:rPr>
        <w:t> ) returns a value of 0.</w:t>
      </w:r>
    </w:p>
    <w:p w:rsidR="00833D55" w:rsidRPr="00617CB8" w:rsidRDefault="00833D55" w:rsidP="00833D55">
      <w:pPr>
        <w:keepNext/>
        <w:rPr>
          <w:noProof/>
        </w:rPr>
      </w:pPr>
      <w:r w:rsidRPr="00617CB8">
        <w:rPr>
          <w:noProof/>
        </w:rPr>
        <w:t>read_bits( </w:t>
      </w:r>
      <w:r w:rsidRPr="00617CB8">
        <w:rPr>
          <w:iCs/>
          <w:noProof/>
        </w:rPr>
        <w:t>n</w:t>
      </w:r>
      <w:r w:rsidRPr="00617CB8">
        <w:rPr>
          <w:noProof/>
        </w:rPr>
        <w:t xml:space="preserve"> ) reads the next </w:t>
      </w:r>
      <w:r w:rsidRPr="00617CB8">
        <w:rPr>
          <w:iCs/>
          <w:noProof/>
        </w:rPr>
        <w:t>n</w:t>
      </w:r>
      <w:r w:rsidRPr="00617CB8">
        <w:rPr>
          <w:noProof/>
        </w:rPr>
        <w:t xml:space="preserve"> bits from the bitstream and advances the bitstream pointer by </w:t>
      </w:r>
      <w:r w:rsidRPr="00617CB8">
        <w:rPr>
          <w:iCs/>
          <w:noProof/>
        </w:rPr>
        <w:t>n</w:t>
      </w:r>
      <w:r w:rsidRPr="00617CB8">
        <w:rPr>
          <w:noProof/>
        </w:rPr>
        <w:t xml:space="preserve"> bit positions. When </w:t>
      </w:r>
      <w:r w:rsidRPr="00617CB8">
        <w:rPr>
          <w:iCs/>
          <w:noProof/>
        </w:rPr>
        <w:t>n</w:t>
      </w:r>
      <w:r w:rsidRPr="00617CB8">
        <w:rPr>
          <w:noProof/>
        </w:rPr>
        <w:t xml:space="preserve"> is equal to 0, read_bits( </w:t>
      </w:r>
      <w:r w:rsidRPr="00617CB8">
        <w:rPr>
          <w:iCs/>
          <w:noProof/>
        </w:rPr>
        <w:t>n</w:t>
      </w:r>
      <w:r w:rsidRPr="00617CB8">
        <w:rPr>
          <w:noProof/>
        </w:rPr>
        <w:t> ) is specified to return a value equal to 0 and to not advance the bitstream pointer.</w:t>
      </w:r>
    </w:p>
    <w:p w:rsidR="00833D55" w:rsidRPr="00617CB8" w:rsidRDefault="00833D55" w:rsidP="00833D55">
      <w:pPr>
        <w:keepNext/>
        <w:keepLines/>
        <w:rPr>
          <w:noProof/>
        </w:rPr>
      </w:pPr>
      <w:r w:rsidRPr="00617CB8">
        <w:rPr>
          <w:noProof/>
        </w:rPr>
        <w:t>The following descriptors specify the parsing process of each syntax element:</w:t>
      </w:r>
    </w:p>
    <w:p w:rsidR="00833D55" w:rsidRPr="00617CB8" w:rsidRDefault="00833D55" w:rsidP="00833D55">
      <w:pPr>
        <w:keepNext/>
        <w:keepLines/>
        <w:tabs>
          <w:tab w:val="clear" w:pos="794"/>
          <w:tab w:val="clear" w:pos="1191"/>
          <w:tab w:val="left" w:pos="700"/>
        </w:tabs>
        <w:ind w:left="700" w:hanging="340"/>
        <w:rPr>
          <w:noProof/>
        </w:rPr>
      </w:pPr>
      <w:r w:rsidRPr="00617CB8">
        <w:rPr>
          <w:noProof/>
        </w:rPr>
        <w:t>–</w:t>
      </w:r>
      <w:r w:rsidRPr="00617CB8">
        <w:rPr>
          <w:noProof/>
        </w:rPr>
        <w:tab/>
      </w:r>
      <w:r w:rsidRPr="00617CB8">
        <w:rPr>
          <w:bCs/>
          <w:noProof/>
        </w:rPr>
        <w:t>ae(v)</w:t>
      </w:r>
      <w:r w:rsidRPr="00617CB8">
        <w:rPr>
          <w:noProof/>
        </w:rPr>
        <w:t>: context-adaptive arithmetic entropy-coded syntax element. The parsing process for this descriptor is specified in clause </w:t>
      </w:r>
      <w:r w:rsidR="00B51DE6">
        <w:fldChar w:fldCharType="begin" w:fldLock="1"/>
      </w:r>
      <w:r w:rsidR="00B51DE6">
        <w:instrText xml:space="preserve"> REF _Ref29798517 \r \h  \* MERGEFORMAT </w:instrText>
      </w:r>
      <w:r w:rsidR="00B51DE6">
        <w:fldChar w:fldCharType="separate"/>
      </w:r>
      <w:r w:rsidRPr="00617CB8">
        <w:rPr>
          <w:noProof/>
        </w:rPr>
        <w:t>9.3</w:t>
      </w:r>
      <w:r w:rsidR="00B51DE6">
        <w:fldChar w:fldCharType="end"/>
      </w:r>
      <w:r w:rsidRPr="00617CB8">
        <w:rPr>
          <w:noProof/>
        </w:rPr>
        <w:t>.</w:t>
      </w:r>
    </w:p>
    <w:p w:rsidR="00833D55" w:rsidRPr="00617CB8" w:rsidRDefault="00833D55" w:rsidP="00833D55">
      <w:pPr>
        <w:keepNext/>
        <w:keepLines/>
        <w:tabs>
          <w:tab w:val="clear" w:pos="794"/>
          <w:tab w:val="clear" w:pos="1191"/>
          <w:tab w:val="left" w:pos="700"/>
        </w:tabs>
        <w:ind w:left="700" w:hanging="340"/>
        <w:rPr>
          <w:bCs/>
          <w:noProof/>
        </w:rPr>
      </w:pPr>
      <w:r w:rsidRPr="00617CB8">
        <w:rPr>
          <w:noProof/>
        </w:rPr>
        <w:t>–</w:t>
      </w:r>
      <w:r w:rsidRPr="00617CB8">
        <w:rPr>
          <w:noProof/>
        </w:rPr>
        <w:tab/>
      </w:r>
      <w:r w:rsidRPr="00617CB8">
        <w:rPr>
          <w:bCs/>
          <w:noProof/>
        </w:rPr>
        <w:t>b(8): byte having any pattern of bit string (8 bits). The parsing process for this descriptor is specified by the return value of the function read_bits( 8 ).</w:t>
      </w:r>
    </w:p>
    <w:p w:rsidR="00833D55" w:rsidRPr="00617CB8" w:rsidRDefault="00833D55" w:rsidP="00833D55">
      <w:pPr>
        <w:keepNext/>
        <w:keepLines/>
        <w:tabs>
          <w:tab w:val="clear" w:pos="794"/>
          <w:tab w:val="clear" w:pos="1191"/>
          <w:tab w:val="left" w:pos="700"/>
        </w:tabs>
        <w:ind w:left="700" w:hanging="340"/>
        <w:rPr>
          <w:bCs/>
          <w:noProof/>
        </w:rPr>
      </w:pPr>
      <w:r w:rsidRPr="00617CB8">
        <w:rPr>
          <w:noProof/>
        </w:rPr>
        <w:t>–</w:t>
      </w:r>
      <w:r w:rsidRPr="00617CB8">
        <w:rPr>
          <w:noProof/>
        </w:rPr>
        <w:tab/>
      </w:r>
      <w:r w:rsidRPr="00617CB8">
        <w:rPr>
          <w:bCs/>
          <w:noProof/>
        </w:rPr>
        <w:t>f(n): fixed-pattern bit string using n bits written (from left to right) with the left bit first. The parsing process for this descriptor is specified by the return value of the function read_bits( n ).</w:t>
      </w:r>
    </w:p>
    <w:p w:rsidR="00833D55" w:rsidRPr="00617CB8" w:rsidRDefault="00833D55" w:rsidP="00833D55">
      <w:pPr>
        <w:tabs>
          <w:tab w:val="clear" w:pos="794"/>
          <w:tab w:val="clear" w:pos="1191"/>
          <w:tab w:val="left" w:pos="700"/>
        </w:tabs>
        <w:ind w:left="700" w:hanging="340"/>
        <w:rPr>
          <w:noProof/>
        </w:rPr>
      </w:pPr>
      <w:r w:rsidRPr="00617CB8">
        <w:rPr>
          <w:noProof/>
        </w:rPr>
        <w:t>–</w:t>
      </w:r>
      <w:r w:rsidRPr="00617CB8">
        <w:rPr>
          <w:noProof/>
        </w:rPr>
        <w:tab/>
        <w:t>i(n): signed integer using n bits. When n is "v" in the syntax table, the number of bits varies in a manner dependent on the value of other syntax elements. The parsing process for this descriptor is specified by the return value of the function read_bits( n ) interpreted as a two's complement integer representation with most significant bit written first.</w:t>
      </w:r>
    </w:p>
    <w:p w:rsidR="00833D55" w:rsidRPr="00617CB8" w:rsidRDefault="00833D55" w:rsidP="00833D55">
      <w:pPr>
        <w:tabs>
          <w:tab w:val="clear" w:pos="794"/>
          <w:tab w:val="clear" w:pos="1191"/>
          <w:tab w:val="left" w:pos="700"/>
        </w:tabs>
        <w:ind w:left="700" w:hanging="340"/>
        <w:rPr>
          <w:bCs/>
          <w:noProof/>
        </w:rPr>
      </w:pPr>
      <w:r w:rsidRPr="00617CB8">
        <w:rPr>
          <w:noProof/>
        </w:rPr>
        <w:t>–</w:t>
      </w:r>
      <w:r w:rsidRPr="00617CB8">
        <w:rPr>
          <w:noProof/>
        </w:rPr>
        <w:tab/>
      </w:r>
      <w:r w:rsidRPr="00617CB8">
        <w:rPr>
          <w:bCs/>
          <w:noProof/>
        </w:rPr>
        <w:t>se(v): signed integer 0-th order Exp-Golomb-coded syntax element with the left bit first. The parsing process for this descriptor is specified in clause </w:t>
      </w:r>
      <w:r w:rsidR="00B51DE6">
        <w:fldChar w:fldCharType="begin" w:fldLock="1"/>
      </w:r>
      <w:r w:rsidR="00B51DE6">
        <w:instrText xml:space="preserve"> REF _Ref24214767 \r \h  \* MERGEFORMAT </w:instrText>
      </w:r>
      <w:r w:rsidR="00B51DE6">
        <w:fldChar w:fldCharType="separate"/>
      </w:r>
      <w:r w:rsidRPr="00617CB8">
        <w:rPr>
          <w:bCs/>
          <w:noProof/>
        </w:rPr>
        <w:t>9.2</w:t>
      </w:r>
      <w:r w:rsidR="00B51DE6">
        <w:fldChar w:fldCharType="end"/>
      </w:r>
      <w:r w:rsidRPr="00617CB8">
        <w:rPr>
          <w:bCs/>
          <w:noProof/>
        </w:rPr>
        <w:t>.</w:t>
      </w:r>
    </w:p>
    <w:p w:rsidR="00833D55" w:rsidRPr="00617CB8" w:rsidRDefault="00833D55" w:rsidP="00833D55">
      <w:pPr>
        <w:tabs>
          <w:tab w:val="clear" w:pos="794"/>
          <w:tab w:val="clear" w:pos="1191"/>
          <w:tab w:val="left" w:pos="700"/>
        </w:tabs>
        <w:ind w:left="700" w:hanging="340"/>
        <w:rPr>
          <w:bCs/>
          <w:noProof/>
        </w:rPr>
      </w:pPr>
      <w:r w:rsidRPr="00617CB8">
        <w:rPr>
          <w:noProof/>
        </w:rPr>
        <w:t>–</w:t>
      </w:r>
      <w:r w:rsidRPr="00617CB8">
        <w:rPr>
          <w:noProof/>
        </w:rPr>
        <w:tab/>
      </w:r>
      <w:r w:rsidRPr="00617CB8">
        <w:rPr>
          <w:bCs/>
        </w:rPr>
        <w:t xml:space="preserve">st(v): </w:t>
      </w:r>
      <w:r w:rsidRPr="00617CB8">
        <w:t xml:space="preserve">null-terminated string encoded as </w:t>
      </w:r>
      <w:r w:rsidR="00915EC3" w:rsidRPr="00617CB8">
        <w:rPr>
          <w:noProof/>
        </w:rPr>
        <w:t>universal coded character set (UCS) transmission format-8</w:t>
      </w:r>
      <w:r w:rsidR="00915EC3" w:rsidRPr="00617CB8">
        <w:t xml:space="preserve"> (</w:t>
      </w:r>
      <w:r w:rsidRPr="00617CB8">
        <w:t>UTF-8</w:t>
      </w:r>
      <w:r w:rsidR="00915EC3" w:rsidRPr="00617CB8">
        <w:t>)</w:t>
      </w:r>
      <w:r w:rsidRPr="00617CB8">
        <w:t xml:space="preserve"> characters as specified in ISO/IEC 10646. The parsing process is specified as follows: st(v) begins at a byte-aligned position in the bitstream and reads and returns a series of bytes from the bitstream, beginning at the current position and continuing up to but not including the next byte-aligned byte that is equal to 0x00, and advances the bitstream pointer by ( stringLength + 1 ) * 8 bit positions, where stringLength is equal to the number of bytes returned.</w:t>
      </w:r>
    </w:p>
    <w:p w:rsidR="00833D55" w:rsidRPr="00617CB8" w:rsidRDefault="00833D55" w:rsidP="00833D55">
      <w:pPr>
        <w:pStyle w:val="Note1"/>
        <w:ind w:left="1209"/>
        <w:rPr>
          <w:noProof/>
        </w:rPr>
      </w:pPr>
      <w:r w:rsidRPr="00617CB8">
        <w:rPr>
          <w:noProof/>
        </w:rPr>
        <w:t>NOTE – The st(v) syntax descriptor is only used in this Specification when the current position in the bitstream is a byte-aligned position.</w:t>
      </w:r>
    </w:p>
    <w:p w:rsidR="00833D55" w:rsidRPr="00617CB8" w:rsidRDefault="00833D55" w:rsidP="00833D55">
      <w:pPr>
        <w:tabs>
          <w:tab w:val="clear" w:pos="794"/>
          <w:tab w:val="clear" w:pos="1191"/>
          <w:tab w:val="left" w:pos="700"/>
        </w:tabs>
        <w:ind w:left="700" w:hanging="340"/>
        <w:rPr>
          <w:bCs/>
          <w:noProof/>
        </w:rPr>
      </w:pPr>
      <w:r w:rsidRPr="00617CB8">
        <w:rPr>
          <w:noProof/>
        </w:rPr>
        <w:t>–</w:t>
      </w:r>
      <w:r w:rsidRPr="00617CB8">
        <w:rPr>
          <w:noProof/>
        </w:rPr>
        <w:tab/>
      </w:r>
      <w:r w:rsidRPr="00617CB8">
        <w:rPr>
          <w:bCs/>
          <w:noProof/>
        </w:rPr>
        <w:t>u(n): unsigned integer using n bits. When n is "v" in the syntax table, the number of bits varies in a manner dependent on the value of other syntax elements. The parsing process for this descriptor is specified by the return value of the function read_bits( n ) interpreted as a binary representation of an unsigned integer with most significant bit written first.</w:t>
      </w:r>
    </w:p>
    <w:p w:rsidR="00833D55" w:rsidRPr="00617CB8" w:rsidRDefault="00833D55" w:rsidP="00833D55">
      <w:pPr>
        <w:tabs>
          <w:tab w:val="clear" w:pos="794"/>
          <w:tab w:val="clear" w:pos="1191"/>
          <w:tab w:val="left" w:pos="700"/>
        </w:tabs>
        <w:ind w:left="700" w:hanging="340"/>
        <w:rPr>
          <w:bCs/>
          <w:noProof/>
        </w:rPr>
      </w:pPr>
      <w:r w:rsidRPr="00617CB8">
        <w:rPr>
          <w:noProof/>
        </w:rPr>
        <w:t>–</w:t>
      </w:r>
      <w:r w:rsidRPr="00617CB8">
        <w:rPr>
          <w:noProof/>
        </w:rPr>
        <w:tab/>
      </w:r>
      <w:r w:rsidRPr="00617CB8">
        <w:rPr>
          <w:bCs/>
          <w:noProof/>
        </w:rPr>
        <w:t>ue(v): unsigned integer 0-th order Exp-Golomb-coded syntax element with the left bit first. The parsing process for this descriptor is specified in clause </w:t>
      </w:r>
      <w:r w:rsidR="00B51DE6">
        <w:fldChar w:fldCharType="begin" w:fldLock="1"/>
      </w:r>
      <w:r w:rsidR="00B51DE6">
        <w:instrText xml:space="preserve"> REF _Ref24214767 \r \h  \* MERGEFORMAT </w:instrText>
      </w:r>
      <w:r w:rsidR="00B51DE6">
        <w:fldChar w:fldCharType="separate"/>
      </w:r>
      <w:r w:rsidRPr="00617CB8">
        <w:rPr>
          <w:bCs/>
          <w:noProof/>
        </w:rPr>
        <w:t>9.2</w:t>
      </w:r>
      <w:r w:rsidR="00B51DE6">
        <w:fldChar w:fldCharType="end"/>
      </w:r>
      <w:r w:rsidRPr="00617CB8">
        <w:rPr>
          <w:bCs/>
          <w:noProof/>
        </w:rPr>
        <w:t>.</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711" w:name="_Ref35660929"/>
      <w:bookmarkStart w:id="712" w:name="_Toc77680370"/>
      <w:bookmarkStart w:id="713" w:name="_Toc118289040"/>
      <w:bookmarkStart w:id="714" w:name="_Toc226456517"/>
      <w:bookmarkStart w:id="715" w:name="_Toc248045220"/>
      <w:bookmarkStart w:id="716" w:name="_Toc287363750"/>
      <w:bookmarkStart w:id="717" w:name="_Toc311216738"/>
      <w:bookmarkStart w:id="718" w:name="_Toc317198702"/>
      <w:bookmarkStart w:id="719" w:name="_Toc415475813"/>
      <w:bookmarkStart w:id="720" w:name="_Toc423599088"/>
      <w:bookmarkStart w:id="721" w:name="_Toc423601592"/>
      <w:bookmarkStart w:id="722" w:name="_Ref20133281"/>
      <w:bookmarkStart w:id="723" w:name="_Toc20134240"/>
      <w:r w:rsidRPr="00617CB8">
        <w:rPr>
          <w:noProof/>
        </w:rPr>
        <w:t>Syntax in tabular form</w:t>
      </w:r>
      <w:bookmarkEnd w:id="711"/>
      <w:bookmarkEnd w:id="712"/>
      <w:bookmarkEnd w:id="713"/>
      <w:bookmarkEnd w:id="714"/>
      <w:bookmarkEnd w:id="715"/>
      <w:bookmarkEnd w:id="716"/>
      <w:bookmarkEnd w:id="717"/>
      <w:bookmarkEnd w:id="718"/>
      <w:bookmarkEnd w:id="719"/>
      <w:bookmarkEnd w:id="720"/>
      <w:bookmarkEnd w:id="721"/>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724" w:name="_Toc20134241"/>
      <w:bookmarkStart w:id="725" w:name="_Toc77680371"/>
      <w:bookmarkStart w:id="726" w:name="_Toc118289041"/>
      <w:bookmarkStart w:id="727" w:name="_Ref168818658"/>
      <w:bookmarkStart w:id="728" w:name="_Ref220340857"/>
      <w:bookmarkStart w:id="729" w:name="_Toc226456518"/>
      <w:bookmarkStart w:id="730" w:name="_Toc248045221"/>
      <w:bookmarkStart w:id="731" w:name="_Toc287363751"/>
      <w:bookmarkStart w:id="732" w:name="_Toc311216739"/>
      <w:bookmarkStart w:id="733" w:name="_Toc317198703"/>
      <w:bookmarkStart w:id="734" w:name="_Toc415475814"/>
      <w:bookmarkStart w:id="735" w:name="_Toc423599089"/>
      <w:bookmarkStart w:id="736" w:name="_Toc423601593"/>
      <w:bookmarkEnd w:id="722"/>
      <w:bookmarkEnd w:id="723"/>
      <w:r w:rsidRPr="00617CB8">
        <w:rPr>
          <w:noProof/>
        </w:rPr>
        <w:t>NAL unit syntax</w:t>
      </w:r>
      <w:bookmarkEnd w:id="724"/>
      <w:bookmarkEnd w:id="725"/>
      <w:bookmarkEnd w:id="726"/>
      <w:bookmarkEnd w:id="727"/>
      <w:bookmarkEnd w:id="728"/>
      <w:bookmarkEnd w:id="729"/>
      <w:bookmarkEnd w:id="730"/>
      <w:bookmarkEnd w:id="731"/>
      <w:bookmarkEnd w:id="732"/>
      <w:bookmarkEnd w:id="733"/>
      <w:bookmarkEnd w:id="734"/>
      <w:bookmarkEnd w:id="735"/>
      <w:bookmarkEnd w:id="736"/>
    </w:p>
    <w:p w:rsidR="00564AA3" w:rsidRPr="00617CB8" w:rsidRDefault="00833D55" w:rsidP="00D516A4">
      <w:pPr>
        <w:pStyle w:val="Heading4"/>
        <w:numPr>
          <w:ilvl w:val="3"/>
          <w:numId w:val="8"/>
        </w:numPr>
        <w:tabs>
          <w:tab w:val="clear" w:pos="794"/>
          <w:tab w:val="clear" w:pos="862"/>
          <w:tab w:val="left" w:pos="851"/>
        </w:tabs>
        <w:ind w:left="851" w:hanging="851"/>
        <w:jc w:val="left"/>
        <w:rPr>
          <w:noProof/>
        </w:rPr>
      </w:pPr>
      <w:bookmarkStart w:id="737" w:name="_Ref398984641"/>
      <w:bookmarkStart w:id="738" w:name="_Toc415475815"/>
      <w:bookmarkStart w:id="739" w:name="_Toc423599090"/>
      <w:bookmarkStart w:id="740" w:name="_Toc423601594"/>
      <w:r w:rsidRPr="00617CB8">
        <w:rPr>
          <w:noProof/>
        </w:rPr>
        <w:t>General NAL unit syntax</w:t>
      </w:r>
      <w:bookmarkEnd w:id="737"/>
      <w:bookmarkEnd w:id="738"/>
      <w:bookmarkEnd w:id="739"/>
      <w:bookmarkEnd w:id="740"/>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nal_unit( NumBytesInNalUnit ) {</w:t>
            </w:r>
          </w:p>
        </w:tc>
        <w:tc>
          <w:tcPr>
            <w:tcW w:w="1157" w:type="dxa"/>
          </w:tcPr>
          <w:p w:rsidR="00407F57" w:rsidRPr="00617CB8" w:rsidRDefault="00833D55">
            <w:pPr>
              <w:pStyle w:val="tableheading"/>
              <w:overflowPunct/>
              <w:autoSpaceDE/>
              <w:autoSpaceDN/>
              <w:adjustRightInd/>
              <w:spacing w:before="20" w:after="40"/>
              <w:textAlignment w:val="auto"/>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Cs/>
                <w:noProof/>
              </w:rPr>
              <w:t>nal_unit_header(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NumBytesInRbsp = 0</w:t>
            </w:r>
          </w:p>
        </w:tc>
        <w:tc>
          <w:tcPr>
            <w:tcW w:w="1157" w:type="dxa"/>
          </w:tcPr>
          <w:p w:rsidR="00407F57" w:rsidRPr="00617CB8" w:rsidRDefault="00407F57">
            <w:pPr>
              <w:pStyle w:val="tableheading"/>
              <w:overflowPunct/>
              <w:autoSpaceDE/>
              <w:autoSpaceDN/>
              <w:adjustRightInd/>
              <w:spacing w:before="20" w:after="40"/>
              <w:textAlignment w:val="auto"/>
              <w:rPr>
                <w:b w:val="0"/>
                <w:bCs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for( i = 2; i &lt; NumBytesInNalUnit; i++ )</w:t>
            </w:r>
          </w:p>
        </w:tc>
        <w:tc>
          <w:tcPr>
            <w:tcW w:w="1157" w:type="dxa"/>
          </w:tcPr>
          <w:p w:rsidR="00407F57" w:rsidRPr="00617CB8" w:rsidRDefault="00407F57">
            <w:pPr>
              <w:pStyle w:val="tableheading"/>
              <w:overflowPunct/>
              <w:autoSpaceDE/>
              <w:autoSpaceDN/>
              <w:adjustRightInd/>
              <w:spacing w:before="20" w:after="40"/>
              <w:textAlignment w:val="auto"/>
              <w:rPr>
                <w:b w:val="0"/>
                <w:bCs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i + 2 &lt; NumBytesInNalUnit  &amp;&amp;  next_bits( 24 )  = =  0x000003 )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rbsp_byte</w:t>
            </w:r>
            <w:r w:rsidRPr="00617CB8">
              <w:rPr>
                <w:rFonts w:ascii="Times New Roman" w:hAnsi="Times New Roman"/>
                <w:bCs/>
                <w:noProof/>
              </w:rPr>
              <w:t>[</w:t>
            </w:r>
            <w:r w:rsidRPr="00617CB8">
              <w:rPr>
                <w:rFonts w:ascii="Times New Roman" w:hAnsi="Times New Roman"/>
                <w:noProof/>
              </w:rPr>
              <w:t> NumBytesInRbsp++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b(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rbsp_byte</w:t>
            </w:r>
            <w:r w:rsidRPr="00617CB8">
              <w:rPr>
                <w:rFonts w:ascii="Times New Roman" w:hAnsi="Times New Roman"/>
                <w:bCs/>
                <w:noProof/>
              </w:rPr>
              <w:t>[</w:t>
            </w:r>
            <w:r w:rsidRPr="00617CB8">
              <w:rPr>
                <w:rFonts w:ascii="Times New Roman" w:hAnsi="Times New Roman"/>
                <w:noProof/>
              </w:rPr>
              <w:t> NumBytesInRbsp++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b(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  +=  2</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emulation_prevention_three_byte</w:t>
            </w:r>
            <w:r w:rsidRPr="00617CB8">
              <w:rPr>
                <w:rFonts w:ascii="Times New Roman" w:hAnsi="Times New Roman"/>
                <w:noProof/>
              </w:rPr>
              <w:t xml:space="preserve">  /* equal to 0x03 */</w:t>
            </w:r>
          </w:p>
        </w:tc>
        <w:tc>
          <w:tcPr>
            <w:tcW w:w="1157" w:type="dxa"/>
          </w:tcPr>
          <w:p w:rsidR="00564AA3" w:rsidRPr="00617CB8" w:rsidRDefault="00833D55" w:rsidP="00D516A4">
            <w:pPr>
              <w:pStyle w:val="tablecell"/>
              <w:spacing w:before="20" w:after="40"/>
              <w:jc w:val="center"/>
              <w:rPr>
                <w:noProof/>
              </w:rPr>
            </w:pPr>
            <w:r w:rsidRPr="00617CB8">
              <w:rPr>
                <w:noProof/>
              </w:rPr>
              <w:t>f(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 else</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rbsp_byte</w:t>
            </w:r>
            <w:r w:rsidRPr="00617CB8">
              <w:rPr>
                <w:rFonts w:ascii="Times New Roman" w:hAnsi="Times New Roman"/>
                <w:bCs/>
                <w:noProof/>
              </w:rPr>
              <w:t>[</w:t>
            </w:r>
            <w:r w:rsidRPr="00617CB8">
              <w:rPr>
                <w:rFonts w:ascii="Times New Roman" w:hAnsi="Times New Roman"/>
                <w:noProof/>
              </w:rPr>
              <w:t> NumBytesInRbsp++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b(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left" w:pos="851"/>
        </w:tabs>
        <w:ind w:left="851" w:hanging="851"/>
        <w:jc w:val="left"/>
        <w:rPr>
          <w:noProof/>
        </w:rPr>
      </w:pPr>
      <w:bookmarkStart w:id="741" w:name="_Ref398984672"/>
      <w:bookmarkStart w:id="742" w:name="_Toc415475816"/>
      <w:bookmarkStart w:id="743" w:name="_Toc423599091"/>
      <w:bookmarkStart w:id="744" w:name="_Toc423601595"/>
      <w:r w:rsidRPr="00617CB8">
        <w:rPr>
          <w:noProof/>
        </w:rPr>
        <w:t>NAL unit header syntax</w:t>
      </w:r>
      <w:bookmarkEnd w:id="741"/>
      <w:bookmarkEnd w:id="742"/>
      <w:bookmarkEnd w:id="743"/>
      <w:bookmarkEnd w:id="744"/>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nal_unit_header( ) {</w:t>
            </w:r>
          </w:p>
        </w:tc>
        <w:tc>
          <w:tcPr>
            <w:tcW w:w="1157" w:type="dxa"/>
          </w:tcPr>
          <w:p w:rsidR="00407F57" w:rsidRPr="00617CB8" w:rsidRDefault="00833D55">
            <w:pPr>
              <w:pStyle w:val="tableheading"/>
              <w:overflowPunct/>
              <w:autoSpaceDE/>
              <w:autoSpaceDN/>
              <w:adjustRightInd/>
              <w:spacing w:before="20" w:after="40"/>
              <w:textAlignment w:val="auto"/>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t>forbidden_zero_bit</w:t>
            </w:r>
          </w:p>
        </w:tc>
        <w:tc>
          <w:tcPr>
            <w:tcW w:w="1157" w:type="dxa"/>
          </w:tcPr>
          <w:p w:rsidR="00564AA3" w:rsidRPr="00617CB8" w:rsidRDefault="00833D55" w:rsidP="00D516A4">
            <w:pPr>
              <w:pStyle w:val="tablecell"/>
              <w:spacing w:before="20" w:after="40"/>
              <w:jc w:val="center"/>
              <w:rPr>
                <w:noProof/>
              </w:rPr>
            </w:pPr>
            <w:r w:rsidRPr="00617CB8">
              <w:rPr>
                <w:noProof/>
              </w:rPr>
              <w:t>f(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t>nal_unit_type</w:t>
            </w:r>
          </w:p>
        </w:tc>
        <w:tc>
          <w:tcPr>
            <w:tcW w:w="1157" w:type="dxa"/>
          </w:tcPr>
          <w:p w:rsidR="00564AA3" w:rsidRPr="00617CB8" w:rsidRDefault="00833D55" w:rsidP="00D516A4">
            <w:pPr>
              <w:pStyle w:val="tablecell"/>
              <w:spacing w:before="20" w:after="40"/>
              <w:jc w:val="center"/>
              <w:rPr>
                <w:noProof/>
              </w:rPr>
            </w:pPr>
            <w:r w:rsidRPr="00617CB8">
              <w:rPr>
                <w:noProof/>
              </w:rPr>
              <w:t>u(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t>nuh_layer_id</w:t>
            </w:r>
          </w:p>
        </w:tc>
        <w:tc>
          <w:tcPr>
            <w:tcW w:w="1157" w:type="dxa"/>
          </w:tcPr>
          <w:p w:rsidR="00564AA3" w:rsidRPr="00617CB8" w:rsidRDefault="00833D55" w:rsidP="00D516A4">
            <w:pPr>
              <w:pStyle w:val="tablecell"/>
              <w:spacing w:before="20" w:after="40"/>
              <w:jc w:val="center"/>
              <w:rPr>
                <w:noProof/>
              </w:rPr>
            </w:pPr>
            <w:r w:rsidRPr="00617CB8">
              <w:rPr>
                <w:noProof/>
              </w:rPr>
              <w:t>u(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b/>
                <w:bCs/>
                <w:noProof/>
              </w:rPr>
              <w:t>nuh_temporal_id_plus1</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bCs w:val="0"/>
                <w:noProof/>
              </w:rPr>
            </w:pPr>
            <w:r w:rsidRPr="00617CB8">
              <w:rPr>
                <w:b w:val="0"/>
                <w:noProof/>
              </w:rPr>
              <w:t>u(3)</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bl>
    <w:p w:rsidR="00833D55" w:rsidRPr="00617CB8" w:rsidRDefault="00833D55" w:rsidP="00833D55">
      <w:pPr>
        <w:rPr>
          <w:noProof/>
        </w:rPr>
      </w:pP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745" w:name="_Toc20134242"/>
      <w:bookmarkStart w:id="746" w:name="_Toc77680372"/>
      <w:bookmarkStart w:id="747" w:name="_Toc118289042"/>
      <w:bookmarkStart w:id="748" w:name="_Toc226456519"/>
      <w:bookmarkStart w:id="749" w:name="_Toc248045222"/>
      <w:bookmarkStart w:id="750" w:name="_Toc287363752"/>
      <w:bookmarkStart w:id="751" w:name="_Toc311216740"/>
      <w:bookmarkStart w:id="752" w:name="_Toc317198704"/>
      <w:bookmarkStart w:id="753" w:name="_Toc415475817"/>
      <w:bookmarkStart w:id="754" w:name="_Toc423599092"/>
      <w:bookmarkStart w:id="755" w:name="_Toc423601596"/>
      <w:r w:rsidRPr="00617CB8">
        <w:rPr>
          <w:noProof/>
        </w:rPr>
        <w:t>Raw byte sequence payloads, trailing bits and byte alignment syntax</w:t>
      </w:r>
      <w:bookmarkEnd w:id="745"/>
      <w:bookmarkEnd w:id="746"/>
      <w:bookmarkEnd w:id="747"/>
      <w:bookmarkEnd w:id="748"/>
      <w:bookmarkEnd w:id="749"/>
      <w:bookmarkEnd w:id="750"/>
      <w:bookmarkEnd w:id="751"/>
      <w:bookmarkEnd w:id="752"/>
      <w:bookmarkEnd w:id="753"/>
      <w:bookmarkEnd w:id="754"/>
      <w:bookmarkEnd w:id="755"/>
    </w:p>
    <w:p w:rsidR="00564AA3" w:rsidRPr="00617CB8" w:rsidRDefault="00833D55" w:rsidP="00D516A4">
      <w:pPr>
        <w:pStyle w:val="Heading4"/>
        <w:numPr>
          <w:ilvl w:val="3"/>
          <w:numId w:val="8"/>
        </w:numPr>
        <w:tabs>
          <w:tab w:val="clear" w:pos="794"/>
          <w:tab w:val="clear" w:pos="862"/>
          <w:tab w:val="left" w:pos="851"/>
        </w:tabs>
        <w:ind w:left="851" w:hanging="851"/>
        <w:jc w:val="left"/>
        <w:rPr>
          <w:noProof/>
        </w:rPr>
      </w:pPr>
      <w:bookmarkStart w:id="756" w:name="_Toc415475818"/>
      <w:bookmarkStart w:id="757" w:name="_Toc423599093"/>
      <w:bookmarkStart w:id="758" w:name="_Toc423601597"/>
      <w:bookmarkStart w:id="759" w:name="_Toc20134243"/>
      <w:bookmarkStart w:id="760" w:name="_Ref35511880"/>
      <w:bookmarkStart w:id="761" w:name="_Toc77680373"/>
      <w:bookmarkStart w:id="762" w:name="_Ref168818696"/>
      <w:bookmarkStart w:id="763" w:name="_Ref220341177"/>
      <w:bookmarkStart w:id="764" w:name="_Toc226456520"/>
      <w:bookmarkStart w:id="765" w:name="_Toc248045223"/>
      <w:bookmarkStart w:id="766" w:name="_Toc287363753"/>
      <w:bookmarkStart w:id="767" w:name="_Toc311216741"/>
      <w:bookmarkStart w:id="768" w:name="_Toc317198705"/>
      <w:r w:rsidRPr="00617CB8">
        <w:rPr>
          <w:noProof/>
        </w:rPr>
        <w:t>Video parameter set RBSP syntax</w:t>
      </w:r>
      <w:bookmarkEnd w:id="756"/>
      <w:bookmarkEnd w:id="757"/>
      <w:bookmarkEnd w:id="758"/>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video_parameter_set_rbsp( ) {</w:t>
            </w:r>
          </w:p>
        </w:tc>
        <w:tc>
          <w:tcPr>
            <w:tcW w:w="1152"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vps_</w:t>
            </w:r>
            <w:r w:rsidRPr="00617CB8">
              <w:rPr>
                <w:rFonts w:ascii="Times New Roman" w:hAnsi="Times New Roman"/>
                <w:b/>
                <w:bCs/>
                <w:noProof/>
              </w:rPr>
              <w:t>video_parameter_set_id</w:t>
            </w:r>
          </w:p>
        </w:tc>
        <w:tc>
          <w:tcPr>
            <w:tcW w:w="1152" w:type="dxa"/>
          </w:tcPr>
          <w:p w:rsidR="00564AA3" w:rsidRPr="00617CB8" w:rsidRDefault="00833D55" w:rsidP="00D516A4">
            <w:pPr>
              <w:pStyle w:val="tablecell"/>
              <w:spacing w:before="20" w:after="40"/>
              <w:jc w:val="center"/>
              <w:rPr>
                <w:noProof/>
              </w:rPr>
            </w:pPr>
            <w:r w:rsidRPr="00617CB8">
              <w:rPr>
                <w:noProof/>
              </w:rPr>
              <w:t>u(4)</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vps_base_layer_internal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b/>
                <w:noProof/>
                <w:lang w:val="fr-CH"/>
              </w:rPr>
              <w:t>vps_base_layer_available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vps_</w:t>
            </w:r>
            <w:r w:rsidRPr="00617CB8">
              <w:rPr>
                <w:rFonts w:ascii="Times New Roman" w:hAnsi="Times New Roman"/>
                <w:b/>
                <w:bCs/>
                <w:noProof/>
              </w:rPr>
              <w:t>max_layers_minus1</w:t>
            </w:r>
          </w:p>
        </w:tc>
        <w:tc>
          <w:tcPr>
            <w:tcW w:w="1152" w:type="dxa"/>
          </w:tcPr>
          <w:p w:rsidR="00564AA3" w:rsidRPr="00617CB8" w:rsidRDefault="00833D55" w:rsidP="00D516A4">
            <w:pPr>
              <w:pStyle w:val="tablecell"/>
              <w:spacing w:before="20" w:after="40"/>
              <w:jc w:val="center"/>
              <w:rPr>
                <w:noProof/>
              </w:rPr>
            </w:pPr>
            <w:r w:rsidRPr="00617CB8">
              <w:rPr>
                <w:noProof/>
              </w:rPr>
              <w:t>u(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t>vps_max_sub_layers_minus1</w:t>
            </w:r>
          </w:p>
        </w:tc>
        <w:tc>
          <w:tcPr>
            <w:tcW w:w="1152" w:type="dxa"/>
          </w:tcPr>
          <w:p w:rsidR="00564AA3" w:rsidRPr="00617CB8" w:rsidRDefault="00833D55" w:rsidP="00D516A4">
            <w:pPr>
              <w:pStyle w:val="tablecell"/>
              <w:spacing w:before="20" w:after="40"/>
              <w:jc w:val="center"/>
              <w:rPr>
                <w:noProof/>
              </w:rPr>
            </w:pPr>
            <w:r w:rsidRPr="00617CB8">
              <w:rPr>
                <w:noProof/>
                <w:lang w:eastAsia="ko-KR"/>
              </w:rPr>
              <w:t>u(3)</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t>vps_temporal_id_nesting_flag</w:t>
            </w:r>
          </w:p>
        </w:tc>
        <w:tc>
          <w:tcPr>
            <w:tcW w:w="1152" w:type="dxa"/>
          </w:tcPr>
          <w:p w:rsidR="00564AA3" w:rsidRPr="00617CB8" w:rsidRDefault="00833D55" w:rsidP="00D516A4">
            <w:pPr>
              <w:pStyle w:val="tablecell"/>
              <w:spacing w:before="20" w:after="40"/>
              <w:jc w:val="center"/>
              <w:rPr>
                <w:noProof/>
                <w:lang w:eastAsia="ko-KR"/>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t>vps_reserved_0xffff_16bits</w:t>
            </w:r>
          </w:p>
        </w:tc>
        <w:tc>
          <w:tcPr>
            <w:tcW w:w="1152" w:type="dxa"/>
          </w:tcPr>
          <w:p w:rsidR="00564AA3" w:rsidRPr="00617CB8" w:rsidRDefault="00833D55" w:rsidP="00D516A4">
            <w:pPr>
              <w:pStyle w:val="tablecell"/>
              <w:spacing w:before="20" w:after="40"/>
              <w:jc w:val="center"/>
              <w:rPr>
                <w:noProof/>
              </w:rPr>
            </w:pPr>
            <w:r w:rsidRPr="00617CB8">
              <w:rPr>
                <w:noProof/>
              </w:rPr>
              <w:t>u(1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t>profile_tier_level( 1, vps_max_sub_layers_minus1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vps_sub_layer_ordering_info_present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t>for( i = ( vps_sub_layer_ordering_info_present_flag ? 0 : vps_max_sub_layers_minus1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  &lt;=  vps_max_sub_layers_minus1; i++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t>vps_max_dec_pic_buffering_minus1</w:t>
            </w:r>
            <w:r w:rsidRPr="00617CB8">
              <w:rPr>
                <w:rFonts w:ascii="Times New Roman" w:hAnsi="Times New Roman"/>
                <w:noProof/>
              </w:rPr>
              <w:t>[ i ]</w:t>
            </w:r>
          </w:p>
        </w:tc>
        <w:tc>
          <w:tcPr>
            <w:tcW w:w="1152"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vps_max_num_reorder_pics</w:t>
            </w:r>
            <w:r w:rsidRPr="00617CB8">
              <w:rPr>
                <w:rFonts w:ascii="Times New Roman" w:hAnsi="Times New Roman"/>
                <w:noProof/>
              </w:rPr>
              <w:t>[ i ]</w:t>
            </w:r>
          </w:p>
        </w:tc>
        <w:tc>
          <w:tcPr>
            <w:tcW w:w="1152"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b/>
                <w:noProof/>
              </w:rPr>
              <w:tab/>
            </w:r>
            <w:r w:rsidRPr="00617CB8">
              <w:rPr>
                <w:rFonts w:ascii="Times New Roman" w:hAnsi="Times New Roman"/>
                <w:b/>
                <w:noProof/>
              </w:rPr>
              <w:tab/>
              <w:t>vps_max_latency_increase_plus1</w:t>
            </w:r>
            <w:r w:rsidRPr="00617CB8">
              <w:rPr>
                <w:rFonts w:ascii="Times New Roman" w:hAnsi="Times New Roman"/>
                <w:noProof/>
              </w:rPr>
              <w:t>[ i ]</w:t>
            </w:r>
          </w:p>
        </w:tc>
        <w:tc>
          <w:tcPr>
            <w:tcW w:w="1152" w:type="dxa"/>
          </w:tcPr>
          <w:p w:rsidR="00564AA3" w:rsidRPr="00617CB8" w:rsidRDefault="00833D55" w:rsidP="00D516A4">
            <w:pPr>
              <w:pStyle w:val="tablecell"/>
              <w:spacing w:before="20" w:after="40"/>
              <w:jc w:val="center"/>
              <w:rPr>
                <w:noProof/>
                <w:lang w:eastAsia="ko-KR"/>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vps_max_layer_id</w:t>
            </w:r>
          </w:p>
        </w:tc>
        <w:tc>
          <w:tcPr>
            <w:tcW w:w="1152" w:type="dxa"/>
          </w:tcPr>
          <w:p w:rsidR="00564AA3" w:rsidRPr="00617CB8" w:rsidRDefault="00833D55" w:rsidP="00D516A4">
            <w:pPr>
              <w:pStyle w:val="tablecell"/>
              <w:spacing w:before="20" w:after="40"/>
              <w:jc w:val="center"/>
              <w:rPr>
                <w:noProof/>
              </w:rPr>
            </w:pPr>
            <w:r w:rsidRPr="00617CB8">
              <w:rPr>
                <w:noProof/>
              </w:rPr>
              <w:t>u(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t>vps_num_layer_sets_minus1</w:t>
            </w:r>
          </w:p>
        </w:tc>
        <w:tc>
          <w:tcPr>
            <w:tcW w:w="1152"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noProof/>
              </w:rPr>
              <w:t>for( i = 1; i  &lt;=  vps_num_layer_sets_minus1; i++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for( j = 0; j  &lt;=  vps_max_layer_id; j++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layer_id_included_flag</w:t>
            </w:r>
            <w:r w:rsidRPr="00617CB8">
              <w:rPr>
                <w:rFonts w:ascii="Times New Roman" w:hAnsi="Times New Roman"/>
                <w:noProof/>
              </w:rPr>
              <w:t>[ i ][ j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t>vps_timing_info_present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bCs/>
                <w:noProof/>
              </w:rPr>
              <w:tab/>
            </w:r>
            <w:r w:rsidRPr="00617CB8">
              <w:rPr>
                <w:rFonts w:ascii="Times New Roman" w:hAnsi="Times New Roman"/>
                <w:noProof/>
              </w:rPr>
              <w:t>if( vps_timing_info_present_flag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bCs/>
                <w:noProof/>
              </w:rPr>
              <w:tab/>
            </w:r>
            <w:r w:rsidRPr="00617CB8">
              <w:rPr>
                <w:rFonts w:ascii="Times New Roman" w:hAnsi="Times New Roman"/>
                <w:b/>
                <w:bCs/>
                <w:noProof/>
              </w:rPr>
              <w:tab/>
              <w:t>vps_num_units_in_tick</w:t>
            </w:r>
          </w:p>
        </w:tc>
        <w:tc>
          <w:tcPr>
            <w:tcW w:w="1152" w:type="dxa"/>
          </w:tcPr>
          <w:p w:rsidR="00564AA3" w:rsidRPr="00617CB8" w:rsidRDefault="00833D55" w:rsidP="00D516A4">
            <w:pPr>
              <w:pStyle w:val="tablecell"/>
              <w:spacing w:before="20" w:after="40"/>
              <w:jc w:val="center"/>
              <w:rPr>
                <w:noProof/>
              </w:rPr>
            </w:pPr>
            <w:r w:rsidRPr="00617CB8">
              <w:rPr>
                <w:noProof/>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bCs/>
                <w:noProof/>
              </w:rPr>
              <w:tab/>
            </w:r>
            <w:r w:rsidRPr="00617CB8">
              <w:rPr>
                <w:rFonts w:ascii="Times New Roman" w:hAnsi="Times New Roman"/>
                <w:b/>
                <w:bCs/>
                <w:noProof/>
              </w:rPr>
              <w:tab/>
              <w:t>vps_time_scale</w:t>
            </w:r>
          </w:p>
        </w:tc>
        <w:tc>
          <w:tcPr>
            <w:tcW w:w="1152" w:type="dxa"/>
          </w:tcPr>
          <w:p w:rsidR="00564AA3" w:rsidRPr="00617CB8" w:rsidRDefault="00833D55" w:rsidP="00D516A4">
            <w:pPr>
              <w:pStyle w:val="tablecell"/>
              <w:spacing w:before="20" w:after="40"/>
              <w:jc w:val="center"/>
              <w:rPr>
                <w:noProof/>
              </w:rPr>
            </w:pPr>
            <w:r w:rsidRPr="00617CB8">
              <w:rPr>
                <w:noProof/>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vps_poc_proportional_to_timing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t>if( vps_poc_proportional_to_timing_flag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vps_num_ticks_poc_diff_one_minus1</w:t>
            </w:r>
          </w:p>
        </w:tc>
        <w:tc>
          <w:tcPr>
            <w:tcW w:w="1152"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t>vps_num_hrd_parameters</w:t>
            </w:r>
          </w:p>
        </w:tc>
        <w:tc>
          <w:tcPr>
            <w:tcW w:w="1152"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for( i = 0; i &lt; vps_num_hrd_parameters; i++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hrd_layer_set_idx</w:t>
            </w:r>
            <w:r w:rsidRPr="00617CB8">
              <w:rPr>
                <w:rFonts w:ascii="Times New Roman" w:hAnsi="Times New Roman"/>
                <w:noProof/>
              </w:rPr>
              <w:t>[ i ]</w:t>
            </w:r>
          </w:p>
        </w:tc>
        <w:tc>
          <w:tcPr>
            <w:tcW w:w="1152"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if( i &gt; 0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cprms_present_flag</w:t>
            </w:r>
            <w:r w:rsidRPr="00617CB8">
              <w:rPr>
                <w:rFonts w:ascii="Times New Roman" w:hAnsi="Times New Roman"/>
                <w:noProof/>
              </w:rPr>
              <w:t>[ i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hrd_parameters( cprms_present_flag[ i ], vps_max_sub_layers_minus1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
                <w:bCs/>
                <w:noProof/>
              </w:rPr>
              <w:t>vps_extension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t>if( vps_extension_flag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while( more_rbsp_data(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vps_extension_data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t>rbsp_trailing_bits(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w:t>
            </w:r>
          </w:p>
        </w:tc>
        <w:tc>
          <w:tcPr>
            <w:tcW w:w="1152" w:type="dxa"/>
          </w:tcPr>
          <w:p w:rsidR="00407F57" w:rsidRPr="00617CB8" w:rsidRDefault="00407F57">
            <w:pPr>
              <w:pStyle w:val="tablecell"/>
              <w:spacing w:before="20" w:after="40"/>
              <w:rPr>
                <w:noProof/>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769" w:name="_Toc415475819"/>
      <w:bookmarkStart w:id="770" w:name="_Toc423599094"/>
      <w:bookmarkStart w:id="771" w:name="_Toc423601598"/>
      <w:r w:rsidRPr="00617CB8">
        <w:rPr>
          <w:noProof/>
        </w:rPr>
        <w:t>Sequence parameter set RBSP syntax</w:t>
      </w:r>
      <w:bookmarkEnd w:id="759"/>
      <w:bookmarkEnd w:id="760"/>
      <w:bookmarkEnd w:id="761"/>
      <w:bookmarkEnd w:id="762"/>
      <w:bookmarkEnd w:id="763"/>
      <w:bookmarkEnd w:id="764"/>
      <w:bookmarkEnd w:id="765"/>
      <w:bookmarkEnd w:id="766"/>
      <w:bookmarkEnd w:id="767"/>
      <w:bookmarkEnd w:id="768"/>
      <w:bookmarkEnd w:id="769"/>
      <w:bookmarkEnd w:id="770"/>
      <w:bookmarkEnd w:id="771"/>
    </w:p>
    <w:p w:rsidR="00564AA3" w:rsidRPr="00617CB8" w:rsidRDefault="00833D55" w:rsidP="00D516A4">
      <w:pPr>
        <w:pStyle w:val="Heading5"/>
        <w:numPr>
          <w:ilvl w:val="4"/>
          <w:numId w:val="8"/>
        </w:numPr>
        <w:tabs>
          <w:tab w:val="clear" w:pos="907"/>
          <w:tab w:val="left" w:pos="851"/>
        </w:tabs>
        <w:ind w:left="851" w:hanging="851"/>
        <w:rPr>
          <w:noProof/>
        </w:rPr>
      </w:pPr>
      <w:r w:rsidRPr="00617CB8">
        <w:rPr>
          <w:noProof/>
        </w:rPr>
        <w:t>General sequence parameter set RBSP syntax</w:t>
      </w:r>
    </w:p>
    <w:p w:rsidR="00833D55" w:rsidRPr="00617CB8" w:rsidRDefault="00833D55" w:rsidP="00B24873">
      <w:pPr>
        <w:spacing w:before="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seq_parameter_set_rbsp( ) {</w:t>
            </w:r>
          </w:p>
        </w:tc>
        <w:tc>
          <w:tcPr>
            <w:tcW w:w="1152" w:type="dxa"/>
          </w:tcPr>
          <w:p w:rsidR="00407F57" w:rsidRPr="00617CB8" w:rsidRDefault="00833D55" w:rsidP="00B24873">
            <w:pPr>
              <w:pStyle w:val="tableheading"/>
              <w:keepNext w:val="0"/>
              <w:keepLines w:val="0"/>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sps_</w:t>
            </w:r>
            <w:r w:rsidRPr="00617CB8">
              <w:rPr>
                <w:rFonts w:ascii="Times New Roman" w:hAnsi="Times New Roman"/>
                <w:b/>
                <w:bCs/>
                <w:noProof/>
              </w:rPr>
              <w:t>video_parameter_set_id</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4)</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sps_max_sub_layers_minus1</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lang w:eastAsia="ko-KR"/>
              </w:rPr>
              <w:t>u(3)</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sps_temporal_id_nesting_flag</w:t>
            </w:r>
          </w:p>
        </w:tc>
        <w:tc>
          <w:tcPr>
            <w:tcW w:w="1152"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noProof/>
              </w:rPr>
              <w:t>profile_tier_level( 1, sps_max_sub_layers_minus1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sz w:val="22"/>
                <w:szCs w:val="22"/>
              </w:rPr>
            </w:pPr>
            <w:r w:rsidRPr="00617CB8">
              <w:rPr>
                <w:rFonts w:ascii="Times New Roman" w:hAnsi="Times New Roman"/>
                <w:b/>
                <w:noProof/>
              </w:rPr>
              <w:tab/>
              <w:t>sps_</w:t>
            </w:r>
            <w:r w:rsidRPr="00617CB8">
              <w:rPr>
                <w:rFonts w:ascii="Times New Roman" w:hAnsi="Times New Roman"/>
                <w:b/>
                <w:bCs/>
                <w:noProof/>
              </w:rPr>
              <w:t>seq_parameter_set_id</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chroma_format_idc</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t>if( chroma_format_idc  = =  3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separate_colour_plane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t>pic_width_in_luma_samples</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t>pic_height_in_luma_samples</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t>conformance_window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rPr>
            </w:pPr>
            <w:r w:rsidRPr="00617CB8">
              <w:rPr>
                <w:rFonts w:ascii="Times New Roman" w:hAnsi="Times New Roman"/>
                <w:bCs/>
                <w:noProof/>
              </w:rPr>
              <w:tab/>
              <w:t>if( conformance_window_flag )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conf_win_left_offset</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conf_win_right_offset</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conf_win_top_offset</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conf_win_bottom_offset</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rPr>
            </w:pPr>
            <w:r w:rsidRPr="00617CB8">
              <w:rPr>
                <w:rFonts w:ascii="Times New Roman" w:hAnsi="Times New Roman"/>
                <w:bCs/>
                <w:noProof/>
              </w:rPr>
              <w:tab/>
              <w:t>}</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lang w:eastAsia="ko-KR"/>
              </w:rPr>
            </w:pPr>
            <w:r w:rsidRPr="00617CB8">
              <w:rPr>
                <w:rFonts w:ascii="Times New Roman" w:hAnsi="Times New Roman"/>
                <w:b/>
                <w:bCs/>
                <w:noProof/>
              </w:rPr>
              <w:tab/>
              <w:t>bit_depth_luma_minus8</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t>bit_depth_chroma_minus8</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rPr>
            </w:pPr>
            <w:r w:rsidRPr="00617CB8">
              <w:rPr>
                <w:rFonts w:ascii="Times New Roman" w:hAnsi="Times New Roman"/>
                <w:b/>
                <w:noProof/>
              </w:rPr>
              <w:tab/>
              <w:t>log2_max_pic_order_cnt_lsb_minus4</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sps_sub_layer_ordering_info_present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noProof/>
              </w:rPr>
              <w:tab/>
              <w:t>for( i = ( sps_sub_layer_ordering_info_present_flag ? 0 : sps_max_sub_layers_minus1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  &lt;=  sps_max_sub_layers_minus1; i++ )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sps_max_dec_pic_buffering_minus1</w:t>
            </w:r>
            <w:r w:rsidRPr="00617CB8">
              <w:rPr>
                <w:rFonts w:ascii="Times New Roman" w:hAnsi="Times New Roman"/>
                <w:noProof/>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sps_max_num_reorder_pics</w:t>
            </w:r>
            <w:r w:rsidRPr="00617CB8">
              <w:rPr>
                <w:rFonts w:ascii="Times New Roman" w:hAnsi="Times New Roman"/>
                <w:noProof/>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sps_max_latency_increase_plus1</w:t>
            </w:r>
            <w:r w:rsidRPr="00617CB8">
              <w:rPr>
                <w:rFonts w:ascii="Times New Roman" w:hAnsi="Times New Roman"/>
                <w:noProof/>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t>}</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E63AFE" w:rsidRDefault="00833D55" w:rsidP="00B24873">
            <w:pPr>
              <w:pStyle w:val="tablesyntax"/>
              <w:keepNext w:val="0"/>
              <w:keepLines w:val="0"/>
              <w:spacing w:before="20" w:after="40"/>
              <w:rPr>
                <w:rFonts w:ascii="Times New Roman" w:hAnsi="Times New Roman"/>
                <w:b/>
                <w:noProof/>
                <w:lang w:val="de-CH"/>
              </w:rPr>
            </w:pPr>
            <w:r w:rsidRPr="00E63AFE">
              <w:rPr>
                <w:rFonts w:ascii="Times New Roman" w:hAnsi="Times New Roman"/>
                <w:b/>
                <w:noProof/>
                <w:lang w:val="de-CH"/>
              </w:rPr>
              <w:tab/>
              <w:t>log2_min_luma_coding_block_size_minus3</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log2_diff_max_min_luma_coding_block_size</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log2_min_luma_transform_block_size_minus2</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log2_diff_max_min_luma_transform_block_size</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max_transform_hierarchy_depth_inter</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max_transform_hierarchy_depth_intra</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eastAsia="MS Mincho" w:hAnsi="Times New Roman"/>
                <w:b/>
                <w:bCs/>
                <w:noProof/>
                <w:lang w:eastAsia="ja-JP"/>
              </w:rPr>
              <w:t>scaling_list_enabled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eastAsia="MS Mincho" w:hAnsi="Times New Roman"/>
                <w:noProof/>
                <w:lang w:eastAsia="ja-JP"/>
              </w:rPr>
            </w:pPr>
            <w:r w:rsidRPr="00617CB8">
              <w:rPr>
                <w:rFonts w:ascii="Times New Roman" w:eastAsia="MS Mincho" w:hAnsi="Times New Roman"/>
                <w:noProof/>
                <w:lang w:eastAsia="ja-JP"/>
              </w:rPr>
              <w:tab/>
              <w:t>if( scaling_list_enabled_flag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tabs>
                <w:tab w:val="clear" w:pos="432"/>
                <w:tab w:val="left" w:pos="415"/>
              </w:tabs>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eastAsia="MS Mincho" w:hAnsi="Times New Roman"/>
                <w:b/>
                <w:bCs/>
                <w:noProof/>
                <w:lang w:eastAsia="ja-JP"/>
              </w:rPr>
              <w:t>sps_scaling_list_data_present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rFonts w:eastAsia="MS Mincho"/>
                <w:noProof/>
                <w:lang w:eastAsia="ja-JP"/>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lang w:eastAsia="zh-TW"/>
              </w:rPr>
              <w:t>if( sps_</w:t>
            </w:r>
            <w:r w:rsidRPr="00617CB8">
              <w:rPr>
                <w:rFonts w:ascii="Times New Roman" w:eastAsia="MS Mincho" w:hAnsi="Times New Roman"/>
                <w:bCs/>
                <w:noProof/>
                <w:lang w:eastAsia="ja-JP"/>
              </w:rPr>
              <w:t>scaling_list_data_present</w:t>
            </w:r>
            <w:r w:rsidRPr="00617CB8">
              <w:rPr>
                <w:rFonts w:ascii="Times New Roman" w:hAnsi="Times New Roman"/>
                <w:bCs/>
                <w:noProof/>
                <w:lang w:eastAsia="zh-TW"/>
              </w:rPr>
              <w:t>_flag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tabs>
                <w:tab w:val="clear" w:pos="648"/>
                <w:tab w:val="left" w:pos="640"/>
              </w:tabs>
              <w:spacing w:before="20" w:after="40"/>
              <w:rPr>
                <w:rFonts w:ascii="Times New Roman" w:hAnsi="Times New Roman"/>
                <w:b/>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Pr="00617CB8">
              <w:rPr>
                <w:rFonts w:ascii="Times New Roman" w:eastAsia="MS Mincho" w:hAnsi="Times New Roman"/>
                <w:bCs/>
                <w:noProof/>
                <w:lang w:eastAsia="ja-JP"/>
              </w:rPr>
              <w:t>scaling_list</w:t>
            </w:r>
            <w:r w:rsidRPr="00617CB8">
              <w:rPr>
                <w:rFonts w:ascii="Times New Roman" w:hAnsi="Times New Roman"/>
                <w:bCs/>
                <w:noProof/>
                <w:lang w:eastAsia="zh-TW"/>
              </w:rPr>
              <w:t>_data(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eastAsia="MS Mincho" w:hAnsi="Times New Roman"/>
                <w:noProof/>
                <w:lang w:eastAsia="ja-JP"/>
              </w:rPr>
            </w:pPr>
            <w:r w:rsidRPr="00617CB8">
              <w:rPr>
                <w:rFonts w:ascii="Times New Roman" w:eastAsia="MS Mincho" w:hAnsi="Times New Roman"/>
                <w:noProof/>
                <w:lang w:eastAsia="ja-JP"/>
              </w:rPr>
              <w:tab/>
              <w:t>}</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lang w:eastAsia="ko-KR"/>
              </w:rPr>
            </w:pPr>
            <w:r w:rsidRPr="00617CB8">
              <w:rPr>
                <w:rFonts w:ascii="Times New Roman" w:hAnsi="Times New Roman"/>
                <w:b/>
                <w:noProof/>
                <w:lang w:eastAsia="ko-KR"/>
              </w:rPr>
              <w:tab/>
              <w:t>amp_enabled_flag</w:t>
            </w:r>
          </w:p>
        </w:tc>
        <w:tc>
          <w:tcPr>
            <w:tcW w:w="1152"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lang w:eastAsia="ko-KR"/>
              </w:rPr>
            </w:pPr>
            <w:r w:rsidRPr="00617CB8">
              <w:rPr>
                <w:rFonts w:ascii="Times New Roman" w:hAnsi="Times New Roman"/>
                <w:b/>
                <w:noProof/>
                <w:lang w:eastAsia="ko-KR"/>
              </w:rPr>
              <w:tab/>
              <w:t>sample_adaptive_offset_enabled_flag</w:t>
            </w:r>
          </w:p>
        </w:tc>
        <w:tc>
          <w:tcPr>
            <w:tcW w:w="1152"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lang w:eastAsia="ko-KR"/>
              </w:rPr>
            </w:pPr>
            <w:r w:rsidRPr="00617CB8">
              <w:rPr>
                <w:rFonts w:ascii="Times New Roman" w:hAnsi="Times New Roman"/>
                <w:b/>
                <w:noProof/>
                <w:lang w:eastAsia="ko-KR"/>
              </w:rPr>
              <w:tab/>
              <w:t>pcm_enabled_flag</w:t>
            </w:r>
          </w:p>
        </w:tc>
        <w:tc>
          <w:tcPr>
            <w:tcW w:w="1152"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t>if( pcm_enabled_flag ) {</w:t>
            </w:r>
          </w:p>
        </w:tc>
        <w:tc>
          <w:tcPr>
            <w:tcW w:w="1152"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
                <w:noProof/>
                <w:lang w:eastAsia="ko-KR"/>
              </w:rPr>
              <w:tab/>
            </w:r>
            <w:r w:rsidRPr="00617CB8">
              <w:rPr>
                <w:rFonts w:ascii="Times New Roman" w:hAnsi="Times New Roman"/>
                <w:b/>
                <w:noProof/>
                <w:lang w:eastAsia="ko-KR"/>
              </w:rPr>
              <w:tab/>
              <w:t>pcm_sample_bit_depth_luma_minus1</w:t>
            </w:r>
          </w:p>
        </w:tc>
        <w:tc>
          <w:tcPr>
            <w:tcW w:w="1152"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4)</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
                <w:noProof/>
                <w:lang w:eastAsia="ko-KR"/>
              </w:rPr>
              <w:tab/>
            </w:r>
            <w:r w:rsidRPr="00617CB8">
              <w:rPr>
                <w:rFonts w:ascii="Times New Roman" w:hAnsi="Times New Roman"/>
                <w:b/>
                <w:noProof/>
                <w:lang w:eastAsia="ko-KR"/>
              </w:rPr>
              <w:tab/>
              <w:t>pcm_sample_bit_depth_chroma_minus1</w:t>
            </w:r>
          </w:p>
        </w:tc>
        <w:tc>
          <w:tcPr>
            <w:tcW w:w="1152"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4)</w:t>
            </w: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de-CH" w:eastAsia="ko-KR"/>
              </w:rPr>
            </w:pPr>
            <w:r w:rsidRPr="00E63AFE">
              <w:rPr>
                <w:rFonts w:ascii="Times New Roman" w:hAnsi="Times New Roman"/>
                <w:b/>
                <w:noProof/>
                <w:lang w:val="de-CH" w:eastAsia="ko-KR"/>
              </w:rPr>
              <w:tab/>
            </w:r>
            <w:r w:rsidRPr="00E63AFE">
              <w:rPr>
                <w:rFonts w:ascii="Times New Roman" w:hAnsi="Times New Roman"/>
                <w:b/>
                <w:noProof/>
                <w:lang w:val="de-CH" w:eastAsia="ko-KR"/>
              </w:rPr>
              <w:tab/>
              <w:t>log2_min_pcm_luma_coding_block_size_minus3</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log2_diff_max_min_pcm_luma_coding_block_size</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b/>
                <w:noProof/>
                <w:lang w:eastAsia="ko-KR"/>
              </w:rPr>
              <w:tab/>
            </w:r>
            <w:r w:rsidRPr="00617CB8">
              <w:rPr>
                <w:rFonts w:ascii="Times New Roman" w:hAnsi="Times New Roman"/>
                <w:b/>
                <w:noProof/>
                <w:lang w:eastAsia="ko-KR"/>
              </w:rPr>
              <w:tab/>
              <w:t>pcm_loop_filter_disabled_flag</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
                <w:noProof/>
                <w:lang w:eastAsia="ko-KR"/>
              </w:rPr>
              <w:tab/>
            </w:r>
            <w:r w:rsidRPr="00617CB8">
              <w:rPr>
                <w:rFonts w:ascii="Times New Roman" w:hAnsi="Times New Roman"/>
                <w:noProof/>
                <w:lang w:eastAsia="ko-KR"/>
              </w:rPr>
              <w:t>}</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b/>
                <w:bCs/>
                <w:noProof/>
              </w:rPr>
              <w:tab/>
              <w:t>num_short_term_ref_pic_sets</w:t>
            </w:r>
          </w:p>
        </w:tc>
        <w:tc>
          <w:tcPr>
            <w:tcW w:w="1152" w:type="dxa"/>
          </w:tcPr>
          <w:p w:rsidR="00564AA3" w:rsidRPr="00617CB8" w:rsidRDefault="00833D55" w:rsidP="00D516A4">
            <w:pPr>
              <w:pStyle w:val="tablecell"/>
              <w:spacing w:before="20" w:after="40"/>
              <w:jc w:val="center"/>
              <w:rPr>
                <w:noProof/>
                <w:lang w:eastAsia="ko-KR"/>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bCs/>
                <w:noProof/>
              </w:rPr>
              <w:tab/>
              <w:t>for( i = 0; i &lt; num_short_term_ref_pic_sets; i++)</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st_ref_pic_set( i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b/>
                <w:noProof/>
              </w:rPr>
              <w:t>long_term_ref_pics_present_flag</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f( long_term_ref_pics_present_flag )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num_long_term_ref_pics_sps</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for( i = 0; i &lt; num_long_term_ref_pics_sps; i++ )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lt_ref_pic_poc_lsb_sps</w:t>
            </w:r>
            <w:r w:rsidRPr="00617CB8">
              <w:rPr>
                <w:rFonts w:ascii="Times New Roman" w:hAnsi="Times New Roman"/>
                <w:noProof/>
                <w:lang w:eastAsia="ko-KR"/>
              </w:rPr>
              <w:t>[ i ]</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used_by_curr_pic_lt_sps_flag</w:t>
            </w:r>
            <w:r w:rsidRPr="00617CB8">
              <w:rPr>
                <w:rFonts w:ascii="Times New Roman" w:hAnsi="Times New Roman"/>
                <w:noProof/>
                <w:lang w:eastAsia="ko-KR"/>
              </w:rPr>
              <w:t>[ i ]</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b/>
                <w:noProof/>
                <w:lang w:eastAsia="ko-KR"/>
              </w:rPr>
              <w:tab/>
              <w:t>sps_temporal_mvp_enabled_flag</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b/>
                <w:noProof/>
                <w:lang w:eastAsia="ko-KR"/>
              </w:rPr>
              <w:tab/>
              <w:t>strong_intra_smoothing_enabled_flag</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vui_parameters_present_flag</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if( vui_parameters_present_flag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vui_parameters(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t>sps_extension_present_flag</w:t>
            </w:r>
          </w:p>
        </w:tc>
        <w:tc>
          <w:tcPr>
            <w:tcW w:w="1152" w:type="dxa"/>
          </w:tcPr>
          <w:p w:rsidR="00564AA3" w:rsidRPr="00617CB8" w:rsidRDefault="00833D55" w:rsidP="00D516A4">
            <w:pPr>
              <w:pStyle w:val="tablecell"/>
              <w:spacing w:before="20" w:after="40"/>
              <w:jc w:val="center"/>
              <w:rPr>
                <w:noProof/>
                <w:lang w:eastAsia="ko-KR"/>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Cs/>
                <w:noProof/>
              </w:rPr>
              <w:tab/>
              <w:t>if( sps_extension_present_flag )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sps_range_extension_flag</w:t>
            </w:r>
          </w:p>
        </w:tc>
        <w:tc>
          <w:tcPr>
            <w:tcW w:w="1152" w:type="dxa"/>
          </w:tcPr>
          <w:p w:rsidR="00833D55" w:rsidRPr="00617CB8" w:rsidRDefault="00833D55" w:rsidP="00857A83">
            <w:pPr>
              <w:pStyle w:val="tablecell"/>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rPr>
              <w:t>sps_multilayer_extension_flag</w:t>
            </w:r>
          </w:p>
        </w:tc>
        <w:tc>
          <w:tcPr>
            <w:tcW w:w="1152" w:type="dxa"/>
          </w:tcPr>
          <w:p w:rsidR="00833D55" w:rsidRPr="00617CB8" w:rsidRDefault="00833D55" w:rsidP="00857A83">
            <w:pPr>
              <w:pStyle w:val="tablecell"/>
              <w:spacing w:before="20" w:after="40"/>
              <w:jc w:val="center"/>
              <w:rPr>
                <w:noProof/>
                <w:lang w:eastAsia="ko-KR"/>
              </w:rPr>
            </w:pPr>
            <w:r w:rsidRPr="00617CB8">
              <w:rPr>
                <w:noProof/>
                <w:lang w:eastAsia="ko-KR"/>
              </w:rPr>
              <w:t>u(1)</w:t>
            </w:r>
          </w:p>
        </w:tc>
      </w:tr>
      <w:tr w:rsidR="006D7A1E" w:rsidRPr="00617CB8" w:rsidTr="00857A83">
        <w:trPr>
          <w:cantSplit/>
          <w:jc w:val="center"/>
        </w:trPr>
        <w:tc>
          <w:tcPr>
            <w:tcW w:w="7920" w:type="dxa"/>
          </w:tcPr>
          <w:p w:rsidR="006D7A1E" w:rsidRPr="00617CB8" w:rsidRDefault="006D7A1E" w:rsidP="00857A83">
            <w:pPr>
              <w:pStyle w:val="tablesyntax"/>
              <w:spacing w:before="20" w:after="40"/>
              <w:rPr>
                <w:rFonts w:ascii="Times New Roman" w:hAnsi="Times New Roman"/>
                <w:noProof/>
              </w:rPr>
            </w:pPr>
            <w:r>
              <w:rPr>
                <w:rFonts w:ascii="Times New Roman" w:hAnsi="Times New Roman"/>
                <w:noProof/>
              </w:rPr>
              <w:tab/>
            </w:r>
            <w:r>
              <w:rPr>
                <w:rFonts w:ascii="Times New Roman" w:hAnsi="Times New Roman"/>
                <w:noProof/>
              </w:rPr>
              <w:tab/>
            </w:r>
            <w:r w:rsidRPr="007B7945">
              <w:rPr>
                <w:rFonts w:ascii="Times New Roman" w:hAnsi="Times New Roman"/>
                <w:b/>
                <w:noProof/>
              </w:rPr>
              <w:t>sps_3d_extension_flag</w:t>
            </w:r>
          </w:p>
        </w:tc>
        <w:tc>
          <w:tcPr>
            <w:tcW w:w="1152" w:type="dxa"/>
          </w:tcPr>
          <w:p w:rsidR="006D7A1E" w:rsidRPr="00617CB8" w:rsidRDefault="006D7A1E" w:rsidP="00857A83">
            <w:pPr>
              <w:pStyle w:val="tablecell"/>
              <w:spacing w:before="20" w:after="40"/>
              <w:jc w:val="center"/>
              <w:rPr>
                <w:noProof/>
                <w:lang w:eastAsia="ko-KR"/>
              </w:rPr>
            </w:pPr>
            <w:r>
              <w:rPr>
                <w:noProof/>
                <w:lang w:eastAsia="ko-KR"/>
              </w:rPr>
              <w:t>u(1)</w:t>
            </w:r>
          </w:p>
        </w:tc>
      </w:tr>
      <w:tr w:rsidR="00833D55" w:rsidRPr="00617CB8" w:rsidTr="00857A83">
        <w:trPr>
          <w:cantSplit/>
          <w:jc w:val="center"/>
        </w:trPr>
        <w:tc>
          <w:tcPr>
            <w:tcW w:w="7920" w:type="dxa"/>
          </w:tcPr>
          <w:p w:rsidR="00833D55" w:rsidRPr="00617CB8" w:rsidRDefault="00833D55" w:rsidP="006D7A1E">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sps_extension_</w:t>
            </w:r>
            <w:r w:rsidR="006D7A1E">
              <w:rPr>
                <w:rFonts w:ascii="Times New Roman" w:hAnsi="Times New Roman"/>
                <w:b/>
                <w:noProof/>
              </w:rPr>
              <w:t>5</w:t>
            </w:r>
            <w:r w:rsidRPr="00617CB8">
              <w:rPr>
                <w:rFonts w:ascii="Times New Roman" w:hAnsi="Times New Roman"/>
                <w:b/>
                <w:noProof/>
              </w:rPr>
              <w:t>bits</w:t>
            </w:r>
          </w:p>
        </w:tc>
        <w:tc>
          <w:tcPr>
            <w:tcW w:w="1152" w:type="dxa"/>
          </w:tcPr>
          <w:p w:rsidR="00833D55" w:rsidRPr="00617CB8" w:rsidRDefault="00833D55" w:rsidP="006D7A1E">
            <w:pPr>
              <w:pStyle w:val="tablecell"/>
              <w:spacing w:before="20" w:after="40"/>
              <w:jc w:val="center"/>
              <w:rPr>
                <w:noProof/>
                <w:lang w:eastAsia="ko-KR"/>
              </w:rPr>
            </w:pPr>
            <w:r w:rsidRPr="00617CB8">
              <w:rPr>
                <w:noProof/>
                <w:lang w:eastAsia="ko-KR"/>
              </w:rPr>
              <w:t>u(</w:t>
            </w:r>
            <w:r w:rsidR="006D7A1E">
              <w:rPr>
                <w:noProof/>
                <w:lang w:eastAsia="ko-KR"/>
              </w:rPr>
              <w:t>5</w:t>
            </w:r>
            <w:r w:rsidRPr="00617CB8">
              <w:rPr>
                <w:noProof/>
                <w:lang w:eastAsia="ko-KR"/>
              </w:rPr>
              <w:t>)</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2" w:type="dxa"/>
          </w:tcPr>
          <w:p w:rsidR="00833D55" w:rsidRPr="00617CB8" w:rsidRDefault="00833D55" w:rsidP="00857A83">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if( sps_range_extension_flag )</w:t>
            </w:r>
          </w:p>
        </w:tc>
        <w:tc>
          <w:tcPr>
            <w:tcW w:w="1152" w:type="dxa"/>
          </w:tcPr>
          <w:p w:rsidR="00833D55" w:rsidRPr="00617CB8" w:rsidRDefault="00833D55" w:rsidP="00857A83">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sps_range_extension( )</w:t>
            </w:r>
          </w:p>
        </w:tc>
        <w:tc>
          <w:tcPr>
            <w:tcW w:w="1152" w:type="dxa"/>
          </w:tcPr>
          <w:p w:rsidR="00833D55" w:rsidRPr="00617CB8" w:rsidRDefault="00833D55" w:rsidP="00857A83">
            <w:pPr>
              <w:pStyle w:val="tablecell"/>
              <w:spacing w:before="20" w:after="40"/>
              <w:jc w:val="center"/>
              <w:rPr>
                <w:noProof/>
                <w:lang w:eastAsia="ko-KR"/>
              </w:rPr>
            </w:pPr>
          </w:p>
        </w:tc>
      </w:tr>
      <w:tr w:rsidR="00833D55" w:rsidRPr="00617CB8" w:rsidTr="00857A83">
        <w:trPr>
          <w:cantSplit/>
          <w:trHeight w:val="289"/>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t>if( sps_multilayer_extension_flag )</w:t>
            </w:r>
          </w:p>
        </w:tc>
        <w:tc>
          <w:tcPr>
            <w:tcW w:w="1152" w:type="dxa"/>
          </w:tcPr>
          <w:p w:rsidR="00407F57" w:rsidRPr="00617CB8" w:rsidRDefault="00407F57">
            <w:pPr>
              <w:pStyle w:val="tablecell"/>
              <w:spacing w:before="20" w:after="40"/>
            </w:pPr>
          </w:p>
        </w:tc>
      </w:tr>
      <w:tr w:rsidR="00833D55" w:rsidRPr="00617CB8" w:rsidTr="00857A83">
        <w:trPr>
          <w:cantSplit/>
          <w:trHeight w:val="289"/>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t xml:space="preserve">sps_multilayer_extension( )  /* specified in </w:t>
            </w:r>
            <w:r w:rsidRPr="00617CB8">
              <w:rPr>
                <w:noProof/>
              </w:rPr>
              <w:t xml:space="preserve">Annex </w:t>
            </w:r>
            <w:r w:rsidR="00B96C9A" w:rsidRPr="00617CB8">
              <w:rPr>
                <w:noProof/>
              </w:rPr>
              <w:fldChar w:fldCharType="begin" w:fldLock="1"/>
            </w:r>
            <w:r w:rsidRPr="00617CB8">
              <w:rPr>
                <w:noProof/>
              </w:rPr>
              <w:instrText xml:space="preserve"> REF _Ref396216394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rPr>
                <w:rFonts w:ascii="Times New Roman" w:hAnsi="Times New Roman"/>
                <w:bCs/>
              </w:rPr>
              <w:t xml:space="preserve"> */</w:t>
            </w:r>
          </w:p>
        </w:tc>
        <w:tc>
          <w:tcPr>
            <w:tcW w:w="1152" w:type="dxa"/>
          </w:tcPr>
          <w:p w:rsidR="00407F57" w:rsidRPr="00617CB8" w:rsidRDefault="00407F57">
            <w:pPr>
              <w:pStyle w:val="tablecell"/>
              <w:spacing w:before="20" w:after="40"/>
            </w:pPr>
          </w:p>
        </w:tc>
      </w:tr>
      <w:tr w:rsidR="006D7A1E" w:rsidRPr="00617CB8" w:rsidTr="00857A83">
        <w:trPr>
          <w:cantSplit/>
          <w:trHeight w:val="289"/>
          <w:jc w:val="center"/>
        </w:trPr>
        <w:tc>
          <w:tcPr>
            <w:tcW w:w="7920" w:type="dxa"/>
          </w:tcPr>
          <w:p w:rsidR="006D7A1E" w:rsidRPr="00617CB8" w:rsidRDefault="006D7A1E" w:rsidP="00857A83">
            <w:pPr>
              <w:pStyle w:val="tablesyntax"/>
              <w:spacing w:before="20" w:after="40"/>
              <w:rPr>
                <w:rFonts w:ascii="Times New Roman" w:hAnsi="Times New Roman"/>
                <w:bCs/>
              </w:rPr>
            </w:pPr>
            <w:r>
              <w:rPr>
                <w:rFonts w:ascii="Times New Roman" w:hAnsi="Times New Roman"/>
                <w:bCs/>
              </w:rPr>
              <w:tab/>
            </w:r>
            <w:r w:rsidRPr="006D7A1E">
              <w:rPr>
                <w:rFonts w:ascii="Times New Roman" w:hAnsi="Times New Roman"/>
                <w:bCs/>
              </w:rPr>
              <w:t>if( sps_3d_extension_flag )</w:t>
            </w:r>
          </w:p>
        </w:tc>
        <w:tc>
          <w:tcPr>
            <w:tcW w:w="1152" w:type="dxa"/>
          </w:tcPr>
          <w:p w:rsidR="006D7A1E" w:rsidRPr="00617CB8" w:rsidRDefault="006D7A1E">
            <w:pPr>
              <w:pStyle w:val="tablecell"/>
              <w:spacing w:before="20" w:after="40"/>
            </w:pPr>
          </w:p>
        </w:tc>
      </w:tr>
      <w:tr w:rsidR="006D7A1E" w:rsidRPr="00617CB8" w:rsidTr="00857A83">
        <w:trPr>
          <w:cantSplit/>
          <w:trHeight w:val="289"/>
          <w:jc w:val="center"/>
        </w:trPr>
        <w:tc>
          <w:tcPr>
            <w:tcW w:w="7920" w:type="dxa"/>
          </w:tcPr>
          <w:p w:rsidR="006D7A1E" w:rsidRPr="00617CB8" w:rsidRDefault="006D7A1E" w:rsidP="00A70060">
            <w:pPr>
              <w:pStyle w:val="tablesyntax"/>
              <w:spacing w:before="20" w:after="40"/>
              <w:rPr>
                <w:rFonts w:ascii="Times New Roman" w:hAnsi="Times New Roman"/>
                <w:bCs/>
              </w:rPr>
            </w:pPr>
            <w:r>
              <w:rPr>
                <w:rFonts w:ascii="Times New Roman" w:hAnsi="Times New Roman"/>
                <w:bCs/>
              </w:rPr>
              <w:tab/>
            </w:r>
            <w:r>
              <w:rPr>
                <w:rFonts w:ascii="Times New Roman" w:hAnsi="Times New Roman"/>
                <w:bCs/>
              </w:rPr>
              <w:tab/>
            </w:r>
            <w:r w:rsidRPr="006D7A1E">
              <w:rPr>
                <w:rFonts w:ascii="Times New Roman" w:hAnsi="Times New Roman"/>
                <w:bCs/>
              </w:rPr>
              <w:t>sps_3d_extension(</w:t>
            </w:r>
            <w:r w:rsidR="003E48BA">
              <w:rPr>
                <w:rFonts w:ascii="Times New Roman" w:hAnsi="Times New Roman"/>
                <w:bCs/>
              </w:rPr>
              <w:t> </w:t>
            </w:r>
            <w:r w:rsidRPr="006D7A1E">
              <w:rPr>
                <w:rFonts w:ascii="Times New Roman" w:hAnsi="Times New Roman"/>
                <w:bCs/>
              </w:rPr>
              <w:t xml:space="preserve">)  /* specified in Annex </w:t>
            </w:r>
            <w:r w:rsidR="00A70060">
              <w:rPr>
                <w:rFonts w:ascii="Times New Roman" w:hAnsi="Times New Roman"/>
                <w:bCs/>
                <w:highlight w:val="yellow"/>
              </w:rPr>
              <w:fldChar w:fldCharType="begin" w:fldLock="1"/>
            </w:r>
            <w:r w:rsidR="00A70060">
              <w:rPr>
                <w:rFonts w:ascii="Times New Roman" w:hAnsi="Times New Roman"/>
                <w:bCs/>
              </w:rPr>
              <w:instrText xml:space="preserve"> REF _Ref414883051 \n \h </w:instrText>
            </w:r>
            <w:r w:rsidR="00A70060">
              <w:rPr>
                <w:rFonts w:ascii="Times New Roman" w:hAnsi="Times New Roman"/>
                <w:bCs/>
                <w:highlight w:val="yellow"/>
              </w:rPr>
            </w:r>
            <w:r w:rsidR="00A70060">
              <w:rPr>
                <w:rFonts w:ascii="Times New Roman" w:hAnsi="Times New Roman"/>
                <w:bCs/>
                <w:highlight w:val="yellow"/>
              </w:rPr>
              <w:fldChar w:fldCharType="separate"/>
            </w:r>
            <w:r w:rsidR="00A70060">
              <w:rPr>
                <w:rFonts w:ascii="Times New Roman" w:hAnsi="Times New Roman"/>
                <w:bCs/>
              </w:rPr>
              <w:t>I</w:t>
            </w:r>
            <w:r w:rsidR="00A70060">
              <w:rPr>
                <w:rFonts w:ascii="Times New Roman" w:hAnsi="Times New Roman"/>
                <w:bCs/>
                <w:highlight w:val="yellow"/>
              </w:rPr>
              <w:fldChar w:fldCharType="end"/>
            </w:r>
            <w:r w:rsidRPr="006D7A1E">
              <w:rPr>
                <w:rFonts w:ascii="Times New Roman" w:hAnsi="Times New Roman"/>
                <w:bCs/>
              </w:rPr>
              <w:t xml:space="preserve"> */</w:t>
            </w:r>
          </w:p>
        </w:tc>
        <w:tc>
          <w:tcPr>
            <w:tcW w:w="1152" w:type="dxa"/>
          </w:tcPr>
          <w:p w:rsidR="006D7A1E" w:rsidRPr="00617CB8" w:rsidRDefault="006D7A1E">
            <w:pPr>
              <w:pStyle w:val="tablecell"/>
              <w:spacing w:before="20" w:after="40"/>
            </w:pPr>
          </w:p>
        </w:tc>
      </w:tr>
      <w:tr w:rsidR="00833D55" w:rsidRPr="00617CB8" w:rsidTr="00857A83">
        <w:trPr>
          <w:cantSplit/>
          <w:jc w:val="center"/>
        </w:trPr>
        <w:tc>
          <w:tcPr>
            <w:tcW w:w="7920" w:type="dxa"/>
          </w:tcPr>
          <w:p w:rsidR="00833D55" w:rsidRPr="00617CB8" w:rsidRDefault="00833D55" w:rsidP="006D7A1E">
            <w:pPr>
              <w:pStyle w:val="tablesyntax"/>
              <w:spacing w:before="20" w:after="40"/>
              <w:rPr>
                <w:rFonts w:ascii="Times New Roman" w:hAnsi="Times New Roman"/>
                <w:noProof/>
              </w:rPr>
            </w:pPr>
            <w:r w:rsidRPr="00617CB8">
              <w:rPr>
                <w:rFonts w:ascii="Times New Roman" w:hAnsi="Times New Roman"/>
                <w:noProof/>
              </w:rPr>
              <w:tab/>
              <w:t>if( sps_extension_</w:t>
            </w:r>
            <w:r w:rsidR="006D7A1E">
              <w:rPr>
                <w:rFonts w:ascii="Times New Roman" w:hAnsi="Times New Roman"/>
                <w:noProof/>
              </w:rPr>
              <w:t>5</w:t>
            </w:r>
            <w:r w:rsidRPr="00617CB8">
              <w:rPr>
                <w:rFonts w:ascii="Times New Roman" w:hAnsi="Times New Roman"/>
                <w:noProof/>
              </w:rPr>
              <w:t>bits )</w:t>
            </w:r>
          </w:p>
        </w:tc>
        <w:tc>
          <w:tcPr>
            <w:tcW w:w="1152" w:type="dxa"/>
          </w:tcPr>
          <w:p w:rsidR="00833D55" w:rsidRPr="00617CB8" w:rsidRDefault="00833D55" w:rsidP="00857A83">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while( more_rbsp_data( )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sps_extension_data_flag</w:t>
            </w:r>
          </w:p>
        </w:tc>
        <w:tc>
          <w:tcPr>
            <w:tcW w:w="1152" w:type="dxa"/>
          </w:tcPr>
          <w:p w:rsidR="00564AA3" w:rsidRPr="00617CB8" w:rsidRDefault="00833D55" w:rsidP="00D516A4">
            <w:pPr>
              <w:pStyle w:val="tablecell"/>
              <w:spacing w:before="20" w:after="40"/>
              <w:jc w:val="center"/>
              <w:rPr>
                <w:noProof/>
                <w:lang w:eastAsia="ko-KR"/>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t>rbsp_trailing_bits(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Heading5"/>
        <w:numPr>
          <w:ilvl w:val="4"/>
          <w:numId w:val="8"/>
        </w:numPr>
        <w:tabs>
          <w:tab w:val="clear" w:pos="907"/>
          <w:tab w:val="left" w:pos="851"/>
        </w:tabs>
        <w:ind w:left="851" w:hanging="851"/>
        <w:rPr>
          <w:noProof/>
        </w:rPr>
      </w:pPr>
      <w:bookmarkStart w:id="772" w:name="_Ref398984728"/>
      <w:r w:rsidRPr="00617CB8">
        <w:rPr>
          <w:noProof/>
        </w:rPr>
        <w:t>Sequence parameter set range extension syntax</w:t>
      </w:r>
      <w:bookmarkEnd w:id="772"/>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sps_range_extension( ) {</w:t>
            </w:r>
          </w:p>
        </w:tc>
        <w:tc>
          <w:tcPr>
            <w:tcW w:w="1157" w:type="dxa"/>
          </w:tcPr>
          <w:p w:rsidR="00833D55" w:rsidRPr="00617CB8" w:rsidRDefault="00833D55" w:rsidP="00857A83">
            <w:pPr>
              <w:pStyle w:val="tableheading"/>
              <w:spacing w:before="20" w:after="40"/>
              <w:jc w:val="center"/>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rPr>
              <w:tab/>
            </w:r>
            <w:r w:rsidRPr="00617CB8">
              <w:rPr>
                <w:b/>
                <w:lang w:eastAsia="ko-KR"/>
              </w:rPr>
              <w:t>transform_skip_rotation_enabled_flag</w:t>
            </w:r>
          </w:p>
        </w:tc>
        <w:tc>
          <w:tcPr>
            <w:tcW w:w="1157" w:type="dxa"/>
          </w:tcPr>
          <w:p w:rsidR="00833D55" w:rsidRPr="00617CB8" w:rsidRDefault="00833D55" w:rsidP="00857A83">
            <w:pPr>
              <w:pStyle w:val="tablecell"/>
              <w:spacing w:before="20" w:after="40"/>
              <w:jc w:val="center"/>
              <w:rPr>
                <w:noProof/>
              </w:rPr>
            </w:pPr>
            <w:r w:rsidRPr="00617CB8">
              <w:rPr>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rPr>
              <w:tab/>
            </w:r>
            <w:r w:rsidRPr="00617CB8">
              <w:rPr>
                <w:b/>
              </w:rPr>
              <w:t>transform_skip_context_enabled_flag</w:t>
            </w:r>
          </w:p>
        </w:tc>
        <w:tc>
          <w:tcPr>
            <w:tcW w:w="1157" w:type="dxa"/>
          </w:tcPr>
          <w:p w:rsidR="00833D55" w:rsidRPr="00617CB8" w:rsidRDefault="00833D55" w:rsidP="00857A83">
            <w:pPr>
              <w:pStyle w:val="tablecell"/>
              <w:spacing w:before="20" w:after="40"/>
              <w:jc w:val="center"/>
              <w:rPr>
                <w:noProof/>
              </w:rPr>
            </w:pPr>
            <w:r w:rsidRPr="00617CB8">
              <w:rPr>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rPr>
              <w:tab/>
              <w:t>implicit_rdpcm_enabled_flag</w:t>
            </w:r>
          </w:p>
        </w:tc>
        <w:tc>
          <w:tcPr>
            <w:tcW w:w="1157" w:type="dxa"/>
          </w:tcPr>
          <w:p w:rsidR="00833D55" w:rsidRPr="00617CB8" w:rsidRDefault="00833D55" w:rsidP="00857A83">
            <w:pPr>
              <w:pStyle w:val="tablecell"/>
              <w:spacing w:before="20" w:after="40"/>
              <w:jc w:val="center"/>
              <w:rPr>
                <w:noProof/>
              </w:rPr>
            </w:pPr>
            <w:r w:rsidRPr="00617CB8">
              <w:rPr>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rPr>
              <w:tab/>
              <w:t>explicit_rdpcm_enabled_flag</w:t>
            </w:r>
          </w:p>
        </w:tc>
        <w:tc>
          <w:tcPr>
            <w:tcW w:w="1157" w:type="dxa"/>
          </w:tcPr>
          <w:p w:rsidR="00833D55" w:rsidRPr="00617CB8" w:rsidRDefault="00833D55" w:rsidP="00857A83">
            <w:pPr>
              <w:pStyle w:val="tablecell"/>
              <w:spacing w:before="20" w:after="40"/>
              <w:jc w:val="center"/>
              <w:rPr>
                <w:noProof/>
              </w:rPr>
            </w:pPr>
            <w:r w:rsidRPr="00617CB8">
              <w:rPr>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rPr>
              <w:tab/>
              <w:t>extended_precision_processing_flag</w:t>
            </w:r>
          </w:p>
        </w:tc>
        <w:tc>
          <w:tcPr>
            <w:tcW w:w="1157" w:type="dxa"/>
          </w:tcPr>
          <w:p w:rsidR="00833D55" w:rsidRPr="00617CB8" w:rsidRDefault="00833D55" w:rsidP="00857A83">
            <w:pPr>
              <w:pStyle w:val="tablecell"/>
              <w:spacing w:before="20" w:after="40"/>
              <w:jc w:val="center"/>
              <w:rPr>
                <w:noProof/>
              </w:rPr>
            </w:pPr>
            <w:r w:rsidRPr="00617CB8">
              <w:rPr>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rPr>
              <w:tab/>
              <w:t>intra_smoothing_disabled_flag</w:t>
            </w:r>
          </w:p>
        </w:tc>
        <w:tc>
          <w:tcPr>
            <w:tcW w:w="1157" w:type="dxa"/>
          </w:tcPr>
          <w:p w:rsidR="00833D55" w:rsidRPr="00617CB8" w:rsidRDefault="00833D55" w:rsidP="00857A83">
            <w:pPr>
              <w:pStyle w:val="tablecell"/>
              <w:spacing w:before="20" w:after="40"/>
              <w:jc w:val="center"/>
              <w:rPr>
                <w:noProof/>
              </w:rPr>
            </w:pPr>
            <w:r w:rsidRPr="00617CB8">
              <w:rPr>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bCs/>
              </w:rPr>
              <w:tab/>
            </w:r>
            <w:r w:rsidRPr="00617CB8">
              <w:rPr>
                <w:b/>
                <w:bCs/>
                <w:lang w:eastAsia="ja-JP"/>
              </w:rPr>
              <w:t>high_precision_offsets_enabled_flag</w:t>
            </w:r>
          </w:p>
        </w:tc>
        <w:tc>
          <w:tcPr>
            <w:tcW w:w="1157" w:type="dxa"/>
          </w:tcPr>
          <w:p w:rsidR="00833D55" w:rsidRPr="00617CB8" w:rsidRDefault="00833D55" w:rsidP="00857A83">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bCs/>
              </w:rPr>
              <w:tab/>
              <w:t>persistent_rice_adaptation_enabled_flag</w:t>
            </w:r>
          </w:p>
        </w:tc>
        <w:tc>
          <w:tcPr>
            <w:tcW w:w="1157" w:type="dxa"/>
          </w:tcPr>
          <w:p w:rsidR="00833D55" w:rsidRPr="00617CB8" w:rsidRDefault="00833D55" w:rsidP="00857A83">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bCs/>
              </w:rPr>
              <w:tab/>
              <w:t>cabac_bypass_alignment_enabled_flag</w:t>
            </w:r>
          </w:p>
        </w:tc>
        <w:tc>
          <w:tcPr>
            <w:tcW w:w="1157" w:type="dxa"/>
          </w:tcPr>
          <w:p w:rsidR="00833D55" w:rsidRPr="00617CB8" w:rsidRDefault="00833D55" w:rsidP="00857A83">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w:t>
            </w:r>
          </w:p>
        </w:tc>
        <w:tc>
          <w:tcPr>
            <w:tcW w:w="1157" w:type="dxa"/>
          </w:tcPr>
          <w:p w:rsidR="00833D55" w:rsidRPr="00617CB8" w:rsidRDefault="00833D55" w:rsidP="00857A83">
            <w:pPr>
              <w:pStyle w:val="tablecell"/>
              <w:spacing w:before="20" w:after="40"/>
              <w:jc w:val="cente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773" w:name="_Toc20134244"/>
      <w:bookmarkStart w:id="774" w:name="_Toc77680374"/>
      <w:bookmarkStart w:id="775" w:name="_Ref168818756"/>
      <w:bookmarkStart w:id="776" w:name="_Ref220341273"/>
      <w:bookmarkStart w:id="777" w:name="_Toc226456525"/>
      <w:bookmarkStart w:id="778" w:name="_Toc248045224"/>
      <w:bookmarkStart w:id="779" w:name="_Toc287363754"/>
      <w:bookmarkStart w:id="780" w:name="_Toc311216742"/>
      <w:bookmarkStart w:id="781" w:name="_Toc317198706"/>
      <w:bookmarkStart w:id="782" w:name="_Toc415475820"/>
      <w:bookmarkStart w:id="783" w:name="_Toc423599095"/>
      <w:bookmarkStart w:id="784" w:name="_Toc423601599"/>
      <w:r w:rsidRPr="00617CB8">
        <w:rPr>
          <w:noProof/>
        </w:rPr>
        <w:t>Picture parameter set RBSP syntax</w:t>
      </w:r>
      <w:bookmarkEnd w:id="773"/>
      <w:bookmarkEnd w:id="774"/>
      <w:bookmarkEnd w:id="775"/>
      <w:bookmarkEnd w:id="776"/>
      <w:bookmarkEnd w:id="777"/>
      <w:bookmarkEnd w:id="778"/>
      <w:bookmarkEnd w:id="779"/>
      <w:bookmarkEnd w:id="780"/>
      <w:bookmarkEnd w:id="781"/>
      <w:bookmarkEnd w:id="782"/>
      <w:bookmarkEnd w:id="783"/>
      <w:bookmarkEnd w:id="784"/>
    </w:p>
    <w:p w:rsidR="00564AA3" w:rsidRPr="00617CB8" w:rsidRDefault="00833D55" w:rsidP="00D516A4">
      <w:pPr>
        <w:pStyle w:val="Heading5"/>
        <w:numPr>
          <w:ilvl w:val="4"/>
          <w:numId w:val="8"/>
        </w:numPr>
        <w:tabs>
          <w:tab w:val="clear" w:pos="907"/>
          <w:tab w:val="left" w:pos="851"/>
        </w:tabs>
        <w:ind w:left="851" w:hanging="851"/>
        <w:rPr>
          <w:noProof/>
        </w:rPr>
      </w:pPr>
      <w:bookmarkStart w:id="785" w:name="_Ref398985877"/>
      <w:r w:rsidRPr="00617CB8">
        <w:rPr>
          <w:noProof/>
        </w:rPr>
        <w:t>General picture parameter set RBSP syntax</w:t>
      </w:r>
      <w:bookmarkEnd w:id="785"/>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pic_parameter_set_rbsp( ) {</w:t>
            </w:r>
          </w:p>
        </w:tc>
        <w:tc>
          <w:tcPr>
            <w:tcW w:w="1157" w:type="dxa"/>
          </w:tcPr>
          <w:p w:rsidR="00407F57" w:rsidRPr="00617CB8" w:rsidRDefault="00833D55" w:rsidP="00B24873">
            <w:pPr>
              <w:pStyle w:val="tableheading"/>
              <w:keepNext w:val="0"/>
              <w:keepLines w:val="0"/>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sz w:val="22"/>
                <w:szCs w:val="22"/>
              </w:rPr>
            </w:pPr>
            <w:r w:rsidRPr="00617CB8">
              <w:rPr>
                <w:rFonts w:ascii="Times New Roman" w:hAnsi="Times New Roman"/>
                <w:b/>
                <w:bCs/>
                <w:noProof/>
              </w:rPr>
              <w:tab/>
              <w:t>pps_pic_parameter_set_id</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sz w:val="22"/>
                <w:szCs w:val="22"/>
              </w:rPr>
            </w:pPr>
            <w:r w:rsidRPr="00617CB8">
              <w:rPr>
                <w:rFonts w:ascii="Times New Roman" w:hAnsi="Times New Roman"/>
                <w:b/>
                <w:bCs/>
                <w:noProof/>
              </w:rPr>
              <w:tab/>
              <w:t>pps_seq_parameter_set_id</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noProof/>
              </w:rPr>
              <w:tab/>
              <w:t>dependent_slice_segments_enabled_flag</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t>output_flag_present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b/>
                <w:noProof/>
                <w:lang w:eastAsia="ko-KR"/>
              </w:rPr>
              <w:t>num_extra_slice_header_bits</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u(3)</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noProof/>
                <w:lang w:eastAsia="ko-KR"/>
              </w:rPr>
              <w:t>sign_data_hiding_enabled_flag</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rPr>
              <w:tab/>
            </w:r>
            <w:r w:rsidRPr="00617CB8">
              <w:rPr>
                <w:rFonts w:ascii="Times New Roman" w:hAnsi="Times New Roman"/>
                <w:b/>
                <w:noProof/>
              </w:rPr>
              <w:t>cabac_init_present</w:t>
            </w:r>
            <w:r w:rsidRPr="00617CB8">
              <w:rPr>
                <w:rFonts w:ascii="Times New Roman" w:eastAsia="MS Mincho" w:hAnsi="Times New Roman"/>
                <w:b/>
                <w:noProof/>
                <w:lang w:eastAsia="ja-JP"/>
              </w:rPr>
              <w:t>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num_ref_idx_l0_default_active_minus1</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b/>
                <w:noProof/>
              </w:rPr>
              <w:t>num_ref_idx_l1_default_active_minus1</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b/>
                <w:bCs/>
                <w:noProof/>
              </w:rPr>
              <w:t>init_qp_minus26</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b/>
                <w:bCs/>
                <w:noProof/>
              </w:rPr>
              <w:tab/>
              <w:t>constrained_intra_pred_flag</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t>transform_skip_enabled_flag</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lang w:eastAsia="ko-KR"/>
              </w:rPr>
              <w:tab/>
            </w:r>
            <w:r w:rsidRPr="00617CB8">
              <w:rPr>
                <w:rFonts w:ascii="Times New Roman" w:hAnsi="Times New Roman"/>
                <w:b/>
                <w:noProof/>
                <w:lang w:eastAsia="ko-KR"/>
              </w:rPr>
              <w:t>cu_qp_delta_enabled_flag</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lang w:eastAsia="ko-KR"/>
              </w:rPr>
              <w:tab/>
            </w:r>
            <w:r w:rsidRPr="00617CB8">
              <w:rPr>
                <w:rFonts w:ascii="Times New Roman" w:hAnsi="Times New Roman"/>
                <w:noProof/>
                <w:lang w:eastAsia="ko-KR"/>
              </w:rPr>
              <w:t>if( cu_qp_delta_enabled_flag )</w:t>
            </w:r>
          </w:p>
        </w:tc>
        <w:tc>
          <w:tcPr>
            <w:tcW w:w="1157"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E63AFE" w:rsidRDefault="00833D55" w:rsidP="00B24873">
            <w:pPr>
              <w:pStyle w:val="tablesyntax"/>
              <w:keepNext w:val="0"/>
              <w:keepLines w:val="0"/>
              <w:spacing w:before="20" w:after="40"/>
              <w:rPr>
                <w:rFonts w:ascii="Times New Roman" w:hAnsi="Times New Roman"/>
                <w:b/>
                <w:noProof/>
                <w:lang w:val="es-ES_tradnl" w:eastAsia="ko-KR"/>
              </w:rPr>
            </w:pPr>
            <w:r w:rsidRPr="00617CB8">
              <w:rPr>
                <w:rFonts w:ascii="Times New Roman" w:hAnsi="Times New Roman"/>
                <w:noProof/>
                <w:lang w:eastAsia="ko-KR"/>
              </w:rPr>
              <w:tab/>
            </w:r>
            <w:r w:rsidRPr="00617CB8">
              <w:rPr>
                <w:rFonts w:ascii="Times New Roman" w:hAnsi="Times New Roman"/>
                <w:noProof/>
                <w:lang w:eastAsia="ko-KR"/>
              </w:rPr>
              <w:tab/>
            </w:r>
            <w:r w:rsidRPr="00E63AFE">
              <w:rPr>
                <w:rFonts w:ascii="Times New Roman" w:hAnsi="Times New Roman"/>
                <w:b/>
                <w:noProof/>
                <w:lang w:val="es-ES_tradnl" w:eastAsia="ko-KR"/>
              </w:rPr>
              <w:t>diff_cu_qp_delta_depth</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
                <w:noProof/>
                <w:lang w:eastAsia="ko-KR"/>
              </w:rPr>
              <w:tab/>
              <w:t>pps_cb_qp_offset</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s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
                <w:noProof/>
                <w:lang w:eastAsia="ko-KR"/>
              </w:rPr>
              <w:tab/>
              <w:t>pps_cr_qp_offset</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s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lang w:eastAsia="ko-KR"/>
              </w:rPr>
            </w:pPr>
            <w:r w:rsidRPr="00617CB8">
              <w:rPr>
                <w:rFonts w:ascii="Times New Roman" w:hAnsi="Times New Roman"/>
                <w:b/>
                <w:noProof/>
                <w:lang w:eastAsia="ko-KR"/>
              </w:rPr>
              <w:tab/>
              <w:t>pps_slice_chroma_qp_offsets_present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rPr>
            </w:pPr>
            <w:r w:rsidRPr="00617CB8">
              <w:rPr>
                <w:rFonts w:ascii="Times New Roman" w:hAnsi="Times New Roman"/>
                <w:b/>
                <w:bCs/>
                <w:noProof/>
              </w:rPr>
              <w:tab/>
              <w:t>weighted_pred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rPr>
            </w:pPr>
            <w:r w:rsidRPr="00617CB8">
              <w:rPr>
                <w:rFonts w:ascii="Times New Roman" w:hAnsi="Times New Roman"/>
                <w:b/>
                <w:bCs/>
                <w:noProof/>
              </w:rPr>
              <w:tab/>
              <w:t>weighted_bipred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noProof/>
                <w:kern w:val="2"/>
                <w:lang w:eastAsia="ko-KR"/>
              </w:rPr>
              <w:tab/>
            </w:r>
            <w:r w:rsidRPr="00617CB8">
              <w:rPr>
                <w:rFonts w:ascii="Times New Roman" w:hAnsi="Times New Roman"/>
                <w:b/>
                <w:bCs/>
                <w:noProof/>
                <w:kern w:val="2"/>
                <w:lang w:eastAsia="ko-KR"/>
              </w:rPr>
              <w:t>transquant_bypass_enabled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tiles_enabled_flag</w:t>
            </w:r>
          </w:p>
        </w:tc>
        <w:tc>
          <w:tcPr>
            <w:tcW w:w="1157" w:type="dxa"/>
          </w:tcPr>
          <w:p w:rsidR="00564AA3" w:rsidRPr="00617CB8" w:rsidRDefault="00833D55" w:rsidP="00B24873">
            <w:pPr>
              <w:pStyle w:val="tablecell"/>
              <w:keepNext w:val="0"/>
              <w:keepLines w:val="0"/>
              <w:spacing w:before="20" w:after="40"/>
              <w:ind w:left="3"/>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entropy_coding_sync_enabled_flag</w:t>
            </w:r>
          </w:p>
        </w:tc>
        <w:tc>
          <w:tcPr>
            <w:tcW w:w="1157" w:type="dxa"/>
          </w:tcPr>
          <w:p w:rsidR="00564AA3" w:rsidRPr="00617CB8" w:rsidRDefault="00833D55" w:rsidP="00B24873">
            <w:pPr>
              <w:pStyle w:val="tablecell"/>
              <w:keepNext w:val="0"/>
              <w:keepLines w:val="0"/>
              <w:spacing w:before="20" w:after="40"/>
              <w:ind w:left="3"/>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noProof/>
                <w:lang w:eastAsia="ko-KR"/>
              </w:rPr>
              <w:t xml:space="preserve">if( </w:t>
            </w:r>
            <w:r w:rsidRPr="00617CB8">
              <w:rPr>
                <w:rFonts w:ascii="Times New Roman" w:hAnsi="Times New Roman"/>
                <w:noProof/>
              </w:rPr>
              <w:t>tiles_enabled_flag</w:t>
            </w:r>
            <w:r w:rsidRPr="00617CB8">
              <w:rPr>
                <w:rFonts w:ascii="Times New Roman" w:hAnsi="Times New Roman"/>
                <w:noProof/>
                <w:lang w:eastAsia="ko-KR"/>
              </w:rPr>
              <w:t xml:space="preserve"> ) {</w:t>
            </w:r>
          </w:p>
        </w:tc>
        <w:tc>
          <w:tcPr>
            <w:tcW w:w="1157"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b/>
                <w:bCs/>
                <w:noProof/>
              </w:rPr>
              <w:tab/>
            </w:r>
            <w:r w:rsidRPr="00617CB8">
              <w:rPr>
                <w:rFonts w:ascii="Times New Roman" w:hAnsi="Times New Roman"/>
                <w:b/>
                <w:noProof/>
              </w:rPr>
              <w:t>num_tile_columns_minus1</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noProof/>
              </w:rPr>
              <w:t>num_tile_rows_minus1</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noProof/>
              </w:rPr>
              <w:t>uniform_spacing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noProof/>
              </w:rPr>
              <w:t>if( !uniform_spacing_flag ) {</w:t>
            </w:r>
          </w:p>
        </w:tc>
        <w:tc>
          <w:tcPr>
            <w:tcW w:w="1157"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noProof/>
              </w:rPr>
              <w:t>for( i = 0; i &lt; num_tile_columns_minus1; i++ )</w:t>
            </w:r>
          </w:p>
        </w:tc>
        <w:tc>
          <w:tcPr>
            <w:tcW w:w="1157"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noProof/>
              </w:rPr>
              <w:t>column_width_minus1</w:t>
            </w:r>
            <w:r w:rsidRPr="00617CB8">
              <w:rPr>
                <w:rFonts w:ascii="Times New Roman" w:hAnsi="Times New Roman"/>
                <w:noProof/>
              </w:rPr>
              <w:t>[ i ]</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noProof/>
              </w:rPr>
              <w:t>for( i = 0; i &lt; num_tile_rows_minus1; i++ )</w:t>
            </w:r>
          </w:p>
        </w:tc>
        <w:tc>
          <w:tcPr>
            <w:tcW w:w="1157"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noProof/>
              </w:rPr>
              <w:t>row_height_minus1</w:t>
            </w:r>
            <w:r w:rsidRPr="00617CB8">
              <w:rPr>
                <w:rFonts w:ascii="Times New Roman" w:hAnsi="Times New Roman"/>
                <w:noProof/>
              </w:rPr>
              <w:t>[ i ]</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noProof/>
              </w:rPr>
              <w:t>}</w:t>
            </w:r>
          </w:p>
        </w:tc>
        <w:tc>
          <w:tcPr>
            <w:tcW w:w="1157"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bCs/>
                <w:noProof/>
                <w:lang w:eastAsia="ko-KR"/>
              </w:rPr>
              <w:t>loop_filter_across_tiles_enabled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lang w:eastAsia="ko-KR"/>
              </w:rPr>
            </w:pPr>
            <w:r w:rsidRPr="00617CB8">
              <w:rPr>
                <w:rFonts w:ascii="Times New Roman" w:hAnsi="Times New Roman"/>
                <w:bCs/>
                <w:noProof/>
                <w:lang w:eastAsia="ko-KR"/>
              </w:rPr>
              <w:tab/>
              <w:t>}</w:t>
            </w:r>
          </w:p>
        </w:tc>
        <w:tc>
          <w:tcPr>
            <w:tcW w:w="1157"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lang w:eastAsia="ko-KR"/>
              </w:rPr>
            </w:pPr>
            <w:r w:rsidRPr="00617CB8">
              <w:rPr>
                <w:rFonts w:ascii="Times New Roman" w:hAnsi="Times New Roman"/>
                <w:bCs/>
                <w:noProof/>
                <w:lang w:eastAsia="ko-KR"/>
              </w:rPr>
              <w:tab/>
            </w:r>
            <w:r w:rsidRPr="00617CB8">
              <w:rPr>
                <w:rFonts w:ascii="Times New Roman" w:hAnsi="Times New Roman"/>
                <w:b/>
                <w:bCs/>
                <w:noProof/>
                <w:lang w:eastAsia="ko-KR"/>
              </w:rPr>
              <w:t>pps_loop_filter_across_slices_enabled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lang w:eastAsia="ko-KR"/>
              </w:rPr>
            </w:pPr>
            <w:r w:rsidRPr="00617CB8">
              <w:rPr>
                <w:rFonts w:ascii="Times New Roman" w:hAnsi="Times New Roman"/>
                <w:b/>
                <w:bCs/>
                <w:noProof/>
                <w:lang w:eastAsia="ko-KR"/>
              </w:rPr>
              <w:tab/>
            </w:r>
            <w:r w:rsidRPr="00617CB8">
              <w:rPr>
                <w:rFonts w:ascii="Times New Roman" w:hAnsi="Times New Roman"/>
                <w:b/>
                <w:bCs/>
                <w:noProof/>
              </w:rPr>
              <w:t>deblocking_filter_control_present_flag</w:t>
            </w:r>
          </w:p>
        </w:tc>
        <w:tc>
          <w:tcPr>
            <w:tcW w:w="1157" w:type="dxa"/>
          </w:tcPr>
          <w:p w:rsidR="00564AA3" w:rsidRPr="00617CB8" w:rsidRDefault="00833D55" w:rsidP="00B24873">
            <w:pPr>
              <w:pStyle w:val="tablecell"/>
              <w:keepNext w:val="0"/>
              <w:keepLines w:val="0"/>
              <w:spacing w:before="20" w:after="40"/>
              <w:jc w:val="center"/>
              <w:rPr>
                <w:noProof/>
                <w:lang w:eastAsia="ko-KR"/>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t>if( deblocking_filter_control_present_flag ) {</w:t>
            </w:r>
          </w:p>
        </w:tc>
        <w:tc>
          <w:tcPr>
            <w:tcW w:w="1157"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bCs/>
                <w:noProof/>
                <w:lang w:eastAsia="ko-KR"/>
              </w:rPr>
              <w:t>deblocking_filter_override_enabled_flag</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bCs/>
                <w:noProof/>
                <w:lang w:eastAsia="ko-KR"/>
              </w:rPr>
              <w:t>pps_deblocking_filter_disabled_flag</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t>if( !pps_deblocking_filter_disabled_flag ) {</w:t>
            </w:r>
          </w:p>
        </w:tc>
        <w:tc>
          <w:tcPr>
            <w:tcW w:w="1157"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bCs/>
                <w:noProof/>
                <w:lang w:eastAsia="ko-KR"/>
              </w:rPr>
              <w:t>pps_beta_offset_div2</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lang w:eastAsia="ko-KR"/>
              </w:rPr>
              <w:t>s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bCs/>
                <w:noProof/>
                <w:lang w:eastAsia="ko-KR"/>
              </w:rPr>
              <w:t>pps_tc_offset_div2</w:t>
            </w:r>
          </w:p>
        </w:tc>
        <w:tc>
          <w:tcPr>
            <w:tcW w:w="1157" w:type="dxa"/>
          </w:tcPr>
          <w:p w:rsidR="00564AA3" w:rsidRPr="00617CB8" w:rsidRDefault="00833D55" w:rsidP="00B24873">
            <w:pPr>
              <w:pStyle w:val="tablecell"/>
              <w:keepNext w:val="0"/>
              <w:keepLines w:val="0"/>
              <w:spacing w:before="20" w:after="40"/>
              <w:jc w:val="center"/>
              <w:rPr>
                <w:noProof/>
              </w:rPr>
            </w:pPr>
            <w:r w:rsidRPr="00617CB8">
              <w:rPr>
                <w:noProof/>
                <w:lang w:eastAsia="ko-KR"/>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Cs/>
                <w:noProof/>
                <w:lang w:eastAsia="ko-KR"/>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eastAsia="MS Mincho" w:hAnsi="Times New Roman"/>
                <w:b/>
                <w:bCs/>
                <w:noProof/>
                <w:lang w:eastAsia="ja-JP"/>
              </w:rPr>
              <w:t>pps_scaling_list_data_present_flag</w:t>
            </w:r>
          </w:p>
        </w:tc>
        <w:tc>
          <w:tcPr>
            <w:tcW w:w="1157" w:type="dxa"/>
          </w:tcPr>
          <w:p w:rsidR="00564AA3" w:rsidRPr="00617CB8" w:rsidRDefault="00833D55" w:rsidP="00D516A4">
            <w:pPr>
              <w:pStyle w:val="tablecell"/>
              <w:spacing w:before="20" w:after="40"/>
              <w:jc w:val="center"/>
              <w:rPr>
                <w:noProof/>
              </w:rPr>
            </w:pPr>
            <w:r w:rsidRPr="00617CB8">
              <w:rPr>
                <w:rFonts w:eastAsia="MS Mincho"/>
                <w:noProof/>
                <w:lang w:eastAsia="ja-JP"/>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Cs/>
                <w:noProof/>
              </w:rPr>
              <w:tab/>
            </w:r>
            <w:r w:rsidRPr="00617CB8">
              <w:rPr>
                <w:rFonts w:ascii="Times New Roman" w:hAnsi="Times New Roman"/>
                <w:bCs/>
                <w:noProof/>
                <w:lang w:eastAsia="zh-TW"/>
              </w:rPr>
              <w:t>if( pps_</w:t>
            </w:r>
            <w:r w:rsidRPr="00617CB8">
              <w:rPr>
                <w:rFonts w:ascii="Times New Roman" w:eastAsia="MS Mincho" w:hAnsi="Times New Roman"/>
                <w:bCs/>
                <w:noProof/>
                <w:lang w:eastAsia="ja-JP"/>
              </w:rPr>
              <w:t>scaling_list_data_present</w:t>
            </w:r>
            <w:r w:rsidRPr="00617CB8">
              <w:rPr>
                <w:rFonts w:ascii="Times New Roman" w:hAnsi="Times New Roman"/>
                <w:bCs/>
                <w:noProof/>
                <w:lang w:eastAsia="zh-TW"/>
              </w:rPr>
              <w:t>_flag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Cs/>
                <w:noProof/>
              </w:rPr>
              <w:tab/>
            </w:r>
            <w:r w:rsidRPr="00617CB8">
              <w:rPr>
                <w:rFonts w:ascii="Times New Roman" w:hAnsi="Times New Roman"/>
                <w:bCs/>
                <w:noProof/>
              </w:rPr>
              <w:tab/>
            </w:r>
            <w:r w:rsidRPr="00617CB8">
              <w:rPr>
                <w:rFonts w:ascii="Times New Roman" w:eastAsia="MS Mincho" w:hAnsi="Times New Roman"/>
                <w:bCs/>
                <w:noProof/>
                <w:lang w:eastAsia="ja-JP"/>
              </w:rPr>
              <w:t>scaling_list</w:t>
            </w:r>
            <w:r w:rsidRPr="00617CB8">
              <w:rPr>
                <w:rFonts w:ascii="Times New Roman" w:hAnsi="Times New Roman"/>
                <w:bCs/>
                <w:noProof/>
                <w:lang w:eastAsia="zh-TW"/>
              </w:rPr>
              <w:t>_data(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noProof/>
              </w:rPr>
              <w:tab/>
            </w:r>
            <w:r w:rsidRPr="00617CB8">
              <w:rPr>
                <w:rFonts w:ascii="Times New Roman" w:hAnsi="Times New Roman"/>
                <w:b/>
                <w:noProof/>
              </w:rPr>
              <w:t>lists_modification_present_flag</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lang w:eastAsia="ko-KR"/>
              </w:rPr>
            </w:pPr>
            <w:r w:rsidRPr="00617CB8">
              <w:rPr>
                <w:rFonts w:ascii="Times New Roman" w:hAnsi="Times New Roman"/>
                <w:noProof/>
                <w:lang w:eastAsia="ko-KR"/>
              </w:rPr>
              <w:tab/>
            </w:r>
            <w:r w:rsidRPr="00617CB8">
              <w:rPr>
                <w:rFonts w:ascii="Times New Roman" w:hAnsi="Times New Roman"/>
                <w:b/>
                <w:noProof/>
                <w:lang w:eastAsia="ko-KR"/>
              </w:rPr>
              <w:t>log2_parallel_merge_level_minus2</w:t>
            </w:r>
          </w:p>
        </w:tc>
        <w:tc>
          <w:tcPr>
            <w:tcW w:w="1157"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b/>
                <w:noProof/>
                <w:lang w:eastAsia="ko-KR"/>
              </w:rPr>
              <w:t>slice_segment_header_extension_present_flag</w:t>
            </w:r>
          </w:p>
        </w:tc>
        <w:tc>
          <w:tcPr>
            <w:tcW w:w="1157" w:type="dxa"/>
          </w:tcPr>
          <w:p w:rsidR="00564AA3" w:rsidRPr="00617CB8" w:rsidRDefault="00833D55" w:rsidP="00D516A4">
            <w:pPr>
              <w:pStyle w:val="tablecell"/>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
                <w:bCs/>
                <w:noProof/>
              </w:rPr>
              <w:tab/>
              <w:t>pps_extension_present_flag</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Cs/>
                <w:noProof/>
              </w:rPr>
              <w:tab/>
              <w:t>if( pps_extension_present_flag ) {</w:t>
            </w:r>
          </w:p>
        </w:tc>
        <w:tc>
          <w:tcPr>
            <w:tcW w:w="1157" w:type="dxa"/>
          </w:tcPr>
          <w:p w:rsidR="00564AA3" w:rsidRPr="00617CB8" w:rsidRDefault="00564AA3" w:rsidP="00D516A4">
            <w:pPr>
              <w:pStyle w:val="tablecell"/>
              <w:spacing w:before="20" w:after="40"/>
              <w:jc w:val="center"/>
              <w:rPr>
                <w:noProof/>
              </w:rPr>
            </w:pPr>
          </w:p>
        </w:tc>
      </w:tr>
      <w:tr w:rsidR="00833D55" w:rsidRPr="00617CB8" w:rsidTr="00CD5866">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ps_range_extension_flag</w:t>
            </w:r>
          </w:p>
        </w:tc>
        <w:tc>
          <w:tcPr>
            <w:tcW w:w="1157" w:type="dxa"/>
          </w:tcPr>
          <w:p w:rsidR="00833D55" w:rsidRPr="00617CB8" w:rsidRDefault="00833D55" w:rsidP="0077023A">
            <w:pPr>
              <w:pStyle w:val="tablecell"/>
              <w:spacing w:before="20" w:after="40"/>
              <w:jc w:val="center"/>
              <w:rPr>
                <w:noProof/>
                <w:lang w:eastAsia="ko-KR"/>
              </w:rPr>
            </w:pPr>
            <w:r w:rsidRPr="00617CB8">
              <w:rPr>
                <w:noProof/>
                <w:lang w:eastAsia="ko-KR"/>
              </w:rPr>
              <w:t>u(1)</w:t>
            </w:r>
          </w:p>
        </w:tc>
      </w:tr>
      <w:tr w:rsidR="00833D55" w:rsidRPr="00617CB8" w:rsidTr="00CD5866">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rPr>
              <w:t>pps_multilayer_extension_flag</w:t>
            </w:r>
          </w:p>
        </w:tc>
        <w:tc>
          <w:tcPr>
            <w:tcW w:w="1157" w:type="dxa"/>
          </w:tcPr>
          <w:p w:rsidR="00833D55" w:rsidRPr="00617CB8" w:rsidRDefault="00833D55" w:rsidP="0077023A">
            <w:pPr>
              <w:pStyle w:val="tablecell"/>
              <w:spacing w:before="20" w:after="40"/>
              <w:jc w:val="center"/>
              <w:rPr>
                <w:noProof/>
                <w:lang w:eastAsia="ko-KR"/>
              </w:rPr>
            </w:pPr>
            <w:r w:rsidRPr="00617CB8">
              <w:rPr>
                <w:noProof/>
                <w:lang w:eastAsia="ko-KR"/>
              </w:rPr>
              <w:t>u(1)</w:t>
            </w:r>
          </w:p>
        </w:tc>
      </w:tr>
      <w:tr w:rsidR="00CD5866" w:rsidRPr="00617CB8" w:rsidTr="00CD5866">
        <w:trPr>
          <w:cantSplit/>
          <w:jc w:val="center"/>
        </w:trPr>
        <w:tc>
          <w:tcPr>
            <w:tcW w:w="7920" w:type="dxa"/>
          </w:tcPr>
          <w:p w:rsidR="00CD5866" w:rsidRPr="00CD5866" w:rsidRDefault="00CD5866" w:rsidP="00CD5866">
            <w:pPr>
              <w:pStyle w:val="tablesyntax"/>
              <w:spacing w:before="20" w:after="40"/>
              <w:rPr>
                <w:rFonts w:ascii="Times New Roman" w:hAnsi="Times New Roman"/>
                <w:noProof/>
              </w:rPr>
            </w:pPr>
            <w:r w:rsidRPr="00CD5866">
              <w:rPr>
                <w:rFonts w:ascii="Times New Roman" w:hAnsi="Times New Roman"/>
                <w:noProof/>
              </w:rPr>
              <w:tab/>
            </w:r>
            <w:r w:rsidRPr="00CD5866">
              <w:rPr>
                <w:rFonts w:ascii="Times New Roman" w:hAnsi="Times New Roman"/>
                <w:noProof/>
              </w:rPr>
              <w:tab/>
            </w:r>
            <w:r>
              <w:rPr>
                <w:rFonts w:ascii="Times New Roman" w:hAnsi="Times New Roman"/>
                <w:b/>
                <w:noProof/>
              </w:rPr>
              <w:t>p</w:t>
            </w:r>
            <w:r w:rsidRPr="007B7945">
              <w:rPr>
                <w:rFonts w:ascii="Times New Roman" w:hAnsi="Times New Roman"/>
                <w:b/>
                <w:noProof/>
              </w:rPr>
              <w:t>ps_3d_extension_flag</w:t>
            </w:r>
          </w:p>
        </w:tc>
        <w:tc>
          <w:tcPr>
            <w:tcW w:w="1157" w:type="dxa"/>
          </w:tcPr>
          <w:p w:rsidR="00CD5866" w:rsidRPr="00617CB8" w:rsidRDefault="00CD5866" w:rsidP="0077023A">
            <w:pPr>
              <w:pStyle w:val="tablecell"/>
              <w:spacing w:before="20" w:after="40"/>
              <w:jc w:val="center"/>
              <w:rPr>
                <w:noProof/>
                <w:lang w:eastAsia="ko-KR"/>
              </w:rPr>
            </w:pPr>
            <w:r>
              <w:rPr>
                <w:noProof/>
                <w:lang w:eastAsia="ko-KR"/>
              </w:rPr>
              <w:t>u(1)</w:t>
            </w:r>
          </w:p>
        </w:tc>
      </w:tr>
      <w:tr w:rsidR="00CD5866" w:rsidRPr="00617CB8" w:rsidTr="00CD5866">
        <w:trPr>
          <w:cantSplit/>
          <w:jc w:val="center"/>
        </w:trPr>
        <w:tc>
          <w:tcPr>
            <w:tcW w:w="7920" w:type="dxa"/>
          </w:tcPr>
          <w:p w:rsidR="00CD5866" w:rsidRPr="00617CB8" w:rsidRDefault="00CD5866" w:rsidP="00CD5866">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ps_extension_</w:t>
            </w:r>
            <w:r>
              <w:rPr>
                <w:rFonts w:ascii="Times New Roman" w:hAnsi="Times New Roman"/>
                <w:b/>
                <w:noProof/>
              </w:rPr>
              <w:t>5</w:t>
            </w:r>
            <w:r w:rsidRPr="00617CB8">
              <w:rPr>
                <w:rFonts w:ascii="Times New Roman" w:hAnsi="Times New Roman"/>
                <w:b/>
                <w:noProof/>
              </w:rPr>
              <w:t>bits</w:t>
            </w:r>
          </w:p>
        </w:tc>
        <w:tc>
          <w:tcPr>
            <w:tcW w:w="1157" w:type="dxa"/>
          </w:tcPr>
          <w:p w:rsidR="00CD5866" w:rsidRPr="00617CB8" w:rsidRDefault="00CD5866" w:rsidP="00CD5866">
            <w:pPr>
              <w:pStyle w:val="tablecell"/>
              <w:spacing w:before="20" w:after="40"/>
              <w:jc w:val="center"/>
              <w:rPr>
                <w:noProof/>
                <w:lang w:eastAsia="ko-KR"/>
              </w:rPr>
            </w:pPr>
            <w:r w:rsidRPr="00617CB8">
              <w:rPr>
                <w:noProof/>
                <w:lang w:eastAsia="ko-KR"/>
              </w:rPr>
              <w:t>u(</w:t>
            </w:r>
            <w:r>
              <w:rPr>
                <w:noProof/>
                <w:lang w:eastAsia="ko-KR"/>
              </w:rPr>
              <w:t>5</w:t>
            </w:r>
            <w:r w:rsidRPr="00617CB8">
              <w:rPr>
                <w:noProof/>
                <w:lang w:eastAsia="ko-KR"/>
              </w:rPr>
              <w:t>)</w:t>
            </w:r>
          </w:p>
        </w:tc>
      </w:tr>
      <w:tr w:rsidR="00CD5866" w:rsidRPr="00617CB8" w:rsidTr="00CD5866">
        <w:trPr>
          <w:cantSplit/>
          <w:jc w:val="center"/>
        </w:trPr>
        <w:tc>
          <w:tcPr>
            <w:tcW w:w="7920" w:type="dxa"/>
          </w:tcPr>
          <w:p w:rsidR="00CD5866" w:rsidRPr="00617CB8" w:rsidRDefault="00CD5866"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7" w:type="dxa"/>
          </w:tcPr>
          <w:p w:rsidR="00CD5866" w:rsidRPr="00617CB8" w:rsidRDefault="00CD5866" w:rsidP="0077023A">
            <w:pPr>
              <w:pStyle w:val="tablecell"/>
              <w:spacing w:before="20" w:after="40"/>
              <w:jc w:val="center"/>
              <w:rPr>
                <w:noProof/>
                <w:lang w:eastAsia="ko-KR"/>
              </w:rPr>
            </w:pPr>
          </w:p>
        </w:tc>
      </w:tr>
      <w:tr w:rsidR="00CD5866" w:rsidRPr="00617CB8" w:rsidTr="00CD5866">
        <w:trPr>
          <w:cantSplit/>
          <w:jc w:val="center"/>
        </w:trPr>
        <w:tc>
          <w:tcPr>
            <w:tcW w:w="7920" w:type="dxa"/>
          </w:tcPr>
          <w:p w:rsidR="00CD5866" w:rsidRPr="00617CB8" w:rsidRDefault="00CD5866" w:rsidP="00857A83">
            <w:pPr>
              <w:pStyle w:val="tablesyntax"/>
              <w:spacing w:before="20" w:after="40"/>
              <w:rPr>
                <w:rFonts w:ascii="Times New Roman" w:hAnsi="Times New Roman"/>
                <w:noProof/>
              </w:rPr>
            </w:pPr>
            <w:r w:rsidRPr="00617CB8">
              <w:rPr>
                <w:rFonts w:ascii="Times New Roman" w:hAnsi="Times New Roman"/>
                <w:noProof/>
              </w:rPr>
              <w:tab/>
              <w:t>if( pps_range_extension_flag )</w:t>
            </w:r>
          </w:p>
        </w:tc>
        <w:tc>
          <w:tcPr>
            <w:tcW w:w="1157" w:type="dxa"/>
          </w:tcPr>
          <w:p w:rsidR="00CD5866" w:rsidRPr="00617CB8" w:rsidRDefault="00CD5866" w:rsidP="0077023A">
            <w:pPr>
              <w:pStyle w:val="tablecell"/>
              <w:spacing w:before="20" w:after="40"/>
              <w:jc w:val="center"/>
              <w:rPr>
                <w:noProof/>
                <w:lang w:eastAsia="ko-KR"/>
              </w:rPr>
            </w:pPr>
          </w:p>
        </w:tc>
      </w:tr>
      <w:tr w:rsidR="00CD5866" w:rsidRPr="00617CB8" w:rsidTr="00CD5866">
        <w:trPr>
          <w:cantSplit/>
          <w:jc w:val="center"/>
        </w:trPr>
        <w:tc>
          <w:tcPr>
            <w:tcW w:w="7920" w:type="dxa"/>
          </w:tcPr>
          <w:p w:rsidR="00CD5866" w:rsidRPr="00617CB8" w:rsidRDefault="00CD5866"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pps_range_extension( )</w:t>
            </w:r>
          </w:p>
        </w:tc>
        <w:tc>
          <w:tcPr>
            <w:tcW w:w="1157" w:type="dxa"/>
          </w:tcPr>
          <w:p w:rsidR="00CD5866" w:rsidRPr="00617CB8" w:rsidRDefault="00CD5866" w:rsidP="0077023A">
            <w:pPr>
              <w:pStyle w:val="tablecell"/>
              <w:spacing w:before="20" w:after="40"/>
              <w:jc w:val="center"/>
              <w:rPr>
                <w:noProof/>
                <w:lang w:eastAsia="ko-KR"/>
              </w:rPr>
            </w:pPr>
          </w:p>
        </w:tc>
      </w:tr>
      <w:tr w:rsidR="00CD5866" w:rsidRPr="00617CB8" w:rsidTr="00CD5866">
        <w:trPr>
          <w:cantSplit/>
          <w:trHeight w:val="289"/>
          <w:jc w:val="center"/>
        </w:trPr>
        <w:tc>
          <w:tcPr>
            <w:tcW w:w="7920" w:type="dxa"/>
          </w:tcPr>
          <w:p w:rsidR="00CD5866" w:rsidRPr="00617CB8" w:rsidRDefault="00CD5866" w:rsidP="00857A83">
            <w:pPr>
              <w:pStyle w:val="tablesyntax"/>
              <w:spacing w:before="20" w:after="40"/>
              <w:rPr>
                <w:rFonts w:ascii="Times New Roman" w:hAnsi="Times New Roman"/>
                <w:bCs/>
              </w:rPr>
            </w:pPr>
            <w:r w:rsidRPr="00617CB8">
              <w:rPr>
                <w:rFonts w:ascii="Times New Roman" w:hAnsi="Times New Roman"/>
                <w:bCs/>
              </w:rPr>
              <w:tab/>
              <w:t>if( pps_multilayer_extension_flag )</w:t>
            </w:r>
          </w:p>
        </w:tc>
        <w:tc>
          <w:tcPr>
            <w:tcW w:w="1157" w:type="dxa"/>
          </w:tcPr>
          <w:p w:rsidR="00CD5866" w:rsidRPr="00617CB8" w:rsidRDefault="00CD5866" w:rsidP="0077023A">
            <w:pPr>
              <w:pStyle w:val="tablecell"/>
              <w:spacing w:before="20" w:after="40"/>
              <w:jc w:val="center"/>
            </w:pPr>
          </w:p>
        </w:tc>
      </w:tr>
      <w:tr w:rsidR="00CD5866" w:rsidRPr="00617CB8" w:rsidTr="00CD5866">
        <w:trPr>
          <w:cantSplit/>
          <w:trHeight w:val="289"/>
          <w:jc w:val="center"/>
        </w:trPr>
        <w:tc>
          <w:tcPr>
            <w:tcW w:w="7920" w:type="dxa"/>
          </w:tcPr>
          <w:p w:rsidR="00CD5866" w:rsidRPr="00617CB8" w:rsidRDefault="00CD5866"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t xml:space="preserve">pps_multilayer_extension( )  /* specified in </w:t>
            </w:r>
            <w:r w:rsidRPr="00617CB8">
              <w:rPr>
                <w:noProof/>
              </w:rPr>
              <w:t xml:space="preserve">Annex </w:t>
            </w:r>
            <w:r>
              <w:fldChar w:fldCharType="begin" w:fldLock="1"/>
            </w:r>
            <w:r>
              <w:instrText xml:space="preserve"> REF _Ref396216394 \r \h  \* MERGEFORMAT </w:instrText>
            </w:r>
            <w:r>
              <w:fldChar w:fldCharType="separate"/>
            </w:r>
            <w:r w:rsidRPr="00617CB8">
              <w:t>F</w:t>
            </w:r>
            <w:r>
              <w:fldChar w:fldCharType="end"/>
            </w:r>
            <w:r w:rsidRPr="00617CB8">
              <w:rPr>
                <w:rFonts w:ascii="Times New Roman" w:hAnsi="Times New Roman"/>
                <w:bCs/>
              </w:rPr>
              <w:t xml:space="preserve"> */</w:t>
            </w:r>
          </w:p>
        </w:tc>
        <w:tc>
          <w:tcPr>
            <w:tcW w:w="1157" w:type="dxa"/>
          </w:tcPr>
          <w:p w:rsidR="00CD5866" w:rsidRPr="00617CB8" w:rsidRDefault="00CD5866" w:rsidP="0077023A">
            <w:pPr>
              <w:pStyle w:val="tablecell"/>
              <w:spacing w:before="20" w:after="40"/>
              <w:jc w:val="center"/>
            </w:pPr>
          </w:p>
        </w:tc>
      </w:tr>
      <w:tr w:rsidR="00CD5866" w:rsidRPr="00617CB8" w:rsidTr="00CD5866">
        <w:trPr>
          <w:cantSplit/>
          <w:trHeight w:val="289"/>
          <w:jc w:val="center"/>
        </w:trPr>
        <w:tc>
          <w:tcPr>
            <w:tcW w:w="7920" w:type="dxa"/>
          </w:tcPr>
          <w:p w:rsidR="00CD5866" w:rsidRPr="00617CB8" w:rsidRDefault="00CD5866" w:rsidP="00857A83">
            <w:pPr>
              <w:pStyle w:val="tablesyntax"/>
              <w:spacing w:before="20" w:after="40"/>
              <w:rPr>
                <w:rFonts w:ascii="Times New Roman" w:hAnsi="Times New Roman"/>
                <w:bCs/>
              </w:rPr>
            </w:pPr>
            <w:r>
              <w:rPr>
                <w:rFonts w:ascii="Times New Roman" w:hAnsi="Times New Roman"/>
                <w:bCs/>
              </w:rPr>
              <w:tab/>
              <w:t>if( p</w:t>
            </w:r>
            <w:r w:rsidRPr="00CD5866">
              <w:rPr>
                <w:rFonts w:ascii="Times New Roman" w:hAnsi="Times New Roman"/>
                <w:bCs/>
              </w:rPr>
              <w:t>ps_3d_extension_flag )</w:t>
            </w:r>
          </w:p>
        </w:tc>
        <w:tc>
          <w:tcPr>
            <w:tcW w:w="1157" w:type="dxa"/>
          </w:tcPr>
          <w:p w:rsidR="00CD5866" w:rsidRPr="00617CB8" w:rsidRDefault="00CD5866" w:rsidP="0077023A">
            <w:pPr>
              <w:pStyle w:val="tablecell"/>
              <w:spacing w:before="20" w:after="40"/>
              <w:jc w:val="center"/>
            </w:pPr>
          </w:p>
        </w:tc>
      </w:tr>
      <w:tr w:rsidR="00CD5866" w:rsidRPr="00617CB8" w:rsidTr="00CD5866">
        <w:trPr>
          <w:cantSplit/>
          <w:trHeight w:val="289"/>
          <w:jc w:val="center"/>
        </w:trPr>
        <w:tc>
          <w:tcPr>
            <w:tcW w:w="7920" w:type="dxa"/>
          </w:tcPr>
          <w:p w:rsidR="00CD5866" w:rsidRPr="00617CB8" w:rsidRDefault="00CD5866" w:rsidP="00A70060">
            <w:pPr>
              <w:pStyle w:val="tablesyntax"/>
              <w:spacing w:before="20" w:after="40"/>
              <w:rPr>
                <w:rFonts w:ascii="Times New Roman" w:hAnsi="Times New Roman"/>
                <w:bCs/>
              </w:rPr>
            </w:pPr>
            <w:r>
              <w:rPr>
                <w:rFonts w:ascii="Times New Roman" w:hAnsi="Times New Roman"/>
                <w:bCs/>
              </w:rPr>
              <w:tab/>
            </w:r>
            <w:r>
              <w:rPr>
                <w:rFonts w:ascii="Times New Roman" w:hAnsi="Times New Roman"/>
                <w:bCs/>
              </w:rPr>
              <w:tab/>
              <w:t>p</w:t>
            </w:r>
            <w:r w:rsidRPr="00CD5866">
              <w:rPr>
                <w:rFonts w:ascii="Times New Roman" w:hAnsi="Times New Roman"/>
                <w:bCs/>
              </w:rPr>
              <w:t>ps_3d_extension(</w:t>
            </w:r>
            <w:r>
              <w:rPr>
                <w:rFonts w:ascii="Times New Roman" w:hAnsi="Times New Roman"/>
                <w:bCs/>
              </w:rPr>
              <w:t> </w:t>
            </w:r>
            <w:r w:rsidRPr="00CD5866">
              <w:rPr>
                <w:rFonts w:ascii="Times New Roman" w:hAnsi="Times New Roman"/>
                <w:bCs/>
              </w:rPr>
              <w:t xml:space="preserve">)  /* specified in Annex </w:t>
            </w:r>
            <w:r w:rsidR="00A70060">
              <w:rPr>
                <w:rFonts w:ascii="Times New Roman" w:hAnsi="Times New Roman"/>
                <w:bCs/>
                <w:highlight w:val="yellow"/>
              </w:rPr>
              <w:fldChar w:fldCharType="begin" w:fldLock="1"/>
            </w:r>
            <w:r w:rsidR="00A70060">
              <w:rPr>
                <w:rFonts w:ascii="Times New Roman" w:hAnsi="Times New Roman"/>
                <w:bCs/>
              </w:rPr>
              <w:instrText xml:space="preserve"> REF _Ref414883051 \n \h </w:instrText>
            </w:r>
            <w:r w:rsidR="00A70060">
              <w:rPr>
                <w:rFonts w:ascii="Times New Roman" w:hAnsi="Times New Roman"/>
                <w:bCs/>
                <w:highlight w:val="yellow"/>
              </w:rPr>
            </w:r>
            <w:r w:rsidR="00A70060">
              <w:rPr>
                <w:rFonts w:ascii="Times New Roman" w:hAnsi="Times New Roman"/>
                <w:bCs/>
                <w:highlight w:val="yellow"/>
              </w:rPr>
              <w:fldChar w:fldCharType="separate"/>
            </w:r>
            <w:r w:rsidR="00A70060">
              <w:rPr>
                <w:rFonts w:ascii="Times New Roman" w:hAnsi="Times New Roman"/>
                <w:bCs/>
              </w:rPr>
              <w:t>I</w:t>
            </w:r>
            <w:r w:rsidR="00A70060">
              <w:rPr>
                <w:rFonts w:ascii="Times New Roman" w:hAnsi="Times New Roman"/>
                <w:bCs/>
                <w:highlight w:val="yellow"/>
              </w:rPr>
              <w:fldChar w:fldCharType="end"/>
            </w:r>
            <w:r w:rsidRPr="00CD5866">
              <w:rPr>
                <w:rFonts w:ascii="Times New Roman" w:hAnsi="Times New Roman"/>
                <w:bCs/>
              </w:rPr>
              <w:t xml:space="preserve"> */</w:t>
            </w:r>
          </w:p>
        </w:tc>
        <w:tc>
          <w:tcPr>
            <w:tcW w:w="1157" w:type="dxa"/>
          </w:tcPr>
          <w:p w:rsidR="00CD5866" w:rsidRPr="00617CB8" w:rsidRDefault="00CD5866" w:rsidP="0077023A">
            <w:pPr>
              <w:pStyle w:val="tablecell"/>
              <w:spacing w:before="20" w:after="40"/>
              <w:jc w:val="center"/>
            </w:pPr>
          </w:p>
        </w:tc>
      </w:tr>
      <w:tr w:rsidR="00CD5866" w:rsidRPr="00617CB8" w:rsidTr="00CD5866">
        <w:trPr>
          <w:cantSplit/>
          <w:jc w:val="center"/>
        </w:trPr>
        <w:tc>
          <w:tcPr>
            <w:tcW w:w="7920" w:type="dxa"/>
          </w:tcPr>
          <w:p w:rsidR="00CD5866" w:rsidRPr="00617CB8" w:rsidRDefault="00CD5866" w:rsidP="00CD5866">
            <w:pPr>
              <w:pStyle w:val="tablesyntax"/>
              <w:spacing w:before="20" w:after="40"/>
              <w:rPr>
                <w:rFonts w:ascii="Times New Roman" w:hAnsi="Times New Roman"/>
                <w:noProof/>
              </w:rPr>
            </w:pPr>
            <w:r w:rsidRPr="00617CB8">
              <w:rPr>
                <w:rFonts w:ascii="Times New Roman" w:hAnsi="Times New Roman"/>
                <w:noProof/>
              </w:rPr>
              <w:tab/>
              <w:t>if( pps_extension_</w:t>
            </w:r>
            <w:r>
              <w:rPr>
                <w:rFonts w:ascii="Times New Roman" w:hAnsi="Times New Roman"/>
                <w:noProof/>
              </w:rPr>
              <w:t>5</w:t>
            </w:r>
            <w:r w:rsidRPr="00617CB8">
              <w:rPr>
                <w:rFonts w:ascii="Times New Roman" w:hAnsi="Times New Roman"/>
                <w:noProof/>
              </w:rPr>
              <w:t>bits )</w:t>
            </w:r>
          </w:p>
        </w:tc>
        <w:tc>
          <w:tcPr>
            <w:tcW w:w="1157" w:type="dxa"/>
          </w:tcPr>
          <w:p w:rsidR="00CD5866" w:rsidRPr="00617CB8" w:rsidRDefault="00CD5866" w:rsidP="0077023A">
            <w:pPr>
              <w:pStyle w:val="tablecell"/>
              <w:spacing w:before="20" w:after="40"/>
              <w:jc w:val="center"/>
              <w:rPr>
                <w:noProof/>
                <w:lang w:eastAsia="ko-KR"/>
              </w:rPr>
            </w:pPr>
          </w:p>
        </w:tc>
      </w:tr>
      <w:tr w:rsidR="00CD5866" w:rsidRPr="00617CB8" w:rsidTr="00857A83">
        <w:trPr>
          <w:cantSplit/>
          <w:jc w:val="center"/>
        </w:trPr>
        <w:tc>
          <w:tcPr>
            <w:tcW w:w="7920" w:type="dxa"/>
          </w:tcPr>
          <w:p w:rsidR="00CD5866" w:rsidRPr="00617CB8" w:rsidRDefault="00CD5866" w:rsidP="00857A83">
            <w:pPr>
              <w:pStyle w:val="tablesyntax"/>
              <w:spacing w:before="20" w:after="40"/>
              <w:rPr>
                <w:rFonts w:ascii="Times New Roman" w:hAnsi="Times New Roman"/>
                <w:noProof/>
                <w:lang w:eastAsia="ko-KR"/>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while( more_rbsp_data( ) )</w:t>
            </w:r>
          </w:p>
        </w:tc>
        <w:tc>
          <w:tcPr>
            <w:tcW w:w="1157" w:type="dxa"/>
          </w:tcPr>
          <w:p w:rsidR="00CD5866" w:rsidRPr="00617CB8" w:rsidRDefault="00CD5866" w:rsidP="00D516A4">
            <w:pPr>
              <w:pStyle w:val="tablecell"/>
              <w:spacing w:before="20" w:after="40"/>
              <w:jc w:val="center"/>
              <w:rPr>
                <w:noProof/>
              </w:rPr>
            </w:pPr>
          </w:p>
        </w:tc>
      </w:tr>
      <w:tr w:rsidR="00CD5866" w:rsidRPr="00617CB8" w:rsidTr="00857A83">
        <w:trPr>
          <w:cantSplit/>
          <w:jc w:val="center"/>
        </w:trPr>
        <w:tc>
          <w:tcPr>
            <w:tcW w:w="7920" w:type="dxa"/>
          </w:tcPr>
          <w:p w:rsidR="00CD5866" w:rsidRPr="00617CB8" w:rsidRDefault="00CD5866" w:rsidP="00857A83">
            <w:pPr>
              <w:pStyle w:val="tablesyntax"/>
              <w:spacing w:before="20" w:after="40"/>
              <w:rPr>
                <w:rFonts w:ascii="Times New Roman" w:hAnsi="Times New Roman"/>
                <w:noProof/>
                <w:lang w:eastAsia="ko-KR"/>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pps_extension_data_flag</w:t>
            </w:r>
          </w:p>
        </w:tc>
        <w:tc>
          <w:tcPr>
            <w:tcW w:w="1157" w:type="dxa"/>
          </w:tcPr>
          <w:p w:rsidR="00CD5866" w:rsidRPr="00617CB8" w:rsidRDefault="00CD5866" w:rsidP="00D516A4">
            <w:pPr>
              <w:pStyle w:val="tablecell"/>
              <w:spacing w:before="20" w:after="40"/>
              <w:jc w:val="center"/>
              <w:rPr>
                <w:noProof/>
              </w:rPr>
            </w:pPr>
            <w:r w:rsidRPr="00617CB8">
              <w:rPr>
                <w:noProof/>
              </w:rPr>
              <w:t>u(1)</w:t>
            </w:r>
          </w:p>
        </w:tc>
      </w:tr>
      <w:tr w:rsidR="00CD5866" w:rsidRPr="00617CB8" w:rsidTr="00857A83">
        <w:trPr>
          <w:cantSplit/>
          <w:jc w:val="center"/>
        </w:trPr>
        <w:tc>
          <w:tcPr>
            <w:tcW w:w="7920" w:type="dxa"/>
          </w:tcPr>
          <w:p w:rsidR="00CD5866" w:rsidRPr="00617CB8" w:rsidRDefault="00CD5866" w:rsidP="00857A83">
            <w:pPr>
              <w:pStyle w:val="tablesyntax"/>
              <w:spacing w:before="20" w:after="40"/>
              <w:rPr>
                <w:rFonts w:ascii="Times New Roman" w:hAnsi="Times New Roman"/>
                <w:noProof/>
              </w:rPr>
            </w:pPr>
            <w:r w:rsidRPr="00617CB8">
              <w:rPr>
                <w:rFonts w:ascii="Times New Roman" w:hAnsi="Times New Roman"/>
                <w:noProof/>
              </w:rPr>
              <w:tab/>
              <w:t>rbsp_trailing_bits( )</w:t>
            </w:r>
          </w:p>
        </w:tc>
        <w:tc>
          <w:tcPr>
            <w:tcW w:w="1157" w:type="dxa"/>
          </w:tcPr>
          <w:p w:rsidR="00CD5866" w:rsidRPr="00617CB8" w:rsidRDefault="00CD5866" w:rsidP="00D516A4">
            <w:pPr>
              <w:pStyle w:val="tablecell"/>
              <w:spacing w:before="20" w:after="40"/>
              <w:jc w:val="center"/>
              <w:rPr>
                <w:noProof/>
              </w:rPr>
            </w:pPr>
          </w:p>
        </w:tc>
      </w:tr>
      <w:tr w:rsidR="00CD5866" w:rsidRPr="00617CB8" w:rsidTr="00857A83">
        <w:trPr>
          <w:cantSplit/>
          <w:jc w:val="center"/>
        </w:trPr>
        <w:tc>
          <w:tcPr>
            <w:tcW w:w="7920" w:type="dxa"/>
          </w:tcPr>
          <w:p w:rsidR="00CD5866" w:rsidRPr="00617CB8" w:rsidRDefault="00CD5866"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CD5866" w:rsidRPr="00617CB8" w:rsidRDefault="00CD5866" w:rsidP="00D516A4">
            <w:pPr>
              <w:pStyle w:val="tablecell"/>
              <w:spacing w:before="20" w:after="40"/>
              <w:jc w:val="center"/>
              <w:rPr>
                <w:noProof/>
              </w:rPr>
            </w:pPr>
          </w:p>
        </w:tc>
      </w:tr>
    </w:tbl>
    <w:p w:rsidR="00833D55" w:rsidRPr="00617CB8" w:rsidRDefault="00833D55" w:rsidP="00833D55">
      <w:pPr>
        <w:rPr>
          <w:noProof/>
        </w:rPr>
      </w:pPr>
    </w:p>
    <w:p w:rsidR="00564AA3" w:rsidRPr="00617CB8" w:rsidRDefault="00833D55" w:rsidP="00D516A4">
      <w:pPr>
        <w:pStyle w:val="Heading5"/>
        <w:numPr>
          <w:ilvl w:val="4"/>
          <w:numId w:val="8"/>
        </w:numPr>
        <w:tabs>
          <w:tab w:val="clear" w:pos="907"/>
          <w:tab w:val="left" w:pos="851"/>
        </w:tabs>
        <w:ind w:left="851" w:hanging="851"/>
        <w:rPr>
          <w:noProof/>
        </w:rPr>
      </w:pPr>
      <w:bookmarkStart w:id="786" w:name="_Ref398985913"/>
      <w:r w:rsidRPr="00617CB8">
        <w:rPr>
          <w:noProof/>
        </w:rPr>
        <w:t>Picture parameter set range extension syntax</w:t>
      </w:r>
      <w:bookmarkEnd w:id="786"/>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pps_range_extension( ) {</w:t>
            </w:r>
          </w:p>
        </w:tc>
        <w:tc>
          <w:tcPr>
            <w:tcW w:w="1157" w:type="dxa"/>
          </w:tcPr>
          <w:p w:rsidR="00833D55" w:rsidRPr="00617CB8" w:rsidRDefault="00833D55" w:rsidP="00857A83">
            <w:pPr>
              <w:pStyle w:val="tableheading"/>
              <w:spacing w:before="20" w:after="40"/>
              <w:jc w:val="center"/>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sz w:val="22"/>
                <w:szCs w:val="22"/>
              </w:rPr>
            </w:pPr>
            <w:r w:rsidRPr="00617CB8">
              <w:rPr>
                <w:rFonts w:ascii="Times New Roman" w:hAnsi="Times New Roman"/>
              </w:rPr>
              <w:tab/>
              <w:t>if( transform_skip_enabled_flag )</w:t>
            </w:r>
          </w:p>
        </w:tc>
        <w:tc>
          <w:tcPr>
            <w:tcW w:w="1157" w:type="dxa"/>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rPr>
              <w:tab/>
            </w:r>
            <w:r w:rsidRPr="00617CB8">
              <w:rPr>
                <w:rFonts w:ascii="Times New Roman" w:hAnsi="Times New Roman"/>
                <w:b/>
              </w:rPr>
              <w:tab/>
              <w:t>log2_max_transform_skip_block_size_minus2</w:t>
            </w:r>
          </w:p>
        </w:tc>
        <w:tc>
          <w:tcPr>
            <w:tcW w:w="1157" w:type="dxa"/>
          </w:tcPr>
          <w:p w:rsidR="00833D55" w:rsidRPr="00617CB8" w:rsidRDefault="00833D55" w:rsidP="00857A83">
            <w:pPr>
              <w:pStyle w:val="tablecell"/>
              <w:spacing w:before="20" w:after="40"/>
              <w:jc w:val="center"/>
              <w:rPr>
                <w:noProof/>
              </w:rPr>
            </w:pPr>
            <w:r w:rsidRPr="00617CB8">
              <w:rPr>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t>cross_component_prediction_enabled_flag</w:t>
            </w:r>
          </w:p>
        </w:tc>
        <w:tc>
          <w:tcPr>
            <w:tcW w:w="1157" w:type="dxa"/>
          </w:tcPr>
          <w:p w:rsidR="00833D55" w:rsidRPr="00617CB8" w:rsidRDefault="00833D55" w:rsidP="00857A83">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rPr>
              <w:tab/>
            </w:r>
            <w:r w:rsidRPr="00617CB8">
              <w:rPr>
                <w:rFonts w:ascii="Times New Roman" w:hAnsi="Times New Roman"/>
                <w:b/>
              </w:rPr>
              <w:t>chroma_qp_offset_list_enabled_flag</w:t>
            </w:r>
          </w:p>
        </w:tc>
        <w:tc>
          <w:tcPr>
            <w:tcW w:w="1157" w:type="dxa"/>
          </w:tcPr>
          <w:p w:rsidR="00833D55" w:rsidRPr="00617CB8" w:rsidRDefault="00833D55" w:rsidP="00857A83">
            <w:pPr>
              <w:pStyle w:val="tablecell"/>
              <w:spacing w:before="20" w:after="40"/>
              <w:jc w:val="center"/>
              <w:rPr>
                <w:noProof/>
                <w:lang w:eastAsia="ko-KR"/>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rPr>
              <w:tab/>
              <w:t>if( chroma_qp_offset_list_enabled_flag ) {</w:t>
            </w:r>
          </w:p>
        </w:tc>
        <w:tc>
          <w:tcPr>
            <w:tcW w:w="1157" w:type="dxa"/>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rPr>
              <w:tab/>
            </w:r>
            <w:r w:rsidRPr="00617CB8">
              <w:rPr>
                <w:rFonts w:ascii="Times New Roman" w:hAnsi="Times New Roman"/>
              </w:rPr>
              <w:tab/>
            </w:r>
            <w:r w:rsidRPr="00617CB8">
              <w:rPr>
                <w:rFonts w:ascii="Times New Roman" w:hAnsi="Times New Roman"/>
                <w:b/>
              </w:rPr>
              <w:t>diff_cu_chroma_qp_offset_depth</w:t>
            </w:r>
          </w:p>
        </w:tc>
        <w:tc>
          <w:tcPr>
            <w:tcW w:w="1157" w:type="dxa"/>
          </w:tcPr>
          <w:p w:rsidR="00833D55" w:rsidRPr="00617CB8" w:rsidRDefault="00833D55" w:rsidP="00857A83">
            <w:pPr>
              <w:pStyle w:val="tablecell"/>
              <w:spacing w:before="20" w:after="40"/>
              <w:jc w:val="center"/>
              <w:rPr>
                <w:noProof/>
              </w:rPr>
            </w:pPr>
            <w:r w:rsidRPr="00617CB8">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rPr>
              <w:tab/>
            </w:r>
            <w:r w:rsidRPr="00617CB8">
              <w:rPr>
                <w:rFonts w:ascii="Times New Roman" w:hAnsi="Times New Roman"/>
              </w:rPr>
              <w:tab/>
            </w:r>
            <w:r w:rsidRPr="00617CB8">
              <w:rPr>
                <w:rFonts w:ascii="Times New Roman" w:hAnsi="Times New Roman"/>
                <w:b/>
              </w:rPr>
              <w:t>chroma_qp_offset_list_len_minus1</w:t>
            </w:r>
          </w:p>
        </w:tc>
        <w:tc>
          <w:tcPr>
            <w:tcW w:w="1157" w:type="dxa"/>
          </w:tcPr>
          <w:p w:rsidR="00833D55" w:rsidRPr="00617CB8" w:rsidRDefault="00833D55" w:rsidP="00857A83">
            <w:pPr>
              <w:pStyle w:val="tablecell"/>
              <w:spacing w:before="20" w:after="40"/>
              <w:jc w:val="center"/>
              <w:rPr>
                <w:noProof/>
                <w:lang w:eastAsia="ko-KR"/>
              </w:rPr>
            </w:pPr>
            <w:r w:rsidRPr="00617CB8">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rPr>
              <w:tab/>
            </w:r>
            <w:r w:rsidRPr="00617CB8">
              <w:rPr>
                <w:rFonts w:ascii="Times New Roman" w:hAnsi="Times New Roman"/>
              </w:rPr>
              <w:tab/>
              <w:t>for( i = 0; i  &lt;=  chroma_qp_offset_list_len_minus1; i++ ) {</w:t>
            </w:r>
          </w:p>
        </w:tc>
        <w:tc>
          <w:tcPr>
            <w:tcW w:w="1157" w:type="dxa"/>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cb_qp_offset_list</w:t>
            </w:r>
            <w:r w:rsidRPr="00617CB8">
              <w:rPr>
                <w:rFonts w:ascii="Times New Roman" w:hAnsi="Times New Roman"/>
              </w:rPr>
              <w:t>[ i ]</w:t>
            </w:r>
          </w:p>
        </w:tc>
        <w:tc>
          <w:tcPr>
            <w:tcW w:w="1157" w:type="dxa"/>
          </w:tcPr>
          <w:p w:rsidR="00833D55" w:rsidRPr="00617CB8" w:rsidRDefault="00833D55" w:rsidP="00857A83">
            <w:pPr>
              <w:pStyle w:val="tablecell"/>
              <w:spacing w:before="20" w:after="40"/>
              <w:jc w:val="center"/>
              <w:rPr>
                <w:noProof/>
              </w:rPr>
            </w:pPr>
            <w:r w:rsidRPr="00617CB8">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cr_qp_offset_list</w:t>
            </w:r>
            <w:r w:rsidRPr="00617CB8">
              <w:rPr>
                <w:rFonts w:ascii="Times New Roman" w:hAnsi="Times New Roman"/>
              </w:rPr>
              <w:t>[ i ]</w:t>
            </w:r>
          </w:p>
        </w:tc>
        <w:tc>
          <w:tcPr>
            <w:tcW w:w="1157" w:type="dxa"/>
          </w:tcPr>
          <w:p w:rsidR="00833D55" w:rsidRPr="00617CB8" w:rsidRDefault="00833D55" w:rsidP="00857A83">
            <w:pPr>
              <w:pStyle w:val="tablecell"/>
              <w:spacing w:before="20" w:after="40"/>
              <w:jc w:val="center"/>
              <w:rPr>
                <w:noProof/>
              </w:rPr>
            </w:pPr>
            <w:r w:rsidRPr="00617CB8">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Pr="00617CB8">
              <w:rPr>
                <w:rFonts w:ascii="Times New Roman" w:hAnsi="Times New Roman"/>
              </w:rPr>
              <w:tab/>
              <w:t>}</w:t>
            </w:r>
          </w:p>
        </w:tc>
        <w:tc>
          <w:tcPr>
            <w:tcW w:w="1157" w:type="dxa"/>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rPr>
              <w:tab/>
              <w:t>}</w:t>
            </w:r>
          </w:p>
        </w:tc>
        <w:tc>
          <w:tcPr>
            <w:tcW w:w="1157" w:type="dxa"/>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rPr>
              <w:tab/>
            </w:r>
            <w:r w:rsidRPr="00617CB8">
              <w:rPr>
                <w:rFonts w:ascii="Times New Roman" w:hAnsi="Times New Roman"/>
                <w:b/>
              </w:rPr>
              <w:t>log2_sao_offset_scale_luma</w:t>
            </w:r>
          </w:p>
        </w:tc>
        <w:tc>
          <w:tcPr>
            <w:tcW w:w="1157" w:type="dxa"/>
          </w:tcPr>
          <w:p w:rsidR="00833D55" w:rsidRPr="00617CB8" w:rsidRDefault="00833D55" w:rsidP="00857A83">
            <w:pPr>
              <w:pStyle w:val="tablecell"/>
              <w:spacing w:before="20" w:after="40"/>
              <w:jc w:val="center"/>
              <w:rPr>
                <w:noProof/>
              </w:rPr>
            </w:pPr>
            <w:r w:rsidRPr="00617CB8">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rPr>
              <w:tab/>
            </w:r>
            <w:r w:rsidRPr="00617CB8">
              <w:rPr>
                <w:rFonts w:ascii="Times New Roman" w:hAnsi="Times New Roman"/>
                <w:b/>
              </w:rPr>
              <w:t>log2_sao_offset_scale_chroma</w:t>
            </w:r>
          </w:p>
        </w:tc>
        <w:tc>
          <w:tcPr>
            <w:tcW w:w="1157" w:type="dxa"/>
          </w:tcPr>
          <w:p w:rsidR="00833D55" w:rsidRPr="00617CB8" w:rsidRDefault="00833D55" w:rsidP="00857A83">
            <w:pPr>
              <w:pStyle w:val="tablecell"/>
              <w:spacing w:before="20" w:after="40"/>
              <w:jc w:val="center"/>
              <w:rPr>
                <w:noProof/>
              </w:rPr>
            </w:pPr>
            <w:r w:rsidRPr="00617CB8">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rPr>
              <w:t>}</w:t>
            </w:r>
          </w:p>
        </w:tc>
        <w:tc>
          <w:tcPr>
            <w:tcW w:w="1157" w:type="dxa"/>
          </w:tcPr>
          <w:p w:rsidR="00833D55" w:rsidRPr="00617CB8" w:rsidRDefault="00833D55" w:rsidP="00857A83">
            <w:pPr>
              <w:pStyle w:val="tablecell"/>
              <w:spacing w:before="20" w:after="40"/>
              <w:jc w:val="center"/>
              <w:rPr>
                <w:noProof/>
                <w:lang w:eastAsia="ko-KR"/>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1588"/>
          <w:tab w:val="left" w:pos="993"/>
        </w:tabs>
        <w:ind w:left="851" w:hanging="851"/>
        <w:jc w:val="left"/>
        <w:rPr>
          <w:noProof/>
        </w:rPr>
      </w:pPr>
      <w:bookmarkStart w:id="787" w:name="_Toc331760428"/>
      <w:bookmarkStart w:id="788" w:name="_Toc331761220"/>
      <w:bookmarkStart w:id="789" w:name="_Toc331762013"/>
      <w:bookmarkStart w:id="790" w:name="_Toc331765591"/>
      <w:bookmarkStart w:id="791" w:name="_Toc331760459"/>
      <w:bookmarkStart w:id="792" w:name="_Toc331761251"/>
      <w:bookmarkStart w:id="793" w:name="_Toc331762044"/>
      <w:bookmarkStart w:id="794" w:name="_Toc331765622"/>
      <w:bookmarkStart w:id="795" w:name="_Toc331760461"/>
      <w:bookmarkStart w:id="796" w:name="_Toc331761253"/>
      <w:bookmarkStart w:id="797" w:name="_Toc331762046"/>
      <w:bookmarkStart w:id="798" w:name="_Toc331765624"/>
      <w:bookmarkStart w:id="799" w:name="_Toc331760501"/>
      <w:bookmarkStart w:id="800" w:name="_Toc331761293"/>
      <w:bookmarkStart w:id="801" w:name="_Toc331762086"/>
      <w:bookmarkStart w:id="802" w:name="_Toc331765664"/>
      <w:bookmarkStart w:id="803" w:name="_Toc330921352"/>
      <w:bookmarkStart w:id="804" w:name="_Toc330921392"/>
      <w:bookmarkStart w:id="805" w:name="_Toc330921394"/>
      <w:bookmarkStart w:id="806" w:name="_Toc330921440"/>
      <w:bookmarkStart w:id="807" w:name="_Toc20134245"/>
      <w:bookmarkStart w:id="808" w:name="_Ref36009328"/>
      <w:bookmarkStart w:id="809" w:name="_Toc77680375"/>
      <w:bookmarkStart w:id="810" w:name="_Ref168818764"/>
      <w:bookmarkStart w:id="811" w:name="_Ref220341276"/>
      <w:bookmarkStart w:id="812" w:name="_Toc226456526"/>
      <w:bookmarkStart w:id="813" w:name="_Toc248045225"/>
      <w:bookmarkStart w:id="814" w:name="_Toc287363755"/>
      <w:bookmarkStart w:id="815" w:name="_Toc311216744"/>
      <w:bookmarkStart w:id="816" w:name="_Toc317198713"/>
      <w:bookmarkStart w:id="817" w:name="_Ref331796234"/>
      <w:bookmarkStart w:id="818" w:name="_Ref331796248"/>
      <w:bookmarkStart w:id="819" w:name="_Ref398985950"/>
      <w:bookmarkStart w:id="820" w:name="_Toc415475821"/>
      <w:bookmarkStart w:id="821" w:name="_Toc423599096"/>
      <w:bookmarkStart w:id="822" w:name="_Toc423601600"/>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r w:rsidRPr="00617CB8">
        <w:rPr>
          <w:noProof/>
        </w:rPr>
        <w:t>Supplemental enhancement information RBSP syntax</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sei_rbsp(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ind w:left="216"/>
              <w:rPr>
                <w:rFonts w:ascii="Times New Roman" w:hAnsi="Times New Roman"/>
                <w:noProof/>
              </w:rPr>
            </w:pPr>
            <w:r w:rsidRPr="00617CB8">
              <w:rPr>
                <w:rFonts w:ascii="Times New Roman" w:hAnsi="Times New Roman"/>
                <w:noProof/>
              </w:rPr>
              <w:t>do</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ind w:left="432"/>
              <w:rPr>
                <w:rFonts w:ascii="Times New Roman" w:hAnsi="Times New Roman"/>
                <w:noProof/>
              </w:rPr>
            </w:pPr>
            <w:r w:rsidRPr="00617CB8">
              <w:rPr>
                <w:rFonts w:ascii="Times New Roman" w:hAnsi="Times New Roman"/>
                <w:noProof/>
              </w:rPr>
              <w:t>sei_message(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ind w:left="216"/>
              <w:rPr>
                <w:rFonts w:ascii="Times New Roman" w:hAnsi="Times New Roman"/>
                <w:noProof/>
              </w:rPr>
            </w:pPr>
            <w:r w:rsidRPr="00617CB8">
              <w:rPr>
                <w:rFonts w:ascii="Times New Roman" w:hAnsi="Times New Roman"/>
                <w:noProof/>
              </w:rPr>
              <w:t>while( more_rbsp_data( )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ind w:left="216"/>
              <w:rPr>
                <w:rFonts w:ascii="Times New Roman" w:hAnsi="Times New Roman"/>
                <w:noProof/>
              </w:rPr>
            </w:pPr>
            <w:r w:rsidRPr="00617CB8">
              <w:rPr>
                <w:rFonts w:ascii="Times New Roman" w:hAnsi="Times New Roman"/>
                <w:noProof/>
              </w:rPr>
              <w:t>rbsp_trailing_bits(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 w:val="left" w:pos="1276"/>
        </w:tabs>
        <w:ind w:left="851" w:hanging="851"/>
        <w:jc w:val="left"/>
        <w:rPr>
          <w:noProof/>
        </w:rPr>
      </w:pPr>
      <w:bookmarkStart w:id="823" w:name="_Toc331760504"/>
      <w:bookmarkStart w:id="824" w:name="_Toc331761296"/>
      <w:bookmarkStart w:id="825" w:name="_Toc331762089"/>
      <w:bookmarkStart w:id="826" w:name="_Toc331765667"/>
      <w:bookmarkStart w:id="827" w:name="_Toc331760556"/>
      <w:bookmarkStart w:id="828" w:name="_Toc331761348"/>
      <w:bookmarkStart w:id="829" w:name="_Toc331762141"/>
      <w:bookmarkStart w:id="830" w:name="_Toc331765719"/>
      <w:bookmarkStart w:id="831" w:name="_Toc20134247"/>
      <w:bookmarkStart w:id="832" w:name="_Toc77680377"/>
      <w:bookmarkStart w:id="833" w:name="_Ref168818767"/>
      <w:bookmarkStart w:id="834" w:name="_Ref220341282"/>
      <w:bookmarkStart w:id="835" w:name="_Toc226456528"/>
      <w:bookmarkStart w:id="836" w:name="_Toc248045226"/>
      <w:bookmarkStart w:id="837" w:name="_Toc287363756"/>
      <w:bookmarkStart w:id="838" w:name="_Toc311216745"/>
      <w:bookmarkStart w:id="839" w:name="_Toc317198714"/>
      <w:bookmarkStart w:id="840" w:name="_Ref398985996"/>
      <w:bookmarkStart w:id="841" w:name="_Toc415475822"/>
      <w:bookmarkStart w:id="842" w:name="_Toc423599097"/>
      <w:bookmarkStart w:id="843" w:name="_Toc423601601"/>
      <w:bookmarkEnd w:id="823"/>
      <w:bookmarkEnd w:id="824"/>
      <w:bookmarkEnd w:id="825"/>
      <w:bookmarkEnd w:id="826"/>
      <w:bookmarkEnd w:id="827"/>
      <w:bookmarkEnd w:id="828"/>
      <w:bookmarkEnd w:id="829"/>
      <w:bookmarkEnd w:id="830"/>
      <w:r w:rsidRPr="00617CB8">
        <w:rPr>
          <w:noProof/>
        </w:rPr>
        <w:t>Access unit delimiter RBSP syntax</w:t>
      </w:r>
      <w:bookmarkEnd w:id="831"/>
      <w:bookmarkEnd w:id="832"/>
      <w:bookmarkEnd w:id="833"/>
      <w:bookmarkEnd w:id="834"/>
      <w:bookmarkEnd w:id="835"/>
      <w:bookmarkEnd w:id="836"/>
      <w:bookmarkEnd w:id="837"/>
      <w:bookmarkEnd w:id="838"/>
      <w:bookmarkEnd w:id="839"/>
      <w:bookmarkEnd w:id="840"/>
      <w:bookmarkEnd w:id="841"/>
      <w:bookmarkEnd w:id="842"/>
      <w:bookmarkEnd w:id="843"/>
    </w:p>
    <w:p w:rsidR="00833D55" w:rsidRPr="00617CB8" w:rsidRDefault="00833D55" w:rsidP="00833D55">
      <w:pPr>
        <w:keepNext/>
        <w:rPr>
          <w:noProof/>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ccess_unit_delimiter_rbsp(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noProof/>
              </w:rPr>
              <w:tab/>
            </w:r>
            <w:r w:rsidRPr="00617CB8">
              <w:rPr>
                <w:rFonts w:ascii="Times New Roman" w:hAnsi="Times New Roman"/>
                <w:b/>
                <w:bCs/>
                <w:noProof/>
              </w:rPr>
              <w:t>pic_type</w:t>
            </w:r>
          </w:p>
        </w:tc>
        <w:tc>
          <w:tcPr>
            <w:tcW w:w="1157" w:type="dxa"/>
          </w:tcPr>
          <w:p w:rsidR="00564AA3" w:rsidRPr="00617CB8" w:rsidRDefault="00833D55" w:rsidP="00D516A4">
            <w:pPr>
              <w:pStyle w:val="tablecell"/>
              <w:spacing w:before="20" w:after="40"/>
              <w:jc w:val="center"/>
              <w:rPr>
                <w:noProof/>
              </w:rPr>
            </w:pPr>
            <w:r w:rsidRPr="00617CB8">
              <w:rPr>
                <w:noProof/>
              </w:rPr>
              <w:t>u(3)</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rbsp_trailing_bits(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cell"/>
              <w:keepNext w:val="0"/>
              <w:spacing w:before="20" w:after="40"/>
              <w:rPr>
                <w:noProof/>
              </w:rPr>
            </w:pPr>
          </w:p>
        </w:tc>
      </w:tr>
    </w:tbl>
    <w:p w:rsidR="00833D55" w:rsidRPr="00617CB8" w:rsidRDefault="00833D55" w:rsidP="00833D55">
      <w:pPr>
        <w:rPr>
          <w:noProof/>
          <w:lang w:eastAsia="ja-JP"/>
        </w:rPr>
      </w:pPr>
    </w:p>
    <w:p w:rsidR="00833D55" w:rsidRPr="00617CB8" w:rsidRDefault="00833D55" w:rsidP="00833D55">
      <w:pPr>
        <w:pStyle w:val="Heading4"/>
        <w:numPr>
          <w:ilvl w:val="3"/>
          <w:numId w:val="8"/>
        </w:numPr>
        <w:ind w:left="1728"/>
        <w:jc w:val="left"/>
        <w:rPr>
          <w:noProof/>
        </w:rPr>
      </w:pPr>
      <w:bookmarkStart w:id="844" w:name="_Ref398986032"/>
      <w:bookmarkStart w:id="845" w:name="_Toc415475823"/>
      <w:bookmarkStart w:id="846" w:name="_Toc423599098"/>
      <w:bookmarkStart w:id="847" w:name="_Toc423601602"/>
      <w:r w:rsidRPr="00617CB8">
        <w:rPr>
          <w:noProof/>
        </w:rPr>
        <w:t>End of sequence RBSP syntax</w:t>
      </w:r>
      <w:bookmarkEnd w:id="844"/>
      <w:bookmarkEnd w:id="845"/>
      <w:bookmarkEnd w:id="846"/>
      <w:bookmarkEnd w:id="847"/>
    </w:p>
    <w:p w:rsidR="00833D55" w:rsidRPr="00617CB8" w:rsidRDefault="00833D55" w:rsidP="00833D55">
      <w:pPr>
        <w:keepNext/>
        <w:rPr>
          <w:noProof/>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end_of_seq_rbsp(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cell"/>
              <w:keepNext w:val="0"/>
              <w:spacing w:before="20" w:after="40"/>
              <w:rPr>
                <w:noProof/>
              </w:rPr>
            </w:pPr>
          </w:p>
        </w:tc>
      </w:tr>
    </w:tbl>
    <w:p w:rsidR="00833D55" w:rsidRPr="00617CB8" w:rsidRDefault="00833D55" w:rsidP="00833D55">
      <w:pPr>
        <w:rPr>
          <w:noProof/>
          <w:lang w:eastAsia="ja-JP"/>
        </w:rPr>
      </w:pPr>
    </w:p>
    <w:p w:rsidR="00833D55" w:rsidRPr="00617CB8" w:rsidRDefault="00833D55" w:rsidP="00833D55">
      <w:pPr>
        <w:pStyle w:val="Heading4"/>
        <w:numPr>
          <w:ilvl w:val="3"/>
          <w:numId w:val="8"/>
        </w:numPr>
        <w:ind w:left="1728"/>
        <w:jc w:val="left"/>
        <w:rPr>
          <w:noProof/>
        </w:rPr>
      </w:pPr>
      <w:bookmarkStart w:id="848" w:name="_Ref398986094"/>
      <w:bookmarkStart w:id="849" w:name="_Toc415475824"/>
      <w:bookmarkStart w:id="850" w:name="_Toc423599099"/>
      <w:bookmarkStart w:id="851" w:name="_Toc423601603"/>
      <w:r w:rsidRPr="00617CB8">
        <w:rPr>
          <w:noProof/>
        </w:rPr>
        <w:t>End of bitstream RBSP syntax</w:t>
      </w:r>
      <w:bookmarkEnd w:id="848"/>
      <w:bookmarkEnd w:id="849"/>
      <w:bookmarkEnd w:id="850"/>
      <w:bookmarkEnd w:id="851"/>
    </w:p>
    <w:p w:rsidR="00833D55" w:rsidRPr="00617CB8" w:rsidRDefault="00833D55" w:rsidP="00833D55">
      <w:pPr>
        <w:keepNext/>
        <w:rPr>
          <w:noProof/>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end_of_bitstream_rbsp(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cell"/>
              <w:keepNext w:val="0"/>
              <w:spacing w:before="20" w:after="40"/>
              <w:rPr>
                <w:noProof/>
              </w:rPr>
            </w:pPr>
          </w:p>
        </w:tc>
      </w:tr>
    </w:tbl>
    <w:p w:rsidR="00833D55" w:rsidRPr="00617CB8" w:rsidRDefault="00833D55" w:rsidP="00833D55">
      <w:pPr>
        <w:rPr>
          <w:noProof/>
          <w:lang w:eastAsia="ja-JP"/>
        </w:rPr>
      </w:pPr>
    </w:p>
    <w:p w:rsidR="00833D55" w:rsidRPr="00617CB8" w:rsidRDefault="00833D55" w:rsidP="00833D55">
      <w:pPr>
        <w:pStyle w:val="Heading4"/>
        <w:numPr>
          <w:ilvl w:val="3"/>
          <w:numId w:val="8"/>
        </w:numPr>
        <w:ind w:left="1728"/>
        <w:jc w:val="left"/>
        <w:rPr>
          <w:noProof/>
        </w:rPr>
      </w:pPr>
      <w:bookmarkStart w:id="852" w:name="_Toc20134248"/>
      <w:bookmarkStart w:id="853" w:name="_Toc77680380"/>
      <w:bookmarkStart w:id="854" w:name="_Ref168818771"/>
      <w:bookmarkStart w:id="855" w:name="_Ref220341290"/>
      <w:bookmarkStart w:id="856" w:name="_Toc226456531"/>
      <w:bookmarkStart w:id="857" w:name="_Toc248045229"/>
      <w:bookmarkStart w:id="858" w:name="_Toc287363757"/>
      <w:bookmarkStart w:id="859" w:name="_Toc311216746"/>
      <w:bookmarkStart w:id="860" w:name="_Toc317198715"/>
      <w:bookmarkStart w:id="861" w:name="_Ref398986096"/>
      <w:bookmarkStart w:id="862" w:name="_Toc415475825"/>
      <w:bookmarkStart w:id="863" w:name="_Toc423599100"/>
      <w:bookmarkStart w:id="864" w:name="_Toc423601604"/>
      <w:r w:rsidRPr="00617CB8">
        <w:rPr>
          <w:noProof/>
        </w:rPr>
        <w:t>Filler data RBSP syntax</w:t>
      </w:r>
      <w:bookmarkEnd w:id="852"/>
      <w:bookmarkEnd w:id="853"/>
      <w:bookmarkEnd w:id="854"/>
      <w:bookmarkEnd w:id="855"/>
      <w:bookmarkEnd w:id="856"/>
      <w:bookmarkEnd w:id="857"/>
      <w:bookmarkEnd w:id="858"/>
      <w:bookmarkEnd w:id="859"/>
      <w:bookmarkEnd w:id="860"/>
      <w:bookmarkEnd w:id="861"/>
      <w:bookmarkEnd w:id="862"/>
      <w:bookmarkEnd w:id="863"/>
      <w:bookmarkEnd w:id="864"/>
    </w:p>
    <w:p w:rsidR="00833D55" w:rsidRPr="00617CB8" w:rsidRDefault="00833D55" w:rsidP="00833D55">
      <w:pPr>
        <w:keepNext/>
        <w:rPr>
          <w:noProof/>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filler_data_rbsp(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t>while( next_bits( 8 )  = =  0xFF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sz w:val="22"/>
                <w:szCs w:val="22"/>
              </w:rPr>
            </w:pPr>
            <w:r w:rsidRPr="00617CB8">
              <w:rPr>
                <w:rFonts w:ascii="Times New Roman" w:hAnsi="Times New Roman"/>
                <w:b/>
                <w:bCs/>
                <w:noProof/>
              </w:rPr>
              <w:tab/>
            </w:r>
            <w:r w:rsidRPr="00617CB8">
              <w:rPr>
                <w:rFonts w:ascii="Times New Roman" w:hAnsi="Times New Roman"/>
                <w:b/>
                <w:bCs/>
                <w:noProof/>
              </w:rPr>
              <w:tab/>
              <w:t>ff_byte</w:t>
            </w:r>
            <w:r w:rsidRPr="00617CB8">
              <w:rPr>
                <w:rFonts w:ascii="Times New Roman" w:hAnsi="Times New Roman"/>
                <w:noProof/>
              </w:rPr>
              <w:t xml:space="preserve">  /* equal to 0xFF */</w:t>
            </w:r>
          </w:p>
        </w:tc>
        <w:tc>
          <w:tcPr>
            <w:tcW w:w="1157" w:type="dxa"/>
          </w:tcPr>
          <w:p w:rsidR="00564AA3" w:rsidRPr="00617CB8" w:rsidRDefault="00833D55" w:rsidP="00D516A4">
            <w:pPr>
              <w:pStyle w:val="tablecell"/>
              <w:spacing w:before="20" w:after="40"/>
              <w:jc w:val="center"/>
              <w:rPr>
                <w:noProof/>
              </w:rPr>
            </w:pPr>
            <w:r w:rsidRPr="00617CB8">
              <w:rPr>
                <w:noProof/>
              </w:rPr>
              <w:t>f(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noProof/>
              </w:rPr>
              <w:t>rbsp_trailing_bits(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865" w:name="_Toc9036495"/>
      <w:bookmarkStart w:id="866" w:name="_Toc20134249"/>
      <w:bookmarkStart w:id="867" w:name="_Toc77680381"/>
      <w:bookmarkStart w:id="868" w:name="_Ref168818774"/>
      <w:bookmarkStart w:id="869" w:name="_Ref220341292"/>
      <w:bookmarkStart w:id="870" w:name="_Toc226456532"/>
      <w:bookmarkStart w:id="871" w:name="_Toc248045230"/>
      <w:bookmarkStart w:id="872" w:name="_Toc287363758"/>
      <w:bookmarkStart w:id="873" w:name="_Toc311216747"/>
      <w:bookmarkStart w:id="874" w:name="_Toc317198716"/>
      <w:bookmarkStart w:id="875" w:name="_Ref398986099"/>
      <w:bookmarkStart w:id="876" w:name="_Toc415475826"/>
      <w:bookmarkStart w:id="877" w:name="_Toc423599101"/>
      <w:bookmarkStart w:id="878" w:name="_Toc423601605"/>
      <w:r w:rsidRPr="00617CB8">
        <w:rPr>
          <w:noProof/>
        </w:rPr>
        <w:t>Slice segment layer RBSP syntax</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rsidR="00833D55" w:rsidRPr="00617CB8" w:rsidRDefault="00833D55" w:rsidP="00833D55">
      <w:pPr>
        <w:keepNext/>
        <w:rPr>
          <w:noProof/>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slice_</w:t>
            </w:r>
            <w:r w:rsidRPr="00617CB8">
              <w:rPr>
                <w:noProof/>
              </w:rPr>
              <w:t>segment_</w:t>
            </w:r>
            <w:r w:rsidRPr="00617CB8">
              <w:rPr>
                <w:rFonts w:ascii="Times New Roman" w:hAnsi="Times New Roman"/>
                <w:noProof/>
              </w:rPr>
              <w:t>layer_rbsp(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noProof/>
              </w:rPr>
              <w:tab/>
              <w:t>slice_segment_header(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slice_segment_data(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rbsp_slice_segment_trailing_bits(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 w:val="left" w:pos="1276"/>
        </w:tabs>
        <w:ind w:left="851" w:hanging="851"/>
        <w:jc w:val="left"/>
        <w:rPr>
          <w:noProof/>
        </w:rPr>
      </w:pPr>
      <w:bookmarkStart w:id="879" w:name="_Toc20134255"/>
      <w:bookmarkStart w:id="880" w:name="_Toc77680386"/>
      <w:bookmarkStart w:id="881" w:name="_Ref168818785"/>
      <w:bookmarkStart w:id="882" w:name="_Ref220341299"/>
      <w:bookmarkStart w:id="883" w:name="_Toc226456537"/>
      <w:bookmarkStart w:id="884" w:name="_Toc248045232"/>
      <w:bookmarkStart w:id="885" w:name="_Toc287363759"/>
      <w:bookmarkStart w:id="886" w:name="_Toc311216748"/>
      <w:bookmarkStart w:id="887" w:name="_Toc317198717"/>
      <w:bookmarkStart w:id="888" w:name="_Ref398986102"/>
      <w:bookmarkStart w:id="889" w:name="_Toc415475827"/>
      <w:bookmarkStart w:id="890" w:name="_Toc423599102"/>
      <w:bookmarkStart w:id="891" w:name="_Toc423601606"/>
      <w:r w:rsidRPr="00617CB8">
        <w:rPr>
          <w:noProof/>
        </w:rPr>
        <w:t>RBSP slice segment trailing bits syntax</w:t>
      </w:r>
      <w:bookmarkEnd w:id="879"/>
      <w:bookmarkEnd w:id="880"/>
      <w:bookmarkEnd w:id="881"/>
      <w:bookmarkEnd w:id="882"/>
      <w:bookmarkEnd w:id="883"/>
      <w:bookmarkEnd w:id="884"/>
      <w:bookmarkEnd w:id="885"/>
      <w:bookmarkEnd w:id="886"/>
      <w:bookmarkEnd w:id="887"/>
      <w:bookmarkEnd w:id="888"/>
      <w:bookmarkEnd w:id="889"/>
      <w:bookmarkEnd w:id="890"/>
      <w:bookmarkEnd w:id="891"/>
    </w:p>
    <w:p w:rsidR="00833D55" w:rsidRPr="00617CB8" w:rsidRDefault="00833D55" w:rsidP="00833D55">
      <w:pPr>
        <w:keepNext/>
        <w:rPr>
          <w:noProof/>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rbsp_slice_segment_trailing_bits(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rbsp_trailing_bits(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noProof/>
              </w:rPr>
              <w:t>while( more_rbsp_trailing_data( )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t>cabac_zero_word</w:t>
            </w:r>
            <w:r w:rsidRPr="00617CB8">
              <w:rPr>
                <w:rFonts w:ascii="Times New Roman" w:hAnsi="Times New Roman"/>
                <w:noProof/>
              </w:rPr>
              <w:t xml:space="preserve">  /* equal to 0x0000 */</w:t>
            </w:r>
          </w:p>
        </w:tc>
        <w:tc>
          <w:tcPr>
            <w:tcW w:w="1157" w:type="dxa"/>
          </w:tcPr>
          <w:p w:rsidR="00564AA3" w:rsidRPr="00617CB8" w:rsidRDefault="00833D55" w:rsidP="00D516A4">
            <w:pPr>
              <w:pStyle w:val="tablecell"/>
              <w:spacing w:before="20" w:after="40"/>
              <w:jc w:val="center"/>
              <w:rPr>
                <w:noProof/>
              </w:rPr>
            </w:pPr>
            <w:r w:rsidRPr="00617CB8">
              <w:rPr>
                <w:noProof/>
              </w:rPr>
              <w:t>f(1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833D55" w:rsidRPr="00617CB8" w:rsidRDefault="00833D55" w:rsidP="00833D55">
      <w:pPr>
        <w:pStyle w:val="Heading4"/>
        <w:numPr>
          <w:ilvl w:val="3"/>
          <w:numId w:val="8"/>
        </w:numPr>
        <w:ind w:left="1728"/>
        <w:jc w:val="left"/>
        <w:rPr>
          <w:noProof/>
        </w:rPr>
      </w:pPr>
      <w:bookmarkStart w:id="892" w:name="_Toc77680387"/>
      <w:bookmarkStart w:id="893" w:name="_Ref168818787"/>
      <w:bookmarkStart w:id="894" w:name="_Ref220341300"/>
      <w:bookmarkStart w:id="895" w:name="_Toc226456538"/>
      <w:bookmarkStart w:id="896" w:name="_Toc248045233"/>
      <w:bookmarkStart w:id="897" w:name="_Toc287363760"/>
      <w:bookmarkStart w:id="898" w:name="_Toc311216749"/>
      <w:bookmarkStart w:id="899" w:name="_Toc317198718"/>
      <w:bookmarkStart w:id="900" w:name="_Ref398986104"/>
      <w:bookmarkStart w:id="901" w:name="_Toc415475828"/>
      <w:bookmarkStart w:id="902" w:name="_Toc423599103"/>
      <w:bookmarkStart w:id="903" w:name="_Toc423601607"/>
      <w:bookmarkStart w:id="904" w:name="_Toc9036500"/>
      <w:bookmarkStart w:id="905" w:name="_Ref19430256"/>
      <w:bookmarkStart w:id="906" w:name="_Toc20134256"/>
      <w:r w:rsidRPr="00617CB8">
        <w:rPr>
          <w:noProof/>
        </w:rPr>
        <w:t>RBSP trailing bits syntax</w:t>
      </w:r>
      <w:bookmarkEnd w:id="892"/>
      <w:bookmarkEnd w:id="893"/>
      <w:bookmarkEnd w:id="894"/>
      <w:bookmarkEnd w:id="895"/>
      <w:bookmarkEnd w:id="896"/>
      <w:bookmarkEnd w:id="897"/>
      <w:bookmarkEnd w:id="898"/>
      <w:bookmarkEnd w:id="899"/>
      <w:bookmarkEnd w:id="900"/>
      <w:bookmarkEnd w:id="901"/>
      <w:bookmarkEnd w:id="902"/>
      <w:bookmarkEnd w:id="903"/>
    </w:p>
    <w:p w:rsidR="00833D55" w:rsidRPr="00617CB8" w:rsidRDefault="00833D55" w:rsidP="00833D55">
      <w:pPr>
        <w:keepNext/>
        <w:rPr>
          <w:noProof/>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rbsp_trailing_bits(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b/>
                <w:bCs/>
                <w:noProof/>
              </w:rPr>
              <w:t>rbsp_stop_one_bit</w:t>
            </w:r>
            <w:r w:rsidRPr="00617CB8">
              <w:rPr>
                <w:rFonts w:ascii="Times New Roman" w:hAnsi="Times New Roman"/>
                <w:noProof/>
              </w:rPr>
              <w:t xml:space="preserve">  /* equal to 1 */</w:t>
            </w:r>
          </w:p>
        </w:tc>
        <w:tc>
          <w:tcPr>
            <w:tcW w:w="1157" w:type="dxa"/>
          </w:tcPr>
          <w:p w:rsidR="00564AA3" w:rsidRPr="00617CB8" w:rsidRDefault="00833D55" w:rsidP="00D516A4">
            <w:pPr>
              <w:pStyle w:val="tablecell"/>
              <w:spacing w:before="20" w:after="40"/>
              <w:jc w:val="center"/>
              <w:rPr>
                <w:noProof/>
              </w:rPr>
            </w:pPr>
            <w:r w:rsidRPr="00617CB8">
              <w:rPr>
                <w:noProof/>
              </w:rPr>
              <w:t>f(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hile( !byte_aligned( )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rbsp_alignment_zero_bit</w:t>
            </w:r>
            <w:r w:rsidRPr="00617CB8">
              <w:rPr>
                <w:rFonts w:ascii="Times New Roman" w:hAnsi="Times New Roman"/>
                <w:noProof/>
              </w:rPr>
              <w:t xml:space="preserve">  /* equal to 0 */</w:t>
            </w:r>
          </w:p>
        </w:tc>
        <w:tc>
          <w:tcPr>
            <w:tcW w:w="1157" w:type="dxa"/>
          </w:tcPr>
          <w:p w:rsidR="00564AA3" w:rsidRPr="00617CB8" w:rsidRDefault="00833D55" w:rsidP="00D516A4">
            <w:pPr>
              <w:pStyle w:val="tablecell"/>
              <w:spacing w:before="20" w:after="40"/>
              <w:jc w:val="center"/>
              <w:rPr>
                <w:noProof/>
              </w:rPr>
            </w:pPr>
            <w:r w:rsidRPr="00617CB8">
              <w:rPr>
                <w:noProof/>
              </w:rPr>
              <w:t>f(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907" w:name="_Toc311216750"/>
      <w:bookmarkStart w:id="908" w:name="_Toc317198719"/>
      <w:bookmarkStart w:id="909" w:name="_Ref398986108"/>
      <w:bookmarkStart w:id="910" w:name="_Toc415475829"/>
      <w:bookmarkStart w:id="911" w:name="_Toc423599104"/>
      <w:bookmarkStart w:id="912" w:name="_Toc423601608"/>
      <w:bookmarkStart w:id="913" w:name="_Ref30320556"/>
      <w:bookmarkStart w:id="914" w:name="_Toc77680388"/>
      <w:bookmarkStart w:id="915" w:name="_Toc118289043"/>
      <w:bookmarkStart w:id="916" w:name="_Toc226456541"/>
      <w:bookmarkStart w:id="917" w:name="_Toc248045236"/>
      <w:bookmarkStart w:id="918" w:name="_Toc287363761"/>
      <w:r w:rsidRPr="00617CB8">
        <w:rPr>
          <w:noProof/>
        </w:rPr>
        <w:t>Byte alignment syntax</w:t>
      </w:r>
      <w:bookmarkEnd w:id="907"/>
      <w:bookmarkEnd w:id="908"/>
      <w:bookmarkEnd w:id="909"/>
      <w:bookmarkEnd w:id="910"/>
      <w:bookmarkEnd w:id="911"/>
      <w:bookmarkEnd w:id="912"/>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byte_alignment( ) {</w:t>
            </w:r>
          </w:p>
        </w:tc>
        <w:tc>
          <w:tcPr>
            <w:tcW w:w="1152"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t>alignment_bit_equal_to_one</w:t>
            </w:r>
            <w:r w:rsidRPr="00617CB8">
              <w:rPr>
                <w:rFonts w:ascii="Times New Roman" w:hAnsi="Times New Roman"/>
                <w:noProof/>
              </w:rPr>
              <w:t xml:space="preserve">  /* equal to 1 */</w:t>
            </w:r>
          </w:p>
        </w:tc>
        <w:tc>
          <w:tcPr>
            <w:tcW w:w="1152" w:type="dxa"/>
          </w:tcPr>
          <w:p w:rsidR="00564AA3" w:rsidRPr="00617CB8" w:rsidRDefault="00833D55" w:rsidP="00D516A4">
            <w:pPr>
              <w:pStyle w:val="tablecell"/>
              <w:spacing w:before="20" w:after="40"/>
              <w:jc w:val="center"/>
              <w:rPr>
                <w:rFonts w:eastAsia="PMingLiU"/>
                <w:noProof/>
                <w:lang w:eastAsia="zh-TW"/>
              </w:rPr>
            </w:pPr>
            <w:r w:rsidRPr="00617CB8">
              <w:rPr>
                <w:noProof/>
              </w:rPr>
              <w:t>f(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hile( !byte_aligned( ) )</w:t>
            </w:r>
          </w:p>
        </w:tc>
        <w:tc>
          <w:tcPr>
            <w:tcW w:w="1152" w:type="dxa"/>
          </w:tcPr>
          <w:p w:rsidR="00564AA3" w:rsidRPr="00617CB8" w:rsidRDefault="00564AA3" w:rsidP="00D516A4">
            <w:pPr>
              <w:pStyle w:val="tablecell"/>
              <w:spacing w:before="20" w:after="40"/>
              <w:jc w:val="center"/>
              <w:rPr>
                <w:rFonts w:eastAsia="PMingLiU"/>
                <w:noProof/>
                <w:lang w:eastAsia="zh-TW"/>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alignment_bit_equal_to_zero</w:t>
            </w:r>
            <w:r w:rsidRPr="00617CB8">
              <w:rPr>
                <w:rFonts w:ascii="Times New Roman" w:hAnsi="Times New Roman"/>
                <w:noProof/>
              </w:rPr>
              <w:t xml:space="preserve">  /* equal to 0 */</w:t>
            </w:r>
          </w:p>
        </w:tc>
        <w:tc>
          <w:tcPr>
            <w:tcW w:w="1152" w:type="dxa"/>
          </w:tcPr>
          <w:p w:rsidR="00564AA3" w:rsidRPr="00617CB8" w:rsidRDefault="00833D55" w:rsidP="00D516A4">
            <w:pPr>
              <w:pStyle w:val="tablecell"/>
              <w:spacing w:before="20" w:after="40"/>
              <w:jc w:val="center"/>
              <w:rPr>
                <w:rFonts w:eastAsia="PMingLiU"/>
                <w:noProof/>
                <w:lang w:eastAsia="zh-TW"/>
              </w:rPr>
            </w:pPr>
            <w:r w:rsidRPr="00617CB8">
              <w:rPr>
                <w:rFonts w:eastAsia="PMingLiU"/>
                <w:noProof/>
                <w:lang w:eastAsia="zh-TW"/>
              </w:rPr>
              <w:t>f(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Pr>
          <w:p w:rsidR="00564AA3" w:rsidRPr="00617CB8" w:rsidRDefault="00564AA3" w:rsidP="00D516A4">
            <w:pPr>
              <w:pStyle w:val="tablecell"/>
              <w:keepNext w:val="0"/>
              <w:spacing w:before="20" w:after="40"/>
              <w:jc w:val="center"/>
              <w:rPr>
                <w:noProof/>
              </w:rPr>
            </w:pPr>
          </w:p>
        </w:tc>
      </w:tr>
    </w:tbl>
    <w:p w:rsidR="00833D55" w:rsidRPr="00617CB8" w:rsidRDefault="00833D55" w:rsidP="00833D55">
      <w:pPr>
        <w:rPr>
          <w:noProof/>
        </w:rPr>
      </w:pP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919" w:name="_Ref398986112"/>
      <w:bookmarkStart w:id="920" w:name="_Toc415475830"/>
      <w:bookmarkStart w:id="921" w:name="_Toc423599105"/>
      <w:bookmarkStart w:id="922" w:name="_Toc423601609"/>
      <w:r w:rsidRPr="00617CB8">
        <w:rPr>
          <w:noProof/>
        </w:rPr>
        <w:t>Profile, tier and level syntax</w:t>
      </w:r>
      <w:bookmarkEnd w:id="919"/>
      <w:bookmarkEnd w:id="920"/>
      <w:bookmarkEnd w:id="921"/>
      <w:bookmarkEnd w:id="922"/>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noProof/>
              </w:rPr>
              <w:t>profile_tier_level( profilePresentFlag, maxNumSubLayersMinus1 ) {</w:t>
            </w:r>
          </w:p>
        </w:tc>
        <w:tc>
          <w:tcPr>
            <w:tcW w:w="1152" w:type="dxa"/>
          </w:tcPr>
          <w:p w:rsidR="00407F57" w:rsidRPr="00617CB8" w:rsidRDefault="00833D55" w:rsidP="00B24873">
            <w:pPr>
              <w:pStyle w:val="tablecell"/>
              <w:keepNext w:val="0"/>
              <w:keepLines w:val="0"/>
              <w:spacing w:before="20" w:after="40"/>
              <w:rPr>
                <w:b/>
                <w:noProof/>
              </w:rPr>
            </w:pPr>
            <w:r w:rsidRPr="00617CB8">
              <w:rPr>
                <w:b/>
                <w:noProof/>
              </w:rPr>
              <w:t>Descriptor</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rPr>
              <w:t>if( profilePresentFlag ) {</w:t>
            </w:r>
          </w:p>
        </w:tc>
        <w:tc>
          <w:tcPr>
            <w:tcW w:w="1152" w:type="dxa"/>
          </w:tcPr>
          <w:p w:rsidR="00564AA3" w:rsidRPr="00617CB8" w:rsidRDefault="00564AA3" w:rsidP="00B24873">
            <w:pPr>
              <w:pStyle w:val="tablecell"/>
              <w:keepNext w:val="0"/>
              <w:keepLines w:val="0"/>
              <w:spacing w:before="20" w:after="40"/>
              <w:jc w:val="center"/>
              <w:rPr>
                <w:b/>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general_profile_space</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2)</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general_tier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general_profile_idc</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5)</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t>for( j = 0; j &lt; 32; j++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general_profile_compatibility_flag</w:t>
            </w:r>
            <w:r w:rsidRPr="00617CB8">
              <w:rPr>
                <w:rFonts w:ascii="Times New Roman" w:hAnsi="Times New Roman"/>
                <w:bCs/>
                <w:noProof/>
              </w:rPr>
              <w:t>[ j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general_progressive_source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general_interlaced_source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general_non_packed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general_frame_only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bCs/>
                <w:noProof/>
              </w:rPr>
            </w:pPr>
            <w:r w:rsidRPr="00617CB8">
              <w:rPr>
                <w:rFonts w:ascii="Times New Roman" w:hAnsi="Times New Roman"/>
                <w:b/>
                <w:noProof/>
              </w:rPr>
              <w:tab/>
            </w:r>
            <w:r w:rsidRPr="00617CB8">
              <w:rPr>
                <w:rFonts w:ascii="Times New Roman" w:hAnsi="Times New Roman"/>
                <w:bCs/>
              </w:rPr>
              <w:tab/>
              <w:t>if( general_profile_idc  = =  4  | |  general_profile_compatibility_flag[ 4 ]  | |</w:t>
            </w:r>
            <w:r w:rsidRPr="00617CB8">
              <w:rPr>
                <w:rFonts w:ascii="Times New Roman" w:hAnsi="Times New Roman"/>
                <w:bCs/>
              </w:rPr>
              <w:br/>
            </w:r>
            <w:r w:rsidRPr="00617CB8">
              <w:rPr>
                <w:rFonts w:ascii="Times New Roman" w:hAnsi="Times New Roman"/>
                <w:b/>
                <w:noProof/>
              </w:rPr>
              <w:tab/>
            </w:r>
            <w:r w:rsidRPr="00617CB8">
              <w:rPr>
                <w:rFonts w:ascii="Times New Roman" w:hAnsi="Times New Roman"/>
                <w:bCs/>
              </w:rPr>
              <w:tab/>
            </w:r>
            <w:r w:rsidRPr="00617CB8">
              <w:rPr>
                <w:rFonts w:ascii="Times New Roman" w:hAnsi="Times New Roman"/>
                <w:bCs/>
              </w:rPr>
              <w:tab/>
              <w:t>general_profile_idc  = =  5  | |  general_profile_compatibility_flag[ 5 ]  | |</w:t>
            </w:r>
            <w:r w:rsidRPr="00617CB8">
              <w:rPr>
                <w:rFonts w:ascii="Times New Roman" w:hAnsi="Times New Roman"/>
                <w:bCs/>
              </w:rPr>
              <w:br/>
            </w:r>
            <w:r w:rsidRPr="00617CB8">
              <w:rPr>
                <w:rFonts w:ascii="Times New Roman" w:hAnsi="Times New Roman"/>
                <w:b/>
                <w:noProof/>
              </w:rPr>
              <w:tab/>
            </w:r>
            <w:r w:rsidRPr="00617CB8">
              <w:rPr>
                <w:rFonts w:ascii="Times New Roman" w:hAnsi="Times New Roman"/>
                <w:bCs/>
              </w:rPr>
              <w:tab/>
            </w:r>
            <w:r w:rsidRPr="00617CB8">
              <w:rPr>
                <w:rFonts w:ascii="Times New Roman" w:hAnsi="Times New Roman"/>
                <w:bCs/>
              </w:rPr>
              <w:tab/>
              <w:t>general_profile_idc  = =  6  | |  general_profile_compatibility_flag[ 6 ]  | |</w:t>
            </w:r>
            <w:r w:rsidRPr="00617CB8">
              <w:rPr>
                <w:rFonts w:ascii="Times New Roman" w:hAnsi="Times New Roman"/>
                <w:bCs/>
              </w:rPr>
              <w:br/>
            </w:r>
            <w:r w:rsidRPr="00617CB8">
              <w:rPr>
                <w:rFonts w:ascii="Times New Roman" w:hAnsi="Times New Roman"/>
                <w:b/>
                <w:noProof/>
              </w:rPr>
              <w:tab/>
            </w:r>
            <w:r w:rsidRPr="00617CB8">
              <w:rPr>
                <w:rFonts w:ascii="Times New Roman" w:hAnsi="Times New Roman"/>
                <w:bCs/>
              </w:rPr>
              <w:tab/>
            </w:r>
            <w:r w:rsidRPr="00617CB8">
              <w:rPr>
                <w:rFonts w:ascii="Times New Roman" w:hAnsi="Times New Roman"/>
                <w:bCs/>
              </w:rPr>
              <w:tab/>
              <w:t>general_profile_idc  = =  7  | |  general_profile_compatibility_flag[ 7 ] ) {</w:t>
            </w:r>
            <w:r w:rsidRPr="00617CB8">
              <w:rPr>
                <w:rFonts w:ascii="Times New Roman" w:hAnsi="Times New Roman"/>
                <w:bCs/>
              </w:rPr>
              <w:br/>
            </w:r>
            <w:r w:rsidRPr="00617CB8">
              <w:rPr>
                <w:rFonts w:ascii="Times New Roman" w:hAnsi="Times New Roman"/>
                <w:b/>
                <w:noProof/>
              </w:rPr>
              <w:tab/>
            </w:r>
            <w:r w:rsidRPr="00617CB8">
              <w:rPr>
                <w:rFonts w:ascii="Times New Roman" w:hAnsi="Times New Roman"/>
                <w:bCs/>
              </w:rPr>
              <w:tab/>
            </w:r>
            <w:r w:rsidRPr="00617CB8">
              <w:rPr>
                <w:rFonts w:ascii="Times New Roman" w:hAnsi="Times New Roman"/>
                <w:bCs/>
              </w:rPr>
              <w:tab/>
              <w:t>/* The number of bits in this syntax structure is not affected by this condition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rPr>
              <w:tab/>
            </w:r>
            <w:r w:rsidRPr="00617CB8">
              <w:rPr>
                <w:rFonts w:ascii="Times New Roman" w:hAnsi="Times New Roman"/>
                <w:b/>
                <w:bCs/>
              </w:rPr>
              <w:tab/>
              <w:t>general_max_12bit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rPr>
              <w:tab/>
            </w:r>
            <w:r w:rsidRPr="00617CB8">
              <w:rPr>
                <w:rFonts w:ascii="Times New Roman" w:hAnsi="Times New Roman"/>
                <w:b/>
                <w:bCs/>
              </w:rPr>
              <w:tab/>
              <w:t>general_max_10bit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rPr>
              <w:tab/>
            </w:r>
            <w:r w:rsidRPr="00617CB8">
              <w:rPr>
                <w:rFonts w:ascii="Times New Roman" w:hAnsi="Times New Roman"/>
                <w:b/>
                <w:bCs/>
              </w:rPr>
              <w:tab/>
              <w:t>general_max_8bit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rPr>
              <w:tab/>
            </w:r>
            <w:r w:rsidRPr="00617CB8">
              <w:rPr>
                <w:rFonts w:ascii="Times New Roman" w:hAnsi="Times New Roman"/>
                <w:b/>
                <w:bCs/>
              </w:rPr>
              <w:tab/>
              <w:t>general_max_422chroma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rPr>
              <w:tab/>
            </w:r>
            <w:r w:rsidRPr="00617CB8">
              <w:rPr>
                <w:rFonts w:ascii="Times New Roman" w:hAnsi="Times New Roman"/>
                <w:b/>
                <w:bCs/>
              </w:rPr>
              <w:tab/>
              <w:t>general_max_420chroma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rPr>
              <w:tab/>
            </w:r>
            <w:r w:rsidRPr="00617CB8">
              <w:rPr>
                <w:rFonts w:ascii="Times New Roman" w:hAnsi="Times New Roman"/>
                <w:b/>
                <w:bCs/>
              </w:rPr>
              <w:tab/>
              <w:t>general_max_monochrome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rPr>
              <w:tab/>
            </w:r>
            <w:r w:rsidRPr="00617CB8">
              <w:rPr>
                <w:rFonts w:ascii="Times New Roman" w:hAnsi="Times New Roman"/>
                <w:b/>
                <w:bCs/>
              </w:rPr>
              <w:tab/>
              <w:t>general_intra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rPr>
              <w:tab/>
            </w:r>
            <w:r w:rsidRPr="00617CB8">
              <w:rPr>
                <w:rFonts w:ascii="Times New Roman" w:hAnsi="Times New Roman"/>
                <w:b/>
                <w:bCs/>
              </w:rPr>
              <w:tab/>
              <w:t>general_one_picture_only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rPr>
              <w:tab/>
            </w:r>
            <w:r w:rsidRPr="00617CB8">
              <w:rPr>
                <w:rFonts w:ascii="Times New Roman" w:hAnsi="Times New Roman"/>
                <w:b/>
                <w:bCs/>
              </w:rPr>
              <w:tab/>
              <w:t>general_lower_bit_rate_constraint_flag</w:t>
            </w:r>
          </w:p>
        </w:tc>
        <w:tc>
          <w:tcPr>
            <w:tcW w:w="1152" w:type="dxa"/>
          </w:tcPr>
          <w:p w:rsidR="00564AA3" w:rsidRPr="00617CB8" w:rsidRDefault="00833D55" w:rsidP="00B24873">
            <w:pPr>
              <w:pStyle w:val="tablecell"/>
              <w:keepNext w:val="0"/>
              <w:keepLines w:val="0"/>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noProof/>
              </w:rPr>
              <w:tab/>
            </w:r>
            <w:r w:rsidRPr="00617CB8">
              <w:rPr>
                <w:rFonts w:ascii="Times New Roman" w:hAnsi="Times New Roman"/>
                <w:b/>
                <w:bCs/>
                <w:noProof/>
              </w:rPr>
              <w:tab/>
              <w:t>general_reserved_zero_34bits</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34)</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Cs/>
                <w:noProof/>
              </w:rPr>
              <w:tab/>
              <w:t>} else</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bCs/>
                <w:noProof/>
              </w:rPr>
              <w:tab/>
            </w:r>
            <w:r w:rsidRPr="00617CB8">
              <w:rPr>
                <w:rFonts w:ascii="Times New Roman" w:hAnsi="Times New Roman"/>
                <w:b/>
                <w:bCs/>
                <w:noProof/>
              </w:rPr>
              <w:tab/>
              <w:t>general_reserved_zero_43bits</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43)</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Cs/>
                <w:noProof/>
              </w:rPr>
              <w:tab/>
              <w:t xml:space="preserve">if( ( </w:t>
            </w:r>
            <w:r w:rsidRPr="00617CB8">
              <w:rPr>
                <w:rFonts w:ascii="Times New Roman" w:hAnsi="Times New Roman"/>
                <w:bCs/>
              </w:rPr>
              <w:t>general_profile_idc  &gt;=  1  &amp;&amp;  general_profile_idc  &lt;=  5 )  | |</w:t>
            </w:r>
            <w:r w:rsidRPr="00617CB8">
              <w:rPr>
                <w:rFonts w:ascii="Times New Roman" w:hAnsi="Times New Roman"/>
                <w:bCs/>
              </w:rPr>
              <w:br/>
            </w:r>
            <w:r w:rsidRPr="00617CB8">
              <w:rPr>
                <w:rFonts w:ascii="Times New Roman" w:hAnsi="Times New Roman"/>
                <w:b/>
                <w:noProof/>
              </w:rPr>
              <w:tab/>
            </w:r>
            <w:r w:rsidRPr="00617CB8">
              <w:rPr>
                <w:rFonts w:ascii="Times New Roman" w:hAnsi="Times New Roman"/>
                <w:bCs/>
              </w:rPr>
              <w:tab/>
            </w:r>
            <w:r w:rsidRPr="00617CB8">
              <w:rPr>
                <w:rFonts w:ascii="Times New Roman" w:hAnsi="Times New Roman"/>
                <w:bCs/>
              </w:rPr>
              <w:tab/>
              <w:t xml:space="preserve"> general_profile_compatibility_flag[ 1 ]  | |  general_profile_compatibility_flag[ 2 ]  | |</w:t>
            </w:r>
            <w:r w:rsidRPr="00617CB8">
              <w:rPr>
                <w:rFonts w:ascii="Times New Roman" w:hAnsi="Times New Roman"/>
                <w:bCs/>
              </w:rPr>
              <w:br/>
            </w:r>
            <w:r w:rsidRPr="00617CB8">
              <w:rPr>
                <w:rFonts w:ascii="Times New Roman" w:hAnsi="Times New Roman"/>
                <w:b/>
                <w:noProof/>
              </w:rPr>
              <w:tab/>
            </w:r>
            <w:r w:rsidRPr="00617CB8">
              <w:rPr>
                <w:rFonts w:ascii="Times New Roman" w:hAnsi="Times New Roman"/>
                <w:bCs/>
              </w:rPr>
              <w:tab/>
            </w:r>
            <w:r w:rsidRPr="00617CB8">
              <w:rPr>
                <w:rFonts w:ascii="Times New Roman" w:hAnsi="Times New Roman"/>
                <w:bCs/>
              </w:rPr>
              <w:tab/>
              <w:t xml:space="preserve"> general_profile_compatibility_flag[ 3 ]  | |  general_profile_compatibility_flag[ 4 ]  | |</w:t>
            </w:r>
            <w:r w:rsidRPr="00617CB8">
              <w:rPr>
                <w:rFonts w:ascii="Times New Roman" w:hAnsi="Times New Roman"/>
                <w:bCs/>
              </w:rPr>
              <w:br/>
            </w:r>
            <w:r w:rsidRPr="00617CB8">
              <w:rPr>
                <w:rFonts w:ascii="Times New Roman" w:hAnsi="Times New Roman"/>
                <w:b/>
                <w:noProof/>
              </w:rPr>
              <w:tab/>
            </w:r>
            <w:r w:rsidRPr="00617CB8">
              <w:rPr>
                <w:rFonts w:ascii="Times New Roman" w:hAnsi="Times New Roman"/>
                <w:bCs/>
              </w:rPr>
              <w:tab/>
            </w:r>
            <w:r w:rsidRPr="00617CB8">
              <w:rPr>
                <w:rFonts w:ascii="Times New Roman" w:hAnsi="Times New Roman"/>
                <w:bCs/>
              </w:rPr>
              <w:tab/>
              <w:t xml:space="preserve"> general_profile_compatibility_flag[ 5 ] </w:t>
            </w:r>
            <w:r w:rsidRPr="00617CB8">
              <w:rPr>
                <w:rFonts w:ascii="Times New Roman" w:hAnsi="Times New Roman"/>
                <w:bCs/>
                <w:noProof/>
              </w:rPr>
              <w:t>)</w:t>
            </w:r>
            <w:r w:rsidRPr="00617CB8">
              <w:rPr>
                <w:rFonts w:ascii="Times New Roman" w:hAnsi="Times New Roman"/>
                <w:bCs/>
                <w:noProof/>
              </w:rPr>
              <w:br/>
            </w:r>
            <w:r w:rsidRPr="00617CB8">
              <w:rPr>
                <w:rFonts w:ascii="Times New Roman" w:hAnsi="Times New Roman"/>
                <w:b/>
                <w:noProof/>
              </w:rPr>
              <w:tab/>
            </w:r>
            <w:r w:rsidRPr="00617CB8">
              <w:rPr>
                <w:rFonts w:ascii="Times New Roman" w:hAnsi="Times New Roman"/>
                <w:bCs/>
              </w:rPr>
              <w:tab/>
            </w:r>
            <w:r w:rsidRPr="00617CB8">
              <w:rPr>
                <w:rFonts w:ascii="Times New Roman" w:hAnsi="Times New Roman"/>
                <w:bCs/>
              </w:rPr>
              <w:tab/>
              <w:t>/* The number of bits in this syntax structure is not affected by this condition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general_inbld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noProof/>
              </w:rPr>
              <w:tab/>
              <w:t>else</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ab/>
            </w:r>
            <w:r w:rsidRPr="00617CB8">
              <w:rPr>
                <w:rFonts w:ascii="Times New Roman" w:hAnsi="Times New Roman"/>
                <w:b/>
                <w:noProof/>
              </w:rPr>
              <w:t>general_</w:t>
            </w:r>
            <w:r w:rsidRPr="00617CB8">
              <w:rPr>
                <w:rFonts w:ascii="Times New Roman" w:hAnsi="Times New Roman"/>
                <w:b/>
                <w:bCs/>
                <w:noProof/>
              </w:rPr>
              <w:t>reserved_zero_bit</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Cs/>
              </w:rPr>
              <w:tab/>
              <w:t>}</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t>general_level_idc</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8)</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noProof/>
              </w:rPr>
              <w:t>for( i = 0; i &lt; maxNumSubLayersMinus1; i++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sub_layer_profile_present_flag</w:t>
            </w:r>
            <w:r w:rsidRPr="00617CB8">
              <w:rPr>
                <w:rFonts w:ascii="Times New Roman" w:hAnsi="Times New Roman"/>
                <w:bCs/>
                <w:noProof/>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sub_layer_level_present_flag</w:t>
            </w:r>
            <w:r w:rsidRPr="00617CB8">
              <w:rPr>
                <w:rFonts w:ascii="Times New Roman" w:hAnsi="Times New Roman"/>
                <w:bCs/>
                <w:noProof/>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t>}</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t>if( maxNumSubLayersMinus1 &gt; 0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for( i = maxNumSubLayersMinus1; i &lt; 8; i++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reserved_zero_2bits</w:t>
            </w:r>
            <w:r w:rsidRPr="00617CB8">
              <w:rPr>
                <w:rFonts w:ascii="Times New Roman" w:hAnsi="Times New Roman"/>
                <w:bCs/>
                <w:noProof/>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2)</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noProof/>
              </w:rPr>
              <w:t>for( i = 0; i &lt; maxNumSubLayersMinus1; i++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t>if( sub_layer_profile_present_flag[ i ]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sub_layer_profile_space</w:t>
            </w:r>
            <w:r w:rsidRPr="00617CB8">
              <w:rPr>
                <w:rFonts w:ascii="Times New Roman" w:hAnsi="Times New Roman"/>
                <w:bCs/>
                <w:noProof/>
              </w:rPr>
              <w:t>[ i ]</w:t>
            </w:r>
          </w:p>
        </w:tc>
        <w:tc>
          <w:tcPr>
            <w:tcW w:w="1152" w:type="dxa"/>
          </w:tcPr>
          <w:p w:rsidR="00564AA3" w:rsidRPr="00617CB8" w:rsidRDefault="00833D55" w:rsidP="00D516A4">
            <w:pPr>
              <w:pStyle w:val="tablecell"/>
              <w:spacing w:before="20" w:after="40"/>
              <w:jc w:val="center"/>
              <w:rPr>
                <w:noProof/>
              </w:rPr>
            </w:pPr>
            <w:r w:rsidRPr="00617CB8">
              <w:rPr>
                <w:noProof/>
              </w:rPr>
              <w:t>u(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sub_layer_tier_flag</w:t>
            </w:r>
            <w:r w:rsidRPr="00617CB8">
              <w:rPr>
                <w:rFonts w:ascii="Times New Roman" w:hAnsi="Times New Roman"/>
                <w:bCs/>
                <w:noProof/>
              </w:rPr>
              <w:t>[ i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sub_layer_profile_idc</w:t>
            </w:r>
            <w:r w:rsidRPr="00617CB8">
              <w:rPr>
                <w:rFonts w:ascii="Times New Roman" w:hAnsi="Times New Roman"/>
                <w:bCs/>
                <w:noProof/>
              </w:rPr>
              <w:t>[ i ]</w:t>
            </w:r>
          </w:p>
        </w:tc>
        <w:tc>
          <w:tcPr>
            <w:tcW w:w="1152" w:type="dxa"/>
          </w:tcPr>
          <w:p w:rsidR="00564AA3" w:rsidRPr="00617CB8" w:rsidRDefault="00833D55" w:rsidP="00D516A4">
            <w:pPr>
              <w:pStyle w:val="tablecell"/>
              <w:spacing w:before="20" w:after="40"/>
              <w:jc w:val="center"/>
              <w:rPr>
                <w:noProof/>
              </w:rPr>
            </w:pPr>
            <w:r w:rsidRPr="00617CB8">
              <w:rPr>
                <w:noProof/>
              </w:rPr>
              <w:t>u(5)</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j = 0; j &lt; 32; j++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ub_layer_profile_compatibility_flag</w:t>
            </w:r>
            <w:r w:rsidRPr="00617CB8">
              <w:rPr>
                <w:rFonts w:ascii="Times New Roman" w:hAnsi="Times New Roman"/>
                <w:bCs/>
                <w:noProof/>
              </w:rPr>
              <w:t>[ i ][ j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ub_layer_progressive_source_flag</w:t>
            </w:r>
            <w:r w:rsidRPr="00617CB8">
              <w:rPr>
                <w:rFonts w:ascii="Times New Roman" w:hAnsi="Times New Roman"/>
                <w:bCs/>
                <w:noProof/>
              </w:rPr>
              <w:t>[ i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ub_layer_interlaced_source_flag</w:t>
            </w:r>
            <w:r w:rsidRPr="00617CB8">
              <w:rPr>
                <w:rFonts w:ascii="Times New Roman" w:hAnsi="Times New Roman"/>
                <w:bCs/>
                <w:noProof/>
              </w:rPr>
              <w:t>[ i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ub_layer_non_packed_constraint_flag</w:t>
            </w:r>
            <w:r w:rsidRPr="00617CB8">
              <w:rPr>
                <w:rFonts w:ascii="Times New Roman" w:hAnsi="Times New Roman"/>
                <w:bCs/>
                <w:noProof/>
              </w:rPr>
              <w:t>[ i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ub_layer_frame_only_constraint_flag</w:t>
            </w:r>
            <w:r w:rsidRPr="00617CB8">
              <w:rPr>
                <w:rFonts w:ascii="Times New Roman" w:hAnsi="Times New Roman"/>
                <w:bCs/>
                <w:noProof/>
              </w:rPr>
              <w:t>[ i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if( sub_layer_profile_idc[ i ]  = =  4  | |  sub_layer_profile_compatibility_flag[ i ][ 4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sub_layer_profile_idc[ i ]  = =  5  | |  sub_layer_profile_compatibility_flag[ i ][ 5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sub_layer_profile_idc[ i ]  = =  6  | |  sub_layer_profile_compatibility_flag[ i ][ 6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sub_layer_profile_idc[ i ]  = =  7  | |  sub_layer_profile_compatibility_flag[ i ][ 7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 The number of bits in this syntax structure is not affected by this condition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sub_layer_max_12bit_constraint_flag</w:t>
            </w:r>
            <w:r w:rsidRPr="00617CB8">
              <w:rPr>
                <w:rFonts w:ascii="Times New Roman" w:hAnsi="Times New Roman"/>
                <w:bCs/>
              </w:rPr>
              <w:t>[ i ]</w:t>
            </w:r>
          </w:p>
        </w:tc>
        <w:tc>
          <w:tcPr>
            <w:tcW w:w="1152" w:type="dxa"/>
          </w:tcPr>
          <w:p w:rsidR="00564AA3" w:rsidRPr="00617CB8" w:rsidRDefault="00833D55" w:rsidP="00D516A4">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sub_layer_max_10bit_constraint_flag</w:t>
            </w:r>
            <w:r w:rsidRPr="00617CB8">
              <w:rPr>
                <w:rFonts w:ascii="Times New Roman" w:hAnsi="Times New Roman"/>
                <w:bCs/>
              </w:rPr>
              <w:t>[ i ]</w:t>
            </w:r>
          </w:p>
        </w:tc>
        <w:tc>
          <w:tcPr>
            <w:tcW w:w="1152" w:type="dxa"/>
          </w:tcPr>
          <w:p w:rsidR="00564AA3" w:rsidRPr="00617CB8" w:rsidRDefault="00833D55" w:rsidP="00D516A4">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sub_layer_max_8bit_constraint_flag</w:t>
            </w:r>
            <w:r w:rsidRPr="00617CB8">
              <w:rPr>
                <w:rFonts w:ascii="Times New Roman" w:hAnsi="Times New Roman"/>
                <w:bCs/>
              </w:rPr>
              <w:t>[ i ]</w:t>
            </w:r>
          </w:p>
        </w:tc>
        <w:tc>
          <w:tcPr>
            <w:tcW w:w="1152" w:type="dxa"/>
          </w:tcPr>
          <w:p w:rsidR="00564AA3" w:rsidRPr="00617CB8" w:rsidRDefault="00833D55" w:rsidP="00D516A4">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sub_layer_max_422chroma_constraint_flag</w:t>
            </w:r>
            <w:r w:rsidRPr="00617CB8">
              <w:rPr>
                <w:rFonts w:ascii="Times New Roman" w:hAnsi="Times New Roman"/>
                <w:bCs/>
              </w:rPr>
              <w:t>[ i ]</w:t>
            </w:r>
          </w:p>
        </w:tc>
        <w:tc>
          <w:tcPr>
            <w:tcW w:w="1152" w:type="dxa"/>
          </w:tcPr>
          <w:p w:rsidR="00564AA3" w:rsidRPr="00617CB8" w:rsidRDefault="00833D55" w:rsidP="00D516A4">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sub_layer_max_420chroma_constraint_flag</w:t>
            </w:r>
            <w:r w:rsidRPr="00617CB8">
              <w:rPr>
                <w:rFonts w:ascii="Times New Roman" w:hAnsi="Times New Roman"/>
                <w:bCs/>
              </w:rPr>
              <w:t>[ i ]</w:t>
            </w:r>
          </w:p>
        </w:tc>
        <w:tc>
          <w:tcPr>
            <w:tcW w:w="1152" w:type="dxa"/>
          </w:tcPr>
          <w:p w:rsidR="00564AA3" w:rsidRPr="00617CB8" w:rsidRDefault="00833D55" w:rsidP="00D516A4">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sub_layer_max_monochrome_constraint_flag</w:t>
            </w:r>
            <w:r w:rsidRPr="00617CB8">
              <w:rPr>
                <w:rFonts w:ascii="Times New Roman" w:hAnsi="Times New Roman"/>
                <w:bCs/>
              </w:rPr>
              <w:t>[ i ]</w:t>
            </w:r>
          </w:p>
        </w:tc>
        <w:tc>
          <w:tcPr>
            <w:tcW w:w="1152" w:type="dxa"/>
          </w:tcPr>
          <w:p w:rsidR="00564AA3" w:rsidRPr="00617CB8" w:rsidRDefault="00833D55" w:rsidP="00D516A4">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sub_layer_intra_constraint_flag</w:t>
            </w:r>
            <w:r w:rsidRPr="00617CB8">
              <w:rPr>
                <w:rFonts w:ascii="Times New Roman" w:hAnsi="Times New Roman"/>
                <w:bCs/>
              </w:rPr>
              <w:t>[ i ]</w:t>
            </w:r>
          </w:p>
        </w:tc>
        <w:tc>
          <w:tcPr>
            <w:tcW w:w="1152" w:type="dxa"/>
          </w:tcPr>
          <w:p w:rsidR="00564AA3" w:rsidRPr="00617CB8" w:rsidRDefault="00833D55" w:rsidP="00D516A4">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sub_layer_one_picture_only_constraint_flag</w:t>
            </w:r>
            <w:r w:rsidRPr="00617CB8">
              <w:rPr>
                <w:rFonts w:ascii="Times New Roman" w:hAnsi="Times New Roman"/>
                <w:bCs/>
              </w:rPr>
              <w:t>[ i ]</w:t>
            </w:r>
          </w:p>
        </w:tc>
        <w:tc>
          <w:tcPr>
            <w:tcW w:w="1152" w:type="dxa"/>
          </w:tcPr>
          <w:p w:rsidR="00564AA3" w:rsidRPr="00617CB8" w:rsidRDefault="00833D55" w:rsidP="00D516A4">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sub_layer_lower_bit_rate_constraint_flag</w:t>
            </w:r>
            <w:r w:rsidRPr="00617CB8">
              <w:rPr>
                <w:rFonts w:ascii="Times New Roman" w:hAnsi="Times New Roman"/>
                <w:bCs/>
              </w:rPr>
              <w:t>[ i ]</w:t>
            </w:r>
          </w:p>
        </w:tc>
        <w:tc>
          <w:tcPr>
            <w:tcW w:w="1152" w:type="dxa"/>
          </w:tcPr>
          <w:p w:rsidR="00564AA3" w:rsidRPr="00617CB8" w:rsidRDefault="00833D55" w:rsidP="00D516A4">
            <w:pPr>
              <w:pStyle w:val="tablecell"/>
              <w:spacing w:before="20" w:after="40"/>
              <w:jc w:val="center"/>
              <w:rPr>
                <w:noProof/>
              </w:rP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ub_layer_reserved_zero_34bits</w:t>
            </w:r>
            <w:r w:rsidRPr="00617CB8">
              <w:rPr>
                <w:rFonts w:ascii="Times New Roman" w:hAnsi="Times New Roman"/>
                <w:bCs/>
                <w:noProof/>
              </w:rPr>
              <w:t>[ i ]</w:t>
            </w:r>
          </w:p>
        </w:tc>
        <w:tc>
          <w:tcPr>
            <w:tcW w:w="1152" w:type="dxa"/>
          </w:tcPr>
          <w:p w:rsidR="00564AA3" w:rsidRPr="00617CB8" w:rsidRDefault="00833D55" w:rsidP="00D516A4">
            <w:pPr>
              <w:pStyle w:val="tablecell"/>
              <w:spacing w:before="20" w:after="40"/>
              <w:jc w:val="center"/>
              <w:rPr>
                <w:noProof/>
              </w:rPr>
            </w:pPr>
            <w:r w:rsidRPr="00617CB8">
              <w:rPr>
                <w:noProof/>
              </w:rPr>
              <w:t>u(34)</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t>} else</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ub_layer_reserved_zero_43bits</w:t>
            </w:r>
            <w:r w:rsidRPr="00617CB8">
              <w:rPr>
                <w:rFonts w:ascii="Times New Roman" w:hAnsi="Times New Roman"/>
                <w:bCs/>
                <w:noProof/>
              </w:rPr>
              <w:t>[ i ]</w:t>
            </w:r>
          </w:p>
        </w:tc>
        <w:tc>
          <w:tcPr>
            <w:tcW w:w="1152" w:type="dxa"/>
          </w:tcPr>
          <w:p w:rsidR="00564AA3" w:rsidRPr="00617CB8" w:rsidRDefault="00833D55" w:rsidP="00D516A4">
            <w:pPr>
              <w:pStyle w:val="tablecell"/>
              <w:spacing w:before="20" w:after="40"/>
              <w:jc w:val="center"/>
              <w:rPr>
                <w:noProof/>
              </w:rPr>
            </w:pPr>
            <w:r w:rsidRPr="00617CB8">
              <w:rPr>
                <w:noProof/>
              </w:rPr>
              <w:t>u(43)</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t xml:space="preserve">if( ( </w:t>
            </w:r>
            <w:r w:rsidRPr="00617CB8">
              <w:rPr>
                <w:rFonts w:ascii="Times New Roman" w:hAnsi="Times New Roman"/>
                <w:bCs/>
              </w:rPr>
              <w:t>sub_layer_profile_idc[ i ]  &gt;=  1  &amp;&amp;  sub_layer_profile_idc[ i ]  &lt;=  5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 xml:space="preserve"> sub_layer_profile_compatibility_flag[ 1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 xml:space="preserve"> sub_layer_profile_compatibility_flag[ 2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 xml:space="preserve"> sub_layer_profile_compatibility_flag[ 3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 xml:space="preserve"> sub_layer_profile_compatibility_flag[ 4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 xml:space="preserve"> sub_layer_profile_compatibility_flag[ 5 ] )</w:t>
            </w:r>
            <w:r w:rsidRPr="00617CB8">
              <w:rPr>
                <w:rFonts w:ascii="Times New Roman" w:hAnsi="Times New Roman"/>
                <w:bCs/>
                <w:noProof/>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 The number of bits in this syntax structure is not affected by this condition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noProof/>
              </w:rPr>
              <w:tab/>
              <w:t>sub_layer_inbld_flag</w:t>
            </w:r>
            <w:r w:rsidRPr="00617CB8">
              <w:rPr>
                <w:rFonts w:ascii="Times New Roman" w:hAnsi="Times New Roman"/>
                <w:noProof/>
              </w:rPr>
              <w:t>[ i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t>else</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noProof/>
              </w:rPr>
              <w:t>sub_layer_</w:t>
            </w:r>
            <w:r w:rsidRPr="00617CB8">
              <w:rPr>
                <w:rFonts w:ascii="Times New Roman" w:hAnsi="Times New Roman"/>
                <w:b/>
                <w:bCs/>
                <w:noProof/>
              </w:rPr>
              <w:t>reserved_zero_bit</w:t>
            </w:r>
            <w:r w:rsidRPr="00617CB8">
              <w:rPr>
                <w:rFonts w:ascii="Times New Roman" w:hAnsi="Times New Roman"/>
                <w:noProof/>
              </w:rPr>
              <w:t>[ i ]</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Cs/>
                <w:noProof/>
              </w:rPr>
              <w:tab/>
            </w:r>
            <w:r w:rsidRPr="00617CB8">
              <w:rPr>
                <w:rFonts w:ascii="Times New Roman" w:hAnsi="Times New Roman"/>
                <w:bCs/>
                <w:noProof/>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t>if( sub_layer_level_present_flag[ i ]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b/>
                <w:noProof/>
              </w:rPr>
              <w:tab/>
              <w:t>sub_layer_level_idc</w:t>
            </w:r>
            <w:r w:rsidRPr="00617CB8">
              <w:rPr>
                <w:rFonts w:ascii="Times New Roman" w:hAnsi="Times New Roman"/>
                <w:noProof/>
              </w:rPr>
              <w:t>[ i ]</w:t>
            </w:r>
          </w:p>
        </w:tc>
        <w:tc>
          <w:tcPr>
            <w:tcW w:w="1152" w:type="dxa"/>
          </w:tcPr>
          <w:p w:rsidR="00564AA3" w:rsidRPr="00617CB8" w:rsidRDefault="00833D55" w:rsidP="00D516A4">
            <w:pPr>
              <w:pStyle w:val="tablecell"/>
              <w:spacing w:before="20" w:after="40"/>
              <w:jc w:val="center"/>
              <w:rPr>
                <w:noProof/>
              </w:rPr>
            </w:pPr>
            <w:r w:rsidRPr="00617CB8">
              <w:rPr>
                <w:noProof/>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rPr>
              <w:t>}</w:t>
            </w:r>
          </w:p>
        </w:tc>
        <w:tc>
          <w:tcPr>
            <w:tcW w:w="1152" w:type="dxa"/>
          </w:tcPr>
          <w:p w:rsidR="00564AA3" w:rsidRPr="00617CB8" w:rsidRDefault="00564AA3" w:rsidP="00D516A4">
            <w:pPr>
              <w:pStyle w:val="tablecell"/>
              <w:spacing w:before="20" w:after="40"/>
              <w:jc w:val="center"/>
              <w:rPr>
                <w:noProof/>
                <w:lang w:eastAsia="ko-KR"/>
              </w:rPr>
            </w:pPr>
          </w:p>
        </w:tc>
      </w:tr>
    </w:tbl>
    <w:p w:rsidR="00833D55" w:rsidRPr="00617CB8" w:rsidRDefault="00833D55" w:rsidP="00833D55">
      <w:pPr>
        <w:rPr>
          <w:noProof/>
        </w:rPr>
      </w:pP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923" w:name="_Toc346614646"/>
      <w:bookmarkStart w:id="924" w:name="_Toc346614689"/>
      <w:bookmarkStart w:id="925" w:name="_Ref398986115"/>
      <w:bookmarkStart w:id="926" w:name="_Toc415475831"/>
      <w:bookmarkStart w:id="927" w:name="_Toc423599106"/>
      <w:bookmarkStart w:id="928" w:name="_Toc423601610"/>
      <w:bookmarkEnd w:id="923"/>
      <w:bookmarkEnd w:id="924"/>
      <w:r w:rsidRPr="00617CB8">
        <w:rPr>
          <w:noProof/>
        </w:rPr>
        <w:t>Scaling list data syntax</w:t>
      </w:r>
      <w:bookmarkEnd w:id="925"/>
      <w:bookmarkEnd w:id="926"/>
      <w:bookmarkEnd w:id="927"/>
      <w:bookmarkEnd w:id="928"/>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eastAsia="MS Mincho"/>
                <w:noProof/>
                <w:lang w:eastAsia="ja-JP"/>
              </w:rPr>
              <w:t>scaling_list</w:t>
            </w:r>
            <w:r w:rsidRPr="00617CB8">
              <w:rPr>
                <w:noProof/>
                <w:lang w:eastAsia="ko-KR"/>
              </w:rPr>
              <w:t>_data( )</w:t>
            </w:r>
            <w:r w:rsidRPr="00617CB8">
              <w:rPr>
                <w:noProof/>
              </w:rPr>
              <w:t xml:space="preserve"> {</w:t>
            </w:r>
          </w:p>
        </w:tc>
        <w:tc>
          <w:tcPr>
            <w:tcW w:w="1152" w:type="dxa"/>
          </w:tcPr>
          <w:p w:rsidR="00407F57" w:rsidRPr="00617CB8" w:rsidRDefault="00833D55">
            <w:pPr>
              <w:pStyle w:val="tablecell"/>
              <w:spacing w:before="20" w:after="40"/>
              <w:rPr>
                <w:noProof/>
              </w:rPr>
            </w:pPr>
            <w:r w:rsidRPr="00617CB8">
              <w:rPr>
                <w:b/>
                <w:bCs/>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eastAsia="MS Mincho"/>
                <w:noProof/>
                <w:lang w:eastAsia="ja-JP"/>
              </w:rPr>
              <w:tab/>
              <w:t xml:space="preserve">for( </w:t>
            </w:r>
            <w:r w:rsidRPr="00617CB8">
              <w:rPr>
                <w:noProof/>
                <w:lang w:eastAsia="ko-KR"/>
              </w:rPr>
              <w:t>sizeId</w:t>
            </w:r>
            <w:r w:rsidRPr="00617CB8">
              <w:rPr>
                <w:rFonts w:eastAsia="MS Mincho"/>
                <w:noProof/>
                <w:lang w:eastAsia="ja-JP"/>
              </w:rPr>
              <w:t xml:space="preserve"> = 0; </w:t>
            </w:r>
            <w:r w:rsidRPr="00617CB8">
              <w:rPr>
                <w:noProof/>
                <w:lang w:eastAsia="ko-KR"/>
              </w:rPr>
              <w:t>sizeId</w:t>
            </w:r>
            <w:r w:rsidRPr="00617CB8">
              <w:rPr>
                <w:rFonts w:eastAsia="MS Mincho"/>
                <w:noProof/>
                <w:lang w:eastAsia="ja-JP"/>
              </w:rPr>
              <w:t xml:space="preserve"> &lt; 4; </w:t>
            </w:r>
            <w:r w:rsidRPr="00617CB8">
              <w:rPr>
                <w:noProof/>
                <w:lang w:eastAsia="ko-KR"/>
              </w:rPr>
              <w:t>sizeId</w:t>
            </w:r>
            <w:r w:rsidRPr="00617CB8">
              <w:rPr>
                <w:rFonts w:eastAsia="MS Mincho"/>
                <w:noProof/>
                <w:lang w:eastAsia="ja-JP"/>
              </w:rPr>
              <w:t>++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eastAsia="MS Mincho"/>
                <w:bCs/>
                <w:noProof/>
                <w:lang w:eastAsia="ja-JP"/>
              </w:rPr>
              <w:tab/>
            </w:r>
            <w:r w:rsidRPr="00617CB8">
              <w:rPr>
                <w:rFonts w:eastAsia="MS Mincho"/>
                <w:bCs/>
                <w:noProof/>
                <w:lang w:eastAsia="ja-JP"/>
              </w:rPr>
              <w:tab/>
            </w:r>
            <w:r w:rsidRPr="00617CB8">
              <w:rPr>
                <w:rFonts w:ascii="Times New Roman" w:eastAsia="MS Mincho" w:hAnsi="Times New Roman"/>
                <w:noProof/>
                <w:lang w:eastAsia="ja-JP"/>
              </w:rPr>
              <w:t>for( matrixId = 0; matrixId &lt; 6; matrixId  +=  ( sizeId  = =  3 ) ? 3 : 1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eastAsia="MS Mincho"/>
                <w:b/>
                <w:noProof/>
                <w:lang w:eastAsia="ja-JP"/>
              </w:rPr>
              <w:tab/>
            </w:r>
            <w:r w:rsidRPr="00617CB8">
              <w:rPr>
                <w:rFonts w:eastAsia="MS Mincho"/>
                <w:b/>
                <w:noProof/>
                <w:lang w:eastAsia="ja-JP"/>
              </w:rPr>
              <w:tab/>
            </w:r>
            <w:r w:rsidRPr="00617CB8">
              <w:rPr>
                <w:rFonts w:eastAsia="MS Mincho"/>
                <w:b/>
                <w:noProof/>
                <w:lang w:eastAsia="ja-JP"/>
              </w:rPr>
              <w:tab/>
              <w:t>scaling_list_pred_mode_flag</w:t>
            </w:r>
            <w:r w:rsidRPr="00617CB8">
              <w:rPr>
                <w:rFonts w:eastAsia="MS Mincho"/>
                <w:noProof/>
                <w:lang w:eastAsia="ja-JP"/>
              </w:rPr>
              <w:t>[ sizeId ][ matrixId ]</w:t>
            </w:r>
          </w:p>
        </w:tc>
        <w:tc>
          <w:tcPr>
            <w:tcW w:w="1152" w:type="dxa"/>
          </w:tcPr>
          <w:p w:rsidR="00564AA3" w:rsidRPr="00617CB8" w:rsidRDefault="00833D55" w:rsidP="00D516A4">
            <w:pPr>
              <w:pStyle w:val="tablecell"/>
              <w:spacing w:before="20" w:after="40"/>
              <w:jc w:val="center"/>
              <w:rPr>
                <w:noProof/>
              </w:rPr>
            </w:pPr>
            <w:r w:rsidRPr="00617CB8">
              <w:rPr>
                <w:rFonts w:eastAsia="MS Mincho"/>
                <w:noProof/>
                <w:lang w:eastAsia="ja-JP"/>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eastAsia="MS Mincho"/>
                <w:noProof/>
                <w:lang w:eastAsia="ja-JP"/>
              </w:rPr>
              <w:tab/>
            </w:r>
            <w:r w:rsidRPr="00617CB8">
              <w:rPr>
                <w:rFonts w:eastAsia="MS Mincho"/>
                <w:noProof/>
                <w:lang w:eastAsia="ja-JP"/>
              </w:rPr>
              <w:tab/>
            </w:r>
            <w:r w:rsidRPr="00617CB8">
              <w:rPr>
                <w:rFonts w:eastAsia="MS Mincho"/>
                <w:noProof/>
                <w:lang w:eastAsia="ja-JP"/>
              </w:rPr>
              <w:tab/>
              <w:t>if( !scaling_list_pred_mode_flag[ sizeId ][ matrixId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eastAsia="MS Mincho"/>
                <w:b/>
                <w:noProof/>
                <w:lang w:eastAsia="ja-JP"/>
              </w:rPr>
              <w:tab/>
            </w:r>
            <w:r w:rsidRPr="00617CB8">
              <w:rPr>
                <w:rFonts w:eastAsia="MS Mincho"/>
                <w:b/>
                <w:noProof/>
                <w:lang w:eastAsia="ja-JP"/>
              </w:rPr>
              <w:tab/>
            </w:r>
            <w:r w:rsidRPr="00617CB8">
              <w:rPr>
                <w:rFonts w:eastAsia="MS Mincho"/>
                <w:b/>
                <w:noProof/>
                <w:lang w:eastAsia="ja-JP"/>
              </w:rPr>
              <w:tab/>
            </w:r>
            <w:r w:rsidRPr="00617CB8">
              <w:rPr>
                <w:rFonts w:eastAsia="MS Mincho"/>
                <w:b/>
                <w:noProof/>
                <w:lang w:eastAsia="ja-JP"/>
              </w:rPr>
              <w:tab/>
              <w:t>scaling_list_pred_matrix_id_delta</w:t>
            </w:r>
            <w:r w:rsidRPr="00617CB8">
              <w:rPr>
                <w:rFonts w:eastAsia="MS Mincho"/>
                <w:noProof/>
                <w:lang w:eastAsia="ja-JP"/>
              </w:rPr>
              <w:t>[ sizeId ][ matrixId ]</w:t>
            </w:r>
          </w:p>
        </w:tc>
        <w:tc>
          <w:tcPr>
            <w:tcW w:w="1152" w:type="dxa"/>
          </w:tcPr>
          <w:p w:rsidR="00564AA3" w:rsidRPr="00617CB8" w:rsidRDefault="00833D55" w:rsidP="00D516A4">
            <w:pPr>
              <w:pStyle w:val="tablecell"/>
              <w:spacing w:before="20" w:after="40"/>
              <w:jc w:val="center"/>
              <w:rPr>
                <w:noProof/>
              </w:rPr>
            </w:pPr>
            <w:r w:rsidRPr="00617CB8">
              <w:rPr>
                <w:rFonts w:eastAsia="MS Mincho"/>
                <w:noProof/>
                <w:lang w:eastAsia="ja-JP"/>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eastAsia="MS Mincho"/>
                <w:noProof/>
                <w:lang w:eastAsia="ja-JP"/>
              </w:rPr>
              <w:tab/>
            </w:r>
            <w:r w:rsidRPr="00617CB8">
              <w:rPr>
                <w:rFonts w:eastAsia="MS Mincho"/>
                <w:noProof/>
                <w:lang w:eastAsia="ja-JP"/>
              </w:rPr>
              <w:tab/>
            </w:r>
            <w:r w:rsidRPr="00617CB8">
              <w:rPr>
                <w:rFonts w:eastAsia="MS Mincho"/>
                <w:noProof/>
                <w:lang w:eastAsia="ja-JP"/>
              </w:rPr>
              <w:tab/>
              <w:t>else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eastAsia="MS Mincho" w:hAnsi="Times New Roman"/>
                <w:bCs/>
                <w:noProof/>
                <w:lang w:eastAsia="ja-JP"/>
              </w:rPr>
              <w:t>next</w:t>
            </w:r>
            <w:r w:rsidRPr="00617CB8">
              <w:rPr>
                <w:rFonts w:ascii="Times New Roman" w:hAnsi="Times New Roman"/>
                <w:bCs/>
                <w:noProof/>
                <w:lang w:eastAsia="ko-KR"/>
              </w:rPr>
              <w:t>C</w:t>
            </w:r>
            <w:r w:rsidRPr="00617CB8">
              <w:rPr>
                <w:rFonts w:ascii="Times New Roman" w:eastAsia="MS Mincho" w:hAnsi="Times New Roman"/>
                <w:bCs/>
                <w:noProof/>
                <w:lang w:eastAsia="ja-JP"/>
              </w:rPr>
              <w:t>oef</w:t>
            </w:r>
            <w:r w:rsidRPr="00617CB8">
              <w:rPr>
                <w:rFonts w:ascii="Times New Roman" w:hAnsi="Times New Roman"/>
                <w:bCs/>
                <w:noProof/>
                <w:lang w:eastAsia="ko-KR"/>
              </w:rPr>
              <w:t xml:space="preserve"> </w:t>
            </w:r>
            <w:r w:rsidRPr="00617CB8">
              <w:rPr>
                <w:rFonts w:ascii="Times New Roman" w:eastAsia="MS Mincho" w:hAnsi="Times New Roman"/>
                <w:bCs/>
                <w:noProof/>
                <w:lang w:eastAsia="ja-JP"/>
              </w:rPr>
              <w:t>=</w:t>
            </w:r>
            <w:r w:rsidRPr="00617CB8">
              <w:rPr>
                <w:rFonts w:ascii="Times New Roman" w:hAnsi="Times New Roman"/>
                <w:bCs/>
                <w:noProof/>
                <w:lang w:eastAsia="ko-KR"/>
              </w:rPr>
              <w:t xml:space="preserve"> </w:t>
            </w:r>
            <w:r w:rsidRPr="00617CB8">
              <w:rPr>
                <w:rFonts w:ascii="Times New Roman" w:eastAsia="MS Mincho" w:hAnsi="Times New Roman"/>
                <w:bCs/>
                <w:noProof/>
                <w:lang w:eastAsia="ja-JP"/>
              </w:rPr>
              <w:t>8</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coefNum = Min( 64, </w:t>
            </w:r>
            <w:r w:rsidRPr="00617CB8">
              <w:rPr>
                <w:rFonts w:ascii="Times New Roman" w:eastAsia="MS Mincho" w:hAnsi="Times New Roman"/>
                <w:noProof/>
                <w:lang w:eastAsia="ja-JP"/>
              </w:rPr>
              <w:t>( 1  &lt;&lt;  ( 4 + ( sizeId  &lt;&lt;  1 ) ) ) </w:t>
            </w:r>
            <w:r w:rsidRPr="00617CB8">
              <w:rPr>
                <w:rFonts w:ascii="Times New Roman" w:hAnsi="Times New Roman"/>
                <w:noProof/>
                <w:lang w:eastAsia="ko-KR"/>
              </w:rPr>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sizeId &gt; 1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eastAsia="MS Mincho" w:hAnsi="Times New Roman"/>
                <w:b/>
                <w:noProof/>
                <w:lang w:eastAsia="ja-JP"/>
              </w:rPr>
              <w:t>scaling_list_dc_coef_mi</w:t>
            </w:r>
            <w:r w:rsidRPr="00617CB8">
              <w:rPr>
                <w:rFonts w:ascii="Times New Roman" w:hAnsi="Times New Roman"/>
                <w:b/>
                <w:noProof/>
                <w:lang w:eastAsia="ko-KR"/>
              </w:rPr>
              <w:t>n</w:t>
            </w:r>
            <w:r w:rsidRPr="00617CB8">
              <w:rPr>
                <w:rFonts w:ascii="Times New Roman" w:eastAsia="MS Mincho" w:hAnsi="Times New Roman"/>
                <w:b/>
                <w:noProof/>
                <w:lang w:eastAsia="ja-JP"/>
              </w:rPr>
              <w:t>us8</w:t>
            </w:r>
            <w:r w:rsidRPr="00617CB8">
              <w:rPr>
                <w:rFonts w:ascii="Times New Roman" w:hAnsi="Times New Roman"/>
                <w:noProof/>
                <w:lang w:eastAsia="ko-KR"/>
              </w:rPr>
              <w:t>[ sizeId − 2 ][ matrixId ]</w:t>
            </w:r>
          </w:p>
        </w:tc>
        <w:tc>
          <w:tcPr>
            <w:tcW w:w="1152" w:type="dxa"/>
          </w:tcPr>
          <w:p w:rsidR="00564AA3" w:rsidRPr="00617CB8" w:rsidRDefault="00833D55" w:rsidP="00D516A4">
            <w:pPr>
              <w:pStyle w:val="tablecell"/>
              <w:spacing w:before="20" w:after="40"/>
              <w:jc w:val="center"/>
              <w:rPr>
                <w:noProof/>
              </w:rPr>
            </w:pPr>
            <w:r w:rsidRPr="00617CB8">
              <w:rPr>
                <w:noProof/>
                <w:lang w:eastAsia="ko-KR"/>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nextCoef = scaling_list_dc_coef_minus8[ sizeId − 2 ][ matrixId ] + 8</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eastAsia="MS Mincho" w:hAnsi="Times New Roman"/>
                <w:noProof/>
                <w:lang w:eastAsia="ja-JP"/>
              </w:rPr>
              <w:t>for(</w:t>
            </w:r>
            <w:r w:rsidRPr="00617CB8">
              <w:rPr>
                <w:rFonts w:ascii="Times New Roman" w:hAnsi="Times New Roman"/>
                <w:noProof/>
                <w:lang w:eastAsia="ko-KR"/>
              </w:rPr>
              <w:t xml:space="preserve"> </w:t>
            </w:r>
            <w:r w:rsidRPr="00617CB8">
              <w:rPr>
                <w:rFonts w:ascii="Times New Roman" w:eastAsia="MS Mincho" w:hAnsi="Times New Roman"/>
                <w:noProof/>
                <w:lang w:eastAsia="ja-JP"/>
              </w:rPr>
              <w:t>i = 0; i</w:t>
            </w:r>
            <w:r w:rsidRPr="00617CB8">
              <w:rPr>
                <w:rFonts w:ascii="Times New Roman" w:hAnsi="Times New Roman"/>
                <w:noProof/>
                <w:lang w:eastAsia="ko-KR"/>
              </w:rPr>
              <w:t xml:space="preserve"> </w:t>
            </w:r>
            <w:r w:rsidRPr="00617CB8">
              <w:rPr>
                <w:rFonts w:ascii="Times New Roman" w:eastAsia="MS Mincho" w:hAnsi="Times New Roman"/>
                <w:noProof/>
                <w:lang w:eastAsia="ja-JP"/>
              </w:rPr>
              <w:t>&lt;</w:t>
            </w:r>
            <w:r w:rsidRPr="00617CB8">
              <w:rPr>
                <w:rFonts w:ascii="Times New Roman" w:hAnsi="Times New Roman"/>
                <w:noProof/>
                <w:lang w:eastAsia="ko-KR"/>
              </w:rPr>
              <w:t xml:space="preserve"> </w:t>
            </w:r>
            <w:r w:rsidRPr="00617CB8">
              <w:rPr>
                <w:rFonts w:ascii="Times New Roman" w:eastAsia="MS Mincho" w:hAnsi="Times New Roman"/>
                <w:noProof/>
                <w:lang w:eastAsia="ja-JP"/>
              </w:rPr>
              <w:t>coefNum; i++)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eastAsia="MS Mincho" w:hAnsi="Times New Roman"/>
                <w:noProof/>
                <w:lang w:eastAsia="ja-JP"/>
              </w:rPr>
              <w:tab/>
            </w:r>
            <w:r w:rsidRPr="00617CB8">
              <w:rPr>
                <w:rFonts w:ascii="Times New Roman" w:eastAsia="MS Mincho" w:hAnsi="Times New Roman"/>
                <w:noProof/>
                <w:lang w:eastAsia="ja-JP"/>
              </w:rPr>
              <w:tab/>
            </w:r>
            <w:r w:rsidRPr="00617CB8">
              <w:rPr>
                <w:rFonts w:ascii="Times New Roman" w:eastAsia="MS Mincho" w:hAnsi="Times New Roman"/>
                <w:noProof/>
                <w:lang w:eastAsia="ja-JP"/>
              </w:rPr>
              <w:tab/>
            </w:r>
            <w:r w:rsidRPr="00617CB8">
              <w:rPr>
                <w:rFonts w:ascii="Times New Roman" w:eastAsia="MS Mincho" w:hAnsi="Times New Roman"/>
                <w:noProof/>
                <w:lang w:eastAsia="ja-JP"/>
              </w:rPr>
              <w:tab/>
            </w:r>
            <w:r w:rsidRPr="00617CB8">
              <w:rPr>
                <w:rFonts w:ascii="Times New Roman" w:hAnsi="Times New Roman"/>
                <w:noProof/>
                <w:lang w:eastAsia="ko-KR"/>
              </w:rPr>
              <w:tab/>
            </w:r>
            <w:r w:rsidRPr="00617CB8">
              <w:rPr>
                <w:rFonts w:ascii="Times New Roman" w:hAnsi="Times New Roman"/>
                <w:b/>
                <w:noProof/>
                <w:lang w:eastAsia="ko-KR"/>
              </w:rPr>
              <w:t>scaling_list_</w:t>
            </w:r>
            <w:r w:rsidRPr="00617CB8">
              <w:rPr>
                <w:rFonts w:ascii="Times New Roman" w:eastAsia="MS Mincho" w:hAnsi="Times New Roman"/>
                <w:b/>
                <w:noProof/>
                <w:lang w:eastAsia="ja-JP"/>
              </w:rPr>
              <w:t>delta_coef</w:t>
            </w:r>
          </w:p>
        </w:tc>
        <w:tc>
          <w:tcPr>
            <w:tcW w:w="1152" w:type="dxa"/>
          </w:tcPr>
          <w:p w:rsidR="00564AA3" w:rsidRPr="00617CB8" w:rsidRDefault="00833D55" w:rsidP="00D516A4">
            <w:pPr>
              <w:pStyle w:val="tablecell"/>
              <w:spacing w:before="20" w:after="40"/>
              <w:jc w:val="center"/>
              <w:rPr>
                <w:noProof/>
              </w:rPr>
            </w:pPr>
            <w:r w:rsidRPr="00617CB8">
              <w:rPr>
                <w:rFonts w:eastAsia="MS Mincho"/>
                <w:noProof/>
                <w:lang w:eastAsia="ja-JP"/>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eastAsia="MS Mincho" w:hAnsi="Times New Roman"/>
                <w:bCs/>
                <w:noProof/>
                <w:lang w:eastAsia="ja-JP"/>
              </w:rPr>
              <w:tab/>
            </w:r>
            <w:r w:rsidRPr="00617CB8">
              <w:rPr>
                <w:rFonts w:ascii="Times New Roman" w:eastAsia="MS Mincho" w:hAnsi="Times New Roman"/>
                <w:bCs/>
                <w:noProof/>
                <w:lang w:eastAsia="ja-JP"/>
              </w:rPr>
              <w:tab/>
            </w:r>
            <w:r w:rsidRPr="00617CB8">
              <w:rPr>
                <w:rFonts w:ascii="Times New Roman" w:eastAsia="MS Mincho" w:hAnsi="Times New Roman"/>
                <w:bCs/>
                <w:noProof/>
                <w:lang w:eastAsia="ja-JP"/>
              </w:rPr>
              <w:tab/>
            </w:r>
            <w:r w:rsidRPr="00617CB8">
              <w:rPr>
                <w:rFonts w:ascii="Times New Roman" w:eastAsia="MS Mincho" w:hAnsi="Times New Roman"/>
                <w:bCs/>
                <w:noProof/>
                <w:lang w:eastAsia="ja-JP"/>
              </w:rPr>
              <w:tab/>
            </w:r>
            <w:r w:rsidRPr="00617CB8">
              <w:rPr>
                <w:rFonts w:ascii="Times New Roman" w:hAnsi="Times New Roman"/>
                <w:bCs/>
                <w:noProof/>
                <w:lang w:eastAsia="ko-KR"/>
              </w:rPr>
              <w:tab/>
            </w:r>
            <w:r w:rsidRPr="00617CB8">
              <w:rPr>
                <w:rFonts w:ascii="Times New Roman" w:eastAsia="MS Mincho" w:hAnsi="Times New Roman"/>
                <w:bCs/>
                <w:noProof/>
                <w:lang w:eastAsia="ja-JP"/>
              </w:rPr>
              <w:t>next</w:t>
            </w:r>
            <w:r w:rsidRPr="00617CB8">
              <w:rPr>
                <w:rFonts w:ascii="Times New Roman" w:hAnsi="Times New Roman"/>
                <w:bCs/>
                <w:noProof/>
                <w:lang w:eastAsia="ko-KR"/>
              </w:rPr>
              <w:t>C</w:t>
            </w:r>
            <w:r w:rsidRPr="00617CB8">
              <w:rPr>
                <w:rFonts w:ascii="Times New Roman" w:eastAsia="MS Mincho" w:hAnsi="Times New Roman"/>
                <w:bCs/>
                <w:noProof/>
                <w:lang w:eastAsia="ja-JP"/>
              </w:rPr>
              <w:t>oef</w:t>
            </w:r>
            <w:r w:rsidRPr="00617CB8">
              <w:rPr>
                <w:rFonts w:ascii="Times New Roman" w:hAnsi="Times New Roman"/>
                <w:bCs/>
                <w:noProof/>
                <w:lang w:eastAsia="ko-KR"/>
              </w:rPr>
              <w:t xml:space="preserve"> </w:t>
            </w:r>
            <w:r w:rsidRPr="00617CB8">
              <w:rPr>
                <w:rFonts w:ascii="Times New Roman" w:eastAsia="MS Mincho" w:hAnsi="Times New Roman"/>
                <w:bCs/>
                <w:noProof/>
                <w:lang w:eastAsia="ja-JP"/>
              </w:rPr>
              <w:t>=</w:t>
            </w:r>
            <w:r w:rsidRPr="00617CB8">
              <w:rPr>
                <w:rFonts w:ascii="Times New Roman" w:hAnsi="Times New Roman"/>
                <w:bCs/>
                <w:noProof/>
                <w:lang w:eastAsia="ko-KR"/>
              </w:rPr>
              <w:t xml:space="preserve"> </w:t>
            </w:r>
            <w:r w:rsidRPr="00617CB8">
              <w:rPr>
                <w:rFonts w:ascii="Times New Roman" w:eastAsia="MS Mincho" w:hAnsi="Times New Roman"/>
                <w:bCs/>
                <w:noProof/>
                <w:lang w:eastAsia="ja-JP"/>
              </w:rPr>
              <w:t>( next</w:t>
            </w:r>
            <w:r w:rsidRPr="00617CB8">
              <w:rPr>
                <w:rFonts w:ascii="Times New Roman" w:hAnsi="Times New Roman"/>
                <w:bCs/>
                <w:noProof/>
                <w:lang w:eastAsia="ko-KR"/>
              </w:rPr>
              <w:t>C</w:t>
            </w:r>
            <w:r w:rsidRPr="00617CB8">
              <w:rPr>
                <w:rFonts w:ascii="Times New Roman" w:eastAsia="MS Mincho" w:hAnsi="Times New Roman"/>
                <w:bCs/>
                <w:noProof/>
                <w:lang w:eastAsia="ja-JP"/>
              </w:rPr>
              <w:t>oef + </w:t>
            </w:r>
            <w:r w:rsidRPr="00617CB8">
              <w:rPr>
                <w:rFonts w:ascii="Times New Roman" w:hAnsi="Times New Roman"/>
                <w:bCs/>
                <w:noProof/>
                <w:lang w:eastAsia="ko-KR"/>
              </w:rPr>
              <w:t>scaling_list_</w:t>
            </w:r>
            <w:r w:rsidRPr="00617CB8">
              <w:rPr>
                <w:rFonts w:ascii="Times New Roman" w:eastAsia="MS Mincho" w:hAnsi="Times New Roman"/>
                <w:bCs/>
                <w:noProof/>
                <w:lang w:eastAsia="ja-JP"/>
              </w:rPr>
              <w:t>delta_coef + 256 ) % 256</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eastAsia="MS Mincho" w:hAnsi="Times New Roman"/>
                <w:noProof/>
                <w:lang w:eastAsia="ja-JP"/>
              </w:rPr>
              <w:t>ScalingList[ </w:t>
            </w:r>
            <w:r w:rsidRPr="00617CB8">
              <w:rPr>
                <w:rFonts w:ascii="Times New Roman" w:hAnsi="Times New Roman"/>
                <w:noProof/>
                <w:lang w:eastAsia="ko-KR"/>
              </w:rPr>
              <w:t>sizeId</w:t>
            </w:r>
            <w:r w:rsidRPr="00617CB8">
              <w:rPr>
                <w:rFonts w:ascii="Times New Roman" w:eastAsia="MS Mincho" w:hAnsi="Times New Roman"/>
                <w:noProof/>
                <w:lang w:eastAsia="ja-JP"/>
              </w:rPr>
              <w:t> ][ </w:t>
            </w:r>
            <w:r w:rsidRPr="00617CB8">
              <w:rPr>
                <w:rFonts w:ascii="Times New Roman" w:hAnsi="Times New Roman"/>
                <w:noProof/>
                <w:lang w:eastAsia="ko-KR"/>
              </w:rPr>
              <w:t>matrixId</w:t>
            </w:r>
            <w:r w:rsidRPr="00617CB8">
              <w:rPr>
                <w:rFonts w:ascii="Times New Roman" w:eastAsia="MS Mincho" w:hAnsi="Times New Roman"/>
                <w:noProof/>
                <w:lang w:eastAsia="ja-JP"/>
              </w:rPr>
              <w:t> ][ i ]</w:t>
            </w:r>
            <w:r w:rsidRPr="00617CB8">
              <w:rPr>
                <w:rFonts w:ascii="Times New Roman" w:hAnsi="Times New Roman"/>
                <w:noProof/>
                <w:lang w:eastAsia="ko-KR"/>
              </w:rPr>
              <w:t xml:space="preserve"> </w:t>
            </w:r>
            <w:r w:rsidRPr="00617CB8">
              <w:rPr>
                <w:rFonts w:ascii="Times New Roman" w:eastAsia="MS Mincho" w:hAnsi="Times New Roman"/>
                <w:noProof/>
                <w:lang w:eastAsia="ja-JP"/>
              </w:rPr>
              <w:t>=</w:t>
            </w:r>
            <w:r w:rsidRPr="00617CB8">
              <w:rPr>
                <w:rFonts w:ascii="Times New Roman" w:hAnsi="Times New Roman"/>
                <w:noProof/>
                <w:lang w:eastAsia="ko-KR"/>
              </w:rPr>
              <w:t xml:space="preserve"> </w:t>
            </w:r>
            <w:r w:rsidRPr="00617CB8">
              <w:rPr>
                <w:rFonts w:ascii="Times New Roman" w:eastAsia="MS Mincho" w:hAnsi="Times New Roman"/>
                <w:noProof/>
                <w:lang w:eastAsia="ja-JP"/>
              </w:rPr>
              <w:t>next</w:t>
            </w:r>
            <w:r w:rsidRPr="00617CB8">
              <w:rPr>
                <w:rFonts w:ascii="Times New Roman" w:hAnsi="Times New Roman"/>
                <w:noProof/>
                <w:lang w:eastAsia="ko-KR"/>
              </w:rPr>
              <w:t>C</w:t>
            </w:r>
            <w:r w:rsidRPr="00617CB8">
              <w:rPr>
                <w:rFonts w:ascii="Times New Roman" w:eastAsia="MS Mincho" w:hAnsi="Times New Roman"/>
                <w:noProof/>
                <w:lang w:eastAsia="ja-JP"/>
              </w:rPr>
              <w:t>oef</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eastAsia="MS Mincho"/>
                <w:noProof/>
                <w:lang w:eastAsia="ja-JP"/>
              </w:rPr>
              <w:tab/>
            </w:r>
            <w:r w:rsidRPr="00617CB8">
              <w:rPr>
                <w:rFonts w:eastAsia="MS Mincho"/>
                <w:noProof/>
                <w:lang w:eastAsia="ja-JP"/>
              </w:rPr>
              <w:tab/>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eastAsia="MS Mincho"/>
                <w:noProof/>
                <w:lang w:eastAsia="ja-JP"/>
              </w:rPr>
              <w:t>}</w:t>
            </w:r>
          </w:p>
        </w:tc>
        <w:tc>
          <w:tcPr>
            <w:tcW w:w="1152" w:type="dxa"/>
          </w:tcPr>
          <w:p w:rsidR="00407F57" w:rsidRPr="00617CB8" w:rsidRDefault="00407F57">
            <w:pPr>
              <w:pStyle w:val="tablecell"/>
              <w:spacing w:before="20" w:after="40"/>
              <w:rPr>
                <w:noProof/>
                <w:lang w:eastAsia="ko-KR"/>
              </w:rPr>
            </w:pPr>
          </w:p>
        </w:tc>
      </w:tr>
    </w:tbl>
    <w:p w:rsidR="00833D55" w:rsidRPr="00617CB8" w:rsidRDefault="00833D55" w:rsidP="00833D55">
      <w:pPr>
        <w:rPr>
          <w:rFonts w:eastAsia="MS Mincho"/>
          <w:noProof/>
          <w:lang w:eastAsia="ja-JP"/>
        </w:rPr>
      </w:pP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929" w:name="_Ref331796272"/>
      <w:bookmarkStart w:id="930" w:name="_Toc415475832"/>
      <w:bookmarkStart w:id="931" w:name="_Toc423599107"/>
      <w:bookmarkStart w:id="932" w:name="_Toc423601611"/>
      <w:r w:rsidRPr="00617CB8">
        <w:rPr>
          <w:noProof/>
        </w:rPr>
        <w:t>Supplemental enhancement information message syntax</w:t>
      </w:r>
      <w:bookmarkEnd w:id="929"/>
      <w:bookmarkEnd w:id="930"/>
      <w:bookmarkEnd w:id="931"/>
      <w:bookmarkEnd w:id="932"/>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sei_message( ) {</w:t>
            </w:r>
          </w:p>
        </w:tc>
        <w:tc>
          <w:tcPr>
            <w:tcW w:w="1152" w:type="dxa"/>
          </w:tcPr>
          <w:p w:rsidR="00407F57" w:rsidRPr="00617CB8" w:rsidRDefault="00833D55">
            <w:pPr>
              <w:pStyle w:val="tablecell"/>
              <w:spacing w:before="20" w:after="40"/>
              <w:rPr>
                <w:noProof/>
              </w:rPr>
            </w:pPr>
            <w:r w:rsidRPr="00617CB8">
              <w:rPr>
                <w:b/>
                <w:bCs/>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t>payloadType = 0</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t>while( next_bits( 8 )  = =  0xFF )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bCs/>
                <w:noProof/>
              </w:rPr>
              <w:tab/>
            </w:r>
            <w:r w:rsidRPr="00617CB8">
              <w:rPr>
                <w:rFonts w:ascii="Times New Roman" w:hAnsi="Times New Roman"/>
                <w:b/>
                <w:bCs/>
                <w:noProof/>
              </w:rPr>
              <w:tab/>
              <w:t>ff_byte</w:t>
            </w:r>
            <w:r w:rsidRPr="00617CB8">
              <w:rPr>
                <w:rFonts w:ascii="Times New Roman" w:hAnsi="Times New Roman"/>
                <w:noProof/>
              </w:rPr>
              <w:t xml:space="preserve">  /* equal to 0xFF */</w:t>
            </w:r>
          </w:p>
        </w:tc>
        <w:tc>
          <w:tcPr>
            <w:tcW w:w="1152" w:type="dxa"/>
          </w:tcPr>
          <w:p w:rsidR="00564AA3" w:rsidRPr="00617CB8" w:rsidRDefault="00833D55" w:rsidP="00D516A4">
            <w:pPr>
              <w:pStyle w:val="tablecell"/>
              <w:spacing w:before="20" w:after="40"/>
              <w:jc w:val="center"/>
              <w:rPr>
                <w:noProof/>
              </w:rPr>
            </w:pPr>
            <w:r w:rsidRPr="00617CB8">
              <w:rPr>
                <w:noProof/>
              </w:rPr>
              <w:t>f(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t>payloadType  +=  255</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b/>
                <w:bCs/>
                <w:noProof/>
              </w:rPr>
              <w:tab/>
              <w:t>last_payload_type_byte</w:t>
            </w:r>
          </w:p>
        </w:tc>
        <w:tc>
          <w:tcPr>
            <w:tcW w:w="1152" w:type="dxa"/>
          </w:tcPr>
          <w:p w:rsidR="00564AA3" w:rsidRPr="00617CB8" w:rsidRDefault="00833D55" w:rsidP="00D516A4">
            <w:pPr>
              <w:pStyle w:val="tablecell"/>
              <w:spacing w:before="20" w:after="40"/>
              <w:jc w:val="center"/>
              <w:rPr>
                <w:noProof/>
              </w:rPr>
            </w:pPr>
            <w:r w:rsidRPr="00617CB8">
              <w:rPr>
                <w:noProof/>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rPr>
              <w:tab/>
              <w:t>payloadType  +=  last_payload_type_byte</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rPr>
              <w:tab/>
              <w:t>payloadSize = 0</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rPr>
              <w:tab/>
              <w:t>while( next_bits( 8 )  = =  0xFF )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b/>
                <w:bCs/>
                <w:noProof/>
              </w:rPr>
              <w:tab/>
            </w:r>
            <w:r w:rsidRPr="00617CB8">
              <w:rPr>
                <w:rFonts w:ascii="Times New Roman" w:hAnsi="Times New Roman"/>
                <w:b/>
                <w:bCs/>
                <w:noProof/>
              </w:rPr>
              <w:tab/>
              <w:t xml:space="preserve">ff_byte  </w:t>
            </w:r>
            <w:r w:rsidRPr="00617CB8">
              <w:rPr>
                <w:rFonts w:ascii="Times New Roman" w:hAnsi="Times New Roman"/>
                <w:noProof/>
              </w:rPr>
              <w:t>/* equal to 0xFF */</w:t>
            </w:r>
          </w:p>
        </w:tc>
        <w:tc>
          <w:tcPr>
            <w:tcW w:w="1152" w:type="dxa"/>
          </w:tcPr>
          <w:p w:rsidR="00564AA3" w:rsidRPr="00617CB8" w:rsidRDefault="00833D55" w:rsidP="00D516A4">
            <w:pPr>
              <w:pStyle w:val="tablecell"/>
              <w:spacing w:before="20" w:after="40"/>
              <w:jc w:val="center"/>
              <w:rPr>
                <w:noProof/>
              </w:rPr>
            </w:pPr>
            <w:r w:rsidRPr="00617CB8">
              <w:rPr>
                <w:noProof/>
              </w:rPr>
              <w:t>f(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rPr>
              <w:tab/>
            </w:r>
            <w:r w:rsidRPr="00617CB8">
              <w:rPr>
                <w:rFonts w:ascii="Times New Roman" w:hAnsi="Times New Roman"/>
                <w:noProof/>
              </w:rPr>
              <w:tab/>
              <w:t>payloadSize  +=  255</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b/>
                <w:bCs/>
                <w:noProof/>
              </w:rPr>
              <w:tab/>
              <w:t>last_payload_size_byte</w:t>
            </w:r>
          </w:p>
        </w:tc>
        <w:tc>
          <w:tcPr>
            <w:tcW w:w="1152" w:type="dxa"/>
          </w:tcPr>
          <w:p w:rsidR="00564AA3" w:rsidRPr="00617CB8" w:rsidRDefault="00833D55" w:rsidP="00D516A4">
            <w:pPr>
              <w:pStyle w:val="tablecell"/>
              <w:spacing w:before="20" w:after="40"/>
              <w:jc w:val="center"/>
              <w:rPr>
                <w:noProof/>
              </w:rPr>
            </w:pPr>
            <w:r w:rsidRPr="00617CB8">
              <w:rPr>
                <w:noProof/>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rPr>
              <w:tab/>
              <w:t>payloadSize  +=  last_payload_size_byte</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eastAsia="MS Mincho"/>
                <w:noProof/>
                <w:lang w:eastAsia="ja-JP"/>
              </w:rPr>
            </w:pPr>
            <w:r w:rsidRPr="00617CB8">
              <w:rPr>
                <w:rFonts w:ascii="Times New Roman" w:hAnsi="Times New Roman"/>
                <w:noProof/>
              </w:rPr>
              <w:tab/>
              <w:t>sei_payload( payloadType, payloadSize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eastAsia="MS Mincho"/>
                <w:noProof/>
                <w:lang w:eastAsia="ja-JP"/>
              </w:rPr>
              <w:t>}</w:t>
            </w:r>
          </w:p>
        </w:tc>
        <w:tc>
          <w:tcPr>
            <w:tcW w:w="1152" w:type="dxa"/>
          </w:tcPr>
          <w:p w:rsidR="00564AA3" w:rsidRPr="00617CB8" w:rsidRDefault="00564AA3" w:rsidP="00D516A4">
            <w:pPr>
              <w:pStyle w:val="tablecell"/>
              <w:spacing w:before="20" w:after="40"/>
              <w:jc w:val="center"/>
              <w:rPr>
                <w:noProof/>
                <w:lang w:eastAsia="ko-KR"/>
              </w:rPr>
            </w:pPr>
          </w:p>
        </w:tc>
      </w:tr>
    </w:tbl>
    <w:p w:rsidR="00833D55" w:rsidRPr="00617CB8" w:rsidRDefault="00833D55" w:rsidP="00833D55">
      <w:pPr>
        <w:rPr>
          <w:rFonts w:eastAsia="MS Mincho"/>
          <w:noProof/>
          <w:lang w:eastAsia="ja-JP"/>
        </w:rPr>
      </w:pPr>
    </w:p>
    <w:p w:rsidR="00564AA3" w:rsidRPr="00617CB8" w:rsidRDefault="00833D55" w:rsidP="00D516A4">
      <w:pPr>
        <w:pStyle w:val="Heading3"/>
        <w:numPr>
          <w:ilvl w:val="2"/>
          <w:numId w:val="8"/>
        </w:numPr>
        <w:tabs>
          <w:tab w:val="clear" w:pos="720"/>
          <w:tab w:val="clear" w:pos="794"/>
          <w:tab w:val="clear" w:pos="1191"/>
          <w:tab w:val="num" w:pos="851"/>
        </w:tabs>
        <w:ind w:left="851" w:hanging="851"/>
        <w:rPr>
          <w:noProof/>
        </w:rPr>
      </w:pPr>
      <w:bookmarkStart w:id="933" w:name="_Toc311216751"/>
      <w:bookmarkStart w:id="934" w:name="_Toc317198720"/>
      <w:bookmarkStart w:id="935" w:name="_Toc415475833"/>
      <w:bookmarkStart w:id="936" w:name="_Toc423599108"/>
      <w:bookmarkStart w:id="937" w:name="_Toc423601612"/>
      <w:r w:rsidRPr="00617CB8">
        <w:rPr>
          <w:noProof/>
        </w:rPr>
        <w:t>Slice segment header syntax</w:t>
      </w:r>
      <w:bookmarkEnd w:id="904"/>
      <w:bookmarkEnd w:id="905"/>
      <w:bookmarkEnd w:id="906"/>
      <w:bookmarkEnd w:id="913"/>
      <w:bookmarkEnd w:id="914"/>
      <w:bookmarkEnd w:id="915"/>
      <w:bookmarkEnd w:id="916"/>
      <w:bookmarkEnd w:id="917"/>
      <w:bookmarkEnd w:id="918"/>
      <w:bookmarkEnd w:id="933"/>
      <w:bookmarkEnd w:id="934"/>
      <w:bookmarkEnd w:id="935"/>
      <w:bookmarkEnd w:id="936"/>
      <w:bookmarkEnd w:id="937"/>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938" w:name="_Toc415475834"/>
      <w:bookmarkStart w:id="939" w:name="_Toc423599109"/>
      <w:bookmarkStart w:id="940" w:name="_Toc423601613"/>
      <w:r w:rsidRPr="00617CB8">
        <w:rPr>
          <w:noProof/>
        </w:rPr>
        <w:t>General slice segment header syntax</w:t>
      </w:r>
      <w:bookmarkEnd w:id="938"/>
      <w:bookmarkEnd w:id="939"/>
      <w:bookmarkEnd w:id="940"/>
    </w:p>
    <w:p w:rsidR="00833D55" w:rsidRPr="00617CB8" w:rsidRDefault="00833D55" w:rsidP="00833D55">
      <w:pPr>
        <w:keepNext/>
        <w:keepLines/>
        <w:rPr>
          <w:noProof/>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slice_segment_header( ) {</w:t>
            </w:r>
          </w:p>
        </w:tc>
        <w:tc>
          <w:tcPr>
            <w:tcW w:w="1152" w:type="dxa"/>
          </w:tcPr>
          <w:p w:rsidR="00407F57" w:rsidRPr="00617CB8" w:rsidRDefault="00833D55" w:rsidP="00B24873">
            <w:pPr>
              <w:pStyle w:val="tableheading"/>
              <w:keepNext w:val="0"/>
              <w:keepLines w:val="0"/>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b/>
                <w:noProof/>
                <w:lang w:eastAsia="ko-KR"/>
              </w:rPr>
              <w:t>first_slice_segment_in_pic_flag</w:t>
            </w:r>
          </w:p>
        </w:tc>
        <w:tc>
          <w:tcPr>
            <w:tcW w:w="1152" w:type="dxa"/>
          </w:tcPr>
          <w:p w:rsidR="00564AA3" w:rsidRPr="00617CB8" w:rsidRDefault="00833D55" w:rsidP="00B24873">
            <w:pPr>
              <w:pStyle w:val="tableheading"/>
              <w:keepNext w:val="0"/>
              <w:keepLines w:val="0"/>
              <w:spacing w:before="20" w:after="40"/>
              <w:jc w:val="center"/>
              <w:rPr>
                <w:b w:val="0"/>
                <w:noProof/>
              </w:rPr>
            </w:pPr>
            <w:r w:rsidRPr="00617CB8">
              <w:rPr>
                <w:b w:val="0"/>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bCs/>
                <w:noProof/>
                <w:lang w:eastAsia="ko-KR"/>
              </w:rPr>
              <w:tab/>
            </w:r>
            <w:r w:rsidRPr="00617CB8">
              <w:rPr>
                <w:rFonts w:ascii="Times New Roman" w:hAnsi="Times New Roman"/>
                <w:bCs/>
                <w:noProof/>
              </w:rPr>
              <w:t xml:space="preserve">if( </w:t>
            </w:r>
            <w:r w:rsidRPr="00617CB8">
              <w:rPr>
                <w:rFonts w:ascii="Times New Roman" w:hAnsi="Times New Roman"/>
                <w:noProof/>
              </w:rPr>
              <w:t xml:space="preserve">nal_unit_type  &gt;=  </w:t>
            </w:r>
            <w:r w:rsidRPr="00617CB8">
              <w:rPr>
                <w:rFonts w:ascii="Times New Roman" w:hAnsi="Times New Roman"/>
                <w:noProof/>
                <w:lang w:eastAsia="ko-KR"/>
              </w:rPr>
              <w:t>BLA_W_LP</w:t>
            </w:r>
            <w:r w:rsidRPr="00617CB8">
              <w:rPr>
                <w:rFonts w:ascii="Times New Roman" w:hAnsi="Times New Roman"/>
                <w:noProof/>
              </w:rPr>
              <w:t xml:space="preserve">  &amp;&amp;  nal_unit_type  &lt;=  RSV_IRAP_VCL23</w:t>
            </w:r>
            <w:r w:rsidRPr="00617CB8">
              <w:rPr>
                <w:rFonts w:ascii="Times New Roman" w:hAnsi="Times New Roman"/>
                <w:bCs/>
                <w:noProof/>
              </w:rPr>
              <w:t xml:space="preserve">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bCs/>
                <w:noProof/>
              </w:rPr>
              <w:t>no_output_of_prior_pics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sz w:val="22"/>
                <w:szCs w:val="22"/>
              </w:rPr>
            </w:pPr>
            <w:r w:rsidRPr="00617CB8">
              <w:rPr>
                <w:rFonts w:ascii="Times New Roman" w:hAnsi="Times New Roman"/>
                <w:noProof/>
              </w:rPr>
              <w:tab/>
            </w:r>
            <w:r w:rsidRPr="00617CB8">
              <w:rPr>
                <w:rFonts w:ascii="Times New Roman" w:hAnsi="Times New Roman"/>
                <w:b/>
                <w:noProof/>
              </w:rPr>
              <w:t>slice_</w:t>
            </w:r>
            <w:r w:rsidRPr="00617CB8">
              <w:rPr>
                <w:rFonts w:ascii="Times New Roman" w:hAnsi="Times New Roman"/>
                <w:b/>
                <w:bCs/>
                <w:noProof/>
              </w:rPr>
              <w:t>pic_parameter_set_id</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ab/>
              <w:t>if( !first_slice_segment_in_pic_flag ) {</w:t>
            </w:r>
          </w:p>
        </w:tc>
        <w:tc>
          <w:tcPr>
            <w:tcW w:w="1152" w:type="dxa"/>
          </w:tcPr>
          <w:p w:rsidR="00564AA3" w:rsidRPr="00617CB8" w:rsidRDefault="00564AA3" w:rsidP="00B24873">
            <w:pPr>
              <w:pStyle w:val="tableheading"/>
              <w:keepNext w:val="0"/>
              <w:keepLines w:val="0"/>
              <w:spacing w:before="20" w:after="4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 xml:space="preserve">if( </w:t>
            </w:r>
            <w:r w:rsidRPr="00617CB8">
              <w:rPr>
                <w:rFonts w:ascii="Times New Roman" w:hAnsi="Times New Roman"/>
                <w:noProof/>
              </w:rPr>
              <w:t>dependent_slice_segments_enabled_flag )</w:t>
            </w:r>
          </w:p>
        </w:tc>
        <w:tc>
          <w:tcPr>
            <w:tcW w:w="1152" w:type="dxa"/>
          </w:tcPr>
          <w:p w:rsidR="00564AA3" w:rsidRPr="00617CB8" w:rsidRDefault="00564AA3" w:rsidP="00B24873">
            <w:pPr>
              <w:pStyle w:val="tableheading"/>
              <w:keepNext w:val="0"/>
              <w:keepLines w:val="0"/>
              <w:spacing w:before="20" w:after="4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dependent_slice_segment_flag</w:t>
            </w:r>
          </w:p>
        </w:tc>
        <w:tc>
          <w:tcPr>
            <w:tcW w:w="1152" w:type="dxa"/>
          </w:tcPr>
          <w:p w:rsidR="00564AA3" w:rsidRPr="00617CB8" w:rsidRDefault="00833D55" w:rsidP="00B24873">
            <w:pPr>
              <w:pStyle w:val="tableheading"/>
              <w:keepNext w:val="0"/>
              <w:keepLines w:val="0"/>
              <w:spacing w:before="20" w:after="40"/>
              <w:jc w:val="center"/>
              <w:rPr>
                <w:b w:val="0"/>
                <w:noProof/>
              </w:rPr>
            </w:pPr>
            <w:r w:rsidRPr="00617CB8">
              <w:rPr>
                <w:b w:val="0"/>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lice_segment_address</w:t>
            </w:r>
          </w:p>
        </w:tc>
        <w:tc>
          <w:tcPr>
            <w:tcW w:w="1152" w:type="dxa"/>
          </w:tcPr>
          <w:p w:rsidR="00564AA3" w:rsidRPr="00617CB8" w:rsidRDefault="00833D55" w:rsidP="00B24873">
            <w:pPr>
              <w:pStyle w:val="tableheading"/>
              <w:keepNext w:val="0"/>
              <w:keepLines w:val="0"/>
              <w:spacing w:before="20" w:after="40"/>
              <w:jc w:val="center"/>
              <w:rPr>
                <w:b w:val="0"/>
                <w:noProof/>
              </w:rPr>
            </w:pPr>
            <w:r w:rsidRPr="00617CB8">
              <w:rPr>
                <w:b w:val="0"/>
                <w:noProof/>
                <w:lang w:eastAsia="ko-KR"/>
              </w:rPr>
              <w:t>u(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t>}</w:t>
            </w:r>
          </w:p>
        </w:tc>
        <w:tc>
          <w:tcPr>
            <w:tcW w:w="1152" w:type="dxa"/>
          </w:tcPr>
          <w:p w:rsidR="00564AA3" w:rsidRPr="00617CB8" w:rsidRDefault="00564AA3" w:rsidP="00B24873">
            <w:pPr>
              <w:pStyle w:val="tableheading"/>
              <w:keepNext w:val="0"/>
              <w:keepLines w:val="0"/>
              <w:spacing w:before="20" w:after="40"/>
              <w:jc w:val="center"/>
              <w:rPr>
                <w:b w:val="0"/>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t>if( !dependent_slice_segment_flag ) {</w:t>
            </w:r>
          </w:p>
        </w:tc>
        <w:tc>
          <w:tcPr>
            <w:tcW w:w="1152"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for( i = 0; i &lt; num_extra_slice_header_bits; i++ )</w:t>
            </w:r>
          </w:p>
        </w:tc>
        <w:tc>
          <w:tcPr>
            <w:tcW w:w="1152"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lice_reserved_flag</w:t>
            </w:r>
            <w:r w:rsidRPr="00617CB8">
              <w:rPr>
                <w:rFonts w:ascii="Times New Roman" w:hAnsi="Times New Roman"/>
                <w:noProof/>
                <w:lang w:eastAsia="ko-KR"/>
              </w:rPr>
              <w:t>[ i ]</w:t>
            </w:r>
          </w:p>
        </w:tc>
        <w:tc>
          <w:tcPr>
            <w:tcW w:w="1152"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slice_type</w:t>
            </w:r>
          </w:p>
        </w:tc>
        <w:tc>
          <w:tcPr>
            <w:tcW w:w="1152" w:type="dxa"/>
          </w:tcPr>
          <w:p w:rsidR="00564AA3" w:rsidRPr="00617CB8" w:rsidRDefault="00833D55" w:rsidP="00B24873">
            <w:pPr>
              <w:pStyle w:val="tableheading"/>
              <w:keepNext w:val="0"/>
              <w:keepLines w:val="0"/>
              <w:spacing w:before="20" w:after="40"/>
              <w:jc w:val="center"/>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output_flag_present_flag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pic_output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separate_colour_plane_flag  = =  1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colour_plane_id</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2)</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rPr>
            </w:pPr>
            <w:r w:rsidRPr="00617CB8">
              <w:rPr>
                <w:rFonts w:ascii="Times New Roman" w:hAnsi="Times New Roman"/>
                <w:bCs/>
                <w:noProof/>
                <w:lang w:eastAsia="ko-KR"/>
              </w:rPr>
              <w:tab/>
            </w:r>
            <w:r w:rsidRPr="00617CB8">
              <w:rPr>
                <w:rFonts w:ascii="Times New Roman" w:hAnsi="Times New Roman"/>
                <w:bCs/>
                <w:noProof/>
              </w:rPr>
              <w:tab/>
              <w:t xml:space="preserve">if( </w:t>
            </w:r>
            <w:r w:rsidRPr="00617CB8">
              <w:rPr>
                <w:rFonts w:ascii="Times New Roman" w:hAnsi="Times New Roman"/>
                <w:noProof/>
              </w:rPr>
              <w:t>nal_unit_type  !=  IDR_W_RADL  &amp;&amp;  nal_unit_type  !=  IDR_N_LP</w:t>
            </w:r>
            <w:r w:rsidRPr="00617CB8">
              <w:rPr>
                <w:rFonts w:ascii="Times New Roman" w:hAnsi="Times New Roman"/>
                <w:bCs/>
                <w:noProof/>
              </w:rPr>
              <w:t xml:space="preserve">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slice_pic_order_cnt_lsb</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hort_term_ref_pic_set_sps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short_term_ref_pic_set_sps_flag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st_ref_pic_set( </w:t>
            </w:r>
            <w:r w:rsidRPr="00617CB8">
              <w:rPr>
                <w:rFonts w:ascii="Times New Roman" w:hAnsi="Times New Roman"/>
                <w:bCs/>
                <w:noProof/>
              </w:rPr>
              <w:t>num_short_term_ref_pic_sets </w:t>
            </w:r>
            <w:r w:rsidRPr="00617CB8">
              <w:rPr>
                <w:rFonts w:ascii="Times New Roman" w:hAnsi="Times New Roman"/>
                <w:noProof/>
                <w:lang w:eastAsia="ko-KR"/>
              </w:rPr>
              <w:t>)</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xml:space="preserve">else if( </w:t>
            </w:r>
            <w:r w:rsidRPr="00617CB8">
              <w:rPr>
                <w:rFonts w:ascii="Times New Roman" w:hAnsi="Times New Roman"/>
                <w:bCs/>
                <w:noProof/>
              </w:rPr>
              <w:t>num_short_term_ref_pic_sets &gt; 1</w:t>
            </w:r>
            <w:r w:rsidRPr="00617CB8">
              <w:rPr>
                <w:rFonts w:ascii="Times New Roman" w:hAnsi="Times New Roman"/>
                <w:noProof/>
                <w:lang w:eastAsia="ko-KR"/>
              </w:rPr>
              <w:t xml:space="preserve">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hort_term_ref_pic_set_idx</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xml:space="preserve">if( </w:t>
            </w:r>
            <w:r w:rsidRPr="00617CB8">
              <w:rPr>
                <w:rFonts w:ascii="Times New Roman" w:hAnsi="Times New Roman"/>
                <w:bCs/>
                <w:noProof/>
                <w:lang w:eastAsia="ko-KR"/>
              </w:rPr>
              <w:t>long_term_ref_pics_present_flag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noProof/>
                <w:lang w:eastAsia="ko-KR"/>
              </w:rPr>
              <w:t>if( num_long_term_ref_pics_sps &gt; 0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t>num_long_term_sps</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t>num_long_term_pics</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for( i = 0; i &lt; num_long_term_sps + num_long_term_pics; i++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i &lt; num_long_term_sps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num_long_term_ref_pics_sps &gt; 1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noProof/>
                <w:lang w:eastAsia="ko-KR"/>
              </w:rPr>
              <w:t>lt_idx_sps</w:t>
            </w:r>
            <w:r w:rsidRPr="00617CB8">
              <w:rPr>
                <w:rFonts w:ascii="Times New Roman" w:hAnsi="Times New Roman"/>
                <w:noProof/>
                <w:lang w:eastAsia="ko-KR"/>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t>} else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noProof/>
                <w:lang w:eastAsia="ko-KR"/>
              </w:rPr>
              <w:t>poc_lsb_lt</w:t>
            </w:r>
            <w:r w:rsidRPr="00617CB8">
              <w:rPr>
                <w:rFonts w:ascii="Times New Roman" w:hAnsi="Times New Roman"/>
                <w:noProof/>
                <w:lang w:eastAsia="ko-KR"/>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noProof/>
              </w:rPr>
              <w:t>used_by_curr_pic_lt_flag</w:t>
            </w:r>
            <w:r w:rsidRPr="00617CB8">
              <w:rPr>
                <w:rFonts w:ascii="Times New Roman" w:hAnsi="Times New Roman"/>
                <w:noProof/>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t>}</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noProof/>
                <w:lang w:eastAsia="ko-KR"/>
              </w:rPr>
              <w:t>delta_poc_msb_present_flag</w:t>
            </w:r>
            <w:r w:rsidRPr="00617CB8">
              <w:rPr>
                <w:rFonts w:ascii="Times New Roman" w:hAnsi="Times New Roman"/>
                <w:noProof/>
                <w:lang w:eastAsia="ko-KR"/>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t xml:space="preserve">if( </w:t>
            </w:r>
            <w:r w:rsidRPr="00617CB8">
              <w:rPr>
                <w:rFonts w:ascii="Times New Roman" w:hAnsi="Times New Roman"/>
                <w:noProof/>
                <w:lang w:eastAsia="ko-KR"/>
              </w:rPr>
              <w:t>delta_poc_msb_present_flag[ i ]</w:t>
            </w:r>
            <w:r w:rsidRPr="00617CB8">
              <w:rPr>
                <w:rFonts w:ascii="Times New Roman" w:hAnsi="Times New Roman"/>
                <w:bCs/>
                <w:noProof/>
                <w:lang w:eastAsia="ko-KR"/>
              </w:rPr>
              <w:t xml:space="preserve">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bCs/>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noProof/>
                <w:lang w:eastAsia="ko-KR"/>
              </w:rPr>
              <w:t>delta_poc_msb_cycle_lt</w:t>
            </w:r>
            <w:r w:rsidRPr="00617CB8">
              <w:rPr>
                <w:rFonts w:ascii="Times New Roman" w:hAnsi="Times New Roman"/>
                <w:noProof/>
                <w:lang w:eastAsia="ko-KR"/>
              </w:rPr>
              <w:t>[ i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t>}</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sps_temporal_mvp_enabled_flag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20"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t>slice_temporal_mvp_enabled_flag</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zh-TW"/>
              </w:rPr>
              <w:tab/>
            </w:r>
            <w:r w:rsidRPr="00617CB8">
              <w:rPr>
                <w:rFonts w:ascii="Times New Roman" w:hAnsi="Times New Roman"/>
                <w:noProof/>
                <w:lang w:eastAsia="zh-TW"/>
              </w:rPr>
              <w:tab/>
              <w:t>if( sample_adaptive_offset_enabled_flag ) {</w:t>
            </w:r>
          </w:p>
        </w:tc>
        <w:tc>
          <w:tcPr>
            <w:tcW w:w="1152" w:type="dxa"/>
          </w:tcPr>
          <w:p w:rsidR="00564AA3" w:rsidRPr="00617CB8" w:rsidRDefault="00564AA3" w:rsidP="00D516A4">
            <w:pPr>
              <w:pStyle w:val="tablecell"/>
              <w:spacing w:before="20" w:after="40"/>
              <w:jc w:val="center"/>
              <w:rPr>
                <w:noProof/>
              </w:rPr>
            </w:pPr>
          </w:p>
        </w:tc>
      </w:tr>
      <w:tr w:rsidR="00833D55" w:rsidRPr="00617CB8" w:rsidDel="004935C5" w:rsidTr="00857A83">
        <w:trPr>
          <w:cantSplit/>
          <w:jc w:val="center"/>
        </w:trPr>
        <w:tc>
          <w:tcPr>
            <w:tcW w:w="7920" w:type="dxa"/>
          </w:tcPr>
          <w:p w:rsidR="00833D55" w:rsidRPr="00617CB8" w:rsidDel="004935C5" w:rsidRDefault="00833D55" w:rsidP="00857A83">
            <w:pPr>
              <w:pStyle w:val="tablesyntax"/>
              <w:spacing w:before="20" w:after="40"/>
              <w:rPr>
                <w:rFonts w:ascii="Times New Roman" w:hAnsi="Times New Roman"/>
                <w:noProof/>
                <w:lang w:eastAsia="ko-KR"/>
              </w:rPr>
            </w:pP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b/>
                <w:noProof/>
                <w:kern w:val="2"/>
                <w:lang w:eastAsia="ko-KR"/>
              </w:rPr>
              <w:t>slice_sao_luma_flag</w:t>
            </w:r>
          </w:p>
        </w:tc>
        <w:tc>
          <w:tcPr>
            <w:tcW w:w="1152" w:type="dxa"/>
          </w:tcPr>
          <w:p w:rsidR="00564AA3" w:rsidRPr="00617CB8" w:rsidRDefault="00833D55" w:rsidP="00D516A4">
            <w:pPr>
              <w:pStyle w:val="tablecell"/>
              <w:spacing w:before="20" w:after="40"/>
              <w:jc w:val="center"/>
              <w:rPr>
                <w:noProof/>
              </w:rPr>
            </w:pPr>
            <w:r w:rsidRPr="00617CB8">
              <w:rPr>
                <w:noProof/>
                <w:kern w:val="2"/>
              </w:rPr>
              <w:t>u(1)</w:t>
            </w:r>
          </w:p>
        </w:tc>
      </w:tr>
      <w:tr w:rsidR="00833D55" w:rsidRPr="00617CB8" w:rsidDel="004935C5"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zh-TW"/>
              </w:rPr>
              <w:t>if( ChromaArrayType  !=  0 )</w:t>
            </w:r>
          </w:p>
        </w:tc>
        <w:tc>
          <w:tcPr>
            <w:tcW w:w="1152" w:type="dxa"/>
          </w:tcPr>
          <w:p w:rsidR="00564AA3" w:rsidRPr="00617CB8" w:rsidRDefault="00564AA3" w:rsidP="00D516A4">
            <w:pPr>
              <w:pStyle w:val="tablecell"/>
              <w:spacing w:before="20" w:after="40"/>
              <w:jc w:val="center"/>
              <w:rPr>
                <w:noProof/>
                <w:kern w:val="2"/>
              </w:rPr>
            </w:pPr>
          </w:p>
        </w:tc>
      </w:tr>
      <w:tr w:rsidR="00833D55" w:rsidRPr="00617CB8" w:rsidDel="004935C5" w:rsidTr="00857A83">
        <w:trPr>
          <w:cantSplit/>
          <w:jc w:val="center"/>
        </w:trPr>
        <w:tc>
          <w:tcPr>
            <w:tcW w:w="7920" w:type="dxa"/>
          </w:tcPr>
          <w:p w:rsidR="00833D55" w:rsidRPr="00617CB8" w:rsidDel="004935C5" w:rsidRDefault="00833D55" w:rsidP="00857A83">
            <w:pPr>
              <w:pStyle w:val="tablesyntax"/>
              <w:spacing w:before="20" w:after="40"/>
              <w:rPr>
                <w:rFonts w:ascii="Times New Roman" w:hAnsi="Times New Roman"/>
                <w:noProof/>
                <w:lang w:eastAsia="ko-KR"/>
              </w:rPr>
            </w:pPr>
            <w:r w:rsidRPr="00617CB8">
              <w:rPr>
                <w:rFonts w:ascii="Times New Roman" w:hAnsi="Times New Roman"/>
                <w:noProof/>
                <w:kern w:val="2"/>
                <w:lang w:eastAsia="zh-TW"/>
              </w:rPr>
              <w:tab/>
            </w:r>
            <w:r w:rsidRPr="00617CB8">
              <w:rPr>
                <w:rFonts w:ascii="Times New Roman" w:hAnsi="Times New Roman"/>
                <w:noProof/>
                <w:kern w:val="2"/>
                <w:lang w:eastAsia="zh-TW"/>
              </w:rPr>
              <w:tab/>
            </w:r>
            <w:r w:rsidRPr="00617CB8">
              <w:rPr>
                <w:rFonts w:ascii="Times New Roman" w:hAnsi="Times New Roman"/>
                <w:noProof/>
                <w:kern w:val="2"/>
                <w:lang w:eastAsia="zh-TW"/>
              </w:rPr>
              <w:tab/>
            </w:r>
            <w:r w:rsidRPr="00617CB8">
              <w:rPr>
                <w:rFonts w:ascii="Times New Roman" w:hAnsi="Times New Roman"/>
                <w:noProof/>
                <w:kern w:val="2"/>
                <w:lang w:eastAsia="zh-TW"/>
              </w:rPr>
              <w:tab/>
            </w:r>
            <w:r w:rsidRPr="00617CB8">
              <w:rPr>
                <w:rFonts w:ascii="Times New Roman" w:hAnsi="Times New Roman"/>
                <w:b/>
                <w:noProof/>
                <w:kern w:val="2"/>
                <w:lang w:eastAsia="ko-KR"/>
              </w:rPr>
              <w:t>slice_sao_chroma_flag</w:t>
            </w:r>
          </w:p>
        </w:tc>
        <w:tc>
          <w:tcPr>
            <w:tcW w:w="1152" w:type="dxa"/>
          </w:tcPr>
          <w:p w:rsidR="00564AA3" w:rsidRPr="00617CB8" w:rsidRDefault="00833D55" w:rsidP="00D516A4">
            <w:pPr>
              <w:pStyle w:val="tablecell"/>
              <w:spacing w:before="20" w:after="40"/>
              <w:jc w:val="center"/>
              <w:rPr>
                <w:noProof/>
              </w:rPr>
            </w:pPr>
            <w:r w:rsidRPr="00617CB8">
              <w:rPr>
                <w:noProof/>
                <w:kern w:val="2"/>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kern w:val="2"/>
                <w:lang w:eastAsia="ko-KR"/>
              </w:rPr>
              <w:tab/>
            </w:r>
            <w:r w:rsidRPr="00617CB8">
              <w:rPr>
                <w:rFonts w:ascii="Times New Roman" w:hAnsi="Times New Roman"/>
                <w:noProof/>
                <w:kern w:val="2"/>
                <w:lang w:eastAsia="ko-KR"/>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rPr>
              <w:tab/>
              <w:t>if( slice_type  = =  P  | |  slice_type  = =  B )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num_ref_idx_active_override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t>if( num_ref_idx_active_override_flag )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num_ref_idx_l0_active_minus1</w:t>
            </w:r>
          </w:p>
        </w:tc>
        <w:tc>
          <w:tcPr>
            <w:tcW w:w="1152"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xml:space="preserve">if( </w:t>
            </w:r>
            <w:r w:rsidRPr="00617CB8">
              <w:rPr>
                <w:rFonts w:ascii="Times New Roman" w:hAnsi="Times New Roman"/>
                <w:noProof/>
                <w:lang w:eastAsia="ja-JP"/>
              </w:rPr>
              <w:t xml:space="preserve">slice_type </w:t>
            </w:r>
            <w:r w:rsidRPr="00617CB8">
              <w:rPr>
                <w:rFonts w:ascii="Times New Roman" w:hAnsi="Times New Roman"/>
                <w:noProof/>
              </w:rPr>
              <w:t xml:space="preserve"> = =  B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num_ref_idx_l1_active_minus1</w:t>
            </w:r>
          </w:p>
        </w:tc>
        <w:tc>
          <w:tcPr>
            <w:tcW w:w="1152"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lists_modification_present_flag  &amp;&amp;  NumPicTotalCurr &gt; 1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t>ref_pic_lists_modification(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ja-JP"/>
              </w:rPr>
              <w:t>if( slice_type  =</w:t>
            </w:r>
            <w:r w:rsidRPr="00617CB8">
              <w:rPr>
                <w:rFonts w:ascii="Times New Roman" w:hAnsi="Times New Roman"/>
                <w:noProof/>
                <w:lang w:eastAsia="ko-KR"/>
              </w:rPr>
              <w:t> </w:t>
            </w:r>
            <w:r w:rsidRPr="00617CB8">
              <w:rPr>
                <w:rFonts w:ascii="Times New Roman" w:hAnsi="Times New Roman"/>
                <w:noProof/>
                <w:lang w:eastAsia="ja-JP"/>
              </w:rPr>
              <w:t>=  B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eastAsia="MS Mincho" w:hAnsi="Times New Roman"/>
                <w:noProof/>
                <w:lang w:eastAsia="ja-JP"/>
              </w:rPr>
              <w:tab/>
            </w:r>
            <w:r w:rsidRPr="00617CB8">
              <w:rPr>
                <w:rFonts w:ascii="Times New Roman" w:eastAsia="MS Mincho" w:hAnsi="Times New Roman"/>
                <w:noProof/>
                <w:lang w:eastAsia="ja-JP"/>
              </w:rPr>
              <w:tab/>
            </w:r>
            <w:r w:rsidRPr="00617CB8">
              <w:rPr>
                <w:rFonts w:ascii="Times New Roman" w:hAnsi="Times New Roman"/>
                <w:b/>
                <w:noProof/>
                <w:lang w:eastAsia="ja-JP"/>
              </w:rPr>
              <w:t>mvd</w:t>
            </w:r>
            <w:r w:rsidRPr="00617CB8">
              <w:rPr>
                <w:rFonts w:ascii="Times New Roman" w:hAnsi="Times New Roman"/>
                <w:b/>
                <w:noProof/>
                <w:lang w:eastAsia="ko-KR"/>
              </w:rPr>
              <w:t>_</w:t>
            </w:r>
            <w:r w:rsidRPr="00617CB8">
              <w:rPr>
                <w:rFonts w:ascii="Times New Roman" w:hAnsi="Times New Roman"/>
                <w:b/>
                <w:noProof/>
                <w:lang w:eastAsia="ja-JP"/>
              </w:rPr>
              <w:t>l1</w:t>
            </w:r>
            <w:r w:rsidRPr="00617CB8">
              <w:rPr>
                <w:rFonts w:ascii="Times New Roman" w:hAnsi="Times New Roman"/>
                <w:b/>
                <w:noProof/>
                <w:lang w:eastAsia="ko-KR"/>
              </w:rPr>
              <w:t>_</w:t>
            </w:r>
            <w:r w:rsidRPr="00617CB8">
              <w:rPr>
                <w:rFonts w:ascii="Times New Roman" w:hAnsi="Times New Roman"/>
                <w:b/>
                <w:noProof/>
                <w:lang w:eastAsia="ja-JP"/>
              </w:rPr>
              <w:t>zero</w:t>
            </w:r>
            <w:r w:rsidRPr="00617CB8">
              <w:rPr>
                <w:rFonts w:ascii="Times New Roman" w:hAnsi="Times New Roman"/>
                <w:b/>
                <w:noProof/>
                <w:lang w:eastAsia="ko-KR"/>
              </w:rPr>
              <w:t>_flag</w:t>
            </w:r>
          </w:p>
        </w:tc>
        <w:tc>
          <w:tcPr>
            <w:tcW w:w="1152" w:type="dxa"/>
          </w:tcPr>
          <w:p w:rsidR="00564AA3" w:rsidRPr="00617CB8" w:rsidRDefault="00833D55" w:rsidP="00D516A4">
            <w:pPr>
              <w:pStyle w:val="tablecell"/>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xml:space="preserve">if( </w:t>
            </w:r>
            <w:r w:rsidRPr="00617CB8">
              <w:rPr>
                <w:rFonts w:ascii="Times New Roman" w:hAnsi="Times New Roman"/>
                <w:noProof/>
                <w:lang w:eastAsia="ko-KR"/>
              </w:rPr>
              <w:t>cabac_init_</w:t>
            </w:r>
            <w:r w:rsidRPr="00617CB8">
              <w:rPr>
                <w:rFonts w:ascii="Times New Roman" w:eastAsia="MS Mincho" w:hAnsi="Times New Roman"/>
                <w:noProof/>
                <w:lang w:eastAsia="ja-JP"/>
              </w:rPr>
              <w:t>present_</w:t>
            </w:r>
            <w:r w:rsidRPr="00617CB8">
              <w:rPr>
                <w:rFonts w:ascii="Times New Roman" w:hAnsi="Times New Roman"/>
                <w:noProof/>
                <w:lang w:eastAsia="ko-KR"/>
              </w:rPr>
              <w:t>flag</w:t>
            </w:r>
            <w:r w:rsidRPr="00617CB8">
              <w:rPr>
                <w:rFonts w:ascii="Times New Roman" w:hAnsi="Times New Roman"/>
                <w:noProof/>
              </w:rPr>
              <w:t xml:space="preserve">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cabac_init_</w:t>
            </w:r>
            <w:r w:rsidRPr="00617CB8">
              <w:rPr>
                <w:rFonts w:ascii="Times New Roman" w:eastAsia="MS Mincho" w:hAnsi="Times New Roman"/>
                <w:b/>
                <w:noProof/>
                <w:lang w:eastAsia="ja-JP"/>
              </w:rPr>
              <w:t>flag</w:t>
            </w:r>
          </w:p>
        </w:tc>
        <w:tc>
          <w:tcPr>
            <w:tcW w:w="1152" w:type="dxa"/>
          </w:tcPr>
          <w:p w:rsidR="00564AA3" w:rsidRPr="00617CB8" w:rsidRDefault="00833D55" w:rsidP="00D516A4">
            <w:pPr>
              <w:pStyle w:val="tablecell"/>
              <w:spacing w:before="20" w:after="40"/>
              <w:jc w:val="center"/>
              <w:rPr>
                <w:noProof/>
              </w:rPr>
            </w:pPr>
            <w:r w:rsidRPr="00617CB8">
              <w:rPr>
                <w:rFonts w:eastAsia="MS Mincho"/>
                <w:noProof/>
                <w:lang w:eastAsia="ja-JP"/>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slice_temporal_mvp_enabled_flag ) {</w:t>
            </w:r>
          </w:p>
        </w:tc>
        <w:tc>
          <w:tcPr>
            <w:tcW w:w="1152" w:type="dxa"/>
          </w:tcPr>
          <w:p w:rsidR="00564AA3" w:rsidRPr="00617CB8" w:rsidRDefault="00564AA3" w:rsidP="00D516A4">
            <w:pPr>
              <w:pStyle w:val="tablecell"/>
              <w:spacing w:before="20" w:after="40"/>
              <w:jc w:val="center"/>
              <w:rPr>
                <w:rFonts w:eastAsia="MS Mincho"/>
                <w:noProof/>
                <w:lang w:eastAsia="ja-JP"/>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slice_type  = =  B )</w:t>
            </w:r>
          </w:p>
        </w:tc>
        <w:tc>
          <w:tcPr>
            <w:tcW w:w="1152" w:type="dxa"/>
          </w:tcPr>
          <w:p w:rsidR="00564AA3" w:rsidRPr="00617CB8" w:rsidRDefault="00564AA3" w:rsidP="00D516A4">
            <w:pPr>
              <w:pStyle w:val="tablecell"/>
              <w:spacing w:before="20" w:after="40"/>
              <w:jc w:val="center"/>
              <w:rPr>
                <w:rFonts w:eastAsia="MS Mincho"/>
                <w:noProof/>
                <w:lang w:eastAsia="ja-JP"/>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collocated_from_l0_flag</w:t>
            </w:r>
          </w:p>
        </w:tc>
        <w:tc>
          <w:tcPr>
            <w:tcW w:w="1152" w:type="dxa"/>
          </w:tcPr>
          <w:p w:rsidR="00564AA3" w:rsidRPr="00617CB8" w:rsidRDefault="00833D55" w:rsidP="00D516A4">
            <w:pPr>
              <w:pStyle w:val="tablecell"/>
              <w:spacing w:before="20" w:after="40"/>
              <w:jc w:val="center"/>
              <w:rPr>
                <w:rFonts w:eastAsia="MS Mincho"/>
                <w:noProof/>
                <w:lang w:eastAsia="ja-JP"/>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 collocated_from_l0_flag  &amp;&amp;  num_ref_idx_l0_active_minus1 &gt; 0 )  | |</w:t>
            </w:r>
            <w:r w:rsidRPr="00617CB8">
              <w:rPr>
                <w:rFonts w:ascii="Times New Roman" w:hAnsi="Times New Roman"/>
                <w:noProof/>
                <w:lang w:eastAsia="ko-KR"/>
              </w:rPr>
              <w:br/>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collocated_from_l0_flag  &amp;&amp;  num_ref_idx_l1_active_minus1 &gt; 0 ) )</w:t>
            </w:r>
          </w:p>
        </w:tc>
        <w:tc>
          <w:tcPr>
            <w:tcW w:w="1152" w:type="dxa"/>
          </w:tcPr>
          <w:p w:rsidR="00564AA3" w:rsidRPr="00617CB8" w:rsidRDefault="00564AA3" w:rsidP="00D516A4">
            <w:pPr>
              <w:pStyle w:val="tablecell"/>
              <w:spacing w:before="20" w:after="40"/>
              <w:jc w:val="center"/>
              <w:rPr>
                <w:rFonts w:eastAsia="MS Mincho"/>
                <w:noProof/>
                <w:lang w:eastAsia="ja-JP"/>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collocated_ref_idx</w:t>
            </w:r>
          </w:p>
        </w:tc>
        <w:tc>
          <w:tcPr>
            <w:tcW w:w="1152" w:type="dxa"/>
          </w:tcPr>
          <w:p w:rsidR="00564AA3" w:rsidRPr="00617CB8" w:rsidRDefault="00833D55" w:rsidP="00D516A4">
            <w:pPr>
              <w:pStyle w:val="tablecell"/>
              <w:spacing w:before="20" w:after="40"/>
              <w:jc w:val="center"/>
              <w:rPr>
                <w:rFonts w:eastAsia="MS Mincho"/>
                <w:noProof/>
                <w:lang w:eastAsia="ja-JP"/>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564AA3" w:rsidRPr="00617CB8" w:rsidRDefault="00564AA3" w:rsidP="00D516A4">
            <w:pPr>
              <w:pStyle w:val="tablecell"/>
              <w:spacing w:before="20" w:after="40"/>
              <w:jc w:val="center"/>
              <w:rPr>
                <w:rFonts w:eastAsia="MS Mincho"/>
                <w:noProof/>
                <w:lang w:eastAsia="ja-JP"/>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rPr>
              <w:t xml:space="preserve">if( ( weighted_pred_flag  &amp;&amp;  </w:t>
            </w:r>
            <w:r w:rsidRPr="00617CB8">
              <w:rPr>
                <w:rFonts w:ascii="Times New Roman" w:hAnsi="Times New Roman"/>
                <w:noProof/>
                <w:lang w:eastAsia="ja-JP"/>
              </w:rPr>
              <w:t xml:space="preserve">slice_type  </w:t>
            </w:r>
            <w:r w:rsidRPr="00617CB8">
              <w:rPr>
                <w:rFonts w:ascii="Times New Roman" w:hAnsi="Times New Roman"/>
                <w:noProof/>
              </w:rPr>
              <w:t>= =  P )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lang w:eastAsia="ko-KR"/>
              </w:rPr>
              <w:tab/>
            </w:r>
            <w:r w:rsidRPr="00617CB8">
              <w:rPr>
                <w:rFonts w:ascii="Times New Roman" w:hAnsi="Times New Roman"/>
                <w:noProof/>
              </w:rPr>
              <w:t xml:space="preserve"> ( weighted_bipred_flag  &amp;&amp;  slice_type  = =  B ) )</w:t>
            </w:r>
          </w:p>
        </w:tc>
        <w:tc>
          <w:tcPr>
            <w:tcW w:w="1152" w:type="dxa"/>
          </w:tcPr>
          <w:p w:rsidR="00564AA3" w:rsidRPr="00617CB8" w:rsidRDefault="00564AA3" w:rsidP="00D516A4">
            <w:pPr>
              <w:pStyle w:val="tablecell"/>
              <w:spacing w:before="20" w:after="40"/>
              <w:jc w:val="center"/>
              <w:rPr>
                <w:rFonts w:eastAsia="MS Mincho"/>
                <w:noProof/>
                <w:lang w:eastAsia="ja-JP"/>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ab/>
            </w: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lang w:eastAsia="ko-KR"/>
              </w:rPr>
              <w:tab/>
            </w:r>
            <w:r w:rsidRPr="00617CB8">
              <w:rPr>
                <w:rFonts w:ascii="Times New Roman" w:hAnsi="Times New Roman"/>
                <w:noProof/>
              </w:rPr>
              <w:t>pred_weight_table( )</w:t>
            </w:r>
          </w:p>
        </w:tc>
        <w:tc>
          <w:tcPr>
            <w:tcW w:w="1152" w:type="dxa"/>
          </w:tcPr>
          <w:p w:rsidR="00564AA3" w:rsidRPr="00617CB8" w:rsidRDefault="00564AA3" w:rsidP="00D516A4">
            <w:pPr>
              <w:pStyle w:val="tablecell"/>
              <w:spacing w:before="20" w:after="40"/>
              <w:jc w:val="center"/>
              <w:rPr>
                <w:rFonts w:eastAsia="MS Mincho"/>
                <w:noProof/>
                <w:lang w:eastAsia="ja-JP"/>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five_minus_max_num_merge_cand</w:t>
            </w:r>
          </w:p>
        </w:tc>
        <w:tc>
          <w:tcPr>
            <w:tcW w:w="1152" w:type="dxa"/>
          </w:tcPr>
          <w:p w:rsidR="00564AA3" w:rsidRPr="00617CB8" w:rsidRDefault="00833D55" w:rsidP="00D516A4">
            <w:pPr>
              <w:pStyle w:val="tablecell"/>
              <w:spacing w:before="20" w:after="40"/>
              <w:jc w:val="center"/>
              <w:rPr>
                <w:rFonts w:eastAsia="MS Mincho"/>
                <w:noProof/>
                <w:lang w:eastAsia="ja-JP"/>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b/>
                <w:noProof/>
              </w:rPr>
              <w:t>slice_qp_</w:t>
            </w:r>
            <w:r w:rsidRPr="00617CB8">
              <w:rPr>
                <w:rFonts w:ascii="Times New Roman" w:hAnsi="Times New Roman"/>
                <w:b/>
                <w:noProof/>
                <w:lang w:eastAsia="ja-JP"/>
              </w:rPr>
              <w:t>delta</w:t>
            </w:r>
          </w:p>
        </w:tc>
        <w:tc>
          <w:tcPr>
            <w:tcW w:w="1152"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pps_slice_chroma_qp_offsets_present_flag )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lice_cb_qp_offset</w:t>
            </w:r>
          </w:p>
        </w:tc>
        <w:tc>
          <w:tcPr>
            <w:tcW w:w="1152"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lice_cr_qp_offset</w:t>
            </w:r>
          </w:p>
        </w:tc>
        <w:tc>
          <w:tcPr>
            <w:tcW w:w="1152"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t>if( chroma_qp_offset_list_enabled_flag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bCs/>
                <w:noProof/>
                <w:lang w:eastAsia="ko-KR"/>
              </w:rPr>
              <w:t>cu_chroma_qp_offset_enabled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t>if( deblocking_filter_override_enabled_flag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Cs/>
                <w:noProof/>
                <w:lang w:eastAsia="ko-KR"/>
              </w:rPr>
              <w:tab/>
            </w:r>
            <w:r w:rsidRPr="00617CB8">
              <w:rPr>
                <w:rFonts w:ascii="Times New Roman" w:hAnsi="Times New Roman"/>
                <w:b/>
                <w:bCs/>
                <w:noProof/>
                <w:lang w:eastAsia="ko-KR"/>
              </w:rPr>
              <w:t>deblocking_filter_override_flag</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lang w:eastAsia="ko-KR"/>
              </w:rPr>
            </w:pPr>
            <w:r w:rsidRPr="00617CB8">
              <w:rPr>
                <w:rFonts w:ascii="Times New Roman" w:hAnsi="Times New Roman"/>
                <w:bCs/>
                <w:noProof/>
                <w:lang w:eastAsia="ko-KR"/>
              </w:rPr>
              <w:tab/>
            </w:r>
            <w:r w:rsidRPr="00617CB8">
              <w:rPr>
                <w:rFonts w:ascii="Times New Roman" w:hAnsi="Times New Roman"/>
                <w:bCs/>
                <w:noProof/>
                <w:lang w:eastAsia="ko-KR"/>
              </w:rPr>
              <w:tab/>
              <w:t>if( deblocking_filter_override_flag ) {</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lice_</w:t>
            </w:r>
            <w:r w:rsidRPr="00617CB8">
              <w:rPr>
                <w:rFonts w:ascii="Times New Roman" w:hAnsi="Times New Roman"/>
                <w:b/>
                <w:bCs/>
                <w:noProof/>
              </w:rPr>
              <w:t>deblocking_filter_disabled_flag</w:t>
            </w:r>
          </w:p>
        </w:tc>
        <w:tc>
          <w:tcPr>
            <w:tcW w:w="1152"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slice_deblocking_filter_disabled_flag )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t>slice_beta_offset_div2</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r>
            <w:r w:rsidRPr="00617CB8">
              <w:rPr>
                <w:rFonts w:ascii="Times New Roman" w:hAnsi="Times New Roman"/>
                <w:b/>
                <w:noProof/>
                <w:lang w:eastAsia="ko-KR"/>
              </w:rPr>
              <w:tab/>
              <w:t>slice_tc_offset_div2</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kern w:val="2"/>
                <w:lang w:eastAsia="ko-KR"/>
              </w:rPr>
              <w:tab/>
            </w:r>
            <w:r w:rsidRPr="00617CB8">
              <w:rPr>
                <w:rFonts w:ascii="Times New Roman" w:hAnsi="Times New Roman"/>
                <w:noProof/>
                <w:kern w:val="2"/>
                <w:lang w:eastAsia="ko-KR"/>
              </w:rPr>
              <w:tab/>
              <w:t>if( pps_loop_filter_across_slices_enabled_flag  &amp;&amp;</w:t>
            </w:r>
            <w:r w:rsidRPr="00617CB8">
              <w:rPr>
                <w:rFonts w:ascii="Times New Roman" w:hAnsi="Times New Roman"/>
                <w:noProof/>
                <w:kern w:val="2"/>
                <w:lang w:eastAsia="ko-KR"/>
              </w:rPr>
              <w:br/>
            </w: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t>( slice_sao_luma_flag  | |  slice_sao_chroma_flag  | |</w:t>
            </w:r>
            <w:r w:rsidRPr="00617CB8">
              <w:rPr>
                <w:rFonts w:ascii="Times New Roman" w:hAnsi="Times New Roman"/>
                <w:noProof/>
                <w:kern w:val="2"/>
                <w:lang w:eastAsia="ko-KR"/>
              </w:rPr>
              <w:br/>
            </w: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t>!slice_deblocking_filter_disabled_flag ) )</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kern w:val="2"/>
                <w:lang w:eastAsia="ko-KR"/>
              </w:rPr>
            </w:pP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b/>
                <w:noProof/>
                <w:kern w:val="2"/>
                <w:lang w:eastAsia="ko-KR"/>
              </w:rPr>
              <w:t>slice_loop_filter_across_slices_enabled_flag</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kern w:val="2"/>
                <w:lang w:eastAsia="ko-KR"/>
              </w:rPr>
              <w:tab/>
              <w:t>}</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lang w:eastAsia="ko-KR"/>
              </w:rPr>
              <w:tab/>
            </w:r>
            <w:r w:rsidRPr="00617CB8">
              <w:rPr>
                <w:rFonts w:ascii="Times New Roman" w:hAnsi="Times New Roman"/>
                <w:noProof/>
              </w:rPr>
              <w:t>if( tiles_enabled_flag  | |  entropy_coding_sync_enabled_flag ) {</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num_entry_point_offsets</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lang w:eastAsia="ko-KR"/>
              </w:rPr>
              <w:tab/>
            </w:r>
            <w:r w:rsidRPr="00617CB8">
              <w:rPr>
                <w:rFonts w:ascii="Times New Roman" w:hAnsi="Times New Roman"/>
                <w:noProof/>
                <w:lang w:eastAsia="ko-KR"/>
              </w:rPr>
              <w:tab/>
              <w:t>if( num_entry_point_offsets &gt; 0 ) {</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offset_len_minus1</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rPr>
              <w:t>for( i = 0; i &lt; num_entry_point_offsets; i++ )</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bCs/>
                <w:noProof/>
              </w:rPr>
              <w:t>entry_point_offset_minus1</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f( slice_segment_header_extension_present_flag ) {</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lice_segment_header_extension_length</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 xml:space="preserve">for( i = 0; i &lt; slice_segment_header_extension_length; i++) </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rPr>
              <w:t>slice_segment_header_extension_data_byte</w:t>
            </w:r>
            <w:r w:rsidRPr="00617CB8">
              <w:rPr>
                <w:rFonts w:ascii="Times New Roman" w:hAnsi="Times New Roman"/>
                <w:noProof/>
              </w:rPr>
              <w:t>[ i ]</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ab/>
              <w:t>byte_alignment( )</w:t>
            </w:r>
          </w:p>
        </w:tc>
        <w:tc>
          <w:tcPr>
            <w:tcW w:w="1152" w:type="dxa"/>
          </w:tcPr>
          <w:p w:rsidR="00564AA3" w:rsidRPr="00617CB8" w:rsidRDefault="00564AA3" w:rsidP="00D516A4">
            <w:pPr>
              <w:pStyle w:val="tablecell"/>
              <w:spacing w:before="20" w:after="40"/>
              <w:jc w:val="center"/>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w:t>
            </w:r>
          </w:p>
        </w:tc>
        <w:tc>
          <w:tcPr>
            <w:tcW w:w="1152" w:type="dxa"/>
          </w:tcPr>
          <w:p w:rsidR="00564AA3" w:rsidRPr="00617CB8" w:rsidRDefault="00564AA3" w:rsidP="00D516A4">
            <w:pPr>
              <w:pStyle w:val="tablecell"/>
              <w:keepNext w:val="0"/>
              <w:spacing w:before="20" w:after="40"/>
              <w:jc w:val="center"/>
              <w:rPr>
                <w:noProof/>
              </w:rPr>
            </w:pPr>
          </w:p>
        </w:tc>
      </w:tr>
    </w:tbl>
    <w:p w:rsidR="00833D55" w:rsidRPr="00617CB8" w:rsidRDefault="00833D55" w:rsidP="00833D55">
      <w:pPr>
        <w:rPr>
          <w:noProof/>
        </w:rPr>
      </w:pPr>
      <w:bookmarkStart w:id="941" w:name="_Toc20134257"/>
      <w:bookmarkStart w:id="942" w:name="_Ref25325662"/>
      <w:bookmarkStart w:id="943" w:name="_Toc77680389"/>
      <w:bookmarkStart w:id="944" w:name="_Ref168819295"/>
      <w:bookmarkStart w:id="945" w:name="_Ref220341471"/>
      <w:bookmarkStart w:id="946" w:name="_Toc226456542"/>
      <w:bookmarkStart w:id="947" w:name="_Toc248045237"/>
      <w:bookmarkStart w:id="948" w:name="_Toc287363762"/>
      <w:bookmarkStart w:id="949" w:name="_Toc311216752"/>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950" w:name="_Toc317198722"/>
      <w:bookmarkStart w:id="951" w:name="_Ref398986327"/>
      <w:bookmarkStart w:id="952" w:name="_Ref398986349"/>
      <w:bookmarkStart w:id="953" w:name="_Toc415475835"/>
      <w:bookmarkStart w:id="954" w:name="_Toc423599110"/>
      <w:bookmarkStart w:id="955" w:name="_Toc423601614"/>
      <w:r w:rsidRPr="00617CB8">
        <w:rPr>
          <w:noProof/>
        </w:rPr>
        <w:t>Reference picture list modification syntax</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rsidR="00833D55" w:rsidRPr="00617CB8" w:rsidRDefault="00833D55" w:rsidP="00833D55">
      <w:pPr>
        <w:keepNext/>
        <w:rPr>
          <w:noProof/>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ref_pic_lists_modification(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b/>
                <w:bCs/>
                <w:noProof/>
              </w:rPr>
              <w:t>ref_pic_list_modification_flag_l0</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if( ref_pic_list_modification_flag_l0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for( i = 0; i  &lt;=  num_ref_idx_l0_active_minus1; i++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list_entry_l0</w:t>
            </w:r>
            <w:r w:rsidRPr="00617CB8">
              <w:rPr>
                <w:rFonts w:ascii="Times New Roman" w:hAnsi="Times New Roman"/>
                <w:noProof/>
              </w:rPr>
              <w:t>[ i ]</w:t>
            </w:r>
          </w:p>
        </w:tc>
        <w:tc>
          <w:tcPr>
            <w:tcW w:w="1157" w:type="dxa"/>
          </w:tcPr>
          <w:p w:rsidR="00564AA3" w:rsidRPr="00617CB8" w:rsidRDefault="00833D55" w:rsidP="00D516A4">
            <w:pPr>
              <w:pStyle w:val="tableheading"/>
              <w:spacing w:before="20" w:after="40"/>
              <w:jc w:val="center"/>
              <w:rPr>
                <w:b w:val="0"/>
                <w:noProof/>
              </w:rPr>
            </w:pPr>
            <w:r w:rsidRPr="00617CB8">
              <w:rPr>
                <w:b w:val="0"/>
                <w:noProof/>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 xml:space="preserve">if( slice_type  = =  B )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ref_pic_list_modification_flag_l1</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ref_pic_list_modification_flag_l1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i = 0; i  &lt;=  num_ref_idx_l1_active_minus1; i++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list_entry_l1</w:t>
            </w:r>
            <w:r w:rsidRPr="00617CB8">
              <w:rPr>
                <w:rFonts w:ascii="Times New Roman" w:hAnsi="Times New Roman"/>
                <w:noProof/>
              </w:rPr>
              <w:t>[ i ]</w:t>
            </w:r>
          </w:p>
        </w:tc>
        <w:tc>
          <w:tcPr>
            <w:tcW w:w="1157" w:type="dxa"/>
          </w:tcPr>
          <w:p w:rsidR="00564AA3" w:rsidRPr="00617CB8" w:rsidRDefault="00833D55" w:rsidP="00D516A4">
            <w:pPr>
              <w:pStyle w:val="tableheading"/>
              <w:spacing w:before="20" w:after="40"/>
              <w:jc w:val="center"/>
              <w:rPr>
                <w:b w:val="0"/>
                <w:noProof/>
              </w:rPr>
            </w:pPr>
            <w:r w:rsidRPr="00617CB8">
              <w:rPr>
                <w:b w:val="0"/>
                <w:noProof/>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564AA3" w:rsidRPr="00617CB8" w:rsidRDefault="00564AA3" w:rsidP="00D516A4">
            <w:pPr>
              <w:pStyle w:val="tablecell"/>
              <w:spacing w:before="20" w:after="40"/>
              <w:jc w:val="center"/>
              <w:rPr>
                <w:noProof/>
              </w:rPr>
            </w:pPr>
          </w:p>
        </w:tc>
      </w:tr>
    </w:tbl>
    <w:p w:rsidR="00833D55" w:rsidRPr="00617CB8" w:rsidRDefault="00833D55" w:rsidP="00833D55">
      <w:pPr>
        <w:rPr>
          <w:noProof/>
        </w:rPr>
      </w:pPr>
      <w:bookmarkStart w:id="956" w:name="_Toc287363765"/>
      <w:bookmarkStart w:id="957" w:name="_Toc311216756"/>
    </w:p>
    <w:p w:rsidR="00833D55" w:rsidRPr="00617CB8" w:rsidRDefault="00833D55" w:rsidP="00833D55">
      <w:pPr>
        <w:pStyle w:val="Heading4"/>
        <w:numPr>
          <w:ilvl w:val="3"/>
          <w:numId w:val="8"/>
        </w:numPr>
        <w:ind w:left="1728"/>
        <w:jc w:val="left"/>
        <w:rPr>
          <w:noProof/>
        </w:rPr>
      </w:pPr>
      <w:bookmarkStart w:id="958" w:name="_Toc328577293"/>
      <w:bookmarkStart w:id="959" w:name="_Toc328598096"/>
      <w:bookmarkStart w:id="960" w:name="_Toc328662741"/>
      <w:bookmarkStart w:id="961" w:name="_Toc328752581"/>
      <w:bookmarkStart w:id="962" w:name="_Toc328577294"/>
      <w:bookmarkStart w:id="963" w:name="_Toc328598097"/>
      <w:bookmarkStart w:id="964" w:name="_Toc328662742"/>
      <w:bookmarkStart w:id="965" w:name="_Toc328752582"/>
      <w:bookmarkStart w:id="966" w:name="_Toc328577397"/>
      <w:bookmarkStart w:id="967" w:name="_Toc328598200"/>
      <w:bookmarkStart w:id="968" w:name="_Toc328662845"/>
      <w:bookmarkStart w:id="969" w:name="_Toc328752685"/>
      <w:bookmarkStart w:id="970" w:name="_Toc328577398"/>
      <w:bookmarkStart w:id="971" w:name="_Toc328598201"/>
      <w:bookmarkStart w:id="972" w:name="_Toc328662846"/>
      <w:bookmarkStart w:id="973" w:name="_Toc328752686"/>
      <w:bookmarkStart w:id="974" w:name="_Toc328577399"/>
      <w:bookmarkStart w:id="975" w:name="_Toc328598202"/>
      <w:bookmarkStart w:id="976" w:name="_Toc328662847"/>
      <w:bookmarkStart w:id="977" w:name="_Toc328752687"/>
      <w:bookmarkStart w:id="978" w:name="_Toc328577484"/>
      <w:bookmarkStart w:id="979" w:name="_Toc328598287"/>
      <w:bookmarkStart w:id="980" w:name="_Toc328662932"/>
      <w:bookmarkStart w:id="981" w:name="_Toc328752772"/>
      <w:bookmarkStart w:id="982" w:name="_Toc328577485"/>
      <w:bookmarkStart w:id="983" w:name="_Toc328598288"/>
      <w:bookmarkStart w:id="984" w:name="_Toc328662933"/>
      <w:bookmarkStart w:id="985" w:name="_Toc328752773"/>
      <w:bookmarkStart w:id="986" w:name="_Toc328577486"/>
      <w:bookmarkStart w:id="987" w:name="_Toc328598289"/>
      <w:bookmarkStart w:id="988" w:name="_Toc328662934"/>
      <w:bookmarkStart w:id="989" w:name="_Toc328752774"/>
      <w:bookmarkStart w:id="990" w:name="_Toc328577577"/>
      <w:bookmarkStart w:id="991" w:name="_Toc328598380"/>
      <w:bookmarkStart w:id="992" w:name="_Toc328663025"/>
      <w:bookmarkStart w:id="993" w:name="_Toc328752865"/>
      <w:bookmarkStart w:id="994" w:name="_Toc328577578"/>
      <w:bookmarkStart w:id="995" w:name="_Toc328598381"/>
      <w:bookmarkStart w:id="996" w:name="_Toc328663026"/>
      <w:bookmarkStart w:id="997" w:name="_Toc328752866"/>
      <w:bookmarkStart w:id="998" w:name="_Toc328577579"/>
      <w:bookmarkStart w:id="999" w:name="_Toc328598382"/>
      <w:bookmarkStart w:id="1000" w:name="_Toc328663027"/>
      <w:bookmarkStart w:id="1001" w:name="_Toc328752867"/>
      <w:bookmarkStart w:id="1002" w:name="_Toc328577607"/>
      <w:bookmarkStart w:id="1003" w:name="_Toc328598410"/>
      <w:bookmarkStart w:id="1004" w:name="_Toc328663055"/>
      <w:bookmarkStart w:id="1005" w:name="_Toc328752895"/>
      <w:bookmarkStart w:id="1006" w:name="_Toc311216758"/>
      <w:bookmarkStart w:id="1007" w:name="_Toc317198728"/>
      <w:bookmarkStart w:id="1008" w:name="_Ref398986329"/>
      <w:bookmarkStart w:id="1009" w:name="_Ref398986351"/>
      <w:bookmarkStart w:id="1010" w:name="_Toc415475836"/>
      <w:bookmarkStart w:id="1011" w:name="_Toc423599111"/>
      <w:bookmarkStart w:id="1012" w:name="_Toc423601615"/>
      <w:bookmarkStart w:id="1013" w:name="_Ref18822303"/>
      <w:bookmarkStart w:id="1014" w:name="_Toc20134260"/>
      <w:bookmarkStart w:id="1015" w:name="_Toc77680392"/>
      <w:bookmarkStart w:id="1016" w:name="_Toc118289044"/>
      <w:bookmarkStart w:id="1017" w:name="_Toc226456545"/>
      <w:bookmarkStart w:id="1018" w:name="_Toc248045240"/>
      <w:bookmarkStart w:id="1019" w:name="_Toc287363766"/>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r w:rsidRPr="00617CB8">
        <w:rPr>
          <w:noProof/>
        </w:rPr>
        <w:t>Weighted prediction parameters syntax</w:t>
      </w:r>
      <w:bookmarkEnd w:id="1006"/>
      <w:bookmarkEnd w:id="1007"/>
      <w:bookmarkEnd w:id="1008"/>
      <w:bookmarkEnd w:id="1009"/>
      <w:bookmarkEnd w:id="1010"/>
      <w:bookmarkEnd w:id="1011"/>
      <w:bookmarkEnd w:id="1012"/>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pred_weight_table(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b/>
                <w:bCs/>
                <w:noProof/>
              </w:rPr>
              <w:tab/>
              <w:t>luma_log2_weight_denom</w:t>
            </w:r>
          </w:p>
        </w:tc>
        <w:tc>
          <w:tcPr>
            <w:tcW w:w="1157"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
                <w:bCs/>
                <w:noProof/>
              </w:rPr>
              <w:tab/>
            </w:r>
            <w:r w:rsidRPr="00617CB8">
              <w:rPr>
                <w:rFonts w:ascii="Times New Roman" w:hAnsi="Times New Roman"/>
                <w:bCs/>
                <w:noProof/>
              </w:rPr>
              <w:t>if( ChromaArrayType  !=  0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ko-KR"/>
              </w:rPr>
              <w:t>delta_</w:t>
            </w:r>
            <w:r w:rsidRPr="00617CB8">
              <w:rPr>
                <w:rFonts w:ascii="Times New Roman" w:hAnsi="Times New Roman"/>
                <w:b/>
                <w:bCs/>
                <w:noProof/>
              </w:rPr>
              <w:t>chroma_log2_weight_denom</w:t>
            </w:r>
          </w:p>
        </w:tc>
        <w:tc>
          <w:tcPr>
            <w:tcW w:w="1157" w:type="dxa"/>
          </w:tcPr>
          <w:p w:rsidR="00564AA3" w:rsidRPr="00617CB8" w:rsidRDefault="00833D55" w:rsidP="00D516A4">
            <w:pPr>
              <w:pStyle w:val="tablecell"/>
              <w:spacing w:before="20" w:after="40"/>
              <w:jc w:val="center"/>
              <w:rPr>
                <w:noProof/>
              </w:rPr>
            </w:pPr>
            <w:r w:rsidRPr="00617CB8">
              <w:rPr>
                <w:noProof/>
                <w:lang w:eastAsia="ko-KR"/>
              </w:rPr>
              <w:t>s</w:t>
            </w:r>
            <w:r w:rsidRPr="00617CB8">
              <w:rPr>
                <w:noProof/>
              </w:rPr>
              <w:t>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noProof/>
                <w:lang w:eastAsia="ko-KR"/>
              </w:rPr>
              <w:tab/>
            </w:r>
            <w:r w:rsidRPr="00617CB8">
              <w:rPr>
                <w:rFonts w:ascii="Times New Roman" w:hAnsi="Times New Roman"/>
                <w:noProof/>
              </w:rPr>
              <w:t xml:space="preserve">for( i = 0; i  &lt;= </w:t>
            </w:r>
            <w:r w:rsidRPr="00617CB8">
              <w:rPr>
                <w:rFonts w:ascii="Times New Roman" w:hAnsi="Times New Roman"/>
                <w:noProof/>
                <w:lang w:eastAsia="ja-JP"/>
              </w:rPr>
              <w:t xml:space="preserve"> </w:t>
            </w:r>
            <w:r w:rsidRPr="00617CB8">
              <w:rPr>
                <w:rFonts w:ascii="Times New Roman" w:hAnsi="Times New Roman"/>
                <w:noProof/>
              </w:rPr>
              <w:t>num_ref_idx_l0_active_minus1</w:t>
            </w:r>
            <w:r w:rsidRPr="00617CB8">
              <w:rPr>
                <w:rFonts w:ascii="Times New Roman" w:hAnsi="Times New Roman"/>
                <w:noProof/>
                <w:lang w:eastAsia="ja-JP"/>
              </w:rPr>
              <w:t xml:space="preserve">; </w:t>
            </w:r>
            <w:r w:rsidRPr="00617CB8">
              <w:rPr>
                <w:rFonts w:ascii="Times New Roman" w:hAnsi="Times New Roman"/>
                <w:noProof/>
              </w:rPr>
              <w:t>i++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b/>
                <w:bCs/>
                <w:noProof/>
                <w:lang w:eastAsia="ko-KR"/>
              </w:rPr>
              <w:tab/>
            </w:r>
            <w:r w:rsidRPr="00617CB8">
              <w:rPr>
                <w:rFonts w:ascii="Times New Roman" w:hAnsi="Times New Roman"/>
                <w:b/>
                <w:bCs/>
                <w:noProof/>
                <w:lang w:eastAsia="ja-JP"/>
              </w:rPr>
              <w:tab/>
              <w:t>luma_weight_l0_flag</w:t>
            </w:r>
            <w:r w:rsidRPr="00617CB8">
              <w:rPr>
                <w:rFonts w:ascii="Times New Roman" w:hAnsi="Times New Roman"/>
                <w:bCs/>
                <w:noProof/>
                <w:lang w:eastAsia="ja-JP"/>
              </w:rPr>
              <w:t>[ i ]</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ja-JP"/>
              </w:rPr>
              <w:tab/>
              <w:t xml:space="preserve">if( </w:t>
            </w:r>
            <w:r w:rsidRPr="00617CB8">
              <w:rPr>
                <w:rFonts w:ascii="Times New Roman" w:hAnsi="Times New Roman"/>
                <w:bCs/>
                <w:noProof/>
              </w:rPr>
              <w:t>ChromaArrayType</w:t>
            </w:r>
            <w:r w:rsidRPr="00617CB8">
              <w:rPr>
                <w:rFonts w:ascii="Times New Roman" w:hAnsi="Times New Roman"/>
                <w:noProof/>
                <w:lang w:eastAsia="ja-JP"/>
              </w:rPr>
              <w:t xml:space="preserve">  !=  0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ab/>
            </w:r>
            <w:r w:rsidRPr="00617CB8">
              <w:rPr>
                <w:rFonts w:ascii="Times New Roman" w:hAnsi="Times New Roman"/>
                <w:noProof/>
              </w:rPr>
              <w:tab/>
              <w:t xml:space="preserve">for( i = 0; i  &lt;= </w:t>
            </w:r>
            <w:r w:rsidRPr="00617CB8">
              <w:rPr>
                <w:rFonts w:ascii="Times New Roman" w:hAnsi="Times New Roman"/>
                <w:noProof/>
                <w:lang w:eastAsia="ja-JP"/>
              </w:rPr>
              <w:t xml:space="preserve"> </w:t>
            </w:r>
            <w:r w:rsidRPr="00617CB8">
              <w:rPr>
                <w:rFonts w:ascii="Times New Roman" w:hAnsi="Times New Roman"/>
                <w:noProof/>
              </w:rPr>
              <w:t>num_ref_idx_l0_active_minus1</w:t>
            </w:r>
            <w:r w:rsidRPr="00617CB8">
              <w:rPr>
                <w:rFonts w:ascii="Times New Roman" w:hAnsi="Times New Roman"/>
                <w:noProof/>
                <w:lang w:eastAsia="ja-JP"/>
              </w:rPr>
              <w:t xml:space="preserve">; </w:t>
            </w:r>
            <w:r w:rsidRPr="00617CB8">
              <w:rPr>
                <w:rFonts w:ascii="Times New Roman" w:hAnsi="Times New Roman"/>
                <w:noProof/>
              </w:rPr>
              <w:t>i++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noProof/>
              </w:rPr>
              <w:tab/>
            </w:r>
            <w:r w:rsidRPr="00617CB8">
              <w:rPr>
                <w:rFonts w:ascii="Times New Roman" w:hAnsi="Times New Roman"/>
                <w:b/>
                <w:bCs/>
                <w:noProof/>
                <w:lang w:eastAsia="ja-JP"/>
              </w:rPr>
              <w:t>chroma_weight_l0_flag</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lang w:eastAsia="ko-KR"/>
              </w:rPr>
            </w:pPr>
            <w:r w:rsidRPr="00617CB8">
              <w:rPr>
                <w:rFonts w:ascii="Times New Roman" w:hAnsi="Times New Roman"/>
                <w:noProof/>
                <w:lang w:eastAsia="ko-KR"/>
              </w:rPr>
              <w:tab/>
            </w:r>
            <w:r w:rsidRPr="00617CB8">
              <w:rPr>
                <w:rFonts w:ascii="Times New Roman" w:hAnsi="Times New Roman"/>
                <w:noProof/>
              </w:rPr>
              <w:t xml:space="preserve">for( i = 0; i  &lt;= </w:t>
            </w:r>
            <w:r w:rsidRPr="00617CB8">
              <w:rPr>
                <w:rFonts w:ascii="Times New Roman" w:hAnsi="Times New Roman"/>
                <w:noProof/>
                <w:lang w:eastAsia="ja-JP"/>
              </w:rPr>
              <w:t xml:space="preserve"> </w:t>
            </w:r>
            <w:r w:rsidRPr="00617CB8">
              <w:rPr>
                <w:rFonts w:ascii="Times New Roman" w:hAnsi="Times New Roman"/>
                <w:noProof/>
              </w:rPr>
              <w:t>num_ref_idx_l0_active_minus1</w:t>
            </w:r>
            <w:r w:rsidRPr="00617CB8">
              <w:rPr>
                <w:rFonts w:ascii="Times New Roman" w:hAnsi="Times New Roman"/>
                <w:noProof/>
                <w:lang w:eastAsia="ja-JP"/>
              </w:rPr>
              <w:t xml:space="preserve">; </w:t>
            </w:r>
            <w:r w:rsidRPr="00617CB8">
              <w:rPr>
                <w:rFonts w:ascii="Times New Roman" w:hAnsi="Times New Roman"/>
                <w:noProof/>
              </w:rPr>
              <w:t>i++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noProof/>
                <w:lang w:eastAsia="ko-KR"/>
              </w:rPr>
              <w:tab/>
            </w:r>
            <w:r w:rsidRPr="00617CB8">
              <w:rPr>
                <w:rFonts w:ascii="Times New Roman" w:hAnsi="Times New Roman"/>
                <w:noProof/>
              </w:rPr>
              <w:tab/>
              <w:t>if( luma_weight_l0_flag[ i ]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b/>
                <w:bCs/>
                <w:noProof/>
                <w:lang w:eastAsia="ko-KR"/>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lang w:eastAsia="ko-KR"/>
              </w:rPr>
              <w:t>delta_</w:t>
            </w:r>
            <w:r w:rsidRPr="00617CB8">
              <w:rPr>
                <w:rFonts w:ascii="Times New Roman" w:hAnsi="Times New Roman"/>
                <w:b/>
                <w:bCs/>
                <w:noProof/>
              </w:rPr>
              <w:t>luma_weight_l0</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b/>
                <w:bCs/>
                <w:noProof/>
                <w:lang w:eastAsia="ko-KR"/>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rPr>
              <w:t>luma_offset_l0</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noProof/>
                <w:lang w:eastAsia="ko-KR"/>
              </w:rPr>
              <w:tab/>
            </w:r>
            <w:r w:rsidRPr="00617CB8">
              <w:rPr>
                <w:rFonts w:ascii="Times New Roman" w:hAnsi="Times New Roman"/>
                <w:noProof/>
                <w:lang w:eastAsia="ja-JP"/>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noProof/>
                <w:lang w:eastAsia="ko-KR"/>
              </w:rPr>
              <w:tab/>
            </w:r>
            <w:r w:rsidRPr="00617CB8">
              <w:rPr>
                <w:rFonts w:ascii="Times New Roman" w:hAnsi="Times New Roman"/>
                <w:noProof/>
              </w:rPr>
              <w:tab/>
              <w:t>if( chroma_weight_l0_flag[ i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t>for( j = 0; j &lt; 2; j++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b/>
                <w:bCs/>
                <w:noProof/>
                <w:lang w:eastAsia="ko-KR"/>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ko-KR"/>
              </w:rPr>
              <w:t>delta_</w:t>
            </w:r>
            <w:r w:rsidRPr="00617CB8">
              <w:rPr>
                <w:rFonts w:ascii="Times New Roman" w:hAnsi="Times New Roman"/>
                <w:b/>
                <w:bCs/>
                <w:noProof/>
              </w:rPr>
              <w:t>chroma_weight_l0</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r w:rsidRPr="00617CB8">
              <w:rPr>
                <w:rFonts w:ascii="Times New Roman" w:hAnsi="Times New Roman"/>
                <w:noProof/>
              </w:rPr>
              <w:t> j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ko-KR"/>
              </w:rPr>
              <w:t>delta_</w:t>
            </w:r>
            <w:r w:rsidRPr="00617CB8">
              <w:rPr>
                <w:rFonts w:ascii="Times New Roman" w:hAnsi="Times New Roman"/>
                <w:b/>
                <w:bCs/>
                <w:noProof/>
              </w:rPr>
              <w:t>chroma_offset_l0</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r w:rsidRPr="00617CB8">
              <w:rPr>
                <w:rFonts w:ascii="Times New Roman" w:hAnsi="Times New Roman"/>
                <w:noProof/>
              </w:rPr>
              <w:t> j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ja-JP"/>
              </w:rPr>
              <w:tab/>
            </w:r>
            <w:r w:rsidRPr="00617CB8">
              <w:rPr>
                <w:rFonts w:ascii="Times New Roman" w:hAnsi="Times New Roman"/>
                <w:noProof/>
                <w:lang w:eastAsia="ja-JP"/>
              </w:rPr>
              <w:tab/>
            </w:r>
            <w:r w:rsidRPr="00617CB8">
              <w:rPr>
                <w:rFonts w:ascii="Times New Roman" w:hAnsi="Times New Roman"/>
                <w:noProof/>
                <w:lang w:eastAsia="ja-JP"/>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ja-JP"/>
              </w:rPr>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ja-JP"/>
              </w:rPr>
              <w:tab/>
              <w:t>if( slice_type  = =  B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 xml:space="preserve">for( i = 0; i  &lt;= </w:t>
            </w:r>
            <w:r w:rsidRPr="00617CB8">
              <w:rPr>
                <w:rFonts w:ascii="Times New Roman" w:hAnsi="Times New Roman"/>
                <w:noProof/>
                <w:lang w:eastAsia="ja-JP"/>
              </w:rPr>
              <w:t xml:space="preserve"> </w:t>
            </w:r>
            <w:r w:rsidRPr="00617CB8">
              <w:rPr>
                <w:rFonts w:ascii="Times New Roman" w:hAnsi="Times New Roman"/>
                <w:noProof/>
              </w:rPr>
              <w:t>num_ref_idx_l1_active_minus1</w:t>
            </w:r>
            <w:r w:rsidRPr="00617CB8">
              <w:rPr>
                <w:rFonts w:ascii="Times New Roman" w:hAnsi="Times New Roman"/>
                <w:noProof/>
                <w:lang w:eastAsia="ja-JP"/>
              </w:rPr>
              <w:t xml:space="preserve">; </w:t>
            </w:r>
            <w:r w:rsidRPr="00617CB8">
              <w:rPr>
                <w:rFonts w:ascii="Times New Roman" w:hAnsi="Times New Roman"/>
                <w:noProof/>
              </w:rPr>
              <w:t>i++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t>luma_weight_l1_flag</w:t>
            </w:r>
            <w:r w:rsidRPr="00617CB8">
              <w:rPr>
                <w:rFonts w:ascii="Times New Roman" w:hAnsi="Times New Roman"/>
                <w:bCs/>
                <w:noProof/>
                <w:lang w:eastAsia="ja-JP"/>
              </w:rPr>
              <w:t>[ i ]</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lang w:eastAsia="ja-JP"/>
              </w:rPr>
            </w:pPr>
            <w:r w:rsidRPr="00617CB8">
              <w:rPr>
                <w:rFonts w:ascii="Times New Roman" w:hAnsi="Times New Roman"/>
                <w:noProof/>
                <w:lang w:eastAsia="ja-JP"/>
              </w:rPr>
              <w:tab/>
            </w:r>
            <w:r w:rsidRPr="00617CB8">
              <w:rPr>
                <w:rFonts w:ascii="Times New Roman" w:hAnsi="Times New Roman"/>
                <w:noProof/>
                <w:lang w:eastAsia="ja-JP"/>
              </w:rPr>
              <w:tab/>
              <w:t xml:space="preserve">if( </w:t>
            </w:r>
            <w:r w:rsidRPr="00617CB8">
              <w:rPr>
                <w:rFonts w:ascii="Times New Roman" w:hAnsi="Times New Roman"/>
                <w:bCs/>
                <w:noProof/>
              </w:rPr>
              <w:t>ChromaArrayType</w:t>
            </w:r>
            <w:r w:rsidRPr="00617CB8">
              <w:rPr>
                <w:rFonts w:ascii="Times New Roman" w:hAnsi="Times New Roman"/>
                <w:noProof/>
                <w:lang w:eastAsia="ja-JP"/>
              </w:rPr>
              <w:t xml:space="preserve">  !=  0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xml:space="preserve">for( i = 0; i  &lt;= </w:t>
            </w:r>
            <w:r w:rsidRPr="00617CB8">
              <w:rPr>
                <w:rFonts w:ascii="Times New Roman" w:hAnsi="Times New Roman"/>
                <w:noProof/>
                <w:lang w:eastAsia="ja-JP"/>
              </w:rPr>
              <w:t xml:space="preserve"> </w:t>
            </w:r>
            <w:r w:rsidRPr="00617CB8">
              <w:rPr>
                <w:rFonts w:ascii="Times New Roman" w:hAnsi="Times New Roman"/>
                <w:noProof/>
              </w:rPr>
              <w:t>num_ref_idx_l1_active_minus1</w:t>
            </w:r>
            <w:r w:rsidRPr="00617CB8">
              <w:rPr>
                <w:rFonts w:ascii="Times New Roman" w:hAnsi="Times New Roman"/>
                <w:noProof/>
                <w:lang w:eastAsia="ja-JP"/>
              </w:rPr>
              <w:t xml:space="preserve">; </w:t>
            </w:r>
            <w:r w:rsidRPr="00617CB8">
              <w:rPr>
                <w:rFonts w:ascii="Times New Roman" w:hAnsi="Times New Roman"/>
                <w:noProof/>
              </w:rPr>
              <w:t>i++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ja-JP"/>
              </w:rPr>
              <w:tab/>
            </w:r>
            <w:r w:rsidRPr="00617CB8">
              <w:rPr>
                <w:rFonts w:ascii="Times New Roman" w:hAnsi="Times New Roman"/>
                <w:noProof/>
                <w:lang w:eastAsia="ja-JP"/>
              </w:rPr>
              <w:tab/>
            </w:r>
            <w:r w:rsidRPr="00617CB8">
              <w:rPr>
                <w:rFonts w:ascii="Times New Roman" w:hAnsi="Times New Roman"/>
                <w:noProof/>
                <w:lang w:eastAsia="ja-JP"/>
              </w:rPr>
              <w:tab/>
            </w:r>
            <w:r w:rsidRPr="00617CB8">
              <w:rPr>
                <w:rFonts w:ascii="Times New Roman" w:hAnsi="Times New Roman"/>
                <w:noProof/>
                <w:lang w:eastAsia="ja-JP"/>
              </w:rPr>
              <w:tab/>
            </w:r>
            <w:r w:rsidRPr="00617CB8">
              <w:rPr>
                <w:rFonts w:ascii="Times New Roman" w:hAnsi="Times New Roman"/>
                <w:b/>
                <w:bCs/>
                <w:noProof/>
                <w:lang w:eastAsia="ja-JP"/>
              </w:rPr>
              <w:t>chroma_weight_l1_flag</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 xml:space="preserve">for( i = 0; i  &lt;= </w:t>
            </w:r>
            <w:r w:rsidRPr="00617CB8">
              <w:rPr>
                <w:rFonts w:ascii="Times New Roman" w:hAnsi="Times New Roman"/>
                <w:noProof/>
                <w:lang w:eastAsia="ja-JP"/>
              </w:rPr>
              <w:t xml:space="preserve"> </w:t>
            </w:r>
            <w:r w:rsidRPr="00617CB8">
              <w:rPr>
                <w:rFonts w:ascii="Times New Roman" w:hAnsi="Times New Roman"/>
                <w:noProof/>
              </w:rPr>
              <w:t>num_ref_idx_l1_active_minus1</w:t>
            </w:r>
            <w:r w:rsidRPr="00617CB8">
              <w:rPr>
                <w:rFonts w:ascii="Times New Roman" w:hAnsi="Times New Roman"/>
                <w:noProof/>
                <w:lang w:eastAsia="ja-JP"/>
              </w:rPr>
              <w:t xml:space="preserve">; </w:t>
            </w:r>
            <w:r w:rsidRPr="00617CB8">
              <w:rPr>
                <w:rFonts w:ascii="Times New Roman" w:hAnsi="Times New Roman"/>
                <w:noProof/>
              </w:rPr>
              <w:t>i++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luma_weight_l1_flag</w:t>
            </w:r>
            <w:r w:rsidRPr="00617CB8">
              <w:rPr>
                <w:rFonts w:ascii="Times New Roman" w:hAnsi="Times New Roman"/>
                <w:bCs/>
                <w:noProof/>
                <w:lang w:eastAsia="ja-JP"/>
              </w:rPr>
              <w:t>[ i ]</w:t>
            </w:r>
            <w:r w:rsidRPr="00617CB8">
              <w:rPr>
                <w:rFonts w:ascii="Times New Roman" w:hAnsi="Times New Roman"/>
                <w:noProof/>
              </w:rPr>
              <w:t xml:space="preserve">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lang w:eastAsia="ko-KR"/>
              </w:rPr>
              <w:t>delta_</w:t>
            </w:r>
            <w:r w:rsidRPr="00617CB8">
              <w:rPr>
                <w:rFonts w:ascii="Times New Roman" w:hAnsi="Times New Roman"/>
                <w:b/>
                <w:bCs/>
                <w:noProof/>
              </w:rPr>
              <w:t>luma_weight_l1</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eastAsia="SimSun" w:hAnsi="Times New Roman"/>
                <w:b/>
                <w:bCs/>
                <w:noProof/>
                <w:lang w:eastAsia="zh-CN"/>
              </w:rPr>
              <w:tab/>
            </w:r>
            <w:r w:rsidRPr="00617CB8">
              <w:rPr>
                <w:rFonts w:ascii="Times New Roman" w:eastAsia="SimSun" w:hAnsi="Times New Roman"/>
                <w:b/>
                <w:bCs/>
                <w:noProof/>
                <w:lang w:eastAsia="zh-CN"/>
              </w:rPr>
              <w:tab/>
            </w:r>
            <w:r w:rsidRPr="00617CB8">
              <w:rPr>
                <w:rFonts w:ascii="Times New Roman" w:eastAsia="SimSun" w:hAnsi="Times New Roman"/>
                <w:b/>
                <w:bCs/>
                <w:noProof/>
                <w:lang w:eastAsia="zh-CN"/>
              </w:rPr>
              <w:tab/>
            </w:r>
            <w:r w:rsidRPr="00617CB8">
              <w:rPr>
                <w:rFonts w:ascii="Times New Roman" w:eastAsia="SimSun" w:hAnsi="Times New Roman"/>
                <w:b/>
                <w:bCs/>
                <w:noProof/>
                <w:lang w:eastAsia="zh-CN"/>
              </w:rPr>
              <w:tab/>
              <w:t>l</w:t>
            </w:r>
            <w:r w:rsidRPr="00617CB8">
              <w:rPr>
                <w:rFonts w:ascii="Times New Roman" w:hAnsi="Times New Roman"/>
                <w:b/>
                <w:bCs/>
                <w:noProof/>
              </w:rPr>
              <w:t>uma_offset_l1</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ja-JP"/>
              </w:rPr>
              <w:tab/>
            </w:r>
            <w:r w:rsidRPr="00617CB8">
              <w:rPr>
                <w:rFonts w:ascii="Times New Roman" w:hAnsi="Times New Roman"/>
                <w:noProof/>
                <w:lang w:eastAsia="ja-JP"/>
              </w:rPr>
              <w:tab/>
            </w:r>
            <w:r w:rsidRPr="00617CB8">
              <w:rPr>
                <w:rFonts w:ascii="Times New Roman" w:hAnsi="Times New Roman"/>
                <w:noProof/>
                <w:lang w:eastAsia="ja-JP"/>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chroma_weight_l1_flag</w:t>
            </w:r>
            <w:r w:rsidRPr="00617CB8">
              <w:rPr>
                <w:rFonts w:ascii="Times New Roman" w:hAnsi="Times New Roman"/>
                <w:bCs/>
                <w:noProof/>
                <w:lang w:eastAsia="ja-JP"/>
              </w:rPr>
              <w:t>[ i ]</w:t>
            </w:r>
            <w:r w:rsidRPr="00617CB8">
              <w:rPr>
                <w:rFonts w:ascii="Times New Roman" w:hAnsi="Times New Roman"/>
                <w:noProof/>
              </w:rPr>
              <w:t xml:space="preserve">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j = 0; j &lt; 2; j++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ko-KR"/>
              </w:rPr>
              <w:t>delta_</w:t>
            </w:r>
            <w:r w:rsidRPr="00617CB8">
              <w:rPr>
                <w:rFonts w:ascii="Times New Roman" w:hAnsi="Times New Roman"/>
                <w:b/>
                <w:bCs/>
                <w:noProof/>
              </w:rPr>
              <w:t>chroma_weight_l1</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r w:rsidRPr="00617CB8">
              <w:rPr>
                <w:rFonts w:ascii="Times New Roman" w:hAnsi="Times New Roman"/>
                <w:noProof/>
              </w:rPr>
              <w:t> j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ko-KR"/>
              </w:rPr>
              <w:t>delta_</w:t>
            </w:r>
            <w:r w:rsidRPr="00617CB8">
              <w:rPr>
                <w:rFonts w:ascii="Times New Roman" w:hAnsi="Times New Roman"/>
                <w:b/>
                <w:bCs/>
                <w:noProof/>
              </w:rPr>
              <w:t>chroma_offset_l1</w:t>
            </w:r>
            <w:r w:rsidRPr="00617CB8">
              <w:rPr>
                <w:rFonts w:ascii="Times New Roman" w:hAnsi="Times New Roman"/>
                <w:bCs/>
                <w:noProof/>
              </w:rPr>
              <w:t>[</w:t>
            </w:r>
            <w:r w:rsidRPr="00617CB8">
              <w:rPr>
                <w:rFonts w:ascii="Times New Roman" w:hAnsi="Times New Roman"/>
                <w:noProof/>
              </w:rPr>
              <w:t> i </w:t>
            </w:r>
            <w:r w:rsidRPr="00617CB8">
              <w:rPr>
                <w:rFonts w:ascii="Times New Roman" w:hAnsi="Times New Roman"/>
                <w:bCs/>
                <w:noProof/>
              </w:rPr>
              <w:t>][</w:t>
            </w:r>
            <w:r w:rsidRPr="00617CB8">
              <w:rPr>
                <w:rFonts w:ascii="Times New Roman" w:hAnsi="Times New Roman"/>
                <w:noProof/>
              </w:rPr>
              <w:t> j </w:t>
            </w:r>
            <w:r w:rsidRPr="00617CB8">
              <w:rPr>
                <w:rFonts w:ascii="Times New Roman" w:hAnsi="Times New Roman"/>
                <w:bCs/>
                <w:noProof/>
              </w:rPr>
              <w:t>]</w:t>
            </w:r>
          </w:p>
        </w:tc>
        <w:tc>
          <w:tcPr>
            <w:tcW w:w="1157" w:type="dxa"/>
          </w:tcPr>
          <w:p w:rsidR="00564AA3" w:rsidRPr="00617CB8" w:rsidRDefault="00833D55" w:rsidP="00D516A4">
            <w:pPr>
              <w:pStyle w:val="tablecell"/>
              <w:spacing w:before="20" w:after="40"/>
              <w:jc w:val="center"/>
              <w:rPr>
                <w:noProof/>
              </w:rPr>
            </w:pPr>
            <w:r w:rsidRPr="00617CB8">
              <w:rPr>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b/>
                <w:bCs/>
                <w:noProof/>
                <w:lang w:eastAsia="ja-JP"/>
              </w:rPr>
              <w:tab/>
            </w:r>
            <w:r w:rsidRPr="00617CB8">
              <w:rPr>
                <w:rFonts w:ascii="Times New Roman" w:hAnsi="Times New Roman"/>
                <w:noProof/>
                <w:lang w:eastAsia="ja-JP"/>
              </w:rPr>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lang w:eastAsia="ja-JP"/>
              </w:rPr>
            </w:pPr>
            <w:r w:rsidRPr="00617CB8">
              <w:rPr>
                <w:rFonts w:ascii="Times New Roman" w:hAnsi="Times New Roman"/>
                <w:bCs/>
                <w:noProof/>
                <w:lang w:eastAsia="ja-JP"/>
              </w:rPr>
              <w:tab/>
            </w:r>
            <w:r w:rsidRPr="00617CB8">
              <w:rPr>
                <w:rFonts w:ascii="Times New Roman" w:hAnsi="Times New Roman"/>
                <w:bCs/>
                <w:noProof/>
                <w:lang w:eastAsia="ja-JP"/>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ja-JP"/>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564AA3" w:rsidRPr="00617CB8" w:rsidRDefault="00564AA3" w:rsidP="00D516A4">
            <w:pPr>
              <w:pStyle w:val="tablecell"/>
              <w:spacing w:before="20" w:after="40"/>
              <w:jc w:val="center"/>
              <w:rPr>
                <w:noProof/>
              </w:rPr>
            </w:pPr>
          </w:p>
        </w:tc>
      </w:tr>
    </w:tbl>
    <w:p w:rsidR="00833D55" w:rsidRPr="00617CB8" w:rsidRDefault="00833D55" w:rsidP="00833D55">
      <w:pPr>
        <w:rPr>
          <w:noProof/>
        </w:rPr>
      </w:pPr>
    </w:p>
    <w:p w:rsidR="00564AA3" w:rsidRPr="00617CB8" w:rsidRDefault="00833D55" w:rsidP="00D516A4">
      <w:pPr>
        <w:pStyle w:val="Heading3"/>
        <w:numPr>
          <w:ilvl w:val="2"/>
          <w:numId w:val="8"/>
        </w:numPr>
        <w:tabs>
          <w:tab w:val="clear" w:pos="720"/>
          <w:tab w:val="clear" w:pos="794"/>
          <w:tab w:val="clear" w:pos="1191"/>
          <w:tab w:val="num" w:pos="851"/>
        </w:tabs>
        <w:ind w:left="851" w:hanging="851"/>
        <w:rPr>
          <w:noProof/>
        </w:rPr>
      </w:pPr>
      <w:bookmarkStart w:id="1020" w:name="_Ref398986355"/>
      <w:bookmarkStart w:id="1021" w:name="_Toc415475837"/>
      <w:bookmarkStart w:id="1022" w:name="_Toc423599112"/>
      <w:bookmarkStart w:id="1023" w:name="_Toc423601616"/>
      <w:r w:rsidRPr="00617CB8">
        <w:rPr>
          <w:noProof/>
        </w:rPr>
        <w:t>Short-term reference picture set syntax</w:t>
      </w:r>
      <w:bookmarkEnd w:id="1020"/>
      <w:bookmarkEnd w:id="1021"/>
      <w:bookmarkEnd w:id="1022"/>
      <w:bookmarkEnd w:id="1023"/>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st_ref_pic_set( stRpsIdx ) {</w:t>
            </w:r>
          </w:p>
        </w:tc>
        <w:tc>
          <w:tcPr>
            <w:tcW w:w="1157"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lang w:eastAsia="ko-KR"/>
              </w:rPr>
            </w:pPr>
            <w:r w:rsidRPr="00617CB8">
              <w:rPr>
                <w:rFonts w:ascii="Times New Roman" w:hAnsi="Times New Roman"/>
                <w:bCs/>
                <w:noProof/>
                <w:lang w:eastAsia="ko-KR"/>
              </w:rPr>
              <w:tab/>
              <w:t xml:space="preserve">if( </w:t>
            </w:r>
            <w:r w:rsidRPr="00617CB8">
              <w:rPr>
                <w:rFonts w:ascii="Times New Roman" w:hAnsi="Times New Roman"/>
                <w:noProof/>
              </w:rPr>
              <w:t>stRpsIdx</w:t>
            </w:r>
            <w:r w:rsidRPr="00617CB8">
              <w:rPr>
                <w:rFonts w:ascii="Times New Roman" w:hAnsi="Times New Roman"/>
                <w:bCs/>
                <w:noProof/>
                <w:lang w:eastAsia="ko-KR"/>
              </w:rPr>
              <w:t xml:space="preserve">  !=  0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
                <w:bCs/>
                <w:noProof/>
                <w:lang w:eastAsia="ko-KR"/>
              </w:rPr>
              <w:tab/>
            </w:r>
            <w:r w:rsidRPr="00617CB8">
              <w:rPr>
                <w:rFonts w:ascii="Times New Roman" w:hAnsi="Times New Roman"/>
                <w:b/>
                <w:bCs/>
                <w:noProof/>
                <w:lang w:eastAsia="ko-KR"/>
              </w:rPr>
              <w:tab/>
            </w:r>
            <w:r w:rsidRPr="00617CB8">
              <w:rPr>
                <w:rFonts w:ascii="Times New Roman" w:hAnsi="Times New Roman"/>
                <w:b/>
                <w:bCs/>
                <w:noProof/>
              </w:rPr>
              <w:t>inter_ref_pic_set_prediction_flag</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w:t>
            </w:r>
            <w:r w:rsidRPr="00617CB8">
              <w:rPr>
                <w:rFonts w:ascii="Times New Roman" w:hAnsi="Times New Roman"/>
                <w:noProof/>
              </w:rPr>
              <w:t>f(</w:t>
            </w:r>
            <w:r w:rsidRPr="00617CB8">
              <w:rPr>
                <w:rFonts w:ascii="Times New Roman" w:hAnsi="Times New Roman"/>
                <w:bCs/>
                <w:noProof/>
              </w:rPr>
              <w:t xml:space="preserve"> inter_</w:t>
            </w:r>
            <w:r w:rsidRPr="00617CB8">
              <w:rPr>
                <w:rFonts w:ascii="Times New Roman" w:hAnsi="Times New Roman"/>
                <w:noProof/>
              </w:rPr>
              <w:t>ref_pic_set</w:t>
            </w:r>
            <w:r w:rsidRPr="00617CB8">
              <w:rPr>
                <w:rFonts w:ascii="Times New Roman" w:hAnsi="Times New Roman"/>
                <w:bCs/>
                <w:noProof/>
              </w:rPr>
              <w:t>_prediction_flag</w:t>
            </w:r>
            <w:r w:rsidRPr="00617CB8">
              <w:rPr>
                <w:rFonts w:ascii="Times New Roman" w:hAnsi="Times New Roman"/>
                <w:noProof/>
              </w:rPr>
              <w:t xml:space="preserve">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 xml:space="preserve">if( </w:t>
            </w:r>
            <w:r w:rsidRPr="00617CB8">
              <w:rPr>
                <w:rFonts w:ascii="Times New Roman" w:hAnsi="Times New Roman"/>
                <w:noProof/>
              </w:rPr>
              <w:t>stRpsIdx</w:t>
            </w:r>
            <w:r w:rsidRPr="00617CB8">
              <w:rPr>
                <w:rFonts w:ascii="Times New Roman" w:hAnsi="Times New Roman"/>
                <w:noProof/>
                <w:lang w:eastAsia="ko-KR"/>
              </w:rPr>
              <w:t xml:space="preserve">  = =  num_short_term_ref_pic_sets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rPr>
              <w:t>delta_idx_minus1</w:t>
            </w:r>
          </w:p>
        </w:tc>
        <w:tc>
          <w:tcPr>
            <w:tcW w:w="1157"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
                <w:bCs/>
                <w:noProof/>
                <w:lang w:eastAsia="ko-KR"/>
              </w:rPr>
              <w:tab/>
            </w:r>
            <w:r w:rsidRPr="00617CB8">
              <w:rPr>
                <w:rFonts w:ascii="Times New Roman" w:hAnsi="Times New Roman"/>
                <w:b/>
                <w:bCs/>
                <w:noProof/>
                <w:lang w:eastAsia="ko-KR"/>
              </w:rPr>
              <w:tab/>
              <w:t>delta_rps_sign</w:t>
            </w:r>
          </w:p>
        </w:tc>
        <w:tc>
          <w:tcPr>
            <w:tcW w:w="1157" w:type="dxa"/>
          </w:tcPr>
          <w:p w:rsidR="00564AA3" w:rsidRPr="00617CB8" w:rsidRDefault="00833D55" w:rsidP="00D516A4">
            <w:pPr>
              <w:pStyle w:val="tablecell"/>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
                <w:bCs/>
                <w:noProof/>
                <w:lang w:eastAsia="ko-KR"/>
              </w:rPr>
              <w:tab/>
            </w:r>
            <w:r w:rsidRPr="00617CB8">
              <w:rPr>
                <w:rFonts w:ascii="Times New Roman" w:hAnsi="Times New Roman"/>
                <w:b/>
                <w:bCs/>
                <w:noProof/>
                <w:lang w:eastAsia="ko-KR"/>
              </w:rPr>
              <w:tab/>
              <w:t>abs_delta_rps_minus1</w:t>
            </w:r>
          </w:p>
        </w:tc>
        <w:tc>
          <w:tcPr>
            <w:tcW w:w="1157" w:type="dxa"/>
          </w:tcPr>
          <w:p w:rsidR="00564AA3" w:rsidRPr="00617CB8" w:rsidRDefault="00833D55" w:rsidP="00D516A4">
            <w:pPr>
              <w:pStyle w:val="tablecell"/>
              <w:spacing w:before="20" w:after="40"/>
              <w:jc w:val="center"/>
              <w:rPr>
                <w:noProof/>
              </w:rPr>
            </w:pPr>
            <w:r w:rsidRPr="00617CB8">
              <w:rPr>
                <w:noProof/>
                <w:lang w:eastAsia="ko-KR"/>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b/>
                <w:bCs/>
                <w:noProof/>
                <w:lang w:eastAsia="ko-KR"/>
              </w:rPr>
              <w:tab/>
            </w:r>
            <w:r w:rsidRPr="00617CB8">
              <w:rPr>
                <w:rFonts w:ascii="Times New Roman" w:hAnsi="Times New Roman"/>
                <w:noProof/>
                <w:lang w:eastAsia="ko-KR"/>
              </w:rPr>
              <w:t xml:space="preserve">for( j = 0; j  &lt;=  NumDeltaPocs[ RefRpsIdx ]; j++ ) </w:t>
            </w:r>
            <w:r w:rsidRPr="00617CB8">
              <w:rPr>
                <w:rFonts w:ascii="Times New Roman" w:hAnsi="Times New Roman"/>
                <w:noProof/>
              </w:rPr>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bCs/>
                <w:noProof/>
                <w:lang w:eastAsia="ko-KR"/>
              </w:rPr>
              <w:tab/>
              <w:t>used_by_curr_pic_flag</w:t>
            </w:r>
            <w:r w:rsidRPr="00617CB8">
              <w:rPr>
                <w:rFonts w:ascii="Times New Roman" w:hAnsi="Times New Roman"/>
                <w:noProof/>
                <w:lang w:eastAsia="ko-KR"/>
              </w:rPr>
              <w:t>[ j ]</w:t>
            </w:r>
          </w:p>
        </w:tc>
        <w:tc>
          <w:tcPr>
            <w:tcW w:w="1157" w:type="dxa"/>
          </w:tcPr>
          <w:p w:rsidR="00564AA3" w:rsidRPr="00617CB8" w:rsidRDefault="00833D55" w:rsidP="00D516A4">
            <w:pPr>
              <w:pStyle w:val="tablecell"/>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w:t>
            </w:r>
            <w:r w:rsidRPr="00617CB8">
              <w:rPr>
                <w:rFonts w:ascii="Times New Roman" w:hAnsi="Times New Roman"/>
                <w:noProof/>
              </w:rPr>
              <w:t>f(</w:t>
            </w:r>
            <w:r w:rsidRPr="00617CB8">
              <w:rPr>
                <w:rFonts w:ascii="Times New Roman" w:hAnsi="Times New Roman"/>
                <w:bCs/>
                <w:noProof/>
              </w:rPr>
              <w:t xml:space="preserve"> !</w:t>
            </w:r>
            <w:r w:rsidRPr="00617CB8">
              <w:rPr>
                <w:rFonts w:ascii="Times New Roman" w:hAnsi="Times New Roman"/>
                <w:bCs/>
                <w:noProof/>
                <w:lang w:eastAsia="ko-KR"/>
              </w:rPr>
              <w:t>used_by_curr_pic_flag</w:t>
            </w:r>
            <w:r w:rsidRPr="00617CB8">
              <w:rPr>
                <w:rFonts w:ascii="Times New Roman" w:hAnsi="Times New Roman"/>
                <w:noProof/>
                <w:lang w:eastAsia="ko-KR"/>
              </w:rPr>
              <w:t>[ j ]</w:t>
            </w:r>
            <w:r w:rsidRPr="00617CB8">
              <w:rPr>
                <w:rFonts w:ascii="Times New Roman" w:hAnsi="Times New Roman"/>
                <w:noProof/>
              </w:rPr>
              <w:t xml:space="preserve">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bCs/>
                <w:noProof/>
                <w:lang w:eastAsia="ko-KR"/>
              </w:rPr>
              <w:tab/>
            </w:r>
            <w:r w:rsidRPr="00617CB8">
              <w:rPr>
                <w:rFonts w:ascii="Times New Roman" w:hAnsi="Times New Roman"/>
                <w:b/>
                <w:bCs/>
                <w:noProof/>
                <w:lang w:eastAsia="ko-KR"/>
              </w:rPr>
              <w:tab/>
              <w:t>use_delta_flag</w:t>
            </w:r>
            <w:r w:rsidRPr="00617CB8">
              <w:rPr>
                <w:rFonts w:ascii="Times New Roman" w:hAnsi="Times New Roman"/>
                <w:noProof/>
                <w:lang w:eastAsia="ko-KR"/>
              </w:rPr>
              <w:t>[ j ]</w:t>
            </w:r>
          </w:p>
        </w:tc>
        <w:tc>
          <w:tcPr>
            <w:tcW w:w="1157" w:type="dxa"/>
          </w:tcPr>
          <w:p w:rsidR="00564AA3" w:rsidRPr="00617CB8" w:rsidRDefault="00833D55" w:rsidP="00D516A4">
            <w:pPr>
              <w:pStyle w:val="tablecell"/>
              <w:spacing w:before="20" w:after="40"/>
              <w:jc w:val="center"/>
              <w:rPr>
                <w:noProof/>
              </w:rPr>
            </w:pPr>
            <w:r w:rsidRPr="00617CB8">
              <w:rPr>
                <w:noProof/>
                <w:lang w:eastAsia="ko-KR"/>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b/>
                <w:noProof/>
              </w:rPr>
              <w:tab/>
            </w:r>
            <w:r w:rsidRPr="00617CB8">
              <w:rPr>
                <w:rFonts w:ascii="Times New Roman" w:hAnsi="Times New Roman"/>
                <w:noProof/>
              </w:rPr>
              <w:t>} else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rPr>
              <w:t>num_negative_pics</w:t>
            </w:r>
          </w:p>
        </w:tc>
        <w:tc>
          <w:tcPr>
            <w:tcW w:w="1157"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b/>
                <w:noProof/>
                <w:lang w:eastAsia="ko-KR"/>
              </w:rPr>
              <w:tab/>
              <w:t>num_positive_pics</w:t>
            </w:r>
          </w:p>
        </w:tc>
        <w:tc>
          <w:tcPr>
            <w:tcW w:w="1157"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rPr>
              <w:tab/>
              <w:t>for( i = 0; i &lt; num_negative_pics; i++ ) {</w:t>
            </w:r>
          </w:p>
        </w:tc>
        <w:tc>
          <w:tcPr>
            <w:tcW w:w="1157" w:type="dxa"/>
          </w:tcPr>
          <w:p w:rsidR="00564AA3" w:rsidRPr="00617CB8" w:rsidRDefault="00564AA3" w:rsidP="00D516A4">
            <w:pPr>
              <w:pStyle w:val="tablecell"/>
              <w:spacing w:before="20" w:after="40"/>
              <w:jc w:val="center"/>
              <w:rPr>
                <w:noProof/>
                <w:sz w:val="16"/>
                <w:szCs w:val="16"/>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lang w:eastAsia="ko-KR"/>
              </w:rPr>
              <w:tab/>
            </w:r>
            <w:r w:rsidRPr="00617CB8">
              <w:rPr>
                <w:rFonts w:ascii="Times New Roman" w:hAnsi="Times New Roman"/>
                <w:b/>
                <w:noProof/>
              </w:rPr>
              <w:tab/>
            </w:r>
            <w:r w:rsidRPr="00617CB8">
              <w:rPr>
                <w:rFonts w:ascii="Times New Roman" w:hAnsi="Times New Roman"/>
                <w:b/>
                <w:noProof/>
              </w:rPr>
              <w:tab/>
              <w:t>delta_poc_s0_minus1</w:t>
            </w:r>
            <w:r w:rsidRPr="00617CB8">
              <w:rPr>
                <w:rFonts w:ascii="Times New Roman" w:hAnsi="Times New Roman"/>
                <w:bCs/>
                <w:noProof/>
              </w:rPr>
              <w:t>[ i ]</w:t>
            </w:r>
          </w:p>
        </w:tc>
        <w:tc>
          <w:tcPr>
            <w:tcW w:w="1157"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used_by_curr_pic_s0_flag</w:t>
            </w:r>
            <w:r w:rsidRPr="00617CB8">
              <w:rPr>
                <w:rFonts w:ascii="Times New Roman" w:hAnsi="Times New Roman"/>
                <w:noProof/>
              </w:rPr>
              <w:t>[ i ]</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b/>
                <w:noProof/>
              </w:rPr>
              <w:tab/>
            </w:r>
            <w:r w:rsidRPr="00617CB8">
              <w:rPr>
                <w:rFonts w:ascii="Times New Roman" w:hAnsi="Times New Roman"/>
                <w:noProof/>
              </w:rPr>
              <w:t>}</w:t>
            </w:r>
          </w:p>
        </w:tc>
        <w:tc>
          <w:tcPr>
            <w:tcW w:w="1157" w:type="dxa"/>
          </w:tcPr>
          <w:p w:rsidR="00564AA3" w:rsidRPr="00617CB8" w:rsidRDefault="00564AA3" w:rsidP="00D516A4">
            <w:pPr>
              <w:pStyle w:val="tableheading"/>
              <w:spacing w:before="20" w:after="40"/>
              <w:jc w:val="center"/>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rPr>
              <w:tab/>
              <w:t>for( i = 0; i &lt; num_positive_pics; i++ ) {</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b/>
                <w:noProof/>
              </w:rPr>
              <w:tab/>
            </w:r>
            <w:r w:rsidRPr="00617CB8">
              <w:rPr>
                <w:rFonts w:ascii="Times New Roman" w:hAnsi="Times New Roman"/>
                <w:b/>
                <w:noProof/>
              </w:rPr>
              <w:tab/>
              <w:t>delta_poc_s1_minus1</w:t>
            </w:r>
            <w:r w:rsidRPr="00617CB8">
              <w:rPr>
                <w:rFonts w:ascii="Times New Roman" w:hAnsi="Times New Roman"/>
                <w:noProof/>
              </w:rPr>
              <w:t>[ i ]</w:t>
            </w:r>
          </w:p>
        </w:tc>
        <w:tc>
          <w:tcPr>
            <w:tcW w:w="1157" w:type="dxa"/>
          </w:tcPr>
          <w:p w:rsidR="00564AA3" w:rsidRPr="00617CB8" w:rsidRDefault="00833D55" w:rsidP="00D516A4">
            <w:pPr>
              <w:pStyle w:val="tablecell"/>
              <w:spacing w:before="20" w:after="40"/>
              <w:jc w:val="center"/>
              <w:rPr>
                <w:noProof/>
              </w:rPr>
            </w:pPr>
            <w:r w:rsidRPr="00617CB8">
              <w:rPr>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used_by_curr_pic_s1_flag</w:t>
            </w:r>
            <w:r w:rsidRPr="00617CB8">
              <w:rPr>
                <w:rFonts w:ascii="Times New Roman" w:hAnsi="Times New Roman"/>
                <w:noProof/>
              </w:rPr>
              <w:t>[ i ]</w:t>
            </w:r>
          </w:p>
        </w:tc>
        <w:tc>
          <w:tcPr>
            <w:tcW w:w="1157" w:type="dxa"/>
          </w:tcPr>
          <w:p w:rsidR="00564AA3" w:rsidRPr="00617CB8" w:rsidRDefault="00833D55" w:rsidP="00D516A4">
            <w:pPr>
              <w:pStyle w:val="tablecell"/>
              <w:spacing w:before="20" w:after="40"/>
              <w:jc w:val="center"/>
              <w:rPr>
                <w:noProof/>
              </w:rPr>
            </w:pPr>
            <w:r w:rsidRPr="00617CB8">
              <w:rPr>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7"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564AA3" w:rsidRPr="00617CB8" w:rsidRDefault="00564AA3" w:rsidP="00D516A4">
            <w:pPr>
              <w:pStyle w:val="tablecell"/>
              <w:spacing w:before="20" w:after="40"/>
              <w:jc w:val="center"/>
              <w:rPr>
                <w:noProof/>
              </w:rPr>
            </w:pPr>
          </w:p>
        </w:tc>
      </w:tr>
    </w:tbl>
    <w:p w:rsidR="00833D55" w:rsidRPr="00617CB8" w:rsidRDefault="00833D55" w:rsidP="00833D55">
      <w:pPr>
        <w:rPr>
          <w:noProof/>
          <w:lang w:eastAsia="ko-KR"/>
        </w:rPr>
      </w:pPr>
    </w:p>
    <w:p w:rsidR="00564AA3" w:rsidRPr="00617CB8" w:rsidRDefault="00833D55" w:rsidP="00D516A4">
      <w:pPr>
        <w:pStyle w:val="Heading3"/>
        <w:numPr>
          <w:ilvl w:val="2"/>
          <w:numId w:val="8"/>
        </w:numPr>
        <w:tabs>
          <w:tab w:val="clear" w:pos="720"/>
          <w:tab w:val="clear" w:pos="794"/>
          <w:tab w:val="clear" w:pos="1191"/>
          <w:tab w:val="num" w:pos="851"/>
        </w:tabs>
        <w:ind w:left="851" w:hanging="851"/>
        <w:rPr>
          <w:noProof/>
        </w:rPr>
      </w:pPr>
      <w:bookmarkStart w:id="1024" w:name="_Toc311216759"/>
      <w:bookmarkStart w:id="1025" w:name="_Toc317198729"/>
      <w:bookmarkStart w:id="1026" w:name="_Ref330904190"/>
      <w:bookmarkStart w:id="1027" w:name="_Ref330904581"/>
      <w:bookmarkStart w:id="1028" w:name="_Ref398986356"/>
      <w:bookmarkStart w:id="1029" w:name="_Toc415475838"/>
      <w:bookmarkStart w:id="1030" w:name="_Toc423599113"/>
      <w:bookmarkStart w:id="1031" w:name="_Toc423601617"/>
      <w:r w:rsidRPr="00617CB8">
        <w:rPr>
          <w:noProof/>
        </w:rPr>
        <w:t>Slice segment data syntax</w:t>
      </w:r>
      <w:bookmarkEnd w:id="1013"/>
      <w:bookmarkEnd w:id="1014"/>
      <w:bookmarkEnd w:id="1015"/>
      <w:bookmarkEnd w:id="1016"/>
      <w:bookmarkEnd w:id="1017"/>
      <w:bookmarkEnd w:id="1018"/>
      <w:bookmarkEnd w:id="1019"/>
      <w:bookmarkEnd w:id="1024"/>
      <w:bookmarkEnd w:id="1025"/>
      <w:bookmarkEnd w:id="1026"/>
      <w:bookmarkEnd w:id="1027"/>
      <w:bookmarkEnd w:id="1028"/>
      <w:bookmarkEnd w:id="1029"/>
      <w:bookmarkEnd w:id="1030"/>
      <w:bookmarkEnd w:id="1031"/>
    </w:p>
    <w:p w:rsidR="00564AA3" w:rsidRPr="00617CB8" w:rsidRDefault="00833D55" w:rsidP="00D516A4">
      <w:pPr>
        <w:pStyle w:val="Heading4"/>
        <w:numPr>
          <w:ilvl w:val="3"/>
          <w:numId w:val="8"/>
        </w:numPr>
        <w:tabs>
          <w:tab w:val="clear" w:pos="794"/>
          <w:tab w:val="clear" w:pos="862"/>
          <w:tab w:val="left" w:pos="851"/>
        </w:tabs>
        <w:ind w:left="851" w:hanging="851"/>
        <w:jc w:val="left"/>
        <w:rPr>
          <w:noProof/>
        </w:rPr>
      </w:pPr>
      <w:bookmarkStart w:id="1032" w:name="_Ref349667677"/>
      <w:bookmarkStart w:id="1033" w:name="_Ref349667707"/>
      <w:bookmarkStart w:id="1034" w:name="_Toc415475839"/>
      <w:bookmarkStart w:id="1035" w:name="_Toc423599114"/>
      <w:bookmarkStart w:id="1036" w:name="_Toc423601618"/>
      <w:r w:rsidRPr="00617CB8">
        <w:rPr>
          <w:noProof/>
        </w:rPr>
        <w:t>General slice segment data syntax</w:t>
      </w:r>
      <w:bookmarkEnd w:id="1032"/>
      <w:bookmarkEnd w:id="1033"/>
      <w:bookmarkEnd w:id="1034"/>
      <w:bookmarkEnd w:id="1035"/>
      <w:bookmarkEnd w:id="1036"/>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slice_segment_data( ) {</w:t>
            </w:r>
          </w:p>
        </w:tc>
        <w:tc>
          <w:tcPr>
            <w:tcW w:w="1152"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hAnsi="Times New Roman"/>
                <w:noProof/>
              </w:rPr>
              <w:tab/>
              <w:t>do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lang w:eastAsia="ko-KR"/>
              </w:rPr>
              <w:t>coding_tree_unit(</w:t>
            </w:r>
            <w:r w:rsidRPr="00617CB8">
              <w:rPr>
                <w:rFonts w:ascii="Times New Roman" w:hAnsi="Times New Roman"/>
                <w:noProof/>
              </w:rPr>
              <w:t> </w:t>
            </w:r>
            <w:r w:rsidRPr="00617CB8">
              <w:rPr>
                <w:rFonts w:ascii="Times New Roman" w:hAnsi="Times New Roman"/>
                <w:noProof/>
                <w:lang w:eastAsia="ko-KR"/>
              </w:rPr>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end_of_slice_segment_flag</w:t>
            </w:r>
          </w:p>
        </w:tc>
        <w:tc>
          <w:tcPr>
            <w:tcW w:w="1152" w:type="dxa"/>
          </w:tcPr>
          <w:p w:rsidR="00564AA3" w:rsidRPr="00617CB8" w:rsidRDefault="00833D55" w:rsidP="00D516A4">
            <w:pPr>
              <w:pStyle w:val="tablecell"/>
              <w:spacing w:before="20" w:after="40"/>
              <w:jc w:val="center"/>
              <w:rPr>
                <w:noProof/>
              </w:rPr>
            </w:pPr>
            <w:r w:rsidRPr="00617CB8">
              <w:rPr>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noProof/>
              </w:rPr>
              <w:tab/>
              <w:t>CtbAddrInTs++</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CtbAddrInRs = CtbAddrTsToRs[ CtbAddrInTs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 xml:space="preserve">if( !end_of_slice_segment_flag  &amp;&amp;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 tiles_enabled_flag  &amp;&amp;  TileId[ CtbAddrInTs ]  !=  TileId[ CtbAddrInTs − 1 ] )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entropy_coding_sync_enabled_flag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xml:space="preserve">( </w:t>
            </w:r>
            <w:r w:rsidRPr="00617CB8">
              <w:rPr>
                <w:rFonts w:ascii="Times New Roman" w:hAnsi="Times New Roman"/>
                <w:noProof/>
                <w:lang w:eastAsia="ko-KR"/>
              </w:rPr>
              <w:t>CtbAddrInTs</w:t>
            </w:r>
            <w:r w:rsidRPr="00617CB8">
              <w:rPr>
                <w:rFonts w:ascii="Times New Roman" w:hAnsi="Times New Roman"/>
                <w:noProof/>
              </w:rPr>
              <w:t xml:space="preserve"> % </w:t>
            </w:r>
            <w:r w:rsidRPr="00617CB8">
              <w:rPr>
                <w:rFonts w:ascii="Times New Roman" w:hAnsi="Times New Roman"/>
                <w:noProof/>
                <w:lang w:eastAsia="ko-KR"/>
              </w:rPr>
              <w:t>PicWidthInCtbsY  = =  0  | |</w:t>
            </w:r>
            <w:r w:rsidRPr="00617CB8">
              <w:rPr>
                <w:rFonts w:ascii="Times New Roman" w:hAnsi="Times New Roman"/>
                <w:noProof/>
                <w:lang w:eastAsia="ko-KR"/>
              </w:rPr>
              <w:br/>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TileId[ CtbAddrInTs ]  !=  TileId[ CtbAddrRsToTs[ CtbAddrInRs − 1 ] ] ) ) )</w:t>
            </w:r>
            <w:r w:rsidRPr="00617CB8">
              <w:rPr>
                <w:rFonts w:ascii="Times New Roman" w:hAnsi="Times New Roman"/>
                <w:noProof/>
                <w:lang w:eastAsia="ko-KR"/>
              </w:rPr>
              <w:br/>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rPr>
              <w:t>)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end_of_subset_one_bit</w:t>
            </w:r>
            <w:r w:rsidRPr="00617CB8">
              <w:rPr>
                <w:rFonts w:ascii="Times New Roman" w:hAnsi="Times New Roman"/>
                <w:noProof/>
              </w:rPr>
              <w:t xml:space="preserve">  /* equal to 1 */</w:t>
            </w:r>
          </w:p>
        </w:tc>
        <w:tc>
          <w:tcPr>
            <w:tcW w:w="1152" w:type="dxa"/>
          </w:tcPr>
          <w:p w:rsidR="00564AA3" w:rsidRPr="00617CB8" w:rsidRDefault="00833D55" w:rsidP="00D516A4">
            <w:pPr>
              <w:pStyle w:val="tablecell"/>
              <w:spacing w:before="20" w:after="40"/>
              <w:jc w:val="center"/>
              <w:rPr>
                <w:noProof/>
              </w:rPr>
            </w:pPr>
            <w:r w:rsidRPr="00617CB8">
              <w:rPr>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byte_alignment(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 while( !end_of_slice_segment_flag )</w:t>
            </w:r>
          </w:p>
        </w:tc>
        <w:tc>
          <w:tcPr>
            <w:tcW w:w="1152" w:type="dxa"/>
          </w:tcPr>
          <w:p w:rsidR="00564AA3" w:rsidRPr="00617CB8" w:rsidRDefault="00564AA3" w:rsidP="00D516A4">
            <w:pPr>
              <w:pStyle w:val="tablecell"/>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Pr>
          <w:p w:rsidR="00564AA3" w:rsidRPr="00617CB8" w:rsidRDefault="00564AA3" w:rsidP="00D516A4">
            <w:pPr>
              <w:pStyle w:val="tablecell"/>
              <w:keepNext w:val="0"/>
              <w:spacing w:before="20" w:after="40"/>
              <w:jc w:val="center"/>
              <w:rPr>
                <w:noProof/>
              </w:rPr>
            </w:pPr>
          </w:p>
        </w:tc>
      </w:tr>
    </w:tbl>
    <w:p w:rsidR="00833D55" w:rsidRPr="00617CB8" w:rsidRDefault="00833D55" w:rsidP="00833D55">
      <w:pPr>
        <w:rPr>
          <w:noProof/>
          <w:lang w:eastAsia="ko-KR"/>
        </w:rPr>
      </w:pPr>
      <w:bookmarkStart w:id="1037" w:name="_Toc317198730"/>
      <w:bookmarkStart w:id="1038" w:name="_Ref18822306"/>
      <w:bookmarkStart w:id="1039" w:name="_Toc20134261"/>
      <w:bookmarkStart w:id="1040" w:name="_Toc77680393"/>
      <w:bookmarkStart w:id="1041" w:name="_Toc118289045"/>
      <w:bookmarkStart w:id="1042" w:name="_Toc226456546"/>
      <w:bookmarkStart w:id="1043" w:name="_Toc248045241"/>
      <w:bookmarkStart w:id="1044" w:name="_Toc287363767"/>
      <w:bookmarkStart w:id="1045" w:name="_Toc311216760"/>
    </w:p>
    <w:p w:rsidR="00564AA3" w:rsidRPr="00617CB8" w:rsidRDefault="00833D55" w:rsidP="00D516A4">
      <w:pPr>
        <w:pStyle w:val="Heading4"/>
        <w:keepNext w:val="0"/>
        <w:keepLines w:val="0"/>
        <w:numPr>
          <w:ilvl w:val="3"/>
          <w:numId w:val="8"/>
        </w:numPr>
        <w:tabs>
          <w:tab w:val="clear" w:pos="794"/>
          <w:tab w:val="clear" w:pos="1588"/>
          <w:tab w:val="left" w:pos="1134"/>
        </w:tabs>
        <w:ind w:left="851" w:hanging="851"/>
        <w:jc w:val="left"/>
        <w:rPr>
          <w:noProof/>
        </w:rPr>
      </w:pPr>
      <w:bookmarkStart w:id="1046" w:name="_Ref330904226"/>
      <w:bookmarkStart w:id="1047" w:name="_Toc415475840"/>
      <w:bookmarkStart w:id="1048" w:name="_Toc423599115"/>
      <w:bookmarkStart w:id="1049" w:name="_Toc423601619"/>
      <w:r w:rsidRPr="00617CB8">
        <w:rPr>
          <w:noProof/>
        </w:rPr>
        <w:t>Coding tree unit syntax</w:t>
      </w:r>
      <w:bookmarkEnd w:id="1046"/>
      <w:bookmarkEnd w:id="1047"/>
      <w:bookmarkEnd w:id="1048"/>
      <w:bookmarkEnd w:id="1049"/>
    </w:p>
    <w:p w:rsidR="00833D55" w:rsidRPr="00617CB8" w:rsidRDefault="00833D55" w:rsidP="00483C06">
      <w:pPr>
        <w:rPr>
          <w:noProof/>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coding_tree_unit(</w:t>
            </w:r>
            <w:r w:rsidRPr="00617CB8">
              <w:rPr>
                <w:rFonts w:ascii="Times New Roman" w:hAnsi="Times New Roman"/>
                <w:noProof/>
              </w:rPr>
              <w:t> </w:t>
            </w:r>
            <w:r w:rsidRPr="00617CB8">
              <w:rPr>
                <w:rFonts w:ascii="Times New Roman" w:hAnsi="Times New Roman"/>
                <w:noProof/>
                <w:lang w:eastAsia="ko-KR"/>
              </w:rPr>
              <w:t>)</w:t>
            </w:r>
            <w:r w:rsidRPr="00617CB8">
              <w:rPr>
                <w:rFonts w:ascii="Times New Roman" w:hAnsi="Times New Roman"/>
                <w:noProof/>
              </w:rPr>
              <w:t xml:space="preserve"> {</w:t>
            </w:r>
          </w:p>
        </w:tc>
        <w:tc>
          <w:tcPr>
            <w:tcW w:w="1152" w:type="dxa"/>
          </w:tcPr>
          <w:p w:rsidR="00407F57" w:rsidRPr="00617CB8" w:rsidRDefault="00833D55">
            <w:pPr>
              <w:pStyle w:val="tableheading"/>
              <w:keepNext w:val="0"/>
              <w:keepLines w:val="0"/>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lang w:eastAsia="ko-KR"/>
              </w:rPr>
              <w:t>xCtb</w:t>
            </w:r>
            <w:r w:rsidRPr="00617CB8">
              <w:rPr>
                <w:rFonts w:ascii="Times New Roman" w:hAnsi="Times New Roman"/>
                <w:noProof/>
              </w:rPr>
              <w:t xml:space="preserve"> = ( CtbAddrInRs % PicWidthInCtbsY )  &lt;&lt;  CtbLog2SizeY</w:t>
            </w:r>
          </w:p>
        </w:tc>
        <w:tc>
          <w:tcPr>
            <w:tcW w:w="1152" w:type="dxa"/>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lang w:eastAsia="ko-KR"/>
              </w:rPr>
              <w:t>yCtb</w:t>
            </w:r>
            <w:r w:rsidRPr="00617CB8">
              <w:rPr>
                <w:rFonts w:ascii="Times New Roman" w:hAnsi="Times New Roman"/>
                <w:noProof/>
              </w:rPr>
              <w:t xml:space="preserve"> = ( CtbAddrInRs / PicWidthInCtbsY )  &lt;&lt;  CtbLog2SizeY</w:t>
            </w:r>
          </w:p>
        </w:tc>
        <w:tc>
          <w:tcPr>
            <w:tcW w:w="1152" w:type="dxa"/>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483C06">
            <w:pPr>
              <w:pStyle w:val="tablesyntax"/>
              <w:keepNext w:val="0"/>
              <w:keepLines w:val="0"/>
              <w:spacing w:before="20" w:after="40"/>
              <w:rPr>
                <w:rFonts w:ascii="Times New Roman" w:hAnsi="Times New Roman"/>
                <w:noProof/>
                <w:lang w:eastAsia="ko-KR"/>
              </w:rPr>
            </w:pPr>
            <w:r w:rsidRPr="00617CB8">
              <w:rPr>
                <w:rFonts w:ascii="Times New Roman" w:hAnsi="Times New Roman"/>
                <w:noProof/>
                <w:kern w:val="2"/>
                <w:lang w:eastAsia="ko-KR"/>
              </w:rPr>
              <w:tab/>
            </w:r>
            <w:r w:rsidRPr="00617CB8">
              <w:rPr>
                <w:rFonts w:ascii="Times New Roman" w:eastAsia="PMingLiU" w:hAnsi="Times New Roman"/>
                <w:noProof/>
                <w:kern w:val="2"/>
                <w:lang w:eastAsia="zh-TW"/>
              </w:rPr>
              <w:t xml:space="preserve">if( </w:t>
            </w:r>
            <w:r w:rsidRPr="00617CB8">
              <w:rPr>
                <w:rFonts w:ascii="Times New Roman" w:eastAsia="PMingLiU" w:hAnsi="Times New Roman"/>
                <w:bCs/>
                <w:noProof/>
                <w:kern w:val="2"/>
                <w:lang w:eastAsia="zh-TW"/>
              </w:rPr>
              <w:t xml:space="preserve">slice_sao_luma_flag  | |  slice_sao_chroma_flag </w:t>
            </w:r>
            <w:r w:rsidRPr="00617CB8">
              <w:rPr>
                <w:rFonts w:ascii="Times New Roman" w:eastAsia="PMingLiU" w:hAnsi="Times New Roman"/>
                <w:noProof/>
                <w:kern w:val="2"/>
                <w:lang w:eastAsia="zh-TW"/>
              </w:rPr>
              <w:t>)</w:t>
            </w:r>
          </w:p>
        </w:tc>
        <w:tc>
          <w:tcPr>
            <w:tcW w:w="1152" w:type="dxa"/>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483C06">
            <w:pPr>
              <w:pStyle w:val="tablesyntax"/>
              <w:keepNext w:val="0"/>
              <w:keepLines w:val="0"/>
              <w:spacing w:before="20" w:after="40"/>
              <w:rPr>
                <w:rFonts w:ascii="Times New Roman" w:hAnsi="Times New Roman"/>
                <w:noProof/>
                <w:lang w:eastAsia="ko-KR"/>
              </w:rPr>
            </w:pP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eastAsia="PMingLiU" w:hAnsi="Times New Roman"/>
                <w:noProof/>
                <w:kern w:val="2"/>
                <w:lang w:eastAsia="zh-TW"/>
              </w:rPr>
              <w:t>sao</w:t>
            </w:r>
            <w:r w:rsidRPr="00617CB8">
              <w:rPr>
                <w:rFonts w:ascii="Times New Roman" w:hAnsi="Times New Roman"/>
                <w:bCs/>
                <w:noProof/>
                <w:kern w:val="2"/>
                <w:lang w:eastAsia="ko-KR"/>
              </w:rPr>
              <w:t>( xCtb</w:t>
            </w:r>
            <w:r w:rsidRPr="00617CB8">
              <w:rPr>
                <w:rFonts w:ascii="Times New Roman" w:hAnsi="Times New Roman"/>
                <w:noProof/>
                <w:kern w:val="2"/>
              </w:rPr>
              <w:t>  &gt;&gt;  CtbLog2SizeY</w:t>
            </w:r>
            <w:r w:rsidRPr="00617CB8">
              <w:rPr>
                <w:rFonts w:ascii="Times New Roman" w:hAnsi="Times New Roman"/>
                <w:bCs/>
                <w:noProof/>
                <w:kern w:val="2"/>
                <w:lang w:eastAsia="ko-KR"/>
              </w:rPr>
              <w:t>, yCtb</w:t>
            </w:r>
            <w:r w:rsidRPr="00617CB8">
              <w:rPr>
                <w:rFonts w:ascii="Times New Roman" w:hAnsi="Times New Roman"/>
                <w:noProof/>
                <w:kern w:val="2"/>
              </w:rPr>
              <w:t>  &gt;&gt;  CtbLog2SizeY</w:t>
            </w:r>
            <w:r w:rsidRPr="00617CB8">
              <w:rPr>
                <w:rFonts w:ascii="Times New Roman" w:hAnsi="Times New Roman"/>
                <w:bCs/>
                <w:noProof/>
                <w:kern w:val="2"/>
                <w:lang w:eastAsia="ko-KR"/>
              </w:rPr>
              <w:t xml:space="preserve"> )</w:t>
            </w:r>
          </w:p>
        </w:tc>
        <w:tc>
          <w:tcPr>
            <w:tcW w:w="1152" w:type="dxa"/>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t>coding_quadtree( xCtb, yCtb, CtbLog2SizeY, 0 )</w:t>
            </w:r>
          </w:p>
        </w:tc>
        <w:tc>
          <w:tcPr>
            <w:tcW w:w="1152" w:type="dxa"/>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w:t>
            </w:r>
          </w:p>
        </w:tc>
        <w:tc>
          <w:tcPr>
            <w:tcW w:w="1152" w:type="dxa"/>
          </w:tcPr>
          <w:p w:rsidR="00407F57" w:rsidRPr="00617CB8" w:rsidRDefault="00407F57">
            <w:pPr>
              <w:pStyle w:val="tablecell"/>
              <w:keepNext w:val="0"/>
              <w:keepLines w:val="0"/>
              <w:spacing w:before="20" w:after="40"/>
              <w:rPr>
                <w:noProof/>
              </w:rPr>
            </w:pPr>
          </w:p>
        </w:tc>
      </w:tr>
    </w:tbl>
    <w:p w:rsidR="00833D55" w:rsidRPr="00617CB8" w:rsidRDefault="00833D55" w:rsidP="00483C06">
      <w:pPr>
        <w:keepNext/>
        <w:keepLines/>
        <w:rPr>
          <w:noProof/>
          <w:lang w:eastAsia="ko-KR"/>
        </w:rPr>
      </w:pPr>
    </w:p>
    <w:p w:rsidR="00564AA3" w:rsidRPr="00617CB8" w:rsidRDefault="00833D55" w:rsidP="00D516A4">
      <w:pPr>
        <w:pStyle w:val="Heading4"/>
        <w:numPr>
          <w:ilvl w:val="3"/>
          <w:numId w:val="8"/>
        </w:numPr>
        <w:tabs>
          <w:tab w:val="clear" w:pos="794"/>
          <w:tab w:val="clear" w:pos="862"/>
          <w:tab w:val="clear" w:pos="1191"/>
          <w:tab w:val="clear" w:pos="1588"/>
          <w:tab w:val="clear" w:pos="1985"/>
          <w:tab w:val="left" w:pos="851"/>
        </w:tabs>
        <w:ind w:left="851" w:hanging="851"/>
        <w:jc w:val="left"/>
        <w:rPr>
          <w:noProof/>
        </w:rPr>
      </w:pPr>
      <w:bookmarkStart w:id="1050" w:name="_Ref398986395"/>
      <w:bookmarkStart w:id="1051" w:name="_Toc415475841"/>
      <w:bookmarkStart w:id="1052" w:name="_Toc423599116"/>
      <w:bookmarkStart w:id="1053" w:name="_Toc423601620"/>
      <w:r w:rsidRPr="00617CB8">
        <w:rPr>
          <w:noProof/>
        </w:rPr>
        <w:t>Sample adaptive offset syntax</w:t>
      </w:r>
      <w:bookmarkEnd w:id="1037"/>
      <w:bookmarkEnd w:id="1050"/>
      <w:bookmarkEnd w:id="1051"/>
      <w:bookmarkEnd w:id="1052"/>
      <w:bookmarkEnd w:id="1053"/>
    </w:p>
    <w:p w:rsidR="00483C06" w:rsidRPr="00617CB8" w:rsidRDefault="00483C06" w:rsidP="00483C06">
      <w:pPr>
        <w:keepNext/>
        <w:keepLin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833D55" w:rsidRPr="00617CB8" w:rsidTr="00857A83">
        <w:trPr>
          <w:cantSplit/>
          <w:jc w:val="center"/>
        </w:trPr>
        <w:tc>
          <w:tcPr>
            <w:tcW w:w="7920" w:type="dxa"/>
          </w:tcPr>
          <w:p w:rsidR="00833D55" w:rsidRPr="00617CB8" w:rsidRDefault="00833D55" w:rsidP="00483C06">
            <w:pPr>
              <w:pStyle w:val="tablesyntax"/>
              <w:spacing w:before="20" w:after="40"/>
              <w:rPr>
                <w:rFonts w:ascii="Times New Roman" w:hAnsi="Times New Roman"/>
                <w:noProof/>
                <w:kern w:val="2"/>
              </w:rPr>
            </w:pPr>
            <w:r w:rsidRPr="00617CB8">
              <w:rPr>
                <w:rFonts w:ascii="Times New Roman" w:eastAsia="PMingLiU" w:hAnsi="Times New Roman"/>
                <w:noProof/>
                <w:kern w:val="2"/>
                <w:lang w:eastAsia="zh-TW"/>
              </w:rPr>
              <w:t>sao( rx, ry</w:t>
            </w:r>
            <w:r w:rsidRPr="00617CB8">
              <w:rPr>
                <w:rFonts w:ascii="Times New Roman" w:eastAsia="PMingLiU" w:hAnsi="Times New Roman"/>
                <w:bCs/>
                <w:noProof/>
                <w:kern w:val="2"/>
                <w:lang w:eastAsia="zh-TW"/>
              </w:rPr>
              <w:t xml:space="preserve"> </w:t>
            </w:r>
            <w:r w:rsidRPr="00617CB8">
              <w:rPr>
                <w:rFonts w:ascii="Times New Roman" w:eastAsia="PMingLiU" w:hAnsi="Times New Roman"/>
                <w:noProof/>
                <w:kern w:val="2"/>
                <w:lang w:eastAsia="zh-TW"/>
              </w:rPr>
              <w:t>){</w:t>
            </w:r>
          </w:p>
        </w:tc>
        <w:tc>
          <w:tcPr>
            <w:tcW w:w="1157" w:type="dxa"/>
          </w:tcPr>
          <w:p w:rsidR="00407F57" w:rsidRPr="00617CB8" w:rsidRDefault="00833D55">
            <w:pPr>
              <w:pStyle w:val="tableheading"/>
              <w:spacing w:before="20" w:after="40"/>
              <w:rPr>
                <w:noProof/>
                <w:kern w:val="2"/>
              </w:rPr>
            </w:pPr>
            <w:r w:rsidRPr="00617CB8">
              <w:rPr>
                <w:noProof/>
                <w:kern w:val="2"/>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lang w:eastAsia="ko-KR"/>
              </w:rPr>
            </w:pPr>
            <w:r w:rsidRPr="00617CB8">
              <w:rPr>
                <w:rFonts w:ascii="Times New Roman" w:eastAsia="PMingLiU" w:hAnsi="Times New Roman"/>
                <w:noProof/>
                <w:kern w:val="2"/>
                <w:lang w:eastAsia="zh-TW"/>
              </w:rPr>
              <w:tab/>
              <w:t>if( rx &gt; 0 ) {</w:t>
            </w:r>
          </w:p>
        </w:tc>
        <w:tc>
          <w:tcPr>
            <w:tcW w:w="1157" w:type="dxa"/>
          </w:tcPr>
          <w:p w:rsidR="00407F57" w:rsidRPr="00617CB8" w:rsidRDefault="00407F57">
            <w:pPr>
              <w:pStyle w:val="tablecell"/>
              <w:keepNext w:val="0"/>
              <w:spacing w:before="20" w:after="40"/>
              <w:rPr>
                <w:noProof/>
                <w:kern w:val="2"/>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t>leftCtbInSliceSeg = CtbAddrInRs &gt; SliceAddrRs</w:t>
            </w:r>
          </w:p>
        </w:tc>
        <w:tc>
          <w:tcPr>
            <w:tcW w:w="1157" w:type="dxa"/>
          </w:tcPr>
          <w:p w:rsidR="00407F57" w:rsidRPr="00617CB8" w:rsidRDefault="00407F57">
            <w:pPr>
              <w:pStyle w:val="tablecell"/>
              <w:keepNext w:val="0"/>
              <w:spacing w:before="20" w:after="40"/>
              <w:rPr>
                <w:noProof/>
                <w:kern w:val="2"/>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t xml:space="preserve">leftCtbInTile = </w:t>
            </w:r>
            <w:r w:rsidRPr="00617CB8">
              <w:rPr>
                <w:rFonts w:ascii="Times New Roman" w:eastAsia="PMingLiU" w:hAnsi="Times New Roman"/>
                <w:bCs/>
                <w:noProof/>
                <w:kern w:val="2"/>
                <w:lang w:eastAsia="zh-TW"/>
              </w:rPr>
              <w:t>TileId[ CtbAddrInTs ]  = =  TileId[ CtbAddrRsToTs[ CtbAddrInRs − 1 ] ]</w:t>
            </w:r>
          </w:p>
        </w:tc>
        <w:tc>
          <w:tcPr>
            <w:tcW w:w="1157" w:type="dxa"/>
          </w:tcPr>
          <w:p w:rsidR="00407F57" w:rsidRPr="00617CB8" w:rsidRDefault="00407F57">
            <w:pPr>
              <w:pStyle w:val="tablecell"/>
              <w:keepNext w:val="0"/>
              <w:spacing w:before="20" w:after="40"/>
              <w:rPr>
                <w:noProof/>
                <w:kern w:val="2"/>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t xml:space="preserve">if( leftCtbInSliceSeg  </w:t>
            </w:r>
            <w:r w:rsidRPr="00617CB8">
              <w:rPr>
                <w:rFonts w:ascii="Times New Roman" w:eastAsia="PMingLiU" w:hAnsi="Times New Roman"/>
                <w:bCs/>
                <w:noProof/>
                <w:kern w:val="2"/>
                <w:lang w:eastAsia="zh-TW"/>
              </w:rPr>
              <w:t>&amp;&amp;  leftCtbInTile )</w:t>
            </w:r>
          </w:p>
        </w:tc>
        <w:tc>
          <w:tcPr>
            <w:tcW w:w="1157" w:type="dxa"/>
          </w:tcPr>
          <w:p w:rsidR="00407F57" w:rsidRPr="00617CB8" w:rsidRDefault="00407F57">
            <w:pPr>
              <w:pStyle w:val="tablecell"/>
              <w:keepNext w:val="0"/>
              <w:spacing w:before="20" w:after="40"/>
              <w:rPr>
                <w:noProof/>
                <w:kern w:val="2"/>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kern w:val="2"/>
                <w:lang w:eastAsia="ko-KR"/>
              </w:rPr>
            </w:pP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b/>
                <w:noProof/>
                <w:kern w:val="2"/>
                <w:lang w:eastAsia="zh-TW"/>
              </w:rPr>
              <w:t>sao_merge_left_flag</w:t>
            </w:r>
          </w:p>
        </w:tc>
        <w:tc>
          <w:tcPr>
            <w:tcW w:w="1157" w:type="dxa"/>
          </w:tcPr>
          <w:p w:rsidR="00564AA3" w:rsidRPr="00617CB8" w:rsidRDefault="00833D55" w:rsidP="00D516A4">
            <w:pPr>
              <w:pStyle w:val="tablecell"/>
              <w:keepNext w:val="0"/>
              <w:spacing w:before="20" w:after="40"/>
              <w:jc w:val="center"/>
              <w:rPr>
                <w:rFonts w:eastAsia="PMingLiU"/>
                <w:noProof/>
                <w:kern w:val="2"/>
                <w:lang w:eastAsia="zh-TW"/>
              </w:rPr>
            </w:pPr>
            <w:r w:rsidRPr="00617CB8">
              <w:rPr>
                <w:noProof/>
                <w:kern w:val="2"/>
              </w:rPr>
              <w:t>ae(</w:t>
            </w:r>
            <w:r w:rsidRPr="00617CB8">
              <w:rPr>
                <w:rFonts w:eastAsia="PMingLiU"/>
                <w:noProof/>
                <w:kern w:val="2"/>
                <w:lang w:eastAsia="zh-TW"/>
              </w:rPr>
              <w:t>v</w:t>
            </w:r>
            <w:r w:rsidRPr="00617CB8">
              <w:rPr>
                <w:noProof/>
                <w:kern w:val="2"/>
              </w:rPr>
              <w:t>)</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t>}</w:t>
            </w:r>
          </w:p>
        </w:tc>
        <w:tc>
          <w:tcPr>
            <w:tcW w:w="1157" w:type="dxa"/>
          </w:tcPr>
          <w:p w:rsidR="00407F57" w:rsidRPr="00617CB8" w:rsidRDefault="00407F57">
            <w:pPr>
              <w:pStyle w:val="tablecell"/>
              <w:keepNext w:val="0"/>
              <w:spacing w:before="20" w:after="40"/>
              <w:rPr>
                <w:noProof/>
                <w:kern w:val="2"/>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t>if( ry &gt; 0  &amp;&amp;  !</w:t>
            </w:r>
            <w:r w:rsidRPr="00617CB8">
              <w:rPr>
                <w:rFonts w:ascii="Times New Roman" w:eastAsia="PMingLiU" w:hAnsi="Times New Roman"/>
                <w:bCs/>
                <w:noProof/>
                <w:kern w:val="2"/>
                <w:lang w:eastAsia="zh-TW"/>
              </w:rPr>
              <w:t>sao_merge_left_flag ) {</w:t>
            </w:r>
          </w:p>
        </w:tc>
        <w:tc>
          <w:tcPr>
            <w:tcW w:w="1157" w:type="dxa"/>
          </w:tcPr>
          <w:p w:rsidR="00407F57" w:rsidRPr="00617CB8" w:rsidRDefault="00407F57">
            <w:pPr>
              <w:pStyle w:val="tablecell"/>
              <w:keepNext w:val="0"/>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t>upCtbInSliceSeg = ( CtbAddrInRs − PicWidthInCtbsY )  &gt;=  SliceAddrRs</w:t>
            </w:r>
          </w:p>
        </w:tc>
        <w:tc>
          <w:tcPr>
            <w:tcW w:w="1157" w:type="dxa"/>
          </w:tcPr>
          <w:p w:rsidR="00407F57" w:rsidRPr="00617CB8" w:rsidRDefault="00407F57">
            <w:pPr>
              <w:pStyle w:val="tablecell"/>
              <w:keepNext w:val="0"/>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t xml:space="preserve">upCtbInTile = TileId[ CtbAddrInTs ]  = =  </w:t>
            </w:r>
            <w:r w:rsidRPr="00617CB8">
              <w:rPr>
                <w:rFonts w:ascii="Times New Roman" w:eastAsia="PMingLiU" w:hAnsi="Times New Roman"/>
                <w:noProof/>
                <w:kern w:val="2"/>
                <w:lang w:eastAsia="zh-TW"/>
              </w:rPr>
              <w:br/>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t>TileId[ CtbAddrRsToTs[ CtbAddrInRs − PicWidthInCtbsY ] ]</w:t>
            </w:r>
          </w:p>
        </w:tc>
        <w:tc>
          <w:tcPr>
            <w:tcW w:w="1157" w:type="dxa"/>
          </w:tcPr>
          <w:p w:rsidR="00407F57" w:rsidRPr="00617CB8" w:rsidRDefault="00407F57">
            <w:pPr>
              <w:pStyle w:val="tablecell"/>
              <w:keepNext w:val="0"/>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t>if( upCtbInSliceSeg  &amp;&amp;  upCtbInTile )</w:t>
            </w:r>
          </w:p>
        </w:tc>
        <w:tc>
          <w:tcPr>
            <w:tcW w:w="1157" w:type="dxa"/>
          </w:tcPr>
          <w:p w:rsidR="00407F57" w:rsidRPr="00617CB8" w:rsidRDefault="00407F57">
            <w:pPr>
              <w:pStyle w:val="tablecell"/>
              <w:keepNext w:val="0"/>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b/>
                <w:noProof/>
                <w:kern w:val="2"/>
                <w:lang w:eastAsia="zh-TW"/>
              </w:rPr>
              <w:t>sao_merge_up_flag</w:t>
            </w:r>
          </w:p>
        </w:tc>
        <w:tc>
          <w:tcPr>
            <w:tcW w:w="1157" w:type="dxa"/>
          </w:tcPr>
          <w:p w:rsidR="00564AA3" w:rsidRPr="00617CB8" w:rsidRDefault="00833D55" w:rsidP="00D516A4">
            <w:pPr>
              <w:pStyle w:val="tablecell"/>
              <w:keepNext w:val="0"/>
              <w:spacing w:before="20" w:after="40"/>
              <w:jc w:val="center"/>
              <w:rPr>
                <w:noProof/>
                <w:kern w:val="2"/>
                <w:lang w:eastAsia="ko-KR"/>
              </w:rPr>
            </w:pPr>
            <w:r w:rsidRPr="00617CB8">
              <w:rPr>
                <w:rFonts w:eastAsia="PMingLiU"/>
                <w:noProof/>
                <w:kern w:val="2"/>
                <w:lang w:eastAsia="zh-TW"/>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t>}</w:t>
            </w:r>
          </w:p>
        </w:tc>
        <w:tc>
          <w:tcPr>
            <w:tcW w:w="1157" w:type="dxa"/>
          </w:tcPr>
          <w:p w:rsidR="00407F57" w:rsidRPr="00617CB8" w:rsidRDefault="00407F57">
            <w:pPr>
              <w:pStyle w:val="tablecell"/>
              <w:keepNext w:val="0"/>
              <w:spacing w:before="20" w:after="40"/>
              <w:rPr>
                <w:rFonts w:eastAsia="PMingLiU"/>
                <w:noProof/>
                <w:kern w:val="2"/>
                <w:lang w:eastAsia="zh-TW"/>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eastAsia="PMingLiU" w:hAnsi="Times New Roman"/>
                <w:noProof/>
                <w:kern w:val="2"/>
                <w:lang w:eastAsia="zh-TW"/>
              </w:rPr>
              <w:tab/>
            </w:r>
            <w:r w:rsidRPr="00617CB8">
              <w:rPr>
                <w:rFonts w:ascii="Times New Roman" w:hAnsi="Times New Roman"/>
                <w:bCs/>
                <w:noProof/>
                <w:kern w:val="2"/>
                <w:lang w:eastAsia="ko-KR"/>
              </w:rPr>
              <w:t>if(</w:t>
            </w:r>
            <w:r w:rsidRPr="00617CB8">
              <w:rPr>
                <w:rFonts w:ascii="Times New Roman" w:eastAsia="PMingLiU" w:hAnsi="Times New Roman"/>
                <w:bCs/>
                <w:noProof/>
                <w:kern w:val="2"/>
                <w:lang w:eastAsia="zh-TW"/>
              </w:rPr>
              <w:t xml:space="preserve"> !</w:t>
            </w:r>
            <w:r w:rsidRPr="00617CB8">
              <w:rPr>
                <w:rFonts w:ascii="Times New Roman" w:eastAsia="PMingLiU" w:hAnsi="Times New Roman"/>
                <w:noProof/>
                <w:kern w:val="2"/>
                <w:lang w:eastAsia="zh-TW"/>
              </w:rPr>
              <w:t>sao_merge_up_flag  &amp;&amp;  !</w:t>
            </w:r>
            <w:r w:rsidRPr="00617CB8">
              <w:rPr>
                <w:rFonts w:ascii="Times New Roman" w:eastAsia="PMingLiU" w:hAnsi="Times New Roman"/>
                <w:bCs/>
                <w:noProof/>
                <w:kern w:val="2"/>
                <w:lang w:eastAsia="zh-TW"/>
              </w:rPr>
              <w:t>sao_merge_left_flag</w:t>
            </w:r>
            <w:r w:rsidRPr="00617CB8">
              <w:rPr>
                <w:rFonts w:ascii="Times New Roman" w:eastAsia="PMingLiU" w:hAnsi="Times New Roman"/>
                <w:noProof/>
                <w:kern w:val="2"/>
                <w:lang w:eastAsia="zh-TW"/>
              </w:rPr>
              <w:t xml:space="preserve"> </w:t>
            </w:r>
            <w:r w:rsidRPr="00617CB8">
              <w:rPr>
                <w:rFonts w:ascii="Times New Roman" w:hAnsi="Times New Roman"/>
                <w:bCs/>
                <w:noProof/>
                <w:kern w:val="2"/>
                <w:lang w:eastAsia="ko-KR"/>
              </w:rPr>
              <w:t>)</w:t>
            </w:r>
          </w:p>
        </w:tc>
        <w:tc>
          <w:tcPr>
            <w:tcW w:w="1157" w:type="dxa"/>
          </w:tcPr>
          <w:p w:rsidR="00407F57" w:rsidRPr="00617CB8" w:rsidRDefault="00407F57">
            <w:pPr>
              <w:pStyle w:val="tablecell"/>
              <w:keepNext w:val="0"/>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kern w:val="2"/>
              </w:rPr>
              <w:tab/>
            </w:r>
            <w:r w:rsidRPr="00617CB8">
              <w:rPr>
                <w:rFonts w:ascii="Times New Roman" w:hAnsi="Times New Roman"/>
                <w:noProof/>
                <w:kern w:val="2"/>
              </w:rPr>
              <w:tab/>
              <w:t xml:space="preserve">for( cIdx = 0; cIdx &lt; </w:t>
            </w:r>
            <w:r w:rsidRPr="00617CB8">
              <w:rPr>
                <w:rFonts w:ascii="Times New Roman" w:hAnsi="Times New Roman"/>
                <w:kern w:val="2"/>
              </w:rPr>
              <w:t>( ChromaArrayType  !=  0 ? 3 : 1 )</w:t>
            </w:r>
            <w:r w:rsidRPr="00617CB8">
              <w:rPr>
                <w:rFonts w:ascii="Times New Roman" w:hAnsi="Times New Roman"/>
                <w:noProof/>
                <w:kern w:val="2"/>
              </w:rPr>
              <w:t>; cIdx++ )</w:t>
            </w:r>
          </w:p>
        </w:tc>
        <w:tc>
          <w:tcPr>
            <w:tcW w:w="1157" w:type="dxa"/>
          </w:tcPr>
          <w:p w:rsidR="00407F57" w:rsidRPr="00617CB8" w:rsidRDefault="00407F57">
            <w:pPr>
              <w:pStyle w:val="tablecell"/>
              <w:keepNext w:val="0"/>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rPr>
            </w:pPr>
            <w:r w:rsidRPr="00617CB8">
              <w:rPr>
                <w:rFonts w:ascii="Times New Roman" w:hAnsi="Times New Roman"/>
                <w:noProof/>
                <w:kern w:val="2"/>
              </w:rPr>
              <w:tab/>
            </w:r>
            <w:r w:rsidRPr="00617CB8">
              <w:rPr>
                <w:rFonts w:ascii="Times New Roman" w:hAnsi="Times New Roman"/>
                <w:noProof/>
                <w:kern w:val="2"/>
              </w:rPr>
              <w:tab/>
            </w:r>
            <w:r w:rsidRPr="00617CB8">
              <w:rPr>
                <w:rFonts w:ascii="Times New Roman" w:hAnsi="Times New Roman"/>
                <w:noProof/>
                <w:kern w:val="2"/>
              </w:rPr>
              <w:tab/>
              <w:t>if( ( slice_sao_luma_flag  &amp;&amp;  cIdx  = =  0 )  | |</w:t>
            </w:r>
            <w:r w:rsidRPr="00617CB8">
              <w:rPr>
                <w:rFonts w:ascii="Times New Roman" w:hAnsi="Times New Roman"/>
                <w:noProof/>
                <w:kern w:val="2"/>
              </w:rPr>
              <w:br/>
            </w:r>
            <w:r w:rsidRPr="00617CB8">
              <w:rPr>
                <w:rFonts w:ascii="Times New Roman" w:hAnsi="Times New Roman"/>
                <w:noProof/>
                <w:kern w:val="2"/>
              </w:rPr>
              <w:tab/>
            </w:r>
            <w:r w:rsidRPr="00617CB8">
              <w:rPr>
                <w:rFonts w:ascii="Times New Roman" w:hAnsi="Times New Roman"/>
                <w:noProof/>
                <w:kern w:val="2"/>
              </w:rPr>
              <w:tab/>
            </w:r>
            <w:r w:rsidRPr="00617CB8">
              <w:rPr>
                <w:rFonts w:ascii="Times New Roman" w:hAnsi="Times New Roman"/>
                <w:noProof/>
                <w:kern w:val="2"/>
              </w:rPr>
              <w:tab/>
            </w:r>
            <w:r w:rsidRPr="00617CB8">
              <w:rPr>
                <w:rFonts w:ascii="Times New Roman" w:hAnsi="Times New Roman"/>
                <w:noProof/>
                <w:kern w:val="2"/>
              </w:rPr>
              <w:tab/>
              <w:t>( slice_sao_chroma_flag  &amp;&amp;  cIdx &gt; 0 ) ) {</w:t>
            </w:r>
          </w:p>
        </w:tc>
        <w:tc>
          <w:tcPr>
            <w:tcW w:w="1157" w:type="dxa"/>
          </w:tcPr>
          <w:p w:rsidR="00407F57" w:rsidRPr="00617CB8" w:rsidRDefault="00407F57">
            <w:pPr>
              <w:pStyle w:val="tablecell"/>
              <w:keepNext w:val="0"/>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rPr>
            </w:pP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t xml:space="preserve">if( </w:t>
            </w:r>
            <w:r w:rsidRPr="00617CB8">
              <w:rPr>
                <w:rFonts w:ascii="Times New Roman" w:hAnsi="Times New Roman"/>
                <w:noProof/>
                <w:kern w:val="2"/>
              </w:rPr>
              <w:t xml:space="preserve">cIdx  </w:t>
            </w:r>
            <w:r w:rsidRPr="00617CB8">
              <w:rPr>
                <w:rFonts w:ascii="Times New Roman" w:hAnsi="Times New Roman"/>
                <w:noProof/>
                <w:kern w:val="2"/>
                <w:lang w:eastAsia="ko-KR"/>
              </w:rPr>
              <w:t>= </w:t>
            </w:r>
            <w:r w:rsidRPr="00617CB8">
              <w:rPr>
                <w:rFonts w:ascii="Times New Roman" w:hAnsi="Times New Roman"/>
                <w:noProof/>
                <w:kern w:val="2"/>
              </w:rPr>
              <w:t xml:space="preserve">=  0 </w:t>
            </w:r>
            <w:r w:rsidRPr="00617CB8">
              <w:rPr>
                <w:rFonts w:ascii="Times New Roman" w:hAnsi="Times New Roman"/>
                <w:noProof/>
                <w:kern w:val="2"/>
                <w:lang w:eastAsia="ko-KR"/>
              </w:rPr>
              <w:t>)</w:t>
            </w:r>
          </w:p>
        </w:tc>
        <w:tc>
          <w:tcPr>
            <w:tcW w:w="1157" w:type="dxa"/>
          </w:tcPr>
          <w:p w:rsidR="00407F57" w:rsidRPr="00617CB8" w:rsidRDefault="00407F57">
            <w:pPr>
              <w:pStyle w:val="tablecell"/>
              <w:keepNext w:val="0"/>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rPr>
            </w:pPr>
            <w:r w:rsidRPr="00617CB8">
              <w:rPr>
                <w:rFonts w:ascii="Times New Roman" w:eastAsia="PMingLiU" w:hAnsi="Times New Roman"/>
                <w:noProof/>
                <w:kern w:val="2"/>
                <w:lang w:eastAsia="zh-TW"/>
              </w:rPr>
              <w:tab/>
            </w:r>
            <w:r w:rsidRPr="00617CB8">
              <w:rPr>
                <w:rFonts w:ascii="Times New Roman" w:hAnsi="Times New Roman"/>
                <w:noProof/>
                <w:kern w:val="2"/>
                <w:lang w:eastAsia="ko-KR"/>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hAnsi="Times New Roman"/>
                <w:b/>
                <w:noProof/>
                <w:lang w:eastAsia="ko-KR"/>
              </w:rPr>
              <w:t>sao_type_idx_luma</w:t>
            </w:r>
          </w:p>
        </w:tc>
        <w:tc>
          <w:tcPr>
            <w:tcW w:w="1157" w:type="dxa"/>
          </w:tcPr>
          <w:p w:rsidR="00564AA3" w:rsidRPr="00617CB8" w:rsidRDefault="00833D55" w:rsidP="00D516A4">
            <w:pPr>
              <w:pStyle w:val="tablecell"/>
              <w:keepNext w:val="0"/>
              <w:spacing w:before="20" w:after="40"/>
              <w:jc w:val="center"/>
              <w:rPr>
                <w:noProof/>
                <w:kern w:val="2"/>
                <w:lang w:eastAsia="ko-KR"/>
              </w:rPr>
            </w:pPr>
            <w:r w:rsidRPr="00617CB8">
              <w:rPr>
                <w:rFonts w:eastAsia="PMingLiU"/>
                <w:noProof/>
                <w:kern w:val="2"/>
                <w:lang w:eastAsia="zh-TW"/>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rPr>
            </w:pP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r>
            <w:r w:rsidRPr="00617CB8">
              <w:rPr>
                <w:rFonts w:ascii="Times New Roman" w:hAnsi="Times New Roman"/>
                <w:noProof/>
                <w:kern w:val="2"/>
                <w:lang w:eastAsia="ko-KR"/>
              </w:rPr>
              <w:tab/>
              <w:t xml:space="preserve">else if( </w:t>
            </w:r>
            <w:r w:rsidRPr="00617CB8">
              <w:rPr>
                <w:rFonts w:ascii="Times New Roman" w:hAnsi="Times New Roman"/>
                <w:noProof/>
                <w:kern w:val="2"/>
              </w:rPr>
              <w:t xml:space="preserve">cIdx  </w:t>
            </w:r>
            <w:r w:rsidRPr="00617CB8">
              <w:rPr>
                <w:rFonts w:ascii="Times New Roman" w:hAnsi="Times New Roman"/>
                <w:noProof/>
                <w:kern w:val="2"/>
                <w:lang w:eastAsia="ko-KR"/>
              </w:rPr>
              <w:t>= </w:t>
            </w:r>
            <w:r w:rsidRPr="00617CB8">
              <w:rPr>
                <w:rFonts w:ascii="Times New Roman" w:hAnsi="Times New Roman"/>
                <w:noProof/>
                <w:kern w:val="2"/>
              </w:rPr>
              <w:t xml:space="preserve">=  </w:t>
            </w:r>
            <w:r w:rsidRPr="00617CB8">
              <w:rPr>
                <w:rFonts w:ascii="Times New Roman" w:hAnsi="Times New Roman"/>
                <w:noProof/>
                <w:kern w:val="2"/>
                <w:lang w:eastAsia="ko-KR"/>
              </w:rPr>
              <w:t>1 )</w:t>
            </w:r>
          </w:p>
        </w:tc>
        <w:tc>
          <w:tcPr>
            <w:tcW w:w="1157" w:type="dxa"/>
          </w:tcPr>
          <w:p w:rsidR="00407F57" w:rsidRPr="00617CB8" w:rsidRDefault="00407F57">
            <w:pPr>
              <w:pStyle w:val="tablecell"/>
              <w:keepNext w:val="0"/>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kern w:val="2"/>
              </w:rPr>
            </w:pP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eastAsia="PMingLiU" w:hAnsi="Times New Roman"/>
                <w:noProof/>
                <w:kern w:val="2"/>
                <w:lang w:eastAsia="zh-TW"/>
              </w:rPr>
              <w:tab/>
            </w:r>
            <w:r w:rsidRPr="00617CB8">
              <w:rPr>
                <w:rFonts w:ascii="Times New Roman" w:hAnsi="Times New Roman"/>
                <w:noProof/>
                <w:kern w:val="2"/>
                <w:lang w:eastAsia="ko-KR"/>
              </w:rPr>
              <w:tab/>
            </w:r>
            <w:r w:rsidRPr="00617CB8">
              <w:rPr>
                <w:rFonts w:ascii="Times New Roman" w:eastAsia="PMingLiU" w:hAnsi="Times New Roman"/>
                <w:noProof/>
                <w:kern w:val="2"/>
                <w:lang w:eastAsia="zh-TW"/>
              </w:rPr>
              <w:tab/>
            </w:r>
            <w:r w:rsidRPr="00617CB8">
              <w:rPr>
                <w:rFonts w:ascii="Times New Roman" w:hAnsi="Times New Roman"/>
                <w:b/>
                <w:noProof/>
                <w:lang w:eastAsia="ko-KR"/>
              </w:rPr>
              <w:t>sao_type_idx_chroma</w:t>
            </w:r>
          </w:p>
        </w:tc>
        <w:tc>
          <w:tcPr>
            <w:tcW w:w="1157" w:type="dxa"/>
          </w:tcPr>
          <w:p w:rsidR="00564AA3" w:rsidRPr="00617CB8" w:rsidRDefault="00833D55" w:rsidP="00D516A4">
            <w:pPr>
              <w:pStyle w:val="tablecell"/>
              <w:keepNext w:val="0"/>
              <w:spacing w:before="20" w:after="40"/>
              <w:jc w:val="center"/>
              <w:rPr>
                <w:noProof/>
                <w:kern w:val="2"/>
                <w:lang w:eastAsia="ko-KR"/>
              </w:rPr>
            </w:pPr>
            <w:r w:rsidRPr="00617CB8">
              <w:rPr>
                <w:rFonts w:eastAsia="PMingLiU"/>
                <w:noProof/>
                <w:kern w:val="2"/>
                <w:lang w:eastAsia="zh-TW"/>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SaoTypeIdx[ cIdx ][ rx ][ ry ]  !=  0 ) {</w:t>
            </w:r>
          </w:p>
        </w:tc>
        <w:tc>
          <w:tcPr>
            <w:tcW w:w="1157" w:type="dxa"/>
          </w:tcPr>
          <w:p w:rsidR="00564AA3" w:rsidRPr="00617CB8" w:rsidRDefault="00564AA3" w:rsidP="00D516A4">
            <w:pPr>
              <w:pStyle w:val="tablecell"/>
              <w:keepNext w:val="0"/>
              <w:spacing w:before="20" w:after="40"/>
              <w:jc w:val="center"/>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for( i = 0; i &lt; 4; i++ )</w:t>
            </w:r>
          </w:p>
        </w:tc>
        <w:tc>
          <w:tcPr>
            <w:tcW w:w="1157" w:type="dxa"/>
          </w:tcPr>
          <w:p w:rsidR="00564AA3" w:rsidRPr="00617CB8" w:rsidRDefault="00564AA3" w:rsidP="00D516A4">
            <w:pPr>
              <w:pStyle w:val="tablecell"/>
              <w:keepNext w:val="0"/>
              <w:spacing w:before="20" w:after="40"/>
              <w:jc w:val="center"/>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ao_offset_abs</w:t>
            </w:r>
            <w:r w:rsidRPr="00617CB8">
              <w:rPr>
                <w:rFonts w:ascii="Times New Roman" w:hAnsi="Times New Roman"/>
                <w:noProof/>
                <w:lang w:eastAsia="ko-KR"/>
              </w:rPr>
              <w:t>[ cIdx ][ rx ][ ry ][ i ]</w:t>
            </w:r>
          </w:p>
        </w:tc>
        <w:tc>
          <w:tcPr>
            <w:tcW w:w="1157" w:type="dxa"/>
          </w:tcPr>
          <w:p w:rsidR="00564AA3" w:rsidRPr="00617CB8" w:rsidRDefault="00833D55" w:rsidP="00D516A4">
            <w:pPr>
              <w:pStyle w:val="tablecell"/>
              <w:keepNext w:val="0"/>
              <w:spacing w:before="20" w:after="40"/>
              <w:jc w:val="center"/>
              <w:rPr>
                <w:noProof/>
                <w:kern w:val="2"/>
                <w:lang w:eastAsia="ko-KR"/>
              </w:rPr>
            </w:pPr>
            <w:r w:rsidRPr="00617CB8">
              <w:rPr>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xml:space="preserve">if( SaoTypeIdx[ cIdx ][ rx ][ ry ]  = = </w:t>
            </w:r>
            <w:r w:rsidRPr="00617CB8">
              <w:rPr>
                <w:rFonts w:ascii="Times New Roman" w:eastAsia="PMingLiU" w:hAnsi="Times New Roman"/>
                <w:noProof/>
                <w:lang w:eastAsia="zh-TW"/>
              </w:rPr>
              <w:t xml:space="preserve"> </w:t>
            </w:r>
            <w:r w:rsidRPr="00617CB8">
              <w:rPr>
                <w:rFonts w:ascii="Times New Roman" w:hAnsi="Times New Roman"/>
                <w:noProof/>
                <w:lang w:eastAsia="ko-KR"/>
              </w:rPr>
              <w:t>1 ) {</w:t>
            </w:r>
          </w:p>
        </w:tc>
        <w:tc>
          <w:tcPr>
            <w:tcW w:w="1157" w:type="dxa"/>
          </w:tcPr>
          <w:p w:rsidR="00564AA3" w:rsidRPr="00617CB8" w:rsidRDefault="00564AA3" w:rsidP="00D516A4">
            <w:pPr>
              <w:pStyle w:val="tablecell"/>
              <w:keepNext w:val="0"/>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for(</w:t>
            </w:r>
            <w:r w:rsidRPr="00617CB8">
              <w:rPr>
                <w:rFonts w:ascii="Times New Roman" w:eastAsia="PMingLiU" w:hAnsi="Times New Roman"/>
                <w:noProof/>
                <w:lang w:eastAsia="zh-TW"/>
              </w:rPr>
              <w:t xml:space="preserve"> </w:t>
            </w:r>
            <w:r w:rsidRPr="00617CB8">
              <w:rPr>
                <w:rFonts w:ascii="Times New Roman" w:hAnsi="Times New Roman"/>
                <w:noProof/>
                <w:lang w:eastAsia="ko-KR"/>
              </w:rPr>
              <w:t>i</w:t>
            </w:r>
            <w:r w:rsidRPr="00617CB8">
              <w:rPr>
                <w:rFonts w:ascii="Times New Roman" w:eastAsia="PMingLiU" w:hAnsi="Times New Roman"/>
                <w:noProof/>
                <w:lang w:eastAsia="zh-TW"/>
              </w:rPr>
              <w:t xml:space="preserve"> </w:t>
            </w:r>
            <w:r w:rsidRPr="00617CB8">
              <w:rPr>
                <w:rFonts w:ascii="Times New Roman" w:hAnsi="Times New Roman"/>
                <w:noProof/>
                <w:lang w:eastAsia="ko-KR"/>
              </w:rPr>
              <w:t>=</w:t>
            </w:r>
            <w:r w:rsidRPr="00617CB8">
              <w:rPr>
                <w:rFonts w:ascii="Times New Roman" w:eastAsia="PMingLiU" w:hAnsi="Times New Roman"/>
                <w:noProof/>
                <w:lang w:eastAsia="zh-TW"/>
              </w:rPr>
              <w:t xml:space="preserve"> </w:t>
            </w:r>
            <w:r w:rsidRPr="00617CB8">
              <w:rPr>
                <w:rFonts w:ascii="Times New Roman" w:hAnsi="Times New Roman"/>
                <w:noProof/>
                <w:lang w:eastAsia="ko-KR"/>
              </w:rPr>
              <w:t>0; i</w:t>
            </w:r>
            <w:r w:rsidRPr="00617CB8">
              <w:rPr>
                <w:rFonts w:ascii="Times New Roman" w:eastAsia="PMingLiU" w:hAnsi="Times New Roman"/>
                <w:noProof/>
                <w:lang w:eastAsia="zh-TW"/>
              </w:rPr>
              <w:t xml:space="preserve"> </w:t>
            </w:r>
            <w:r w:rsidRPr="00617CB8">
              <w:rPr>
                <w:rFonts w:ascii="Times New Roman" w:hAnsi="Times New Roman"/>
                <w:noProof/>
                <w:lang w:eastAsia="ko-KR"/>
              </w:rPr>
              <w:t>&lt;</w:t>
            </w:r>
            <w:r w:rsidRPr="00617CB8">
              <w:rPr>
                <w:rFonts w:ascii="Times New Roman" w:eastAsia="PMingLiU" w:hAnsi="Times New Roman"/>
                <w:noProof/>
                <w:lang w:eastAsia="zh-TW"/>
              </w:rPr>
              <w:t xml:space="preserve"> </w:t>
            </w:r>
            <w:r w:rsidRPr="00617CB8">
              <w:rPr>
                <w:rFonts w:ascii="Times New Roman" w:hAnsi="Times New Roman"/>
                <w:noProof/>
                <w:lang w:eastAsia="ko-KR"/>
              </w:rPr>
              <w:t>4; i++</w:t>
            </w:r>
            <w:r w:rsidRPr="00617CB8">
              <w:rPr>
                <w:rFonts w:ascii="Times New Roman" w:eastAsia="PMingLiU" w:hAnsi="Times New Roman"/>
                <w:noProof/>
                <w:lang w:eastAsia="zh-TW"/>
              </w:rPr>
              <w:t xml:space="preserve"> </w:t>
            </w:r>
            <w:r w:rsidRPr="00617CB8">
              <w:rPr>
                <w:rFonts w:ascii="Times New Roman" w:hAnsi="Times New Roman"/>
                <w:noProof/>
                <w:lang w:eastAsia="ko-KR"/>
              </w:rPr>
              <w:t>)</w:t>
            </w:r>
          </w:p>
        </w:tc>
        <w:tc>
          <w:tcPr>
            <w:tcW w:w="1157" w:type="dxa"/>
          </w:tcPr>
          <w:p w:rsidR="00564AA3" w:rsidRPr="00617CB8" w:rsidRDefault="00564AA3" w:rsidP="00D516A4">
            <w:pPr>
              <w:pStyle w:val="tablecell"/>
              <w:keepNext w:val="0"/>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w:t>
            </w:r>
            <w:r w:rsidRPr="00617CB8">
              <w:rPr>
                <w:rFonts w:ascii="Times New Roman" w:eastAsia="PMingLiU" w:hAnsi="Times New Roman"/>
                <w:noProof/>
                <w:lang w:eastAsia="zh-TW"/>
              </w:rPr>
              <w:t xml:space="preserve"> </w:t>
            </w:r>
            <w:r w:rsidRPr="00617CB8">
              <w:rPr>
                <w:rFonts w:ascii="Times New Roman" w:hAnsi="Times New Roman"/>
                <w:noProof/>
                <w:lang w:eastAsia="ko-KR"/>
              </w:rPr>
              <w:t>sao_offset_abs[ cIdx ][ rx ][ ry ][ i ]</w:t>
            </w:r>
            <w:r w:rsidRPr="00617CB8">
              <w:rPr>
                <w:rFonts w:ascii="Times New Roman" w:eastAsia="PMingLiU" w:hAnsi="Times New Roman"/>
                <w:noProof/>
                <w:lang w:eastAsia="zh-TW"/>
              </w:rPr>
              <w:t xml:space="preserve">  !</w:t>
            </w:r>
            <w:r w:rsidRPr="00617CB8">
              <w:rPr>
                <w:rFonts w:ascii="Times New Roman" w:hAnsi="Times New Roman"/>
                <w:noProof/>
                <w:lang w:eastAsia="ko-KR"/>
              </w:rPr>
              <w:t>=</w:t>
            </w:r>
            <w:r w:rsidRPr="00617CB8">
              <w:rPr>
                <w:rFonts w:ascii="Times New Roman" w:eastAsia="PMingLiU" w:hAnsi="Times New Roman"/>
                <w:noProof/>
                <w:lang w:eastAsia="zh-TW"/>
              </w:rPr>
              <w:t xml:space="preserve">  0</w:t>
            </w:r>
            <w:r w:rsidRPr="00617CB8">
              <w:rPr>
                <w:rFonts w:ascii="Times New Roman" w:hAnsi="Times New Roman"/>
                <w:noProof/>
                <w:lang w:eastAsia="ko-KR"/>
              </w:rPr>
              <w:t xml:space="preserve"> )</w:t>
            </w:r>
          </w:p>
        </w:tc>
        <w:tc>
          <w:tcPr>
            <w:tcW w:w="1157" w:type="dxa"/>
          </w:tcPr>
          <w:p w:rsidR="00564AA3" w:rsidRPr="00617CB8" w:rsidRDefault="00564AA3" w:rsidP="00D516A4">
            <w:pPr>
              <w:pStyle w:val="tablecell"/>
              <w:keepNext w:val="0"/>
              <w:spacing w:before="20" w:after="40"/>
              <w:jc w:val="center"/>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ao_offset_sign</w:t>
            </w:r>
            <w:r w:rsidRPr="00617CB8">
              <w:rPr>
                <w:rFonts w:ascii="Times New Roman" w:hAnsi="Times New Roman"/>
                <w:noProof/>
                <w:lang w:eastAsia="ko-KR"/>
              </w:rPr>
              <w:t>[ cIdx ][ rx ][ ry ][ i ]</w:t>
            </w:r>
          </w:p>
        </w:tc>
        <w:tc>
          <w:tcPr>
            <w:tcW w:w="1157" w:type="dxa"/>
          </w:tcPr>
          <w:p w:rsidR="00564AA3" w:rsidRPr="00617CB8" w:rsidRDefault="00833D55" w:rsidP="00D516A4">
            <w:pPr>
              <w:pStyle w:val="tablecell"/>
              <w:keepNext w:val="0"/>
              <w:spacing w:before="20" w:after="40"/>
              <w:jc w:val="center"/>
              <w:rPr>
                <w:noProof/>
              </w:rPr>
            </w:pPr>
            <w:r w:rsidRPr="00617CB8">
              <w:rPr>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ao_band_position</w:t>
            </w:r>
            <w:r w:rsidRPr="00617CB8">
              <w:rPr>
                <w:rFonts w:ascii="Times New Roman" w:hAnsi="Times New Roman"/>
                <w:noProof/>
                <w:lang w:eastAsia="ko-KR"/>
              </w:rPr>
              <w:t>[ cIdx ][ rx ][ ry ]</w:t>
            </w:r>
          </w:p>
        </w:tc>
        <w:tc>
          <w:tcPr>
            <w:tcW w:w="1157" w:type="dxa"/>
          </w:tcPr>
          <w:p w:rsidR="00833D55" w:rsidRPr="00617CB8" w:rsidRDefault="00833D55" w:rsidP="008F114E">
            <w:pPr>
              <w:pStyle w:val="tablesyntax"/>
              <w:spacing w:before="20" w:after="40"/>
              <w:jc w:val="center"/>
              <w:rPr>
                <w:rFonts w:ascii="Times New Roman" w:hAnsi="Times New Roman"/>
                <w:noProof/>
              </w:rPr>
            </w:pPr>
            <w:r w:rsidRPr="00617CB8">
              <w:rPr>
                <w:rFonts w:ascii="Times New Roman" w:hAnsi="Times New Roman"/>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else {</w:t>
            </w:r>
          </w:p>
        </w:tc>
        <w:tc>
          <w:tcPr>
            <w:tcW w:w="1157"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xml:space="preserve">if( </w:t>
            </w:r>
            <w:r w:rsidRPr="00617CB8">
              <w:rPr>
                <w:rFonts w:ascii="Times New Roman" w:hAnsi="Times New Roman"/>
                <w:noProof/>
                <w:kern w:val="2"/>
              </w:rPr>
              <w:t xml:space="preserve">cIdx </w:t>
            </w:r>
            <w:r w:rsidRPr="00617CB8">
              <w:rPr>
                <w:rFonts w:ascii="Times New Roman" w:hAnsi="Times New Roman"/>
                <w:noProof/>
                <w:kern w:val="2"/>
                <w:lang w:eastAsia="ko-KR"/>
              </w:rPr>
              <w:t xml:space="preserve"> = =  0 )</w:t>
            </w:r>
          </w:p>
        </w:tc>
        <w:tc>
          <w:tcPr>
            <w:tcW w:w="1157" w:type="dxa"/>
          </w:tcPr>
          <w:p w:rsidR="00407F57" w:rsidRPr="00617CB8" w:rsidRDefault="00407F57">
            <w:pPr>
              <w:pStyle w:val="tablecell"/>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ao_eo_class_luma</w:t>
            </w:r>
          </w:p>
        </w:tc>
        <w:tc>
          <w:tcPr>
            <w:tcW w:w="1157" w:type="dxa"/>
          </w:tcPr>
          <w:p w:rsidR="00564AA3" w:rsidRPr="00617CB8" w:rsidRDefault="00833D55" w:rsidP="00D516A4">
            <w:pPr>
              <w:pStyle w:val="tablecell"/>
              <w:spacing w:before="20" w:after="40"/>
              <w:jc w:val="center"/>
              <w:rPr>
                <w:noProof/>
                <w:kern w:val="2"/>
                <w:lang w:eastAsia="ko-KR"/>
              </w:rPr>
            </w:pPr>
            <w:r w:rsidRPr="00617CB8">
              <w:rPr>
                <w:rFonts w:eastAsia="PMingLiU"/>
                <w:noProof/>
                <w:kern w:val="2"/>
                <w:lang w:eastAsia="zh-TW"/>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kern w:val="2"/>
                <w:lang w:eastAsia="ko-KR"/>
              </w:rPr>
              <w:t xml:space="preserve">if( </w:t>
            </w:r>
            <w:r w:rsidRPr="00617CB8">
              <w:rPr>
                <w:rFonts w:ascii="Times New Roman" w:hAnsi="Times New Roman"/>
                <w:noProof/>
                <w:kern w:val="2"/>
              </w:rPr>
              <w:t xml:space="preserve">cIdx </w:t>
            </w:r>
            <w:r w:rsidRPr="00617CB8">
              <w:rPr>
                <w:rFonts w:ascii="Times New Roman" w:hAnsi="Times New Roman"/>
                <w:noProof/>
                <w:kern w:val="2"/>
                <w:lang w:eastAsia="ko-KR"/>
              </w:rPr>
              <w:t xml:space="preserve"> = = </w:t>
            </w:r>
            <w:r w:rsidRPr="00617CB8">
              <w:rPr>
                <w:rFonts w:ascii="Times New Roman" w:hAnsi="Times New Roman"/>
                <w:noProof/>
                <w:kern w:val="2"/>
              </w:rPr>
              <w:t xml:space="preserve"> </w:t>
            </w:r>
            <w:r w:rsidRPr="00617CB8">
              <w:rPr>
                <w:rFonts w:ascii="Times New Roman" w:hAnsi="Times New Roman"/>
                <w:noProof/>
                <w:kern w:val="2"/>
                <w:lang w:eastAsia="ko-KR"/>
              </w:rPr>
              <w:t>1 )</w:t>
            </w:r>
          </w:p>
        </w:tc>
        <w:tc>
          <w:tcPr>
            <w:tcW w:w="1157" w:type="dxa"/>
          </w:tcPr>
          <w:p w:rsidR="00564AA3" w:rsidRPr="00617CB8" w:rsidRDefault="00564AA3" w:rsidP="00D516A4">
            <w:pPr>
              <w:pStyle w:val="tablecell"/>
              <w:spacing w:before="20" w:after="40"/>
              <w:jc w:val="center"/>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sao_eo_class_chroma</w:t>
            </w:r>
          </w:p>
        </w:tc>
        <w:tc>
          <w:tcPr>
            <w:tcW w:w="1157" w:type="dxa"/>
          </w:tcPr>
          <w:p w:rsidR="00564AA3" w:rsidRPr="00617CB8" w:rsidRDefault="00833D55" w:rsidP="00D516A4">
            <w:pPr>
              <w:pStyle w:val="tablecell"/>
              <w:spacing w:before="20" w:after="40"/>
              <w:jc w:val="center"/>
              <w:rPr>
                <w:noProof/>
                <w:kern w:val="2"/>
                <w:lang w:eastAsia="ko-KR"/>
              </w:rPr>
            </w:pPr>
            <w:r w:rsidRPr="00617CB8">
              <w:rPr>
                <w:rFonts w:eastAsia="PMingLiU"/>
                <w:noProof/>
                <w:kern w:val="2"/>
                <w:lang w:eastAsia="zh-TW"/>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7" w:type="dxa"/>
          </w:tcPr>
          <w:p w:rsidR="00407F57" w:rsidRPr="00617CB8" w:rsidRDefault="00407F57">
            <w:pPr>
              <w:pStyle w:val="tablecell"/>
              <w:spacing w:before="20" w:after="40"/>
              <w:rPr>
                <w:rFonts w:eastAsia="PMingLiU"/>
                <w:noProof/>
                <w:kern w:val="2"/>
                <w:lang w:eastAsia="zh-TW"/>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7" w:type="dxa"/>
          </w:tcPr>
          <w:p w:rsidR="00407F57" w:rsidRPr="00617CB8" w:rsidRDefault="00407F57">
            <w:pPr>
              <w:pStyle w:val="tablecell"/>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PMingLiU" w:hAnsi="Times New Roman"/>
                <w:noProof/>
                <w:kern w:val="2"/>
                <w:lang w:eastAsia="zh-TW"/>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7" w:type="dxa"/>
          </w:tcPr>
          <w:p w:rsidR="00407F57" w:rsidRPr="00617CB8" w:rsidRDefault="00407F57">
            <w:pPr>
              <w:pStyle w:val="tablecell"/>
              <w:spacing w:before="20" w:after="40"/>
              <w:rPr>
                <w:noProof/>
                <w:kern w:val="2"/>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kern w:val="2"/>
                <w:lang w:eastAsia="ko-KR"/>
              </w:rPr>
            </w:pPr>
            <w:r w:rsidRPr="00617CB8">
              <w:rPr>
                <w:rFonts w:ascii="Times New Roman" w:hAnsi="Times New Roman"/>
                <w:bCs/>
                <w:noProof/>
                <w:kern w:val="2"/>
                <w:lang w:eastAsia="ko-KR"/>
              </w:rPr>
              <w:t>}</w:t>
            </w:r>
          </w:p>
        </w:tc>
        <w:tc>
          <w:tcPr>
            <w:tcW w:w="1157" w:type="dxa"/>
          </w:tcPr>
          <w:p w:rsidR="00407F57" w:rsidRPr="00617CB8" w:rsidRDefault="00407F57">
            <w:pPr>
              <w:pStyle w:val="tablecell"/>
              <w:spacing w:before="20" w:after="40"/>
              <w:rPr>
                <w:noProof/>
                <w:kern w:val="2"/>
              </w:rPr>
            </w:pPr>
          </w:p>
        </w:tc>
      </w:tr>
    </w:tbl>
    <w:p w:rsidR="00833D55" w:rsidRPr="00617CB8" w:rsidRDefault="00833D55" w:rsidP="00833D55">
      <w:pPr>
        <w:rPr>
          <w:noProof/>
          <w:lang w:eastAsia="ko-KR"/>
        </w:rPr>
      </w:pPr>
    </w:p>
    <w:p w:rsidR="00833D55" w:rsidRPr="00617CB8" w:rsidRDefault="00833D55" w:rsidP="00833D55">
      <w:pPr>
        <w:pStyle w:val="Heading4"/>
        <w:numPr>
          <w:ilvl w:val="3"/>
          <w:numId w:val="8"/>
        </w:numPr>
        <w:ind w:left="1728"/>
        <w:jc w:val="left"/>
        <w:rPr>
          <w:noProof/>
        </w:rPr>
      </w:pPr>
      <w:bookmarkStart w:id="1054" w:name="_Toc317198732"/>
      <w:bookmarkStart w:id="1055" w:name="_Ref330811880"/>
      <w:bookmarkStart w:id="1056" w:name="_Ref398986404"/>
      <w:bookmarkStart w:id="1057" w:name="_Toc415475842"/>
      <w:bookmarkStart w:id="1058" w:name="_Toc423599117"/>
      <w:bookmarkStart w:id="1059" w:name="_Toc423601621"/>
      <w:r w:rsidRPr="00617CB8">
        <w:rPr>
          <w:noProof/>
        </w:rPr>
        <w:t>Coding quadtree syntax</w:t>
      </w:r>
      <w:bookmarkEnd w:id="1038"/>
      <w:bookmarkEnd w:id="1039"/>
      <w:bookmarkEnd w:id="1040"/>
      <w:bookmarkEnd w:id="1041"/>
      <w:bookmarkEnd w:id="1042"/>
      <w:bookmarkEnd w:id="1043"/>
      <w:bookmarkEnd w:id="1044"/>
      <w:bookmarkEnd w:id="1045"/>
      <w:bookmarkEnd w:id="1054"/>
      <w:bookmarkEnd w:id="1055"/>
      <w:bookmarkEnd w:id="1056"/>
      <w:bookmarkEnd w:id="1057"/>
      <w:bookmarkEnd w:id="1058"/>
      <w:bookmarkEnd w:id="1059"/>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bookmarkStart w:id="1060" w:name="_Ref20133367"/>
            <w:bookmarkStart w:id="1061" w:name="_Toc20134267"/>
            <w:bookmarkStart w:id="1062" w:name="_Toc77680399"/>
            <w:bookmarkStart w:id="1063" w:name="_Toc118289046"/>
            <w:r w:rsidRPr="00617CB8">
              <w:rPr>
                <w:rFonts w:ascii="Times New Roman" w:hAnsi="Times New Roman"/>
                <w:noProof/>
              </w:rPr>
              <w:t>coding_quadtree( x0, y0, log2CbSize, cqtDepth ) {</w:t>
            </w:r>
          </w:p>
        </w:tc>
        <w:tc>
          <w:tcPr>
            <w:tcW w:w="1152"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if( x0 + ( 1  &lt;&lt;  log2CbSize )  &lt;=  pic_width_in_luma_samples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t xml:space="preserve">y0 + ( 1  &lt;&lt;  log2CbSize )  &lt;=  pic_height_in_luma_samples  </w:t>
            </w:r>
            <w:r w:rsidRPr="00617CB8">
              <w:rPr>
                <w:rFonts w:ascii="Times New Roman" w:hAnsi="Times New Roman"/>
                <w:noProof/>
                <w:lang w:eastAsia="ko-KR"/>
              </w:rPr>
              <w:t>&amp;&amp;</w:t>
            </w:r>
            <w:r w:rsidRPr="00617CB8">
              <w:rPr>
                <w:rFonts w:ascii="Times New Roman" w:hAnsi="Times New Roman"/>
                <w:noProof/>
                <w:lang w:eastAsia="ko-KR"/>
              </w:rPr>
              <w:br/>
            </w:r>
            <w:r w:rsidRPr="00617CB8">
              <w:rPr>
                <w:rFonts w:ascii="Times New Roman" w:hAnsi="Times New Roman"/>
                <w:noProof/>
                <w:lang w:eastAsia="ko-KR"/>
              </w:rPr>
              <w:tab/>
            </w:r>
            <w:r w:rsidRPr="00617CB8">
              <w:rPr>
                <w:rFonts w:ascii="Times New Roman" w:hAnsi="Times New Roman"/>
                <w:noProof/>
                <w:lang w:eastAsia="ko-KR"/>
              </w:rPr>
              <w:tab/>
              <w:t>log2CbSize &gt; MinCbLog2SizeY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b/>
                <w:noProof/>
                <w:lang w:val="fr-CH" w:eastAsia="ko-KR"/>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lang w:eastAsia="ko-KR"/>
              </w:rPr>
              <w:tab/>
            </w:r>
            <w:r w:rsidRPr="00E63AFE">
              <w:rPr>
                <w:rFonts w:ascii="Times New Roman" w:hAnsi="Times New Roman"/>
                <w:b/>
                <w:noProof/>
                <w:lang w:val="fr-CH"/>
              </w:rPr>
              <w:t>split_cu_flag</w:t>
            </w:r>
            <w:r w:rsidRPr="00E63AFE">
              <w:rPr>
                <w:rFonts w:ascii="Times New Roman" w:hAnsi="Times New Roman"/>
                <w:noProof/>
                <w:lang w:val="fr-CH" w:eastAsia="ko-KR"/>
              </w:rPr>
              <w:t>[ x0 ][ y0 ]</w:t>
            </w:r>
          </w:p>
        </w:tc>
        <w:tc>
          <w:tcPr>
            <w:tcW w:w="1152" w:type="dxa"/>
          </w:tcPr>
          <w:p w:rsidR="00564AA3" w:rsidRPr="00617CB8" w:rsidRDefault="00833D55" w:rsidP="00D516A4">
            <w:pPr>
              <w:pStyle w:val="tablecell"/>
              <w:spacing w:before="20" w:after="40"/>
              <w:jc w:val="center"/>
              <w:rPr>
                <w:noProof/>
              </w:rPr>
            </w:pPr>
            <w:r w:rsidRPr="00617CB8">
              <w:rPr>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f( cu_qp_delta_enabled_flag  &amp;&amp;  log2CbSize  &gt;=  Log2MinCuQpDeltaSize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sCuQpDeltaCoded = 0</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rPr>
              <w:t>CuQpDeltaVal = 0</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ab/>
              <w:t>if( cu_chroma_qp_offset_enabled_flag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t>log2CbSize  &gt;=  Log2MinCuChromaQpOffsetSize )</w:t>
            </w:r>
          </w:p>
        </w:tc>
        <w:tc>
          <w:tcPr>
            <w:tcW w:w="1152" w:type="dxa"/>
          </w:tcPr>
          <w:p w:rsidR="00833D55" w:rsidRPr="00617CB8" w:rsidRDefault="00833D55" w:rsidP="00857A83">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ab/>
            </w:r>
            <w:r w:rsidRPr="00617CB8">
              <w:rPr>
                <w:rFonts w:ascii="Times New Roman" w:hAnsi="Times New Roman"/>
                <w:noProof/>
              </w:rPr>
              <w:tab/>
              <w:t>IsCuChromaQpOffsetCoded = 0</w:t>
            </w:r>
          </w:p>
        </w:tc>
        <w:tc>
          <w:tcPr>
            <w:tcW w:w="1152" w:type="dxa"/>
          </w:tcPr>
          <w:p w:rsidR="00833D55" w:rsidRPr="00617CB8" w:rsidRDefault="00833D55" w:rsidP="00857A83">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if( split_cu_flag</w:t>
            </w:r>
            <w:r w:rsidRPr="00617CB8">
              <w:rPr>
                <w:rFonts w:ascii="Times New Roman" w:hAnsi="Times New Roman"/>
                <w:noProof/>
                <w:lang w:eastAsia="ko-KR"/>
              </w:rPr>
              <w:t>[ x0 ][ y0 ]</w:t>
            </w:r>
            <w:r w:rsidRPr="00617CB8">
              <w:rPr>
                <w:rFonts w:ascii="Times New Roman" w:hAnsi="Times New Roman"/>
                <w:noProof/>
              </w:rPr>
              <w:t xml:space="preserve">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 xml:space="preserve">x1 = x0 + </w:t>
            </w:r>
            <w:r w:rsidRPr="00617CB8">
              <w:rPr>
                <w:noProof/>
                <w:lang w:eastAsia="ko-KR"/>
              </w:rPr>
              <w:t>( 1  &lt;&lt;  ( log2CbSize − 1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 xml:space="preserve">y1 = y0 + </w:t>
            </w:r>
            <w:r w:rsidRPr="00617CB8">
              <w:rPr>
                <w:noProof/>
                <w:lang w:eastAsia="ko-KR"/>
              </w:rPr>
              <w:t>( 1  &lt;&lt;  ( log2CbSize − 1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coding_quadtree( x0, y0, log2CbSize − 1, cqtDepth + 1</w:t>
            </w:r>
            <w:r w:rsidRPr="00617CB8">
              <w:rPr>
                <w:rFonts w:ascii="Times New Roman" w:hAnsi="Times New Roman"/>
                <w:noProof/>
                <w:lang w:eastAsia="ko-KR"/>
              </w:rPr>
              <w:t> </w:t>
            </w:r>
            <w:r w:rsidRPr="00617CB8">
              <w:rPr>
                <w:rFonts w:ascii="Times New Roman" w:hAnsi="Times New Roman"/>
                <w:noProof/>
              </w:rPr>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x1 &lt; pic_width_in_luma_samples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coding_quadtree( x1, y0, log2CbSize − 1, cqtDepth + 1</w:t>
            </w:r>
            <w:r w:rsidRPr="00617CB8">
              <w:rPr>
                <w:rFonts w:ascii="Times New Roman" w:hAnsi="Times New Roman"/>
                <w:noProof/>
                <w:lang w:eastAsia="ko-KR"/>
              </w:rPr>
              <w:t> </w:t>
            </w:r>
            <w:r w:rsidRPr="00617CB8">
              <w:rPr>
                <w:rFonts w:ascii="Times New Roman" w:hAnsi="Times New Roman"/>
                <w:noProof/>
              </w:rPr>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y1 &lt; pic_height_in_luma_samples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coding_quadtree( x0, y1, log2CbSize − 1, cqtDepth + 1</w:t>
            </w:r>
            <w:r w:rsidRPr="00617CB8">
              <w:rPr>
                <w:rFonts w:ascii="Times New Roman" w:hAnsi="Times New Roman"/>
                <w:noProof/>
                <w:lang w:eastAsia="ko-KR"/>
              </w:rPr>
              <w:t> </w:t>
            </w:r>
            <w:r w:rsidRPr="00617CB8">
              <w:rPr>
                <w:rFonts w:ascii="Times New Roman" w:hAnsi="Times New Roman"/>
                <w:noProof/>
              </w:rPr>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x1 &lt; pic_width_in_luma_samples  &amp;&amp;  y1 &lt; pic_height_in_luma_samples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coding_quadtree( x1, y1, log2CbSize − 1, cqtDepth + 1</w:t>
            </w:r>
            <w:r w:rsidRPr="00617CB8">
              <w:rPr>
                <w:rFonts w:ascii="Times New Roman" w:hAnsi="Times New Roman"/>
                <w:noProof/>
                <w:lang w:eastAsia="ko-KR"/>
              </w:rPr>
              <w:t> </w:t>
            </w:r>
            <w:r w:rsidRPr="00617CB8">
              <w:rPr>
                <w:rFonts w:ascii="Times New Roman" w:hAnsi="Times New Roman"/>
                <w:noProof/>
              </w:rPr>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 else</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lang w:eastAsia="ko-KR"/>
              </w:rPr>
              <w:t>coding</w:t>
            </w:r>
            <w:r w:rsidRPr="00617CB8">
              <w:rPr>
                <w:rFonts w:ascii="Times New Roman" w:hAnsi="Times New Roman"/>
                <w:noProof/>
              </w:rPr>
              <w:t>_unit( x0, y0, log2CbSize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Pr>
          <w:p w:rsidR="00833D55" w:rsidRPr="00617CB8" w:rsidRDefault="00833D55" w:rsidP="00857A83">
            <w:pPr>
              <w:pStyle w:val="tablesyntax"/>
              <w:spacing w:before="20" w:after="40"/>
              <w:rPr>
                <w:rFonts w:ascii="Times New Roman" w:hAnsi="Times New Roman"/>
                <w:noProof/>
              </w:rPr>
            </w:pPr>
          </w:p>
        </w:tc>
      </w:tr>
    </w:tbl>
    <w:p w:rsidR="00833D55" w:rsidRPr="00617CB8" w:rsidRDefault="00833D55" w:rsidP="00833D55">
      <w:pPr>
        <w:rPr>
          <w:noProof/>
          <w:lang w:eastAsia="ko-KR"/>
        </w:rPr>
      </w:pPr>
      <w:bookmarkStart w:id="1064" w:name="_Toc287363768"/>
      <w:bookmarkStart w:id="1065" w:name="_Toc311216761"/>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066" w:name="_Toc338608655"/>
      <w:bookmarkStart w:id="1067" w:name="_Toc338608674"/>
      <w:bookmarkStart w:id="1068" w:name="_Ref350100876"/>
      <w:bookmarkStart w:id="1069" w:name="_Toc415475843"/>
      <w:bookmarkStart w:id="1070" w:name="_Toc423599118"/>
      <w:bookmarkStart w:id="1071" w:name="_Toc423601622"/>
      <w:bookmarkEnd w:id="1064"/>
      <w:bookmarkEnd w:id="1065"/>
      <w:bookmarkEnd w:id="1066"/>
      <w:bookmarkEnd w:id="1067"/>
      <w:r w:rsidRPr="00617CB8">
        <w:rPr>
          <w:noProof/>
        </w:rPr>
        <w:t>Coding unit syntax</w:t>
      </w:r>
      <w:bookmarkEnd w:id="1068"/>
      <w:bookmarkEnd w:id="1069"/>
      <w:bookmarkEnd w:id="1070"/>
      <w:bookmarkEnd w:id="1071"/>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17"/>
        <w:gridCol w:w="1152"/>
      </w:tblGrid>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coding_</w:t>
            </w:r>
            <w:r w:rsidRPr="00617CB8">
              <w:rPr>
                <w:rFonts w:ascii="Times New Roman" w:hAnsi="Times New Roman"/>
                <w:noProof/>
                <w:lang w:eastAsia="ko-KR"/>
              </w:rPr>
              <w:t>unit</w:t>
            </w:r>
            <w:r w:rsidRPr="00617CB8">
              <w:rPr>
                <w:rFonts w:ascii="Times New Roman" w:hAnsi="Times New Roman"/>
                <w:noProof/>
              </w:rPr>
              <w:t>( x0, y0, log2CbSize ) {</w:t>
            </w:r>
          </w:p>
        </w:tc>
        <w:tc>
          <w:tcPr>
            <w:tcW w:w="1152" w:type="dxa"/>
          </w:tcPr>
          <w:p w:rsidR="00407F57" w:rsidRPr="00617CB8" w:rsidRDefault="00833D55" w:rsidP="00B24873">
            <w:pPr>
              <w:pStyle w:val="tableheading"/>
              <w:keepNext w:val="0"/>
              <w:keepLines w:val="0"/>
              <w:spacing w:before="20" w:after="40"/>
              <w:rPr>
                <w:noProof/>
              </w:rPr>
            </w:pPr>
            <w:r w:rsidRPr="00617CB8">
              <w:rPr>
                <w:noProof/>
              </w:rPr>
              <w:t>Descriptor</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lang w:eastAsia="ko-KR"/>
              </w:rPr>
              <w:t>if( transquant_bypass_enabled_flag )</w:t>
            </w:r>
          </w:p>
        </w:tc>
        <w:tc>
          <w:tcPr>
            <w:tcW w:w="1152" w:type="dxa"/>
          </w:tcPr>
          <w:p w:rsidR="00407F57" w:rsidRPr="00617CB8" w:rsidRDefault="00407F57" w:rsidP="00B24873">
            <w:pPr>
              <w:pStyle w:val="tableheading"/>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lang w:eastAsia="ko-KR"/>
              </w:rPr>
              <w:tab/>
            </w:r>
            <w:r w:rsidRPr="00617CB8">
              <w:rPr>
                <w:rFonts w:ascii="Times New Roman" w:hAnsi="Times New Roman"/>
                <w:b/>
                <w:bCs/>
                <w:noProof/>
                <w:lang w:eastAsia="ko-KR"/>
              </w:rPr>
              <w:t>cu_transquant_bypass_flag</w:t>
            </w:r>
          </w:p>
        </w:tc>
        <w:tc>
          <w:tcPr>
            <w:tcW w:w="1152" w:type="dxa"/>
          </w:tcPr>
          <w:p w:rsidR="00564AA3" w:rsidRPr="00617CB8" w:rsidRDefault="00833D55" w:rsidP="00B24873">
            <w:pPr>
              <w:pStyle w:val="tableheading"/>
              <w:keepNext w:val="0"/>
              <w:keepLines w:val="0"/>
              <w:spacing w:before="20" w:after="40"/>
              <w:jc w:val="center"/>
              <w:rPr>
                <w:b w:val="0"/>
                <w:noProof/>
              </w:rPr>
            </w:pPr>
            <w:r w:rsidRPr="00617CB8">
              <w:rPr>
                <w:b w:val="0"/>
                <w:noProof/>
              </w:rPr>
              <w:t>ae(v)</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t>if(</w:t>
            </w:r>
            <w:r w:rsidRPr="00617CB8">
              <w:rPr>
                <w:rFonts w:ascii="Times New Roman" w:hAnsi="Times New Roman"/>
                <w:noProof/>
                <w:lang w:eastAsia="ko-KR"/>
              </w:rPr>
              <w:t xml:space="preserve"> slice_type  !=  I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E63AFE" w:rsidRDefault="00833D55" w:rsidP="00B24873">
            <w:pPr>
              <w:pStyle w:val="tablesyntax"/>
              <w:keepNext w:val="0"/>
              <w:keepLines w:val="0"/>
              <w:spacing w:before="20" w:after="40"/>
              <w:rPr>
                <w:rFonts w:ascii="Times New Roman" w:hAnsi="Times New Roman"/>
                <w:b/>
                <w:noProof/>
                <w:lang w:val="fr-CH" w:eastAsia="ko-KR"/>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b/>
                <w:noProof/>
                <w:lang w:val="fr-CH"/>
              </w:rPr>
              <w:t>cu_s</w:t>
            </w:r>
            <w:r w:rsidRPr="00E63AFE">
              <w:rPr>
                <w:rFonts w:ascii="Times New Roman" w:hAnsi="Times New Roman"/>
                <w:b/>
                <w:noProof/>
                <w:lang w:val="fr-CH" w:eastAsia="ko-KR"/>
              </w:rPr>
              <w:t>kip_flag</w:t>
            </w:r>
            <w:r w:rsidRPr="00E63AFE">
              <w:rPr>
                <w:rFonts w:ascii="Times New Roman" w:hAnsi="Times New Roman"/>
                <w:noProof/>
                <w:lang w:val="fr-CH" w:eastAsia="ko-KR"/>
              </w:rPr>
              <w:t>[ x0 ][ y0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ae(v)</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t>nCbS = ( 1  &lt;&lt;  log2CbSize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rPr>
              <w:tab/>
              <w:t>if( cu_</w:t>
            </w:r>
            <w:r w:rsidRPr="00617CB8">
              <w:rPr>
                <w:rFonts w:ascii="Times New Roman" w:hAnsi="Times New Roman"/>
                <w:noProof/>
                <w:lang w:eastAsia="ko-KR"/>
              </w:rPr>
              <w:t>skip_flag[ x0 ][ y0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lang w:eastAsia="ko-KR"/>
              </w:rPr>
              <w:t>prediction_unit( x0, y0, nCbS, nCbS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t>else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slice_type  !=  I )</w:t>
            </w:r>
          </w:p>
        </w:tc>
        <w:tc>
          <w:tcPr>
            <w:tcW w:w="1152"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red_mode_flag</w:t>
            </w:r>
          </w:p>
        </w:tc>
        <w:tc>
          <w:tcPr>
            <w:tcW w:w="1152"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ae(v)</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CuPredMode</w:t>
            </w:r>
            <w:r w:rsidRPr="00617CB8">
              <w:rPr>
                <w:rFonts w:ascii="Times New Roman" w:hAnsi="Times New Roman"/>
                <w:noProof/>
                <w:lang w:eastAsia="ko-KR"/>
              </w:rPr>
              <w:t>[ x0 ][ y0 ]</w:t>
            </w:r>
            <w:r w:rsidRPr="00617CB8">
              <w:rPr>
                <w:rFonts w:ascii="Times New Roman" w:hAnsi="Times New Roman"/>
                <w:noProof/>
              </w:rPr>
              <w:t xml:space="preserve">  !=  MODE_INTRA  | |  </w:t>
            </w:r>
            <w:r w:rsidRPr="00617CB8">
              <w:rPr>
                <w:rFonts w:ascii="Times New Roman" w:hAnsi="Times New Roman"/>
                <w:noProof/>
                <w:lang w:eastAsia="ko-KR"/>
              </w:rPr>
              <w:t xml:space="preserve">log2CbSize  = =  </w:t>
            </w:r>
            <w:r w:rsidRPr="00617CB8">
              <w:rPr>
                <w:rFonts w:ascii="Times New Roman" w:hAnsi="Times New Roman"/>
                <w:noProof/>
              </w:rPr>
              <w:t>MinCbLog2SizeY )</w:t>
            </w:r>
          </w:p>
        </w:tc>
        <w:tc>
          <w:tcPr>
            <w:tcW w:w="1152" w:type="dxa"/>
          </w:tcPr>
          <w:p w:rsidR="00564AA3" w:rsidRPr="00617CB8" w:rsidRDefault="00564AA3" w:rsidP="00B24873">
            <w:pPr>
              <w:pStyle w:val="tablecell"/>
              <w:keepNext w:val="0"/>
              <w:keepLines w:val="0"/>
              <w:spacing w:before="20" w:after="40"/>
              <w:jc w:val="center"/>
              <w:rPr>
                <w:noProof/>
                <w:lang w:eastAsia="ko-KR"/>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art_mode</w:t>
            </w:r>
          </w:p>
        </w:tc>
        <w:tc>
          <w:tcPr>
            <w:tcW w:w="1152" w:type="dxa"/>
          </w:tcPr>
          <w:p w:rsidR="00564AA3" w:rsidRPr="00617CB8" w:rsidRDefault="00833D55" w:rsidP="00B24873">
            <w:pPr>
              <w:pStyle w:val="tablecell"/>
              <w:keepNext w:val="0"/>
              <w:keepLines w:val="0"/>
              <w:spacing w:before="20" w:after="40"/>
              <w:jc w:val="center"/>
              <w:rPr>
                <w:noProof/>
                <w:lang w:eastAsia="ko-KR"/>
              </w:rPr>
            </w:pPr>
            <w:r w:rsidRPr="00617CB8">
              <w:rPr>
                <w:noProof/>
                <w:lang w:eastAsia="ko-KR"/>
              </w:rPr>
              <w:t>ae(v)</w:t>
            </w:r>
          </w:p>
        </w:tc>
      </w:tr>
      <w:tr w:rsidR="00833D55" w:rsidRPr="00F874A7" w:rsidTr="00857A83">
        <w:trPr>
          <w:cantSplit/>
          <w:jc w:val="center"/>
        </w:trPr>
        <w:tc>
          <w:tcPr>
            <w:tcW w:w="7917" w:type="dxa"/>
          </w:tcPr>
          <w:p w:rsidR="00833D55" w:rsidRPr="00E63AFE" w:rsidRDefault="00833D55" w:rsidP="00B24873">
            <w:pPr>
              <w:pStyle w:val="tablesyntax"/>
              <w:keepNext w:val="0"/>
              <w:keepLines w:val="0"/>
              <w:spacing w:before="20" w:after="40"/>
              <w:rPr>
                <w:rFonts w:ascii="Times New Roman" w:hAnsi="Times New Roman"/>
                <w:noProof/>
                <w:lang w:val="es-ES_tradnl"/>
              </w:rPr>
            </w:pPr>
            <w:r w:rsidRPr="00E63AFE">
              <w:rPr>
                <w:rFonts w:ascii="Times New Roman" w:hAnsi="Times New Roman"/>
                <w:noProof/>
                <w:lang w:val="es-ES_tradnl"/>
              </w:rPr>
              <w:tab/>
            </w:r>
            <w:r w:rsidRPr="00E63AFE">
              <w:rPr>
                <w:rFonts w:ascii="Times New Roman" w:hAnsi="Times New Roman"/>
                <w:noProof/>
                <w:lang w:val="es-ES_tradnl"/>
              </w:rPr>
              <w:tab/>
              <w:t>if( CuPredMode</w:t>
            </w:r>
            <w:r w:rsidRPr="00E63AFE">
              <w:rPr>
                <w:rFonts w:ascii="Times New Roman" w:hAnsi="Times New Roman"/>
                <w:noProof/>
                <w:lang w:val="es-ES_tradnl" w:eastAsia="ko-KR"/>
              </w:rPr>
              <w:t>[ x0 ][ y0 ]</w:t>
            </w:r>
            <w:r w:rsidRPr="00E63AFE">
              <w:rPr>
                <w:rFonts w:ascii="Times New Roman" w:hAnsi="Times New Roman"/>
                <w:noProof/>
                <w:lang w:val="es-ES_tradnl"/>
              </w:rPr>
              <w:t xml:space="preserve">  = =  MODE_INTRA ) {</w:t>
            </w:r>
          </w:p>
        </w:tc>
        <w:tc>
          <w:tcPr>
            <w:tcW w:w="1152" w:type="dxa"/>
          </w:tcPr>
          <w:p w:rsidR="00407F57" w:rsidRPr="00E63AFE" w:rsidRDefault="00407F57" w:rsidP="00B24873">
            <w:pPr>
              <w:pStyle w:val="tablecell"/>
              <w:keepNext w:val="0"/>
              <w:keepLines w:val="0"/>
              <w:spacing w:before="20" w:after="40"/>
              <w:rPr>
                <w:noProof/>
                <w:lang w:val="es-ES_tradnl"/>
              </w:rPr>
            </w:pPr>
          </w:p>
        </w:tc>
      </w:tr>
      <w:tr w:rsidR="00833D55" w:rsidRPr="00F874A7" w:rsidTr="00857A83">
        <w:trPr>
          <w:cantSplit/>
          <w:jc w:val="center"/>
        </w:trPr>
        <w:tc>
          <w:tcPr>
            <w:tcW w:w="7917" w:type="dxa"/>
          </w:tcPr>
          <w:p w:rsidR="00833D55" w:rsidRPr="004B048E" w:rsidRDefault="00833D55" w:rsidP="00B24873">
            <w:pPr>
              <w:pStyle w:val="tablesyntax"/>
              <w:keepNext w:val="0"/>
              <w:keepLines w:val="0"/>
              <w:spacing w:before="20" w:after="40"/>
              <w:rPr>
                <w:rFonts w:ascii="Times New Roman" w:hAnsi="Times New Roman"/>
                <w:noProof/>
              </w:rPr>
            </w:pPr>
            <w:r w:rsidRPr="004B048E">
              <w:rPr>
                <w:rFonts w:ascii="Times New Roman" w:hAnsi="Times New Roman"/>
                <w:noProof/>
              </w:rPr>
              <w:tab/>
            </w:r>
            <w:r w:rsidRPr="004B048E">
              <w:rPr>
                <w:rFonts w:ascii="Times New Roman" w:hAnsi="Times New Roman"/>
                <w:noProof/>
              </w:rPr>
              <w:tab/>
            </w:r>
            <w:r w:rsidRPr="004B048E">
              <w:rPr>
                <w:rFonts w:ascii="Times New Roman" w:hAnsi="Times New Roman"/>
                <w:noProof/>
              </w:rPr>
              <w:tab/>
              <w:t>if( PartMode  = =  PART_2Nx2N  &amp;&amp;  pcm_enabled_flag  &amp;&amp;</w:t>
            </w:r>
            <w:r w:rsidRPr="004B048E">
              <w:rPr>
                <w:rFonts w:ascii="Times New Roman" w:hAnsi="Times New Roman"/>
                <w:noProof/>
              </w:rPr>
              <w:br/>
            </w:r>
            <w:r w:rsidRPr="004B048E">
              <w:rPr>
                <w:rFonts w:ascii="Times New Roman" w:hAnsi="Times New Roman"/>
                <w:noProof/>
              </w:rPr>
              <w:tab/>
            </w:r>
            <w:r w:rsidRPr="004B048E">
              <w:rPr>
                <w:rFonts w:ascii="Times New Roman" w:hAnsi="Times New Roman"/>
                <w:noProof/>
              </w:rPr>
              <w:tab/>
            </w:r>
            <w:r w:rsidRPr="004B048E">
              <w:rPr>
                <w:rFonts w:ascii="Times New Roman" w:hAnsi="Times New Roman"/>
                <w:noProof/>
              </w:rPr>
              <w:tab/>
            </w:r>
            <w:r w:rsidRPr="004B048E">
              <w:rPr>
                <w:rFonts w:ascii="Times New Roman" w:hAnsi="Times New Roman"/>
                <w:noProof/>
              </w:rPr>
              <w:tab/>
              <w:t>log2CbSize  &gt;=  Log2MinIpcmCbSizeY  &amp;&amp;</w:t>
            </w:r>
            <w:r w:rsidRPr="004B048E">
              <w:rPr>
                <w:rFonts w:ascii="Times New Roman" w:hAnsi="Times New Roman"/>
                <w:noProof/>
              </w:rPr>
              <w:br/>
            </w:r>
            <w:r w:rsidRPr="004B048E">
              <w:rPr>
                <w:rFonts w:ascii="Times New Roman" w:hAnsi="Times New Roman"/>
                <w:noProof/>
              </w:rPr>
              <w:tab/>
            </w:r>
            <w:r w:rsidRPr="004B048E">
              <w:rPr>
                <w:rFonts w:ascii="Times New Roman" w:hAnsi="Times New Roman"/>
                <w:noProof/>
              </w:rPr>
              <w:tab/>
            </w:r>
            <w:r w:rsidRPr="004B048E">
              <w:rPr>
                <w:rFonts w:ascii="Times New Roman" w:hAnsi="Times New Roman"/>
                <w:noProof/>
              </w:rPr>
              <w:tab/>
            </w:r>
            <w:r w:rsidRPr="004B048E">
              <w:rPr>
                <w:rFonts w:ascii="Times New Roman" w:hAnsi="Times New Roman"/>
                <w:noProof/>
              </w:rPr>
              <w:tab/>
              <w:t>log2CbSize  &lt;=  Log2MaxIpcmCbSizeY )</w:t>
            </w:r>
          </w:p>
        </w:tc>
        <w:tc>
          <w:tcPr>
            <w:tcW w:w="1152" w:type="dxa"/>
          </w:tcPr>
          <w:p w:rsidR="00407F57" w:rsidRPr="004B048E" w:rsidRDefault="00407F57" w:rsidP="00B24873">
            <w:pPr>
              <w:pStyle w:val="tablecell"/>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b/>
                <w:noProof/>
              </w:rPr>
            </w:pPr>
            <w:r w:rsidRPr="004B048E">
              <w:rPr>
                <w:rFonts w:ascii="Times New Roman" w:hAnsi="Times New Roman"/>
                <w:noProof/>
              </w:rPr>
              <w:tab/>
            </w:r>
            <w:r w:rsidRPr="004B048E">
              <w:rPr>
                <w:rFonts w:ascii="Times New Roman" w:hAnsi="Times New Roman"/>
                <w:noProof/>
              </w:rPr>
              <w:tab/>
            </w:r>
            <w:r w:rsidRPr="004B048E">
              <w:rPr>
                <w:rFonts w:ascii="Times New Roman" w:hAnsi="Times New Roman"/>
                <w:noProof/>
              </w:rPr>
              <w:tab/>
            </w:r>
            <w:r w:rsidRPr="004B048E">
              <w:rPr>
                <w:rFonts w:ascii="Times New Roman" w:hAnsi="Times New Roman"/>
                <w:noProof/>
              </w:rPr>
              <w:tab/>
            </w:r>
            <w:r w:rsidRPr="00617CB8">
              <w:rPr>
                <w:rFonts w:ascii="Times New Roman" w:hAnsi="Times New Roman"/>
                <w:b/>
                <w:noProof/>
              </w:rPr>
              <w:t>pcm_flag</w:t>
            </w:r>
            <w:r w:rsidRPr="00617CB8">
              <w:rPr>
                <w:rFonts w:ascii="Times New Roman" w:hAnsi="Times New Roman"/>
                <w:noProof/>
                <w:lang w:eastAsia="ko-KR"/>
              </w:rPr>
              <w:t>[ x0 ][ y0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ae(v)</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pcm_flag</w:t>
            </w:r>
            <w:r w:rsidRPr="00617CB8">
              <w:rPr>
                <w:rFonts w:ascii="Times New Roman" w:hAnsi="Times New Roman"/>
                <w:noProof/>
                <w:lang w:eastAsia="ko-KR"/>
              </w:rPr>
              <w:t>[ x0 ][ y0 ]</w:t>
            </w:r>
            <w:r w:rsidRPr="00617CB8">
              <w:rPr>
                <w:rFonts w:ascii="Times New Roman" w:hAnsi="Times New Roman"/>
                <w:noProof/>
              </w:rPr>
              <w:t xml:space="preserve">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while( !byte_aligned( )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cm_alignment_zero_bit</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f(1)</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lang w:eastAsia="ko-KR"/>
              </w:rPr>
              <w:t>pcm_sample</w:t>
            </w:r>
            <w:r w:rsidRPr="00617CB8">
              <w:rPr>
                <w:rFonts w:ascii="Times New Roman" w:hAnsi="Times New Roman"/>
                <w:noProof/>
              </w:rPr>
              <w:t>( </w:t>
            </w:r>
            <w:r w:rsidRPr="00617CB8">
              <w:rPr>
                <w:rFonts w:ascii="Times New Roman" w:hAnsi="Times New Roman"/>
                <w:noProof/>
                <w:lang w:eastAsia="ko-KR"/>
              </w:rPr>
              <w:t>x0,</w:t>
            </w:r>
            <w:r w:rsidRPr="00617CB8">
              <w:rPr>
                <w:rFonts w:ascii="Times New Roman" w:hAnsi="Times New Roman"/>
                <w:noProof/>
              </w:rPr>
              <w:t> </w:t>
            </w:r>
            <w:r w:rsidRPr="00617CB8">
              <w:rPr>
                <w:rFonts w:ascii="Times New Roman" w:hAnsi="Times New Roman"/>
                <w:noProof/>
                <w:lang w:eastAsia="ko-KR"/>
              </w:rPr>
              <w:t>y0,</w:t>
            </w:r>
            <w:r w:rsidRPr="00617CB8">
              <w:rPr>
                <w:rFonts w:ascii="Times New Roman" w:hAnsi="Times New Roman"/>
                <w:noProof/>
              </w:rPr>
              <w:t> </w:t>
            </w:r>
            <w:r w:rsidRPr="00617CB8">
              <w:rPr>
                <w:rFonts w:ascii="Times New Roman" w:hAnsi="Times New Roman"/>
                <w:noProof/>
                <w:lang w:eastAsia="ko-KR"/>
              </w:rPr>
              <w:t>log2CbSize</w:t>
            </w:r>
            <w:r w:rsidRPr="00617CB8">
              <w:rPr>
                <w:rFonts w:ascii="Times New Roman" w:hAnsi="Times New Roman"/>
                <w:noProof/>
              </w:rPr>
              <w:t>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else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pbOffset = ( PartMode  = =  PART_NxN ) ? ( nCbS / 2 ) : nCbS</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j = 0; j &lt; nCbS; j = j + pbOffset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i = 0; i &lt; nCbS; i = i + pbOffset )</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rev_intra_luma_pred_flag</w:t>
            </w:r>
            <w:r w:rsidRPr="00617CB8">
              <w:rPr>
                <w:rFonts w:ascii="Times New Roman" w:hAnsi="Times New Roman"/>
                <w:noProof/>
              </w:rPr>
              <w:t>[ x0 + i ][ y0 + j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ae(v)</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j = 0; j &lt; nCbS; j = j + pbOffset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i = 0; i &lt; nCbS; i = i + pbOffset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prev_intra_luma_pred_flag[ x0 + i ][ y0 + j ]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mpm_idx</w:t>
            </w:r>
            <w:r w:rsidRPr="00617CB8">
              <w:rPr>
                <w:rFonts w:ascii="Times New Roman" w:hAnsi="Times New Roman"/>
                <w:noProof/>
              </w:rPr>
              <w:t>[ x0 + i ][ y0 + j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ae(v)</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else</w:t>
            </w:r>
          </w:p>
        </w:tc>
        <w:tc>
          <w:tcPr>
            <w:tcW w:w="1152" w:type="dxa"/>
          </w:tcPr>
          <w:p w:rsidR="00564AA3" w:rsidRPr="00617CB8" w:rsidRDefault="00564AA3"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rem_intra_luma_pred_mode</w:t>
            </w:r>
            <w:r w:rsidRPr="00617CB8">
              <w:rPr>
                <w:rFonts w:ascii="Times New Roman" w:hAnsi="Times New Roman"/>
                <w:noProof/>
              </w:rPr>
              <w:t>[ x0 + i ][ y0 + j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ae(v)</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ChromaArrayType  = =  3 )</w:t>
            </w:r>
          </w:p>
        </w:tc>
        <w:tc>
          <w:tcPr>
            <w:tcW w:w="1152" w:type="dxa"/>
          </w:tcPr>
          <w:p w:rsidR="00833D55" w:rsidRPr="00617CB8" w:rsidRDefault="00833D55"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j = 0; j &lt; nCbS; j = j + pbOffset )</w:t>
            </w:r>
          </w:p>
        </w:tc>
        <w:tc>
          <w:tcPr>
            <w:tcW w:w="1152" w:type="dxa"/>
          </w:tcPr>
          <w:p w:rsidR="00833D55" w:rsidRPr="00617CB8" w:rsidRDefault="00833D55"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i = 0; i &lt; nCbS; i = i + pbOffset )</w:t>
            </w:r>
          </w:p>
        </w:tc>
        <w:tc>
          <w:tcPr>
            <w:tcW w:w="1152" w:type="dxa"/>
          </w:tcPr>
          <w:p w:rsidR="00833D55" w:rsidRPr="00617CB8" w:rsidRDefault="00833D55"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intra_chroma_pred_mode</w:t>
            </w:r>
            <w:r w:rsidRPr="00617CB8">
              <w:rPr>
                <w:rFonts w:ascii="Times New Roman" w:hAnsi="Times New Roman"/>
                <w:noProof/>
              </w:rPr>
              <w:t>[ x0 + i ][ y0 + j ]</w:t>
            </w:r>
          </w:p>
        </w:tc>
        <w:tc>
          <w:tcPr>
            <w:tcW w:w="1152" w:type="dxa"/>
          </w:tcPr>
          <w:p w:rsidR="00833D55" w:rsidRPr="00617CB8" w:rsidRDefault="00833D55" w:rsidP="00B24873">
            <w:pPr>
              <w:pStyle w:val="tablecell"/>
              <w:keepNext w:val="0"/>
              <w:keepLines w:val="0"/>
              <w:spacing w:before="20" w:after="40"/>
              <w:jc w:val="center"/>
              <w:rPr>
                <w:noProof/>
              </w:rPr>
            </w:pPr>
            <w:r w:rsidRPr="00617CB8">
              <w:rPr>
                <w:noProof/>
              </w:rPr>
              <w:t>ae(v)</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else if( ChromaArrayType  !=  0 )</w:t>
            </w:r>
          </w:p>
        </w:tc>
        <w:tc>
          <w:tcPr>
            <w:tcW w:w="1152" w:type="dxa"/>
          </w:tcPr>
          <w:p w:rsidR="00833D55" w:rsidRPr="00617CB8" w:rsidRDefault="00833D55" w:rsidP="00B24873">
            <w:pPr>
              <w:pStyle w:val="tablecell"/>
              <w:keepNext w:val="0"/>
              <w:keepLines w:val="0"/>
              <w:spacing w:before="20" w:after="40"/>
              <w:jc w:val="center"/>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intra_chroma_pred_mode</w:t>
            </w:r>
            <w:r w:rsidRPr="00617CB8">
              <w:rPr>
                <w:rFonts w:ascii="Times New Roman" w:hAnsi="Times New Roman"/>
                <w:noProof/>
              </w:rPr>
              <w:t>[ x0 ][ y0 ]</w:t>
            </w:r>
          </w:p>
        </w:tc>
        <w:tc>
          <w:tcPr>
            <w:tcW w:w="1152" w:type="dxa"/>
          </w:tcPr>
          <w:p w:rsidR="00564AA3" w:rsidRPr="00617CB8" w:rsidRDefault="00833D55" w:rsidP="00B24873">
            <w:pPr>
              <w:pStyle w:val="tablecell"/>
              <w:keepNext w:val="0"/>
              <w:keepLines w:val="0"/>
              <w:spacing w:before="20" w:after="40"/>
              <w:jc w:val="center"/>
              <w:rPr>
                <w:noProof/>
              </w:rPr>
            </w:pPr>
            <w:r w:rsidRPr="00617CB8">
              <w:rPr>
                <w:noProof/>
              </w:rPr>
              <w:t>ae(v)</w:t>
            </w: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 else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PartMode  = =  PART_2Nx2N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 nCbS, nCbS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else if( PartMode  = =  PART_2NxN ) {</w:t>
            </w:r>
          </w:p>
        </w:tc>
        <w:tc>
          <w:tcPr>
            <w:tcW w:w="1152" w:type="dxa"/>
          </w:tcPr>
          <w:p w:rsidR="00407F57" w:rsidRPr="00617CB8" w:rsidRDefault="00407F57" w:rsidP="00B24873">
            <w:pPr>
              <w:pStyle w:val="tablecell"/>
              <w:keepNext w:val="0"/>
              <w:keepLines w:val="0"/>
              <w:spacing w:before="20" w:after="40"/>
              <w:rPr>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w:t>
            </w:r>
            <w:r w:rsidRPr="00617CB8">
              <w:rPr>
                <w:rFonts w:ascii="Times New Roman" w:hAnsi="Times New Roman"/>
                <w:noProof/>
              </w:rPr>
              <w:t>,</w:t>
            </w:r>
            <w:r w:rsidRPr="00617CB8">
              <w:rPr>
                <w:rFonts w:ascii="Times New Roman" w:hAnsi="Times New Roman"/>
                <w:noProof/>
                <w:lang w:eastAsia="ko-KR"/>
              </w:rPr>
              <w:t> nCbS, </w:t>
            </w:r>
            <w:r w:rsidRPr="00617CB8">
              <w:rPr>
                <w:rFonts w:ascii="Times New Roman" w:hAnsi="Times New Roman"/>
                <w:noProof/>
              </w:rPr>
              <w:t>nCbS / 2</w:t>
            </w:r>
            <w:r w:rsidRPr="00617CB8">
              <w:rPr>
                <w:rFonts w:ascii="Times New Roman" w:hAnsi="Times New Roman"/>
                <w:noProof/>
                <w:lang w:eastAsia="ko-KR"/>
              </w:rPr>
              <w:t>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w:t>
            </w:r>
            <w:r w:rsidRPr="00617CB8">
              <w:rPr>
                <w:rFonts w:ascii="Times New Roman" w:hAnsi="Times New Roman"/>
                <w:noProof/>
              </w:rPr>
              <w:t>y0 + ( nCbS / 2 )</w:t>
            </w:r>
            <w:r w:rsidRPr="00617CB8">
              <w:rPr>
                <w:rFonts w:ascii="Times New Roman" w:hAnsi="Times New Roman"/>
                <w:noProof/>
                <w:lang w:eastAsia="ko-KR"/>
              </w:rPr>
              <w:t>, nCbS, </w:t>
            </w:r>
            <w:r w:rsidRPr="00617CB8">
              <w:rPr>
                <w:rFonts w:ascii="Times New Roman" w:hAnsi="Times New Roman"/>
                <w:noProof/>
              </w:rPr>
              <w:t>nCbS / 2 </w:t>
            </w:r>
            <w:r w:rsidRPr="00617CB8">
              <w:rPr>
                <w:rFonts w:ascii="Times New Roman" w:hAnsi="Times New Roman"/>
                <w:noProof/>
                <w:lang w:eastAsia="ko-KR"/>
              </w:rPr>
              <w:t>)</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else if( PartMode  = =  PART_Nx2N )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w:t>
            </w:r>
            <w:r w:rsidRPr="00617CB8">
              <w:rPr>
                <w:rFonts w:ascii="Times New Roman" w:hAnsi="Times New Roman"/>
                <w:noProof/>
              </w:rPr>
              <w:t>,</w:t>
            </w:r>
            <w:r w:rsidRPr="00617CB8">
              <w:rPr>
                <w:rFonts w:ascii="Times New Roman" w:hAnsi="Times New Roman"/>
                <w:noProof/>
                <w:lang w:eastAsia="ko-KR"/>
              </w:rPr>
              <w:t> </w:t>
            </w:r>
            <w:r w:rsidRPr="00617CB8">
              <w:rPr>
                <w:rFonts w:ascii="Times New Roman" w:hAnsi="Times New Roman"/>
                <w:noProof/>
              </w:rPr>
              <w:t>nCbS / 2</w:t>
            </w:r>
            <w:r w:rsidRPr="00617CB8">
              <w:rPr>
                <w:rFonts w:ascii="Times New Roman" w:hAnsi="Times New Roman"/>
                <w:noProof/>
                <w:lang w:eastAsia="ko-KR"/>
              </w:rPr>
              <w:t>, nCbS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w:t>
            </w:r>
            <w:r w:rsidRPr="00617CB8">
              <w:rPr>
                <w:rFonts w:ascii="Times New Roman" w:hAnsi="Times New Roman"/>
                <w:noProof/>
              </w:rPr>
              <w:t>x0 + ( nCbS / 2 )</w:t>
            </w:r>
            <w:r w:rsidRPr="00617CB8">
              <w:rPr>
                <w:rFonts w:ascii="Times New Roman" w:hAnsi="Times New Roman"/>
                <w:noProof/>
                <w:lang w:eastAsia="ko-KR"/>
              </w:rPr>
              <w:t>, y0, </w:t>
            </w:r>
            <w:r w:rsidRPr="00617CB8">
              <w:rPr>
                <w:rFonts w:ascii="Times New Roman" w:hAnsi="Times New Roman"/>
                <w:noProof/>
              </w:rPr>
              <w:t>nCbS / 2</w:t>
            </w:r>
            <w:r w:rsidRPr="00617CB8">
              <w:rPr>
                <w:rFonts w:ascii="Times New Roman" w:hAnsi="Times New Roman"/>
                <w:noProof/>
                <w:lang w:eastAsia="ko-KR"/>
              </w:rPr>
              <w:t>, nCbS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else if( PartMode  = =  PART_2NxnU )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 nCbS, </w:t>
            </w:r>
            <w:r w:rsidRPr="00617CB8">
              <w:rPr>
                <w:rFonts w:ascii="Times New Roman" w:hAnsi="Times New Roman"/>
                <w:noProof/>
              </w:rPr>
              <w:t>nCbS / 4</w:t>
            </w:r>
            <w:r w:rsidRPr="00617CB8">
              <w:rPr>
                <w:rFonts w:ascii="Times New Roman" w:hAnsi="Times New Roman"/>
                <w:noProof/>
                <w:lang w:eastAsia="ko-KR"/>
              </w:rPr>
              <w:t>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 + ( nCbS / 4 ), nCbS, </w:t>
            </w:r>
            <w:r w:rsidRPr="00617CB8">
              <w:rPr>
                <w:rFonts w:ascii="Times New Roman" w:hAnsi="Times New Roman"/>
                <w:noProof/>
              </w:rPr>
              <w:t>nCbS * 3 / 4</w:t>
            </w:r>
            <w:r w:rsidRPr="00617CB8">
              <w:rPr>
                <w:rFonts w:ascii="Times New Roman" w:hAnsi="Times New Roman"/>
                <w:noProof/>
                <w:lang w:eastAsia="ko-KR"/>
              </w:rPr>
              <w:t>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xml:space="preserve">} else if( PartMode  = =  PART_2NxnD ) {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 nCbS, </w:t>
            </w:r>
            <w:r w:rsidRPr="00617CB8">
              <w:rPr>
                <w:rFonts w:ascii="Times New Roman" w:hAnsi="Times New Roman"/>
                <w:noProof/>
              </w:rPr>
              <w:t>nCbS * 3 / 4</w:t>
            </w:r>
            <w:r w:rsidRPr="00617CB8">
              <w:rPr>
                <w:rFonts w:ascii="Times New Roman" w:hAnsi="Times New Roman"/>
                <w:noProof/>
                <w:lang w:eastAsia="ko-KR"/>
              </w:rPr>
              <w:t>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 + ( nCbS * 3 / 4 ), nCbS, </w:t>
            </w:r>
            <w:r w:rsidRPr="00617CB8">
              <w:rPr>
                <w:rFonts w:ascii="Times New Roman" w:hAnsi="Times New Roman"/>
                <w:noProof/>
              </w:rPr>
              <w:t>nCbS / 4</w:t>
            </w:r>
            <w:r w:rsidRPr="00617CB8">
              <w:rPr>
                <w:rFonts w:ascii="Times New Roman" w:hAnsi="Times New Roman"/>
                <w:noProof/>
                <w:lang w:eastAsia="ko-KR"/>
              </w:rPr>
              <w:t>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xml:space="preserve">} else if( PartMode  = =  PART_nLx2N ) {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 </w:t>
            </w:r>
            <w:r w:rsidRPr="00617CB8">
              <w:rPr>
                <w:rFonts w:ascii="Times New Roman" w:hAnsi="Times New Roman"/>
                <w:noProof/>
              </w:rPr>
              <w:t>nCbS / 4, </w:t>
            </w:r>
            <w:r w:rsidRPr="00617CB8">
              <w:rPr>
                <w:rFonts w:ascii="Times New Roman" w:hAnsi="Times New Roman"/>
                <w:noProof/>
                <w:lang w:eastAsia="ko-KR"/>
              </w:rPr>
              <w:t>nCbS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w:t>
            </w:r>
            <w:r w:rsidRPr="00617CB8">
              <w:rPr>
                <w:rFonts w:ascii="Times New Roman" w:hAnsi="Times New Roman"/>
                <w:noProof/>
              </w:rPr>
              <w:t>x0 + ( nCbS / 4 )</w:t>
            </w:r>
            <w:r w:rsidRPr="00617CB8">
              <w:rPr>
                <w:rFonts w:ascii="Times New Roman" w:hAnsi="Times New Roman"/>
                <w:noProof/>
                <w:lang w:eastAsia="ko-KR"/>
              </w:rPr>
              <w:t>, y0, </w:t>
            </w:r>
            <w:r w:rsidRPr="00617CB8">
              <w:rPr>
                <w:rFonts w:ascii="Times New Roman" w:hAnsi="Times New Roman"/>
                <w:noProof/>
              </w:rPr>
              <w:t>nCbS * 3 / 4, </w:t>
            </w:r>
            <w:r w:rsidRPr="00617CB8">
              <w:rPr>
                <w:rFonts w:ascii="Times New Roman" w:hAnsi="Times New Roman"/>
                <w:noProof/>
                <w:lang w:eastAsia="ko-KR"/>
              </w:rPr>
              <w:t>nCbS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xml:space="preserve">} else if( PartMode  = =  PART_nRx2N ) {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 </w:t>
            </w:r>
            <w:r w:rsidRPr="00617CB8">
              <w:rPr>
                <w:rFonts w:ascii="Times New Roman" w:hAnsi="Times New Roman"/>
                <w:noProof/>
              </w:rPr>
              <w:t>nCbS * 3 / 4, </w:t>
            </w:r>
            <w:r w:rsidRPr="00617CB8">
              <w:rPr>
                <w:rFonts w:ascii="Times New Roman" w:hAnsi="Times New Roman"/>
                <w:noProof/>
                <w:lang w:eastAsia="ko-KR"/>
              </w:rPr>
              <w:t>nCbS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 ( nCbS * 3 / 4 ), y0, </w:t>
            </w:r>
            <w:r w:rsidRPr="00617CB8">
              <w:rPr>
                <w:rFonts w:ascii="Times New Roman" w:hAnsi="Times New Roman"/>
                <w:noProof/>
              </w:rPr>
              <w:t>nCbS / 4, </w:t>
            </w:r>
            <w:r w:rsidRPr="00617CB8">
              <w:rPr>
                <w:rFonts w:ascii="Times New Roman" w:hAnsi="Times New Roman"/>
                <w:noProof/>
                <w:lang w:eastAsia="ko-KR"/>
              </w:rPr>
              <w:t>nCbS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else { /* PART_NxN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y0, </w:t>
            </w:r>
            <w:r w:rsidRPr="00617CB8">
              <w:rPr>
                <w:rFonts w:ascii="Times New Roman" w:hAnsi="Times New Roman"/>
                <w:noProof/>
              </w:rPr>
              <w:t>nCbS / 2</w:t>
            </w:r>
            <w:r w:rsidRPr="00617CB8">
              <w:rPr>
                <w:rFonts w:ascii="Times New Roman" w:hAnsi="Times New Roman"/>
                <w:noProof/>
                <w:lang w:eastAsia="ko-KR"/>
              </w:rPr>
              <w:t>, </w:t>
            </w:r>
            <w:r w:rsidRPr="00617CB8">
              <w:rPr>
                <w:rFonts w:ascii="Times New Roman" w:hAnsi="Times New Roman"/>
                <w:noProof/>
              </w:rPr>
              <w:t>nCbS / 2 </w:t>
            </w:r>
            <w:r w:rsidRPr="00617CB8">
              <w:rPr>
                <w:rFonts w:ascii="Times New Roman" w:hAnsi="Times New Roman"/>
                <w:noProof/>
                <w:lang w:eastAsia="ko-KR"/>
              </w:rPr>
              <w:t>)</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w:t>
            </w:r>
            <w:r w:rsidRPr="00617CB8">
              <w:rPr>
                <w:rFonts w:ascii="Times New Roman" w:hAnsi="Times New Roman"/>
                <w:noProof/>
              </w:rPr>
              <w:t>x0 + ( nCbS / 2 )</w:t>
            </w:r>
            <w:r w:rsidRPr="00617CB8">
              <w:rPr>
                <w:rFonts w:ascii="Times New Roman" w:hAnsi="Times New Roman"/>
                <w:noProof/>
                <w:lang w:eastAsia="ko-KR"/>
              </w:rPr>
              <w:t>, y0, </w:t>
            </w:r>
            <w:r w:rsidRPr="00617CB8">
              <w:rPr>
                <w:rFonts w:ascii="Times New Roman" w:hAnsi="Times New Roman"/>
                <w:noProof/>
              </w:rPr>
              <w:t>nCbS / 2</w:t>
            </w:r>
            <w:r w:rsidRPr="00617CB8">
              <w:rPr>
                <w:rFonts w:ascii="Times New Roman" w:hAnsi="Times New Roman"/>
                <w:noProof/>
                <w:lang w:eastAsia="ko-KR"/>
              </w:rPr>
              <w:t>, </w:t>
            </w:r>
            <w:r w:rsidRPr="00617CB8">
              <w:rPr>
                <w:rFonts w:ascii="Times New Roman" w:hAnsi="Times New Roman"/>
                <w:noProof/>
              </w:rPr>
              <w:t>nCbS / 2</w:t>
            </w:r>
            <w:r w:rsidRPr="00617CB8">
              <w:rPr>
                <w:rFonts w:ascii="Times New Roman" w:hAnsi="Times New Roman"/>
                <w:noProof/>
                <w:lang w:eastAsia="ko-KR"/>
              </w:rPr>
              <w:t>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x0, </w:t>
            </w:r>
            <w:r w:rsidRPr="00617CB8">
              <w:rPr>
                <w:rFonts w:ascii="Times New Roman" w:hAnsi="Times New Roman"/>
                <w:noProof/>
              </w:rPr>
              <w:t>y0 + ( nCbS / 2 )</w:t>
            </w:r>
            <w:r w:rsidRPr="00617CB8">
              <w:rPr>
                <w:rFonts w:ascii="Times New Roman" w:hAnsi="Times New Roman"/>
                <w:noProof/>
                <w:lang w:eastAsia="ko-KR"/>
              </w:rPr>
              <w:t>, </w:t>
            </w:r>
            <w:r w:rsidRPr="00617CB8">
              <w:rPr>
                <w:rFonts w:ascii="Times New Roman" w:hAnsi="Times New Roman"/>
                <w:noProof/>
              </w:rPr>
              <w:t>nCbS / 2</w:t>
            </w:r>
            <w:r w:rsidRPr="00617CB8">
              <w:rPr>
                <w:rFonts w:ascii="Times New Roman" w:hAnsi="Times New Roman"/>
                <w:noProof/>
                <w:lang w:eastAsia="ko-KR"/>
              </w:rPr>
              <w:t>, </w:t>
            </w:r>
            <w:r w:rsidRPr="00617CB8">
              <w:rPr>
                <w:rFonts w:ascii="Times New Roman" w:hAnsi="Times New Roman"/>
                <w:noProof/>
              </w:rPr>
              <w:t>nCbS / 2</w:t>
            </w:r>
            <w:r w:rsidRPr="00617CB8">
              <w:rPr>
                <w:rFonts w:ascii="Times New Roman" w:hAnsi="Times New Roman"/>
                <w:noProof/>
                <w:lang w:eastAsia="ko-KR"/>
              </w:rPr>
              <w:t>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prediction_unit( </w:t>
            </w:r>
            <w:r w:rsidRPr="00617CB8">
              <w:rPr>
                <w:rFonts w:ascii="Times New Roman" w:hAnsi="Times New Roman"/>
                <w:noProof/>
              </w:rPr>
              <w:t>x0 + ( nCbS / 2 )</w:t>
            </w:r>
            <w:r w:rsidRPr="00617CB8">
              <w:rPr>
                <w:rFonts w:ascii="Times New Roman" w:hAnsi="Times New Roman"/>
                <w:noProof/>
                <w:lang w:eastAsia="ko-KR"/>
              </w:rPr>
              <w:t>, </w:t>
            </w:r>
            <w:r w:rsidRPr="00617CB8">
              <w:rPr>
                <w:rFonts w:ascii="Times New Roman" w:hAnsi="Times New Roman"/>
                <w:noProof/>
              </w:rPr>
              <w:t>y0 + ( nCbS / 2 )</w:t>
            </w:r>
            <w:r w:rsidRPr="00617CB8">
              <w:rPr>
                <w:rFonts w:ascii="Times New Roman" w:hAnsi="Times New Roman"/>
                <w:noProof/>
                <w:lang w:eastAsia="ko-KR"/>
              </w:rPr>
              <w:t>, </w:t>
            </w:r>
            <w:r w:rsidRPr="00617CB8">
              <w:rPr>
                <w:rFonts w:ascii="Times New Roman" w:hAnsi="Times New Roman"/>
                <w:noProof/>
              </w:rPr>
              <w:t>nCbS / 2</w:t>
            </w:r>
            <w:r w:rsidRPr="00617CB8">
              <w:rPr>
                <w:rFonts w:ascii="Times New Roman" w:hAnsi="Times New Roman"/>
                <w:noProof/>
                <w:lang w:eastAsia="ko-KR"/>
              </w:rPr>
              <w:t>, </w:t>
            </w:r>
            <w:r w:rsidRPr="00617CB8">
              <w:rPr>
                <w:rFonts w:ascii="Times New Roman" w:hAnsi="Times New Roman"/>
                <w:noProof/>
              </w:rPr>
              <w:t>nCbS / 2</w:t>
            </w:r>
            <w:r w:rsidRPr="00617CB8">
              <w:rPr>
                <w:rFonts w:ascii="Times New Roman" w:hAnsi="Times New Roman"/>
                <w:noProof/>
                <w:lang w:eastAsia="ko-KR"/>
              </w:rPr>
              <w:t>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pcm_flag[ x0 ][ y0 ] ) {</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p>
        </w:tc>
      </w:tr>
      <w:tr w:rsidR="00833D55" w:rsidRPr="008B4A35" w:rsidTr="00857A83">
        <w:trPr>
          <w:cantSplit/>
          <w:jc w:val="center"/>
        </w:trPr>
        <w:tc>
          <w:tcPr>
            <w:tcW w:w="7917" w:type="dxa"/>
          </w:tcPr>
          <w:p w:rsidR="00833D55" w:rsidRPr="00E63AFE" w:rsidRDefault="00833D55" w:rsidP="00B24873">
            <w:pPr>
              <w:pStyle w:val="tablesyntax"/>
              <w:keepNext w:val="0"/>
              <w:keepLines w:val="0"/>
              <w:spacing w:before="20" w:after="40"/>
              <w:rPr>
                <w:rFonts w:ascii="Times New Roman" w:hAnsi="Times New Roman"/>
                <w:noProof/>
                <w:lang w:val="fr-CH" w:eastAsia="ko-KR"/>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F2446D">
              <w:rPr>
                <w:rFonts w:ascii="Times New Roman" w:hAnsi="Times New Roman"/>
                <w:noProof/>
                <w:lang w:val="fr-CH"/>
              </w:rPr>
              <w:t>if( CuPredMode</w:t>
            </w:r>
            <w:r w:rsidRPr="00F2446D">
              <w:rPr>
                <w:rFonts w:ascii="Times New Roman" w:hAnsi="Times New Roman"/>
                <w:noProof/>
                <w:lang w:val="fr-CH" w:eastAsia="ko-KR"/>
              </w:rPr>
              <w:t>[ x0 ][ y0 ]</w:t>
            </w:r>
            <w:r w:rsidRPr="00F2446D">
              <w:rPr>
                <w:rFonts w:ascii="Times New Roman" w:hAnsi="Times New Roman"/>
                <w:noProof/>
                <w:lang w:val="fr-CH"/>
              </w:rPr>
              <w:t xml:space="preserve">  !=  MODE_INTRA  &amp;&amp;</w:t>
            </w:r>
            <w:r w:rsidRPr="00F2446D">
              <w:rPr>
                <w:rFonts w:ascii="Times New Roman" w:hAnsi="Times New Roman"/>
                <w:noProof/>
                <w:lang w:val="fr-CH"/>
              </w:rPr>
              <w:br/>
            </w:r>
            <w:r w:rsidRPr="00F2446D">
              <w:rPr>
                <w:rFonts w:ascii="Times New Roman" w:hAnsi="Times New Roman"/>
                <w:noProof/>
                <w:lang w:val="fr-CH"/>
              </w:rPr>
              <w:tab/>
            </w:r>
            <w:r w:rsidRPr="00F2446D">
              <w:rPr>
                <w:rFonts w:ascii="Times New Roman" w:hAnsi="Times New Roman"/>
                <w:noProof/>
                <w:lang w:val="fr-CH"/>
              </w:rPr>
              <w:tab/>
            </w:r>
            <w:r w:rsidRPr="00F2446D">
              <w:rPr>
                <w:rFonts w:ascii="Times New Roman" w:hAnsi="Times New Roman"/>
                <w:noProof/>
                <w:lang w:val="fr-CH"/>
              </w:rPr>
              <w:tab/>
            </w:r>
            <w:r w:rsidRPr="00F2446D">
              <w:rPr>
                <w:rFonts w:ascii="Times New Roman" w:hAnsi="Times New Roman"/>
                <w:noProof/>
                <w:lang w:val="fr-CH"/>
              </w:rPr>
              <w:tab/>
              <w:t xml:space="preserve">!( </w:t>
            </w:r>
            <w:r w:rsidRPr="00E63AFE">
              <w:rPr>
                <w:rFonts w:ascii="Times New Roman" w:hAnsi="Times New Roman"/>
                <w:noProof/>
                <w:lang w:val="fr-CH"/>
              </w:rPr>
              <w:t>PartMode  = =  PART_2Nx2N  &amp;&amp;  merge_flag[ x0 ][ y0 ] ) )</w:t>
            </w:r>
          </w:p>
        </w:tc>
        <w:tc>
          <w:tcPr>
            <w:tcW w:w="1152" w:type="dxa"/>
          </w:tcPr>
          <w:p w:rsidR="00833D55" w:rsidRPr="00E63AFE" w:rsidRDefault="00833D55" w:rsidP="00B24873">
            <w:pPr>
              <w:pStyle w:val="tablesyntax"/>
              <w:keepNext w:val="0"/>
              <w:keepLines w:val="0"/>
              <w:spacing w:before="20" w:after="40"/>
              <w:jc w:val="center"/>
              <w:rPr>
                <w:rFonts w:ascii="Times New Roman" w:hAnsi="Times New Roman"/>
                <w:noProof/>
                <w:lang w:val="fr-CH"/>
              </w:rPr>
            </w:pPr>
          </w:p>
        </w:tc>
      </w:tr>
      <w:tr w:rsidR="00833D55" w:rsidRPr="00617CB8" w:rsidTr="00857A83">
        <w:trPr>
          <w:cantSplit/>
          <w:jc w:val="center"/>
        </w:trPr>
        <w:tc>
          <w:tcPr>
            <w:tcW w:w="7917" w:type="dxa"/>
          </w:tcPr>
          <w:p w:rsidR="00833D55" w:rsidRPr="00617CB8" w:rsidRDefault="00833D55" w:rsidP="00B24873">
            <w:pPr>
              <w:pStyle w:val="tablesyntax"/>
              <w:keepNext w:val="0"/>
              <w:keepLines w:val="0"/>
              <w:spacing w:before="20" w:after="40"/>
              <w:rPr>
                <w:rFonts w:ascii="Times New Roman" w:hAnsi="Times New Roman"/>
                <w:noProof/>
                <w:lang w:eastAsia="ko-KR"/>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r>
            <w:r w:rsidRPr="00617CB8">
              <w:rPr>
                <w:rFonts w:ascii="Times New Roman" w:hAnsi="Times New Roman"/>
                <w:b/>
                <w:noProof/>
              </w:rPr>
              <w:t>rqt_root_cbf</w:t>
            </w:r>
          </w:p>
        </w:tc>
        <w:tc>
          <w:tcPr>
            <w:tcW w:w="1152" w:type="dxa"/>
          </w:tcPr>
          <w:p w:rsidR="00833D55" w:rsidRPr="00617CB8" w:rsidRDefault="00833D55" w:rsidP="00B24873">
            <w:pPr>
              <w:pStyle w:val="tablesyntax"/>
              <w:keepNext w:val="0"/>
              <w:keepLines w:val="0"/>
              <w:spacing w:before="20" w:after="40"/>
              <w:jc w:val="center"/>
              <w:rPr>
                <w:rFonts w:ascii="Times New Roman" w:hAnsi="Times New Roman"/>
                <w:noProof/>
              </w:rPr>
            </w:pPr>
            <w:r w:rsidRPr="00617CB8">
              <w:rPr>
                <w:rFonts w:ascii="Times New Roman" w:hAnsi="Times New Roman"/>
                <w:noProof/>
              </w:rPr>
              <w:t>ae(v)</w:t>
            </w:r>
          </w:p>
        </w:tc>
      </w:tr>
      <w:tr w:rsidR="00833D55" w:rsidRPr="00617CB8" w:rsidTr="00857A83">
        <w:trPr>
          <w:cantSplit/>
          <w:jc w:val="center"/>
        </w:trPr>
        <w:tc>
          <w:tcPr>
            <w:tcW w:w="7917"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rqt_root_cbf ) {</w:t>
            </w:r>
          </w:p>
        </w:tc>
        <w:tc>
          <w:tcPr>
            <w:tcW w:w="1152" w:type="dxa"/>
          </w:tcPr>
          <w:p w:rsidR="00833D55" w:rsidRPr="00617CB8" w:rsidRDefault="00833D55" w:rsidP="00857A83">
            <w:pPr>
              <w:pStyle w:val="tablesyntax"/>
              <w:spacing w:before="20" w:after="40"/>
              <w:jc w:val="center"/>
              <w:rPr>
                <w:rFonts w:ascii="Times New Roman" w:hAnsi="Times New Roman"/>
                <w:noProof/>
              </w:rPr>
            </w:pPr>
          </w:p>
        </w:tc>
      </w:tr>
      <w:tr w:rsidR="00833D55" w:rsidRPr="00F874A7" w:rsidTr="00857A83">
        <w:trPr>
          <w:cantSplit/>
          <w:jc w:val="center"/>
        </w:trPr>
        <w:tc>
          <w:tcPr>
            <w:tcW w:w="7917" w:type="dxa"/>
          </w:tcPr>
          <w:p w:rsidR="00833D55" w:rsidRPr="00E63AFE" w:rsidRDefault="00833D55" w:rsidP="00857A83">
            <w:pPr>
              <w:pStyle w:val="tablesyntax"/>
              <w:spacing w:before="20" w:after="40"/>
              <w:rPr>
                <w:rFonts w:ascii="Times New Roman" w:hAnsi="Times New Roman"/>
                <w:noProof/>
                <w:lang w:val="es-ES_tradnl" w:eastAsia="ko-KR"/>
              </w:rPr>
            </w:pP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t>MaxTrafoDepth = ( CuPredMode</w:t>
            </w:r>
            <w:r w:rsidRPr="00E63AFE">
              <w:rPr>
                <w:rFonts w:ascii="Times New Roman" w:hAnsi="Times New Roman"/>
                <w:noProof/>
                <w:lang w:val="es-ES_tradnl" w:eastAsia="ko-KR"/>
              </w:rPr>
              <w:t>[ x0 ][ y0 ]</w:t>
            </w:r>
            <w:r w:rsidRPr="00E63AFE">
              <w:rPr>
                <w:rFonts w:ascii="Times New Roman" w:hAnsi="Times New Roman"/>
                <w:noProof/>
                <w:lang w:val="es-ES_tradnl"/>
              </w:rPr>
              <w:t xml:space="preserve">  = =  MODE_INTRA ?</w:t>
            </w:r>
            <w:r w:rsidRPr="00E63AFE">
              <w:rPr>
                <w:rFonts w:ascii="Times New Roman" w:hAnsi="Times New Roman"/>
                <w:noProof/>
                <w:lang w:val="es-ES_tradnl"/>
              </w:rPr>
              <w:br/>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t>( max_transform_hierarchy_depth_intra + IntraSplitFlag ) :</w:t>
            </w:r>
            <w:r w:rsidRPr="00E63AFE">
              <w:rPr>
                <w:rFonts w:ascii="Times New Roman" w:hAnsi="Times New Roman"/>
                <w:noProof/>
                <w:lang w:val="es-ES_tradnl"/>
              </w:rPr>
              <w:br/>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t>max_transform_hierarchy_depth_inter</w:t>
            </w:r>
            <w:r w:rsidRPr="00E63AFE">
              <w:rPr>
                <w:rFonts w:ascii="Times New Roman" w:hAnsi="Times New Roman"/>
                <w:noProof/>
                <w:lang w:val="es-ES_tradnl" w:eastAsia="ko-KR"/>
              </w:rPr>
              <w:t xml:space="preserve"> </w:t>
            </w:r>
            <w:r w:rsidRPr="00E63AFE">
              <w:rPr>
                <w:rFonts w:ascii="Times New Roman" w:hAnsi="Times New Roman"/>
                <w:noProof/>
                <w:lang w:val="es-ES_tradnl"/>
              </w:rPr>
              <w:t>)</w:t>
            </w:r>
          </w:p>
        </w:tc>
        <w:tc>
          <w:tcPr>
            <w:tcW w:w="1152" w:type="dxa"/>
          </w:tcPr>
          <w:p w:rsidR="00833D55" w:rsidRPr="00E63AFE" w:rsidRDefault="00833D55" w:rsidP="00857A83">
            <w:pPr>
              <w:pStyle w:val="tablesyntax"/>
              <w:spacing w:before="20" w:after="40"/>
              <w:jc w:val="center"/>
              <w:rPr>
                <w:rFonts w:ascii="Times New Roman" w:hAnsi="Times New Roman"/>
                <w:noProof/>
                <w:lang w:val="es-ES_tradnl"/>
              </w:rPr>
            </w:pPr>
          </w:p>
        </w:tc>
      </w:tr>
      <w:tr w:rsidR="00833D55" w:rsidRPr="00F874A7" w:rsidTr="00857A83">
        <w:trPr>
          <w:cantSplit/>
          <w:jc w:val="center"/>
        </w:trPr>
        <w:tc>
          <w:tcPr>
            <w:tcW w:w="7917" w:type="dxa"/>
          </w:tcPr>
          <w:p w:rsidR="00833D55" w:rsidRPr="00E63AFE" w:rsidDel="009C03F6" w:rsidRDefault="00833D55" w:rsidP="00857A83">
            <w:pPr>
              <w:pStyle w:val="tablesyntax"/>
              <w:spacing w:before="20" w:after="40"/>
              <w:rPr>
                <w:rFonts w:ascii="Times New Roman" w:hAnsi="Times New Roman"/>
                <w:noProof/>
                <w:lang w:val="es-ES_tradnl" w:eastAsia="ko-KR"/>
              </w:rPr>
            </w:pP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noProof/>
                <w:lang w:val="es-ES_tradnl" w:eastAsia="ko-KR"/>
              </w:rPr>
              <w:tab/>
              <w:t>transform_tree( x0, y0, x0, y0, log2CbSize, 0, 0 )</w:t>
            </w:r>
          </w:p>
        </w:tc>
        <w:tc>
          <w:tcPr>
            <w:tcW w:w="1152" w:type="dxa"/>
          </w:tcPr>
          <w:p w:rsidR="00833D55" w:rsidRPr="00E63AFE" w:rsidRDefault="00833D55" w:rsidP="00857A83">
            <w:pPr>
              <w:pStyle w:val="tablesyntax"/>
              <w:spacing w:before="20" w:after="40"/>
              <w:jc w:val="center"/>
              <w:rPr>
                <w:rFonts w:ascii="Times New Roman" w:hAnsi="Times New Roman"/>
                <w:noProof/>
                <w:lang w:val="es-ES_tradnl"/>
              </w:rPr>
            </w:pPr>
          </w:p>
        </w:tc>
      </w:tr>
      <w:tr w:rsidR="00833D55" w:rsidRPr="00617CB8" w:rsidTr="00857A83">
        <w:trPr>
          <w:cantSplit/>
          <w:jc w:val="center"/>
        </w:trPr>
        <w:tc>
          <w:tcPr>
            <w:tcW w:w="7917" w:type="dxa"/>
          </w:tcPr>
          <w:p w:rsidR="00833D55" w:rsidRPr="00617CB8" w:rsidRDefault="00833D55" w:rsidP="00857A83">
            <w:pPr>
              <w:pStyle w:val="tablesyntax"/>
              <w:spacing w:before="20" w:after="40"/>
              <w:rPr>
                <w:rFonts w:ascii="Times New Roman" w:hAnsi="Times New Roman"/>
                <w:noProof/>
                <w:lang w:eastAsia="ko-KR"/>
              </w:rPr>
            </w:pP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617CB8">
              <w:rPr>
                <w:rFonts w:ascii="Times New Roman" w:hAnsi="Times New Roman"/>
                <w:noProof/>
                <w:lang w:eastAsia="ko-KR"/>
              </w:rPr>
              <w:t>}</w:t>
            </w:r>
          </w:p>
        </w:tc>
        <w:tc>
          <w:tcPr>
            <w:tcW w:w="1152" w:type="dxa"/>
          </w:tcPr>
          <w:p w:rsidR="00833D55" w:rsidRPr="00617CB8" w:rsidRDefault="00833D55" w:rsidP="00857A83">
            <w:pPr>
              <w:pStyle w:val="tablesyntax"/>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833D55" w:rsidRPr="00617CB8" w:rsidRDefault="00833D55" w:rsidP="00857A83">
            <w:pPr>
              <w:pStyle w:val="tablesyntax"/>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w:t>
            </w:r>
          </w:p>
        </w:tc>
        <w:tc>
          <w:tcPr>
            <w:tcW w:w="1152" w:type="dxa"/>
          </w:tcPr>
          <w:p w:rsidR="00833D55" w:rsidRPr="00617CB8" w:rsidRDefault="00833D55" w:rsidP="00857A83">
            <w:pPr>
              <w:pStyle w:val="tablesyntax"/>
              <w:spacing w:before="20" w:after="40"/>
              <w:jc w:val="center"/>
              <w:rPr>
                <w:rFonts w:ascii="Times New Roman" w:hAnsi="Times New Roman"/>
                <w:noProof/>
              </w:rPr>
            </w:pPr>
          </w:p>
        </w:tc>
      </w:tr>
      <w:tr w:rsidR="00833D55" w:rsidRPr="00617CB8" w:rsidTr="00857A83">
        <w:trPr>
          <w:cantSplit/>
          <w:jc w:val="center"/>
        </w:trPr>
        <w:tc>
          <w:tcPr>
            <w:tcW w:w="7917"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w:t>
            </w:r>
          </w:p>
        </w:tc>
        <w:tc>
          <w:tcPr>
            <w:tcW w:w="1152" w:type="dxa"/>
          </w:tcPr>
          <w:p w:rsidR="00833D55" w:rsidRPr="00617CB8" w:rsidRDefault="00833D55" w:rsidP="00857A83">
            <w:pPr>
              <w:pStyle w:val="tablesyntax"/>
              <w:spacing w:before="20" w:after="40"/>
              <w:jc w:val="center"/>
              <w:rPr>
                <w:rFonts w:ascii="Times New Roman" w:hAnsi="Times New Roman"/>
                <w:noProof/>
              </w:rPr>
            </w:pPr>
          </w:p>
        </w:tc>
      </w:tr>
    </w:tbl>
    <w:p w:rsidR="00833D55" w:rsidRPr="00617CB8" w:rsidRDefault="00833D55" w:rsidP="00833D55">
      <w:pPr>
        <w:rPr>
          <w:noProof/>
          <w:lang w:eastAsia="ko-KR"/>
        </w:rPr>
      </w:pP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072" w:name="_Toc331765746"/>
      <w:bookmarkStart w:id="1073" w:name="_Toc331765768"/>
      <w:bookmarkStart w:id="1074" w:name="_Ref350100884"/>
      <w:bookmarkStart w:id="1075" w:name="_Toc415475844"/>
      <w:bookmarkStart w:id="1076" w:name="_Toc423599119"/>
      <w:bookmarkStart w:id="1077" w:name="_Toc423601623"/>
      <w:bookmarkEnd w:id="1072"/>
      <w:bookmarkEnd w:id="1073"/>
      <w:r w:rsidRPr="00617CB8">
        <w:rPr>
          <w:noProof/>
        </w:rPr>
        <w:t>Prediction unit syntax</w:t>
      </w:r>
      <w:bookmarkEnd w:id="1074"/>
      <w:bookmarkEnd w:id="1075"/>
      <w:bookmarkEnd w:id="1076"/>
      <w:bookmarkEnd w:id="1077"/>
    </w:p>
    <w:p w:rsidR="00833D55" w:rsidRPr="00617CB8" w:rsidRDefault="00833D55" w:rsidP="00833D55">
      <w:pPr>
        <w:keepNext/>
        <w:keepLines/>
        <w:rPr>
          <w:noProof/>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prediction</w:t>
            </w:r>
            <w:r w:rsidRPr="00617CB8">
              <w:rPr>
                <w:rFonts w:ascii="Times New Roman" w:hAnsi="Times New Roman"/>
                <w:noProof/>
              </w:rPr>
              <w:t>_</w:t>
            </w:r>
            <w:r w:rsidRPr="00617CB8">
              <w:rPr>
                <w:rFonts w:ascii="Times New Roman" w:hAnsi="Times New Roman"/>
                <w:noProof/>
                <w:lang w:eastAsia="ko-KR"/>
              </w:rPr>
              <w:t>unit</w:t>
            </w:r>
            <w:r w:rsidRPr="00617CB8">
              <w:rPr>
                <w:rFonts w:ascii="Times New Roman" w:hAnsi="Times New Roman"/>
                <w:noProof/>
              </w:rPr>
              <w:t>( x0, y0</w:t>
            </w:r>
            <w:r w:rsidRPr="00617CB8">
              <w:rPr>
                <w:rFonts w:ascii="Times New Roman" w:hAnsi="Times New Roman"/>
                <w:noProof/>
                <w:lang w:eastAsia="ko-KR"/>
              </w:rPr>
              <w:t>, nPbW, nPbH </w:t>
            </w:r>
            <w:r w:rsidRPr="00617CB8">
              <w:rPr>
                <w:rFonts w:ascii="Times New Roman" w:hAnsi="Times New Roman"/>
                <w:noProof/>
              </w:rPr>
              <w:t>) {</w:t>
            </w:r>
          </w:p>
        </w:tc>
        <w:tc>
          <w:tcPr>
            <w:tcW w:w="1152"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f( cu_skip_flag[ x0 ][ y0 ] )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M</w:t>
            </w:r>
            <w:r w:rsidRPr="00617CB8">
              <w:rPr>
                <w:rFonts w:ascii="Times New Roman" w:hAnsi="Times New Roman"/>
                <w:noProof/>
              </w:rPr>
              <w:t>axNumMergeCand &gt; 1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merge_idx</w:t>
            </w:r>
            <w:r w:rsidRPr="00617CB8">
              <w:rPr>
                <w:rFonts w:ascii="Times New Roman" w:hAnsi="Times New Roman"/>
                <w:noProof/>
                <w:lang w:eastAsia="ko-KR"/>
              </w:rPr>
              <w:t>[ x0 ][ y0 ]</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lang w:eastAsia="ko-KR"/>
              </w:rPr>
              <w:tab/>
              <w:t>} else { /* MODE_INTER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merge_flag</w:t>
            </w:r>
            <w:r w:rsidRPr="00617CB8">
              <w:rPr>
                <w:rFonts w:ascii="Times New Roman" w:hAnsi="Times New Roman"/>
                <w:noProof/>
                <w:lang w:eastAsia="ko-KR"/>
              </w:rPr>
              <w:t>[ x0 ][ y0 ]</w:t>
            </w:r>
          </w:p>
        </w:tc>
        <w:tc>
          <w:tcPr>
            <w:tcW w:w="1152" w:type="dxa"/>
          </w:tcPr>
          <w:p w:rsidR="00564AA3" w:rsidRPr="00617CB8" w:rsidRDefault="00833D55" w:rsidP="00D516A4">
            <w:pPr>
              <w:pStyle w:val="tablecell"/>
              <w:spacing w:before="20" w:after="40"/>
              <w:jc w:val="center"/>
              <w:rPr>
                <w:noProof/>
              </w:rPr>
            </w:pPr>
            <w:r w:rsidRPr="00617CB8">
              <w:rPr>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merge_flag[ x0 ][ y0 ] )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M</w:t>
            </w:r>
            <w:r w:rsidRPr="00617CB8">
              <w:rPr>
                <w:rFonts w:ascii="Times New Roman" w:hAnsi="Times New Roman"/>
                <w:noProof/>
              </w:rPr>
              <w:t>axNumMergeCand &gt; 1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merge_idx</w:t>
            </w:r>
            <w:r w:rsidRPr="00617CB8">
              <w:rPr>
                <w:rFonts w:ascii="Times New Roman" w:hAnsi="Times New Roman"/>
                <w:noProof/>
                <w:lang w:eastAsia="ko-KR"/>
              </w:rPr>
              <w:t>[ x0 ][ y0 ]</w:t>
            </w:r>
          </w:p>
        </w:tc>
        <w:tc>
          <w:tcPr>
            <w:tcW w:w="1152" w:type="dxa"/>
          </w:tcPr>
          <w:p w:rsidR="00564AA3" w:rsidRPr="00617CB8" w:rsidRDefault="00833D55" w:rsidP="00D516A4">
            <w:pPr>
              <w:pStyle w:val="tablecell"/>
              <w:spacing w:before="20" w:after="40"/>
              <w:jc w:val="center"/>
              <w:rPr>
                <w:noProof/>
                <w:lang w:eastAsia="ko-KR"/>
              </w:rPr>
            </w:pPr>
            <w:r w:rsidRPr="00617CB8">
              <w:rPr>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 else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slice_type  = =  B )</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b/>
                <w:noProof/>
                <w:lang w:val="es-ES_tradnl" w:eastAsia="ko-KR"/>
              </w:rPr>
            </w:pP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b/>
                <w:noProof/>
                <w:lang w:val="es-ES_tradnl" w:eastAsia="ko-KR"/>
              </w:rPr>
              <w:t>inter_pred_idc</w:t>
            </w:r>
            <w:r w:rsidRPr="00E63AFE">
              <w:rPr>
                <w:rFonts w:ascii="Times New Roman" w:hAnsi="Times New Roman"/>
                <w:noProof/>
                <w:lang w:val="es-ES_tradnl" w:eastAsia="ko-KR"/>
              </w:rPr>
              <w:t>[ x0 ][ y0 ]</w:t>
            </w:r>
          </w:p>
        </w:tc>
        <w:tc>
          <w:tcPr>
            <w:tcW w:w="1152" w:type="dxa"/>
          </w:tcPr>
          <w:p w:rsidR="00564AA3" w:rsidRPr="00617CB8" w:rsidRDefault="00833D55" w:rsidP="00D516A4">
            <w:pPr>
              <w:pStyle w:val="tablecell"/>
              <w:spacing w:before="20" w:after="40"/>
              <w:jc w:val="center"/>
              <w:rPr>
                <w:noProof/>
              </w:rPr>
            </w:pPr>
            <w:r w:rsidRPr="00617CB8">
              <w:rPr>
                <w:noProof/>
                <w:lang w:eastAsia="ko-KR"/>
              </w:rPr>
              <w:t>ae(v)</w:t>
            </w:r>
          </w:p>
        </w:tc>
      </w:tr>
      <w:tr w:rsidR="00833D55" w:rsidRPr="00617CB8" w:rsidTr="00857A83">
        <w:trPr>
          <w:cantSplit/>
          <w:jc w:val="center"/>
        </w:trPr>
        <w:tc>
          <w:tcPr>
            <w:tcW w:w="7920" w:type="dxa"/>
          </w:tcPr>
          <w:p w:rsidR="00833D55" w:rsidRPr="00617CB8" w:rsidDel="00BD121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inter_pred_idc[ x0 ][ y0 ]  !=  PRED_L1 )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num_ref_idx_l0_active_minus1 &gt; 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ref_idx_l0</w:t>
            </w:r>
            <w:r w:rsidRPr="00617CB8">
              <w:rPr>
                <w:rFonts w:ascii="Times New Roman" w:hAnsi="Times New Roman"/>
                <w:noProof/>
                <w:lang w:eastAsia="ko-KR"/>
              </w:rPr>
              <w:t>[ x0 ][ y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mvd_coding( x0, y0, 0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mvp_l0_flag</w:t>
            </w:r>
            <w:r w:rsidRPr="00617CB8">
              <w:rPr>
                <w:rFonts w:ascii="Times New Roman" w:hAnsi="Times New Roman"/>
                <w:noProof/>
                <w:lang w:eastAsia="ko-KR"/>
              </w:rPr>
              <w:t>[ x0 ][ y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inter_pred_idc[ x0 ][ y0 ]  !=  PRED_L0 )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num_ref_idx_l1_active_minus1 &gt; 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ref_idx_l1</w:t>
            </w:r>
            <w:r w:rsidRPr="00617CB8">
              <w:rPr>
                <w:rFonts w:ascii="Times New Roman" w:hAnsi="Times New Roman"/>
                <w:noProof/>
                <w:lang w:eastAsia="ko-KR"/>
              </w:rPr>
              <w:t>[ x0 ][ y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ja-JP"/>
              </w:rPr>
              <w:t xml:space="preserve">if( mvd_l1_zero_flag  &amp;&amp;  </w:t>
            </w:r>
            <w:r w:rsidRPr="00617CB8">
              <w:rPr>
                <w:rFonts w:ascii="Times New Roman" w:hAnsi="Times New Roman"/>
                <w:noProof/>
                <w:lang w:eastAsia="ko-KR"/>
              </w:rPr>
              <w:t xml:space="preserve">inter_pred_idc[ x0 ][ y0 ]  = =  PRED_BI </w:t>
            </w:r>
            <w:r w:rsidRPr="00617CB8">
              <w:rPr>
                <w:rFonts w:ascii="Times New Roman" w:hAnsi="Times New Roman"/>
                <w:noProof/>
                <w:lang w:eastAsia="ja-JP"/>
              </w:rPr>
              <w:t>)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ja-JP"/>
              </w:rPr>
              <w:t>MvdL</w:t>
            </w:r>
            <w:r w:rsidRPr="00617CB8">
              <w:rPr>
                <w:rFonts w:ascii="Times New Roman" w:hAnsi="Times New Roman"/>
                <w:noProof/>
                <w:lang w:eastAsia="ko-KR"/>
              </w:rPr>
              <w:t>1[ x0 ][ y0 ][ 0 ]</w:t>
            </w:r>
            <w:r w:rsidRPr="00617CB8">
              <w:rPr>
                <w:rFonts w:ascii="Times New Roman" w:hAnsi="Times New Roman"/>
                <w:noProof/>
                <w:lang w:eastAsia="ja-JP"/>
              </w:rPr>
              <w:t xml:space="preserve"> = 0</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ja-JP"/>
              </w:rPr>
              <w:t>MvdL</w:t>
            </w:r>
            <w:r w:rsidRPr="00617CB8">
              <w:rPr>
                <w:rFonts w:ascii="Times New Roman" w:hAnsi="Times New Roman"/>
                <w:noProof/>
                <w:lang w:eastAsia="ko-KR"/>
              </w:rPr>
              <w:t>1[ x0 ][ y0 ][ 1 ]</w:t>
            </w:r>
            <w:r w:rsidRPr="00617CB8">
              <w:rPr>
                <w:rFonts w:ascii="Times New Roman" w:hAnsi="Times New Roman"/>
                <w:noProof/>
                <w:lang w:eastAsia="ja-JP"/>
              </w:rPr>
              <w:t xml:space="preserve"> = 0</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r w:rsidRPr="00617CB8">
              <w:rPr>
                <w:rFonts w:ascii="Times New Roman" w:hAnsi="Times New Roman"/>
                <w:noProof/>
                <w:lang w:eastAsia="ja-JP"/>
              </w:rPr>
              <w:t xml:space="preserve"> else</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mvd_coding( x0, y0, 1 )</w:t>
            </w:r>
          </w:p>
        </w:tc>
        <w:tc>
          <w:tcPr>
            <w:tcW w:w="1152" w:type="dxa"/>
          </w:tcPr>
          <w:p w:rsidR="00407F57" w:rsidRPr="00617CB8" w:rsidRDefault="00407F57">
            <w:pPr>
              <w:pStyle w:val="tablecell"/>
              <w:spacing w:before="20" w:after="40"/>
              <w:rPr>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mvp_l1_flag</w:t>
            </w:r>
            <w:r w:rsidRPr="00617CB8">
              <w:rPr>
                <w:rFonts w:ascii="Times New Roman" w:hAnsi="Times New Roman"/>
                <w:noProof/>
                <w:lang w:eastAsia="ko-KR"/>
              </w:rPr>
              <w:t>[ x0 ][ y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bl>
    <w:p w:rsidR="00833D55" w:rsidRPr="00617CB8" w:rsidRDefault="00833D55" w:rsidP="00833D55">
      <w:pPr>
        <w:rPr>
          <w:noProof/>
        </w:rPr>
      </w:pPr>
      <w:bookmarkStart w:id="1078" w:name="_Toc311216763"/>
      <w:bookmarkStart w:id="1079" w:name="_Toc317198735"/>
      <w:bookmarkStart w:id="1080" w:name="_Toc287363770"/>
      <w:bookmarkStart w:id="1081" w:name="_Ref293566310"/>
      <w:bookmarkStart w:id="1082" w:name="_Ref293581814"/>
    </w:p>
    <w:p w:rsidR="00564AA3" w:rsidRPr="00617CB8" w:rsidRDefault="00833D55" w:rsidP="00D516A4">
      <w:pPr>
        <w:pStyle w:val="Heading4"/>
        <w:numPr>
          <w:ilvl w:val="3"/>
          <w:numId w:val="8"/>
        </w:numPr>
        <w:tabs>
          <w:tab w:val="clear" w:pos="794"/>
          <w:tab w:val="clear" w:pos="862"/>
          <w:tab w:val="clear" w:pos="1588"/>
          <w:tab w:val="left" w:pos="851"/>
          <w:tab w:val="left" w:pos="1134"/>
        </w:tabs>
        <w:ind w:left="851" w:hanging="851"/>
        <w:jc w:val="left"/>
        <w:rPr>
          <w:noProof/>
        </w:rPr>
      </w:pPr>
      <w:bookmarkStart w:id="1083" w:name="_Toc331765772"/>
      <w:bookmarkStart w:id="1084" w:name="_Toc331765827"/>
      <w:bookmarkStart w:id="1085" w:name="_Ref398986424"/>
      <w:bookmarkStart w:id="1086" w:name="_Toc415475845"/>
      <w:bookmarkStart w:id="1087" w:name="_Toc423599120"/>
      <w:bookmarkStart w:id="1088" w:name="_Toc423601624"/>
      <w:bookmarkStart w:id="1089" w:name="_Toc311216764"/>
      <w:bookmarkStart w:id="1090" w:name="_Toc317198737"/>
      <w:bookmarkEnd w:id="1078"/>
      <w:bookmarkEnd w:id="1079"/>
      <w:bookmarkEnd w:id="1083"/>
      <w:bookmarkEnd w:id="1084"/>
      <w:r w:rsidRPr="00617CB8">
        <w:rPr>
          <w:noProof/>
        </w:rPr>
        <w:t>PCM sample syntax</w:t>
      </w:r>
      <w:bookmarkEnd w:id="1085"/>
      <w:bookmarkEnd w:id="1086"/>
      <w:bookmarkEnd w:id="1087"/>
      <w:bookmarkEnd w:id="1088"/>
    </w:p>
    <w:p w:rsidR="00833D55" w:rsidRPr="00617CB8" w:rsidRDefault="00833D55" w:rsidP="00833D55">
      <w:pPr>
        <w:keepNext/>
        <w:rPr>
          <w:noProof/>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pcm_sample</w:t>
            </w:r>
            <w:r w:rsidRPr="00617CB8">
              <w:rPr>
                <w:rFonts w:ascii="Times New Roman" w:hAnsi="Times New Roman"/>
                <w:noProof/>
              </w:rPr>
              <w:t>( </w:t>
            </w:r>
            <w:r w:rsidRPr="00617CB8">
              <w:rPr>
                <w:rFonts w:ascii="Times New Roman" w:hAnsi="Times New Roman"/>
                <w:noProof/>
                <w:lang w:eastAsia="ko-KR"/>
              </w:rPr>
              <w:t>x0,</w:t>
            </w:r>
            <w:r w:rsidRPr="00617CB8">
              <w:rPr>
                <w:rFonts w:ascii="Times New Roman" w:hAnsi="Times New Roman"/>
                <w:noProof/>
              </w:rPr>
              <w:t> </w:t>
            </w:r>
            <w:r w:rsidRPr="00617CB8">
              <w:rPr>
                <w:rFonts w:ascii="Times New Roman" w:hAnsi="Times New Roman"/>
                <w:noProof/>
                <w:lang w:eastAsia="ko-KR"/>
              </w:rPr>
              <w:t>y0,</w:t>
            </w:r>
            <w:r w:rsidRPr="00617CB8">
              <w:rPr>
                <w:rFonts w:ascii="Times New Roman" w:hAnsi="Times New Roman"/>
                <w:noProof/>
              </w:rPr>
              <w:t> </w:t>
            </w:r>
            <w:r w:rsidRPr="00617CB8">
              <w:rPr>
                <w:rFonts w:ascii="Times New Roman" w:hAnsi="Times New Roman"/>
                <w:noProof/>
                <w:lang w:eastAsia="ko-KR"/>
              </w:rPr>
              <w:t>log2CbSize</w:t>
            </w:r>
            <w:r w:rsidRPr="00617CB8">
              <w:rPr>
                <w:rFonts w:ascii="Times New Roman" w:hAnsi="Times New Roman"/>
                <w:noProof/>
              </w:rPr>
              <w:t> ) {</w:t>
            </w:r>
          </w:p>
        </w:tc>
        <w:tc>
          <w:tcPr>
            <w:tcW w:w="1152" w:type="dxa"/>
          </w:tcPr>
          <w:p w:rsidR="00833D55" w:rsidRPr="00617CB8" w:rsidRDefault="00833D55" w:rsidP="00857A83">
            <w:pPr>
              <w:pStyle w:val="tablesyntax"/>
              <w:spacing w:before="20" w:after="40"/>
              <w:jc w:val="center"/>
              <w:rPr>
                <w:rFonts w:ascii="Times New Roman" w:hAnsi="Times New Roman"/>
                <w:b/>
                <w:noProof/>
                <w:lang w:eastAsia="ko-KR"/>
              </w:rPr>
            </w:pPr>
            <w:r w:rsidRPr="00617CB8">
              <w:rPr>
                <w:rFonts w:ascii="Times New Roman" w:hAnsi="Times New Roman"/>
                <w:b/>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lang w:eastAsia="ko-KR"/>
              </w:rPr>
              <w:tab/>
              <w:t>for( i = 0; i &lt; 1  &lt;&lt;  ( log2CbSize  &lt;&lt;  1 ); i++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pcm_sample_luma</w:t>
            </w:r>
            <w:r w:rsidRPr="00617CB8">
              <w:rPr>
                <w:rFonts w:ascii="Times New Roman" w:hAnsi="Times New Roman"/>
                <w:noProof/>
                <w:lang w:eastAsia="ko-KR"/>
              </w:rPr>
              <w:t>[ i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f( ChromaArrayType  !=  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for( i = 0; i &lt; ( ( 2  &lt;&lt;  ( log2CbSize  &lt;&lt;  1 ) ) / </w:t>
            </w:r>
            <w:r w:rsidRPr="00617CB8">
              <w:rPr>
                <w:rFonts w:ascii="Times New Roman" w:hAnsi="Times New Roman"/>
                <w:lang w:eastAsia="ko-KR"/>
              </w:rPr>
              <w:t>( SubWidthC * SubHeightC )</w:t>
            </w:r>
            <w:r w:rsidRPr="00617CB8">
              <w:rPr>
                <w:rFonts w:ascii="Times New Roman" w:hAnsi="Times New Roman"/>
                <w:noProof/>
                <w:lang w:eastAsia="ko-KR"/>
              </w:rPr>
              <w:t> ); i++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pcm_sample_chroma</w:t>
            </w:r>
            <w:r w:rsidRPr="00617CB8">
              <w:rPr>
                <w:rFonts w:ascii="Times New Roman" w:hAnsi="Times New Roman"/>
                <w:noProof/>
                <w:lang w:eastAsia="ko-KR"/>
              </w:rPr>
              <w:t>[ i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left" w:pos="851"/>
        </w:tabs>
        <w:ind w:left="851" w:hanging="851"/>
        <w:jc w:val="left"/>
        <w:rPr>
          <w:noProof/>
        </w:rPr>
      </w:pPr>
      <w:bookmarkStart w:id="1091" w:name="_Ref398986432"/>
      <w:bookmarkStart w:id="1092" w:name="_Toc415475846"/>
      <w:bookmarkStart w:id="1093" w:name="_Toc423599121"/>
      <w:bookmarkStart w:id="1094" w:name="_Toc423601625"/>
      <w:r w:rsidRPr="00617CB8">
        <w:rPr>
          <w:noProof/>
        </w:rPr>
        <w:t>Transform tree syntax</w:t>
      </w:r>
      <w:bookmarkEnd w:id="1080"/>
      <w:bookmarkEnd w:id="1081"/>
      <w:bookmarkEnd w:id="1082"/>
      <w:bookmarkEnd w:id="1089"/>
      <w:bookmarkEnd w:id="1090"/>
      <w:bookmarkEnd w:id="1091"/>
      <w:bookmarkEnd w:id="1092"/>
      <w:bookmarkEnd w:id="1093"/>
      <w:bookmarkEnd w:id="1094"/>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transform_tree( x0, y0, xBase, yBase</w:t>
            </w:r>
            <w:r w:rsidRPr="00617CB8">
              <w:rPr>
                <w:rFonts w:ascii="Times New Roman" w:hAnsi="Times New Roman"/>
                <w:noProof/>
                <w:lang w:eastAsia="ko-KR"/>
              </w:rPr>
              <w:t>,</w:t>
            </w:r>
            <w:r w:rsidRPr="00617CB8">
              <w:rPr>
                <w:rFonts w:ascii="Times New Roman" w:hAnsi="Times New Roman"/>
                <w:noProof/>
              </w:rPr>
              <w:t> log2TrafoSize, trafoDepth, blkIdx ) {</w:t>
            </w:r>
          </w:p>
        </w:tc>
        <w:tc>
          <w:tcPr>
            <w:tcW w:w="1152" w:type="dxa"/>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if( log2TrafoSize  &lt;=  MaxTbLog2SizeY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t>log2TrafoSize &gt; MinTbLog2SizeY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t>trafoDepth &lt; MaxTrafoDepth  &amp;&amp;  !( IntraSplitFlag  &amp;&amp;  ( trafoDepth  = =  0 ) )</w:t>
            </w:r>
            <w:r w:rsidRPr="00617CB8">
              <w:rPr>
                <w:rFonts w:ascii="Times New Roman" w:hAnsi="Times New Roman"/>
                <w:noProof/>
                <w:lang w:eastAsia="ko-KR"/>
              </w:rPr>
              <w:t xml:space="preserve"> </w:t>
            </w:r>
            <w:r w:rsidRPr="00617CB8">
              <w:rPr>
                <w:rFonts w:ascii="Times New Roman" w:hAnsi="Times New Roman"/>
                <w:noProof/>
              </w:rPr>
              <w:t>)</w:t>
            </w:r>
          </w:p>
        </w:tc>
        <w:tc>
          <w:tcPr>
            <w:tcW w:w="1152" w:type="dxa"/>
          </w:tcPr>
          <w:p w:rsidR="00407F57" w:rsidRPr="00617CB8" w:rsidRDefault="00407F57">
            <w:pPr>
              <w:pStyle w:val="tableheading"/>
              <w:spacing w:before="20" w:after="40"/>
              <w:rPr>
                <w:b w:val="0"/>
                <w:noProof/>
              </w:rPr>
            </w:pP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b/>
                <w:noProof/>
                <w:lang w:val="fr-CH"/>
              </w:rPr>
              <w:t>split_transform_flag</w:t>
            </w:r>
            <w:r w:rsidRPr="00E63AFE">
              <w:rPr>
                <w:rFonts w:ascii="Times New Roman" w:hAnsi="Times New Roman"/>
                <w:noProof/>
                <w:lang w:val="fr-CH"/>
              </w:rPr>
              <w:t>[ x0 ][ y0 ][ trafoDepth ]</w:t>
            </w:r>
          </w:p>
        </w:tc>
        <w:tc>
          <w:tcPr>
            <w:tcW w:w="1152" w:type="dxa"/>
          </w:tcPr>
          <w:p w:rsidR="00564AA3" w:rsidRPr="00617CB8" w:rsidRDefault="00833D55" w:rsidP="00D516A4">
            <w:pPr>
              <w:pStyle w:val="tableheading"/>
              <w:spacing w:before="20" w:after="40"/>
              <w:jc w:val="center"/>
              <w:rPr>
                <w:b w:val="0"/>
                <w:noProof/>
              </w:rPr>
            </w:pPr>
            <w:r w:rsidRPr="00617CB8">
              <w:rPr>
                <w:b w:val="0"/>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noProof/>
                <w:lang w:eastAsia="ja-JP"/>
              </w:rPr>
            </w:pPr>
            <w:r w:rsidRPr="00617CB8">
              <w:rPr>
                <w:rFonts w:ascii="Times New Roman" w:hAnsi="Times New Roman"/>
                <w:noProof/>
              </w:rPr>
              <w:tab/>
              <w:t xml:space="preserve">if( ( log2TrafoSize &gt; 2 </w:t>
            </w:r>
            <w:r w:rsidRPr="00617CB8">
              <w:rPr>
                <w:rFonts w:ascii="Times New Roman" w:hAnsi="Times New Roman"/>
              </w:rPr>
              <w:t xml:space="preserve"> &amp;&amp;  ChromaArrayType  !=  0 )  | |  ChromaArrayType  = =  3 </w:t>
            </w:r>
            <w:r w:rsidRPr="00617CB8">
              <w:rPr>
                <w:rFonts w:ascii="Times New Roman" w:hAnsi="Times New Roman"/>
                <w:noProof/>
              </w:rPr>
              <w:t>) {</w:t>
            </w:r>
          </w:p>
        </w:tc>
        <w:tc>
          <w:tcPr>
            <w:tcW w:w="1152" w:type="dxa"/>
          </w:tcPr>
          <w:p w:rsidR="00407F57" w:rsidRPr="00617CB8" w:rsidRDefault="00407F57">
            <w:pPr>
              <w:pStyle w:val="tableheading"/>
              <w:spacing w:before="20" w:after="40"/>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trafoDepth  = =  0  | |  cbf_cb[ xBase ][ yBase ][ trafoDepth − 1 ] ) {</w:t>
            </w:r>
          </w:p>
        </w:tc>
        <w:tc>
          <w:tcPr>
            <w:tcW w:w="1152" w:type="dxa"/>
          </w:tcPr>
          <w:p w:rsidR="00407F57" w:rsidRPr="00617CB8" w:rsidRDefault="00407F57">
            <w:pPr>
              <w:pStyle w:val="tableheading"/>
              <w:spacing w:before="20" w:after="40"/>
              <w:rPr>
                <w:b w:val="0"/>
                <w:noProof/>
              </w:rPr>
            </w:pP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es-ES_tradnl"/>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E63AFE">
              <w:rPr>
                <w:rFonts w:ascii="Times New Roman" w:hAnsi="Times New Roman"/>
                <w:b/>
                <w:noProof/>
                <w:lang w:val="es-ES_tradnl"/>
              </w:rPr>
              <w:t>cbf_cb</w:t>
            </w:r>
            <w:r w:rsidRPr="00E63AFE">
              <w:rPr>
                <w:rFonts w:ascii="Times New Roman" w:hAnsi="Times New Roman"/>
                <w:noProof/>
                <w:lang w:val="es-ES_tradnl"/>
              </w:rPr>
              <w:t>[ x0 ][ y0 ][ trafoDepth ]</w:t>
            </w:r>
          </w:p>
        </w:tc>
        <w:tc>
          <w:tcPr>
            <w:tcW w:w="1152" w:type="dxa"/>
          </w:tcPr>
          <w:p w:rsidR="00564AA3" w:rsidRPr="00617CB8" w:rsidRDefault="00833D55" w:rsidP="00D516A4">
            <w:pPr>
              <w:pStyle w:val="tableheading"/>
              <w:spacing w:before="20" w:after="40"/>
              <w:jc w:val="center"/>
              <w:rPr>
                <w:b w:val="0"/>
                <w:noProof/>
              </w:rPr>
            </w:pPr>
            <w:r w:rsidRPr="00617CB8">
              <w:rPr>
                <w:b w:val="0"/>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ChromaArrayType  = =  2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split_transform_flag[ x0 ][ y0 ][ trafoDepth ]  | |  log2TrafoSize  = =  3 ) )</w:t>
            </w:r>
          </w:p>
        </w:tc>
        <w:tc>
          <w:tcPr>
            <w:tcW w:w="1152" w:type="dxa"/>
          </w:tcPr>
          <w:p w:rsidR="00833D55" w:rsidRPr="00617CB8" w:rsidRDefault="00833D55" w:rsidP="00857A83">
            <w:pPr>
              <w:pStyle w:val="tableheading"/>
              <w:spacing w:before="20" w:after="40"/>
              <w:jc w:val="center"/>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cbf_cb</w:t>
            </w:r>
            <w:r w:rsidRPr="00617CB8">
              <w:rPr>
                <w:rFonts w:ascii="Times New Roman" w:hAnsi="Times New Roman"/>
                <w:noProof/>
              </w:rPr>
              <w:t>[ x0 ][ y0 + ( 1  &lt;&lt;  ( log2TrafoSize − 1 ) ) ][ trafoDepth ]</w:t>
            </w:r>
          </w:p>
        </w:tc>
        <w:tc>
          <w:tcPr>
            <w:tcW w:w="1152" w:type="dxa"/>
          </w:tcPr>
          <w:p w:rsidR="00833D55" w:rsidRPr="00617CB8" w:rsidRDefault="00833D55" w:rsidP="00857A83">
            <w:pPr>
              <w:pStyle w:val="tableheading"/>
              <w:spacing w:before="20" w:after="40"/>
              <w:jc w:val="center"/>
              <w:rPr>
                <w:b w:val="0"/>
                <w:noProof/>
              </w:rPr>
            </w:pPr>
            <w:r w:rsidRPr="00617CB8">
              <w:rPr>
                <w:b w:val="0"/>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Pr>
          <w:p w:rsidR="00833D55" w:rsidRPr="00617CB8" w:rsidRDefault="00833D55" w:rsidP="00857A83">
            <w:pPr>
              <w:pStyle w:val="tableheading"/>
              <w:spacing w:before="20" w:after="40"/>
              <w:jc w:val="center"/>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trafoDepth  = =  0  | |  cbf_cr[ xBase ][ yBase ][ trafoDepth − 1 ] ) {</w:t>
            </w:r>
          </w:p>
        </w:tc>
        <w:tc>
          <w:tcPr>
            <w:tcW w:w="1152" w:type="dxa"/>
          </w:tcPr>
          <w:p w:rsidR="00407F57" w:rsidRPr="00617CB8" w:rsidRDefault="00407F57">
            <w:pPr>
              <w:pStyle w:val="tableheading"/>
              <w:spacing w:before="20" w:after="40"/>
              <w:rPr>
                <w:b w:val="0"/>
                <w:noProof/>
              </w:rPr>
            </w:pP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es-ES_tradnl"/>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E63AFE">
              <w:rPr>
                <w:rFonts w:ascii="Times New Roman" w:hAnsi="Times New Roman"/>
                <w:b/>
                <w:noProof/>
                <w:lang w:val="es-ES_tradnl"/>
              </w:rPr>
              <w:t>cbf_cr</w:t>
            </w:r>
            <w:r w:rsidRPr="00E63AFE">
              <w:rPr>
                <w:rFonts w:ascii="Times New Roman" w:hAnsi="Times New Roman"/>
                <w:noProof/>
                <w:lang w:val="es-ES_tradnl"/>
              </w:rPr>
              <w:t>[ x0 ][ y0 ][ trafoDepth ]</w:t>
            </w:r>
          </w:p>
        </w:tc>
        <w:tc>
          <w:tcPr>
            <w:tcW w:w="1152" w:type="dxa"/>
          </w:tcPr>
          <w:p w:rsidR="00564AA3" w:rsidRPr="00617CB8" w:rsidRDefault="00833D55" w:rsidP="00D516A4">
            <w:pPr>
              <w:pStyle w:val="tableheading"/>
              <w:spacing w:before="20" w:after="40"/>
              <w:jc w:val="center"/>
              <w:rPr>
                <w:b w:val="0"/>
                <w:noProof/>
              </w:rPr>
            </w:pPr>
            <w:r w:rsidRPr="00617CB8">
              <w:rPr>
                <w:b w:val="0"/>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ChromaArrayType  = =  2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split_transform_flag[ x0 ][ y0 ][ trafoDepth ]  | |  log2TrafoSize  = =  3 ) )</w:t>
            </w:r>
          </w:p>
        </w:tc>
        <w:tc>
          <w:tcPr>
            <w:tcW w:w="1152" w:type="dxa"/>
          </w:tcPr>
          <w:p w:rsidR="00833D55" w:rsidRPr="00617CB8" w:rsidRDefault="00833D55" w:rsidP="00857A83">
            <w:pPr>
              <w:pStyle w:val="tableheading"/>
              <w:spacing w:before="20" w:after="40"/>
              <w:jc w:val="center"/>
              <w:rPr>
                <w:b w:val="0"/>
                <w:noProof/>
              </w:rPr>
            </w:pP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es-ES_tradnl"/>
              </w:rPr>
            </w:pPr>
            <w:r w:rsidRPr="004B048E">
              <w:rPr>
                <w:rFonts w:ascii="Times New Roman" w:hAnsi="Times New Roman"/>
                <w:noProof/>
              </w:rPr>
              <w:tab/>
            </w:r>
            <w:r w:rsidRPr="004B048E">
              <w:rPr>
                <w:rFonts w:ascii="Times New Roman" w:hAnsi="Times New Roman"/>
                <w:noProof/>
              </w:rPr>
              <w:tab/>
            </w:r>
            <w:r w:rsidRPr="004B048E">
              <w:rPr>
                <w:rFonts w:ascii="Times New Roman" w:hAnsi="Times New Roman"/>
                <w:noProof/>
              </w:rPr>
              <w:tab/>
            </w:r>
            <w:r w:rsidRPr="004B048E">
              <w:rPr>
                <w:rFonts w:ascii="Times New Roman" w:hAnsi="Times New Roman"/>
                <w:noProof/>
              </w:rPr>
              <w:tab/>
            </w:r>
            <w:r w:rsidRPr="00E63AFE">
              <w:rPr>
                <w:rFonts w:ascii="Times New Roman" w:hAnsi="Times New Roman"/>
                <w:b/>
                <w:noProof/>
                <w:lang w:val="es-ES_tradnl"/>
              </w:rPr>
              <w:t>cbf_cr</w:t>
            </w:r>
            <w:r w:rsidRPr="00E63AFE">
              <w:rPr>
                <w:rFonts w:ascii="Times New Roman" w:hAnsi="Times New Roman"/>
                <w:noProof/>
                <w:lang w:val="es-ES_tradnl"/>
              </w:rPr>
              <w:t>[ x0 ][ y0 + ( 1  &lt;&lt;  ( log2TrafoSize − 1 ) ) ][ trafoDepth ]</w:t>
            </w:r>
          </w:p>
        </w:tc>
        <w:tc>
          <w:tcPr>
            <w:tcW w:w="1152" w:type="dxa"/>
          </w:tcPr>
          <w:p w:rsidR="00833D55" w:rsidRPr="00617CB8" w:rsidRDefault="00833D55" w:rsidP="00857A83">
            <w:pPr>
              <w:pStyle w:val="tableheading"/>
              <w:spacing w:before="20" w:after="40"/>
              <w:jc w:val="center"/>
              <w:rPr>
                <w:b w:val="0"/>
                <w:noProof/>
              </w:rPr>
            </w:pPr>
            <w:r w:rsidRPr="00617CB8">
              <w:rPr>
                <w:b w:val="0"/>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Pr>
          <w:p w:rsidR="00833D55" w:rsidRPr="00617CB8" w:rsidRDefault="00833D55" w:rsidP="00857A83">
            <w:pPr>
              <w:pStyle w:val="tableheading"/>
              <w:spacing w:before="20" w:after="40"/>
              <w:jc w:val="center"/>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2" w:type="dxa"/>
          </w:tcPr>
          <w:p w:rsidR="00407F57" w:rsidRPr="00617CB8" w:rsidRDefault="00407F57">
            <w:pPr>
              <w:pStyle w:val="tableheading"/>
              <w:spacing w:before="20" w:after="40"/>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if( split_transform_flag[ x0 ][ y0 ][ trafoDepth ] ) {</w:t>
            </w:r>
          </w:p>
        </w:tc>
        <w:tc>
          <w:tcPr>
            <w:tcW w:w="1152" w:type="dxa"/>
          </w:tcPr>
          <w:p w:rsidR="00407F57" w:rsidRPr="00617CB8" w:rsidRDefault="00407F57">
            <w:pPr>
              <w:pStyle w:val="tableheading"/>
              <w:spacing w:before="20" w:after="40"/>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 xml:space="preserve">x1 = x0 + ( </w:t>
            </w:r>
            <w:r w:rsidRPr="00617CB8">
              <w:rPr>
                <w:noProof/>
              </w:rPr>
              <w:t>1  &lt;&lt;  ( log2TrafoSize − 1 )</w:t>
            </w:r>
            <w:r w:rsidRPr="00617CB8">
              <w:rPr>
                <w:rFonts w:ascii="Times New Roman" w:hAnsi="Times New Roman"/>
                <w:noProof/>
              </w:rPr>
              <w:t xml:space="preserve"> )</w:t>
            </w:r>
          </w:p>
        </w:tc>
        <w:tc>
          <w:tcPr>
            <w:tcW w:w="1152" w:type="dxa"/>
          </w:tcPr>
          <w:p w:rsidR="00407F57" w:rsidRPr="00617CB8" w:rsidRDefault="00407F57">
            <w:pPr>
              <w:pStyle w:val="tableheading"/>
              <w:spacing w:before="20" w:after="40"/>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 xml:space="preserve">y1 = y0 + ( </w:t>
            </w:r>
            <w:r w:rsidRPr="00617CB8">
              <w:rPr>
                <w:noProof/>
              </w:rPr>
              <w:t>1  &lt;&lt;  ( log2TrafoSize − 1 )</w:t>
            </w:r>
            <w:r w:rsidRPr="00617CB8">
              <w:rPr>
                <w:rFonts w:ascii="Times New Roman" w:hAnsi="Times New Roman"/>
                <w:noProof/>
              </w:rPr>
              <w:t xml:space="preserve"> )</w:t>
            </w:r>
          </w:p>
        </w:tc>
        <w:tc>
          <w:tcPr>
            <w:tcW w:w="1152" w:type="dxa"/>
          </w:tcPr>
          <w:p w:rsidR="00407F57" w:rsidRPr="00617CB8" w:rsidRDefault="00407F57">
            <w:pPr>
              <w:pStyle w:val="tableheading"/>
              <w:spacing w:before="20" w:after="40"/>
              <w:rPr>
                <w:b w:val="0"/>
                <w:noProof/>
              </w:rPr>
            </w:pPr>
          </w:p>
        </w:tc>
      </w:tr>
      <w:tr w:rsidR="00833D55" w:rsidRPr="00F874A7"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es-ES_tradnl"/>
              </w:rPr>
            </w:pPr>
            <w:r w:rsidRPr="00E63AFE">
              <w:rPr>
                <w:rFonts w:ascii="Times New Roman" w:hAnsi="Times New Roman"/>
                <w:noProof/>
                <w:lang w:val="es-ES_tradnl"/>
              </w:rPr>
              <w:tab/>
            </w:r>
            <w:r w:rsidRPr="00E63AFE">
              <w:rPr>
                <w:rFonts w:ascii="Times New Roman" w:hAnsi="Times New Roman"/>
                <w:noProof/>
                <w:lang w:val="es-ES_tradnl"/>
              </w:rPr>
              <w:tab/>
              <w:t>transform_tree( x0, y0, x0, y0, log2TrafoSize − 1, trafoDepth + 1, 0 )</w:t>
            </w:r>
          </w:p>
        </w:tc>
        <w:tc>
          <w:tcPr>
            <w:tcW w:w="1152" w:type="dxa"/>
          </w:tcPr>
          <w:p w:rsidR="00407F57" w:rsidRPr="00E63AFE" w:rsidRDefault="00407F57">
            <w:pPr>
              <w:pStyle w:val="tableheading"/>
              <w:spacing w:before="20" w:after="40"/>
              <w:rPr>
                <w:b w:val="0"/>
                <w:noProof/>
                <w:lang w:val="es-ES_tradnl"/>
              </w:rPr>
            </w:pPr>
          </w:p>
        </w:tc>
      </w:tr>
      <w:tr w:rsidR="00833D55" w:rsidRPr="00F874A7"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es-ES_tradnl"/>
              </w:rPr>
            </w:pPr>
            <w:r w:rsidRPr="00E63AFE">
              <w:rPr>
                <w:rFonts w:ascii="Times New Roman" w:hAnsi="Times New Roman"/>
                <w:noProof/>
                <w:lang w:val="es-ES_tradnl"/>
              </w:rPr>
              <w:tab/>
            </w:r>
            <w:r w:rsidRPr="00E63AFE">
              <w:rPr>
                <w:rFonts w:ascii="Times New Roman" w:hAnsi="Times New Roman"/>
                <w:noProof/>
                <w:lang w:val="es-ES_tradnl"/>
              </w:rPr>
              <w:tab/>
              <w:t>transform_tree( x1, y0, x0, y0, log2TrafoSize − 1, trafoDepth + 1, 1 )</w:t>
            </w:r>
          </w:p>
        </w:tc>
        <w:tc>
          <w:tcPr>
            <w:tcW w:w="1152" w:type="dxa"/>
          </w:tcPr>
          <w:p w:rsidR="00407F57" w:rsidRPr="00E63AFE" w:rsidRDefault="00407F57">
            <w:pPr>
              <w:pStyle w:val="tableheading"/>
              <w:spacing w:before="20" w:after="40"/>
              <w:rPr>
                <w:b w:val="0"/>
                <w:noProof/>
                <w:lang w:val="es-ES_tradnl"/>
              </w:rPr>
            </w:pPr>
          </w:p>
        </w:tc>
      </w:tr>
      <w:tr w:rsidR="00833D55" w:rsidRPr="00F874A7"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es-ES_tradnl"/>
              </w:rPr>
            </w:pPr>
            <w:r w:rsidRPr="00E63AFE">
              <w:rPr>
                <w:rFonts w:ascii="Times New Roman" w:hAnsi="Times New Roman"/>
                <w:noProof/>
                <w:lang w:val="es-ES_tradnl"/>
              </w:rPr>
              <w:tab/>
            </w:r>
            <w:r w:rsidRPr="00E63AFE">
              <w:rPr>
                <w:rFonts w:ascii="Times New Roman" w:hAnsi="Times New Roman"/>
                <w:noProof/>
                <w:lang w:val="es-ES_tradnl"/>
              </w:rPr>
              <w:tab/>
              <w:t>transform_tree( x0, y1, x0, y0, log2TrafoSize − 1, trafoDepth + 1, 2 )</w:t>
            </w:r>
          </w:p>
        </w:tc>
        <w:tc>
          <w:tcPr>
            <w:tcW w:w="1152" w:type="dxa"/>
          </w:tcPr>
          <w:p w:rsidR="00407F57" w:rsidRPr="00E63AFE" w:rsidRDefault="00407F57">
            <w:pPr>
              <w:pStyle w:val="tableheading"/>
              <w:spacing w:before="20" w:after="40"/>
              <w:rPr>
                <w:b w:val="0"/>
                <w:noProof/>
                <w:lang w:val="es-ES_tradnl"/>
              </w:rPr>
            </w:pPr>
          </w:p>
        </w:tc>
      </w:tr>
      <w:tr w:rsidR="00833D55" w:rsidRPr="00F874A7"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es-ES_tradnl"/>
              </w:rPr>
            </w:pPr>
            <w:r w:rsidRPr="00E63AFE">
              <w:rPr>
                <w:rFonts w:ascii="Times New Roman" w:hAnsi="Times New Roman"/>
                <w:noProof/>
                <w:lang w:val="es-ES_tradnl"/>
              </w:rPr>
              <w:tab/>
            </w:r>
            <w:r w:rsidRPr="00E63AFE">
              <w:rPr>
                <w:rFonts w:ascii="Times New Roman" w:hAnsi="Times New Roman"/>
                <w:noProof/>
                <w:lang w:val="es-ES_tradnl"/>
              </w:rPr>
              <w:tab/>
              <w:t>transform_tree( x1, y1, x0, y0, log2TrafoSize − 1, trafoDepth + 1, 3 )</w:t>
            </w:r>
          </w:p>
        </w:tc>
        <w:tc>
          <w:tcPr>
            <w:tcW w:w="1152" w:type="dxa"/>
          </w:tcPr>
          <w:p w:rsidR="00407F57" w:rsidRPr="00E63AFE" w:rsidRDefault="00407F57">
            <w:pPr>
              <w:pStyle w:val="tableheading"/>
              <w:spacing w:before="20" w:after="40"/>
              <w:rPr>
                <w:b w:val="0"/>
                <w:noProof/>
                <w:lang w:val="es-ES_tradnl"/>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E63AFE">
              <w:rPr>
                <w:rFonts w:ascii="Times New Roman" w:hAnsi="Times New Roman"/>
                <w:noProof/>
                <w:lang w:val="es-ES_tradnl"/>
              </w:rPr>
              <w:tab/>
            </w:r>
            <w:r w:rsidRPr="00617CB8">
              <w:rPr>
                <w:rFonts w:ascii="Times New Roman" w:hAnsi="Times New Roman"/>
                <w:noProof/>
              </w:rPr>
              <w:t>} else {</w:t>
            </w:r>
          </w:p>
        </w:tc>
        <w:tc>
          <w:tcPr>
            <w:tcW w:w="1152" w:type="dxa"/>
          </w:tcPr>
          <w:p w:rsidR="00407F57" w:rsidRPr="00617CB8" w:rsidRDefault="00407F57">
            <w:pPr>
              <w:pStyle w:val="tableheading"/>
              <w:spacing w:before="20" w:after="40"/>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CuPredMode</w:t>
            </w:r>
            <w:r w:rsidRPr="00617CB8">
              <w:rPr>
                <w:rFonts w:ascii="Times New Roman" w:hAnsi="Times New Roman"/>
                <w:noProof/>
                <w:lang w:eastAsia="ko-KR"/>
              </w:rPr>
              <w:t>[ x0 ][ y0 ]</w:t>
            </w:r>
            <w:r w:rsidRPr="00617CB8">
              <w:rPr>
                <w:rFonts w:ascii="Times New Roman" w:hAnsi="Times New Roman"/>
                <w:noProof/>
              </w:rPr>
              <w:t xml:space="preserve">  = =  MODE_INTRA  | |  trafoDepth  !=  0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cbf_cb[ x0 ][ y0 ][ trafoDepth ]  | |  cbf_cr[ x0 ][ y0 ][ trafoDepth ]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ChromaArrayType  = =  2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cbf_cb[ x0 ][ y0 + ( 1  &lt;&lt;  ( log2TrafoSize − 1 ) ) ][ trafoDepth ]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cbf_cr[ x0 ][ y0 + ( 1  &lt;&lt;  ( log2TrafoSize − 1 ) ) ][ trafoDepth ] ) ) )</w:t>
            </w:r>
          </w:p>
        </w:tc>
        <w:tc>
          <w:tcPr>
            <w:tcW w:w="1152" w:type="dxa"/>
          </w:tcPr>
          <w:p w:rsidR="00407F57" w:rsidRPr="00617CB8" w:rsidRDefault="00407F57">
            <w:pPr>
              <w:pStyle w:val="tableheading"/>
              <w:spacing w:before="20" w:after="40"/>
              <w:rPr>
                <w:b w:val="0"/>
                <w:noProof/>
              </w:rPr>
            </w:pP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b/>
                <w:noProof/>
                <w:lang w:val="es-ES_tradnl"/>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E63AFE">
              <w:rPr>
                <w:rFonts w:ascii="Times New Roman" w:hAnsi="Times New Roman"/>
                <w:b/>
                <w:noProof/>
                <w:lang w:val="es-ES_tradnl"/>
              </w:rPr>
              <w:t>cbf_luma</w:t>
            </w:r>
            <w:r w:rsidRPr="00E63AFE">
              <w:rPr>
                <w:rFonts w:ascii="Times New Roman" w:hAnsi="Times New Roman"/>
                <w:noProof/>
                <w:lang w:val="es-ES_tradnl"/>
              </w:rPr>
              <w:t>[ x0 ][ y0 ][ trafoDepth ]</w:t>
            </w:r>
          </w:p>
        </w:tc>
        <w:tc>
          <w:tcPr>
            <w:tcW w:w="1152" w:type="dxa"/>
          </w:tcPr>
          <w:p w:rsidR="00564AA3" w:rsidRPr="00617CB8" w:rsidRDefault="00833D55" w:rsidP="00D516A4">
            <w:pPr>
              <w:pStyle w:val="tableheading"/>
              <w:spacing w:before="20" w:after="40"/>
              <w:jc w:val="center"/>
              <w:rPr>
                <w:b w:val="0"/>
                <w:noProof/>
              </w:rPr>
            </w:pPr>
            <w:r w:rsidRPr="00617CB8">
              <w:rPr>
                <w:b w:val="0"/>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sz w:val="22"/>
                <w:szCs w:val="22"/>
              </w:rPr>
            </w:pPr>
            <w:r w:rsidRPr="00617CB8">
              <w:rPr>
                <w:rFonts w:ascii="Times New Roman" w:eastAsia="MS Mincho" w:hAnsi="Times New Roman"/>
                <w:noProof/>
                <w:lang w:eastAsia="ja-JP"/>
              </w:rPr>
              <w:tab/>
            </w:r>
            <w:r w:rsidRPr="00617CB8">
              <w:rPr>
                <w:rFonts w:ascii="Times New Roman" w:eastAsia="MS Mincho" w:hAnsi="Times New Roman"/>
                <w:noProof/>
                <w:lang w:eastAsia="ja-JP"/>
              </w:rPr>
              <w:tab/>
              <w:t>transform_unit( x0, y0</w:t>
            </w:r>
            <w:r w:rsidRPr="00617CB8">
              <w:rPr>
                <w:rFonts w:ascii="Times New Roman" w:hAnsi="Times New Roman"/>
                <w:noProof/>
                <w:lang w:eastAsia="ko-KR"/>
              </w:rPr>
              <w:t>,</w:t>
            </w:r>
            <w:r w:rsidRPr="00617CB8">
              <w:rPr>
                <w:rFonts w:ascii="Times New Roman" w:hAnsi="Times New Roman"/>
                <w:noProof/>
              </w:rPr>
              <w:t> xBase, yBase</w:t>
            </w:r>
            <w:r w:rsidRPr="00617CB8">
              <w:rPr>
                <w:rFonts w:ascii="Times New Roman" w:hAnsi="Times New Roman"/>
                <w:noProof/>
                <w:lang w:eastAsia="ko-KR"/>
              </w:rPr>
              <w:t>,</w:t>
            </w:r>
            <w:r w:rsidRPr="00617CB8">
              <w:rPr>
                <w:rFonts w:ascii="Times New Roman" w:hAnsi="Times New Roman"/>
                <w:noProof/>
              </w:rPr>
              <w:t> log2Trafo</w:t>
            </w:r>
            <w:r w:rsidRPr="00617CB8">
              <w:rPr>
                <w:rFonts w:ascii="Times New Roman" w:eastAsia="SimSun" w:hAnsi="Times New Roman"/>
                <w:noProof/>
                <w:lang w:eastAsia="zh-CN"/>
              </w:rPr>
              <w:t>Size</w:t>
            </w:r>
            <w:r w:rsidRPr="00617CB8">
              <w:rPr>
                <w:rFonts w:ascii="Times New Roman" w:hAnsi="Times New Roman"/>
                <w:noProof/>
              </w:rPr>
              <w:t>, trafoDepth, blkIdx </w:t>
            </w:r>
            <w:r w:rsidRPr="00617CB8">
              <w:rPr>
                <w:rFonts w:ascii="Times New Roman" w:eastAsia="MS Mincho" w:hAnsi="Times New Roman"/>
                <w:noProof/>
                <w:lang w:eastAsia="ja-JP"/>
              </w:rPr>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2" w:type="dxa"/>
          </w:tcPr>
          <w:p w:rsidR="00407F57" w:rsidRPr="00617CB8" w:rsidRDefault="00407F57">
            <w:pPr>
              <w:pStyle w:val="tablecell"/>
              <w:spacing w:before="20" w:after="40"/>
              <w:rPr>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Pr>
          <w:p w:rsidR="00407F57" w:rsidRPr="00617CB8" w:rsidRDefault="00407F57">
            <w:pPr>
              <w:pStyle w:val="tablecell"/>
              <w:spacing w:before="20" w:after="40"/>
              <w:rPr>
                <w:noProof/>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095" w:name="_Ref398986441"/>
      <w:bookmarkStart w:id="1096" w:name="_Toc415475847"/>
      <w:bookmarkStart w:id="1097" w:name="_Toc423599122"/>
      <w:bookmarkStart w:id="1098" w:name="_Toc423601626"/>
      <w:bookmarkStart w:id="1099" w:name="_Toc287363771"/>
      <w:bookmarkStart w:id="1100" w:name="_Toc311216765"/>
      <w:bookmarkStart w:id="1101" w:name="_Toc317198738"/>
      <w:r w:rsidRPr="00617CB8">
        <w:rPr>
          <w:noProof/>
        </w:rPr>
        <w:t>Motion vector difference syntax</w:t>
      </w:r>
      <w:bookmarkEnd w:id="1095"/>
      <w:bookmarkEnd w:id="1096"/>
      <w:bookmarkEnd w:id="1097"/>
      <w:bookmarkEnd w:id="1098"/>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es-ES_tradnl" w:eastAsia="ko-KR"/>
              </w:rPr>
            </w:pPr>
            <w:r w:rsidRPr="00E63AFE">
              <w:rPr>
                <w:rFonts w:ascii="Times New Roman" w:hAnsi="Times New Roman"/>
                <w:noProof/>
                <w:lang w:val="es-ES_tradnl" w:eastAsia="ko-KR"/>
              </w:rPr>
              <w:t>mvd</w:t>
            </w:r>
            <w:r w:rsidRPr="00E63AFE">
              <w:rPr>
                <w:rFonts w:ascii="Times New Roman" w:hAnsi="Times New Roman"/>
                <w:noProof/>
                <w:lang w:val="es-ES_tradnl"/>
              </w:rPr>
              <w:t>_</w:t>
            </w:r>
            <w:r w:rsidRPr="00E63AFE">
              <w:rPr>
                <w:rFonts w:ascii="Times New Roman" w:hAnsi="Times New Roman"/>
                <w:noProof/>
                <w:lang w:val="es-ES_tradnl" w:eastAsia="ko-KR"/>
              </w:rPr>
              <w:t>coding</w:t>
            </w:r>
            <w:r w:rsidRPr="00E63AFE">
              <w:rPr>
                <w:rFonts w:ascii="Times New Roman" w:hAnsi="Times New Roman"/>
                <w:noProof/>
                <w:lang w:val="es-ES_tradnl"/>
              </w:rPr>
              <w:t>( x0, y0, refList ) {</w:t>
            </w:r>
          </w:p>
        </w:tc>
        <w:tc>
          <w:tcPr>
            <w:tcW w:w="1152" w:type="dxa"/>
          </w:tcPr>
          <w:p w:rsidR="00833D55" w:rsidRPr="00617CB8" w:rsidRDefault="00833D55" w:rsidP="00857A83">
            <w:pPr>
              <w:pStyle w:val="tablesyntax"/>
              <w:spacing w:before="20" w:after="40"/>
              <w:jc w:val="center"/>
              <w:rPr>
                <w:rFonts w:ascii="Times New Roman" w:hAnsi="Times New Roman"/>
                <w:b/>
                <w:noProof/>
                <w:lang w:eastAsia="ko-KR"/>
              </w:rPr>
            </w:pPr>
            <w:r w:rsidRPr="00617CB8">
              <w:rPr>
                <w:rFonts w:ascii="Times New Roman" w:hAnsi="Times New Roman"/>
                <w:b/>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b/>
                <w:noProof/>
                <w:lang w:eastAsia="ko-KR"/>
              </w:rPr>
              <w:t>abs_mvd_greater0_flag</w:t>
            </w:r>
            <w:r w:rsidRPr="00617CB8">
              <w:rPr>
                <w:rFonts w:ascii="Times New Roman" w:hAnsi="Times New Roman"/>
                <w:noProof/>
                <w:lang w:eastAsia="ko-KR"/>
              </w:rPr>
              <w:t>[ 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b/>
                <w:noProof/>
                <w:lang w:eastAsia="ko-KR"/>
              </w:rPr>
              <w:t>abs_mvd_greater0_flag</w:t>
            </w:r>
            <w:r w:rsidRPr="00617CB8">
              <w:rPr>
                <w:rFonts w:ascii="Times New Roman" w:hAnsi="Times New Roman"/>
                <w:noProof/>
                <w:lang w:eastAsia="ko-KR"/>
              </w:rPr>
              <w:t>[ 1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f( abs_mvd_greater0_flag[ 0 ]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abs_mvd_greater1_flag</w:t>
            </w:r>
            <w:r w:rsidRPr="00617CB8">
              <w:rPr>
                <w:rFonts w:ascii="Times New Roman" w:hAnsi="Times New Roman"/>
                <w:noProof/>
                <w:lang w:eastAsia="ko-KR"/>
              </w:rPr>
              <w:t>[ 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f( abs_mvd_greater0_flag[ 1 ]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abs_mvd_greater1_flag</w:t>
            </w:r>
            <w:r w:rsidRPr="00617CB8">
              <w:rPr>
                <w:rFonts w:ascii="Times New Roman" w:hAnsi="Times New Roman"/>
                <w:noProof/>
                <w:lang w:eastAsia="ko-KR"/>
              </w:rPr>
              <w:t>[ 1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f( abs_mvd_greater0_flag[ 0 ] )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abs_mvd_greater1_flag[ 0 ]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abs_mvd_minus2</w:t>
            </w:r>
            <w:r w:rsidRPr="00617CB8">
              <w:rPr>
                <w:rFonts w:ascii="Times New Roman" w:hAnsi="Times New Roman"/>
                <w:noProof/>
                <w:lang w:eastAsia="ko-KR"/>
              </w:rPr>
              <w:t>[ 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mvd_sign_flag</w:t>
            </w:r>
            <w:r w:rsidRPr="00617CB8">
              <w:rPr>
                <w:rFonts w:ascii="Times New Roman" w:hAnsi="Times New Roman"/>
                <w:noProof/>
                <w:lang w:eastAsia="ko-KR"/>
              </w:rPr>
              <w:t>[ 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if( abs_mvd_greater0_flag[ 1 ] )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abs_mvd_greater1_flag[ 1 ]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abs_mvd_minus2</w:t>
            </w:r>
            <w:r w:rsidRPr="00617CB8">
              <w:rPr>
                <w:rFonts w:ascii="Times New Roman" w:hAnsi="Times New Roman"/>
                <w:noProof/>
                <w:lang w:eastAsia="ko-KR"/>
              </w:rPr>
              <w:t>[ 1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mvd_sign_flag</w:t>
            </w:r>
            <w:r w:rsidRPr="00617CB8">
              <w:rPr>
                <w:rFonts w:ascii="Times New Roman" w:hAnsi="Times New Roman"/>
                <w:noProof/>
                <w:lang w:eastAsia="ko-KR"/>
              </w:rPr>
              <w:t>[ 1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rFonts w:ascii="Times New Roman" w:hAnsi="Times New Roman"/>
                <w:noProof/>
                <w:lang w:eastAsia="ko-KR"/>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ab/>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1102" w:name="_Ref350100895"/>
      <w:bookmarkStart w:id="1103" w:name="_Toc415475848"/>
      <w:bookmarkStart w:id="1104" w:name="_Toc423599123"/>
      <w:bookmarkStart w:id="1105" w:name="_Toc423601627"/>
      <w:r w:rsidRPr="00617CB8">
        <w:rPr>
          <w:noProof/>
        </w:rPr>
        <w:t xml:space="preserve">Transform </w:t>
      </w:r>
      <w:r w:rsidRPr="00617CB8">
        <w:rPr>
          <w:rFonts w:eastAsia="MS Mincho"/>
          <w:noProof/>
          <w:lang w:eastAsia="ja-JP"/>
        </w:rPr>
        <w:t>unit</w:t>
      </w:r>
      <w:r w:rsidRPr="00617CB8">
        <w:rPr>
          <w:noProof/>
        </w:rPr>
        <w:t xml:space="preserve"> syntax</w:t>
      </w:r>
      <w:bookmarkEnd w:id="1099"/>
      <w:bookmarkEnd w:id="1100"/>
      <w:bookmarkEnd w:id="1101"/>
      <w:bookmarkEnd w:id="1102"/>
      <w:bookmarkEnd w:id="1103"/>
      <w:bookmarkEnd w:id="1104"/>
      <w:bookmarkEnd w:id="1105"/>
    </w:p>
    <w:p w:rsidR="00833D55" w:rsidRPr="00B24873" w:rsidRDefault="00833D55" w:rsidP="00B24873">
      <w:pPr>
        <w:keepNext/>
        <w:spacing w:before="0"/>
        <w:rPr>
          <w:noProof/>
          <w:sz w:val="10"/>
          <w:szCs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rPr>
            </w:pPr>
            <w:r w:rsidRPr="00617CB8">
              <w:rPr>
                <w:rFonts w:ascii="Times New Roman" w:hAnsi="Times New Roman"/>
                <w:noProof/>
              </w:rPr>
              <w:t>transform_</w:t>
            </w:r>
            <w:r w:rsidRPr="00617CB8">
              <w:rPr>
                <w:rFonts w:ascii="Times New Roman" w:eastAsia="MS Mincho" w:hAnsi="Times New Roman"/>
                <w:noProof/>
                <w:lang w:eastAsia="ja-JP"/>
              </w:rPr>
              <w:t>unit</w:t>
            </w:r>
            <w:r w:rsidRPr="00617CB8">
              <w:rPr>
                <w:rFonts w:ascii="Times New Roman" w:hAnsi="Times New Roman"/>
                <w:noProof/>
              </w:rPr>
              <w:t>( </w:t>
            </w:r>
            <w:r w:rsidRPr="00617CB8">
              <w:rPr>
                <w:rFonts w:ascii="Times New Roman" w:eastAsia="MS Mincho" w:hAnsi="Times New Roman"/>
                <w:noProof/>
                <w:lang w:eastAsia="ja-JP"/>
              </w:rPr>
              <w:t>x0, y0</w:t>
            </w:r>
            <w:r w:rsidRPr="00617CB8">
              <w:rPr>
                <w:rFonts w:ascii="Times New Roman" w:hAnsi="Times New Roman"/>
                <w:noProof/>
                <w:lang w:eastAsia="ko-KR"/>
              </w:rPr>
              <w:t>,</w:t>
            </w:r>
            <w:r w:rsidRPr="00617CB8">
              <w:rPr>
                <w:rFonts w:ascii="Times New Roman" w:hAnsi="Times New Roman"/>
                <w:noProof/>
              </w:rPr>
              <w:t> xBase, yBase</w:t>
            </w:r>
            <w:r w:rsidRPr="00617CB8">
              <w:rPr>
                <w:rFonts w:ascii="Times New Roman" w:hAnsi="Times New Roman"/>
                <w:noProof/>
                <w:lang w:eastAsia="ko-KR"/>
              </w:rPr>
              <w:t>,</w:t>
            </w:r>
            <w:r w:rsidRPr="00617CB8">
              <w:rPr>
                <w:rFonts w:ascii="Times New Roman" w:hAnsi="Times New Roman"/>
                <w:noProof/>
              </w:rPr>
              <w:t> log2Trafo</w:t>
            </w:r>
            <w:r w:rsidRPr="00617CB8">
              <w:rPr>
                <w:rFonts w:ascii="Times New Roman" w:eastAsia="SimSun" w:hAnsi="Times New Roman"/>
                <w:noProof/>
                <w:lang w:eastAsia="zh-CN"/>
              </w:rPr>
              <w:t>Size</w:t>
            </w:r>
            <w:r w:rsidRPr="00617CB8">
              <w:rPr>
                <w:rFonts w:ascii="Times New Roman" w:hAnsi="Times New Roman"/>
                <w:noProof/>
              </w:rPr>
              <w:t>, trafoDepth, b</w:t>
            </w:r>
            <w:r w:rsidRPr="00617CB8">
              <w:rPr>
                <w:rFonts w:ascii="Times New Roman" w:hAnsi="Times New Roman"/>
                <w:noProof/>
                <w:lang w:eastAsia="ko-KR"/>
              </w:rPr>
              <w:t>lk</w:t>
            </w:r>
            <w:r w:rsidRPr="00617CB8">
              <w:rPr>
                <w:rFonts w:ascii="Times New Roman" w:hAnsi="Times New Roman"/>
                <w:noProof/>
              </w:rPr>
              <w:t>Idx ) {</w:t>
            </w:r>
          </w:p>
        </w:tc>
        <w:tc>
          <w:tcPr>
            <w:tcW w:w="1152" w:type="dxa"/>
          </w:tcPr>
          <w:p w:rsidR="00407F57" w:rsidRPr="00617CB8" w:rsidRDefault="00833D55" w:rsidP="00B24873">
            <w:pPr>
              <w:pStyle w:val="tableheading"/>
              <w:spacing w:before="20" w:after="20"/>
              <w:rPr>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rPr>
              <w:tab/>
              <w:t>log2TrafoSizeC = Max( 2, log2TrafoSize − ( ChromaArrayType  = =  3 ? 0 : 1 )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rPr>
              <w:tab/>
              <w:t>cbfDepthC = trafoDepth − ( ChromaArrayType  !=  3  &amp;&amp;  log2TrafoSize  = =  2 ? 1 : 0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rPr>
              <w:tab/>
              <w:t>xC = ( ChromaArrayType  !=  3  &amp;&amp;  log2TrafoSize  = =  2 ) ? xBase : x0</w:t>
            </w:r>
          </w:p>
        </w:tc>
        <w:tc>
          <w:tcPr>
            <w:tcW w:w="1152" w:type="dxa"/>
          </w:tcPr>
          <w:p w:rsidR="00833D55" w:rsidRPr="00617CB8" w:rsidRDefault="00833D55" w:rsidP="00B24873">
            <w:pPr>
              <w:pStyle w:val="tableheading"/>
              <w:spacing w:before="20" w:after="20"/>
              <w:jc w:val="center"/>
              <w:rPr>
                <w:b w:val="0"/>
                <w:noProof/>
              </w:rPr>
            </w:pPr>
          </w:p>
        </w:tc>
      </w:tr>
      <w:tr w:rsidR="00833D55" w:rsidRPr="008B4A35" w:rsidTr="00857A83">
        <w:trPr>
          <w:cantSplit/>
          <w:jc w:val="center"/>
        </w:trPr>
        <w:tc>
          <w:tcPr>
            <w:tcW w:w="7920" w:type="dxa"/>
          </w:tcPr>
          <w:p w:rsidR="00833D55" w:rsidRPr="00B24873" w:rsidRDefault="00833D55" w:rsidP="00B24873">
            <w:pPr>
              <w:pStyle w:val="tablesyntax"/>
              <w:spacing w:before="20" w:after="20"/>
              <w:rPr>
                <w:rFonts w:ascii="Times New Roman" w:hAnsi="Times New Roman"/>
                <w:noProof/>
                <w:lang w:val="fr-CH" w:eastAsia="ko-KR"/>
              </w:rPr>
            </w:pPr>
            <w:r w:rsidRPr="00B24873">
              <w:rPr>
                <w:rFonts w:ascii="Times New Roman" w:hAnsi="Times New Roman"/>
                <w:noProof/>
                <w:lang w:val="fr-CH"/>
              </w:rPr>
              <w:tab/>
              <w:t>yC = ( ChromaArrayType  !=  3  &amp;&amp;  log2TrafoSize  = =  2 ) ? yBase : y0</w:t>
            </w:r>
          </w:p>
        </w:tc>
        <w:tc>
          <w:tcPr>
            <w:tcW w:w="1152" w:type="dxa"/>
          </w:tcPr>
          <w:p w:rsidR="00833D55" w:rsidRPr="00B24873" w:rsidRDefault="00833D55" w:rsidP="00B24873">
            <w:pPr>
              <w:pStyle w:val="tableheading"/>
              <w:spacing w:before="20" w:after="20"/>
              <w:jc w:val="center"/>
              <w:rPr>
                <w:b w:val="0"/>
                <w:noProof/>
                <w:lang w:val="fr-CH"/>
              </w:rPr>
            </w:pPr>
          </w:p>
        </w:tc>
      </w:tr>
      <w:tr w:rsidR="00833D55" w:rsidRPr="00366D34" w:rsidTr="00857A83">
        <w:trPr>
          <w:cantSplit/>
          <w:jc w:val="center"/>
        </w:trPr>
        <w:tc>
          <w:tcPr>
            <w:tcW w:w="7920" w:type="dxa"/>
          </w:tcPr>
          <w:p w:rsidR="00833D55" w:rsidRPr="00E63AFE" w:rsidRDefault="00833D55" w:rsidP="00B24873">
            <w:pPr>
              <w:pStyle w:val="tablesyntax"/>
              <w:spacing w:before="20" w:after="20"/>
              <w:rPr>
                <w:rFonts w:ascii="Times New Roman" w:hAnsi="Times New Roman"/>
                <w:noProof/>
                <w:lang w:val="es-ES_tradnl" w:eastAsia="ko-KR"/>
              </w:rPr>
            </w:pPr>
            <w:r w:rsidRPr="004B048E">
              <w:rPr>
                <w:rFonts w:ascii="Times New Roman" w:hAnsi="Times New Roman"/>
                <w:noProof/>
                <w:lang w:val="fr-CH"/>
              </w:rPr>
              <w:tab/>
            </w:r>
            <w:r w:rsidRPr="00E63AFE">
              <w:rPr>
                <w:rFonts w:ascii="Times New Roman" w:hAnsi="Times New Roman"/>
                <w:noProof/>
                <w:lang w:val="es-ES_tradnl"/>
              </w:rPr>
              <w:t>cbfLuma = cbf_luma[ x0 ][ y0 ][ trafoDepth ]</w:t>
            </w:r>
          </w:p>
        </w:tc>
        <w:tc>
          <w:tcPr>
            <w:tcW w:w="1152" w:type="dxa"/>
          </w:tcPr>
          <w:p w:rsidR="00833D55" w:rsidRPr="00E63AFE" w:rsidRDefault="00833D55" w:rsidP="00B24873">
            <w:pPr>
              <w:pStyle w:val="tableheading"/>
              <w:spacing w:before="20" w:after="20"/>
              <w:jc w:val="center"/>
              <w:rPr>
                <w:b w:val="0"/>
                <w:noProof/>
                <w:lang w:val="es-ES_tradnl"/>
              </w:rPr>
            </w:pPr>
          </w:p>
        </w:tc>
      </w:tr>
      <w:tr w:rsidR="00833D55" w:rsidRPr="00366D34" w:rsidTr="00857A83">
        <w:trPr>
          <w:cantSplit/>
          <w:jc w:val="center"/>
        </w:trPr>
        <w:tc>
          <w:tcPr>
            <w:tcW w:w="7920" w:type="dxa"/>
          </w:tcPr>
          <w:p w:rsidR="00833D55" w:rsidRPr="00E63AFE" w:rsidRDefault="00833D55" w:rsidP="00B24873">
            <w:pPr>
              <w:pStyle w:val="tablesyntax"/>
              <w:spacing w:before="20" w:after="20"/>
              <w:rPr>
                <w:rFonts w:ascii="Times New Roman" w:hAnsi="Times New Roman"/>
                <w:noProof/>
                <w:lang w:val="es-ES_tradnl" w:eastAsia="ko-KR"/>
              </w:rPr>
            </w:pPr>
            <w:r w:rsidRPr="00E63AFE">
              <w:rPr>
                <w:rFonts w:ascii="Times New Roman" w:hAnsi="Times New Roman"/>
                <w:noProof/>
                <w:lang w:val="es-ES_tradnl"/>
              </w:rPr>
              <w:tab/>
              <w:t>cbfChroma =</w:t>
            </w:r>
            <w:r w:rsidRPr="00E63AFE">
              <w:rPr>
                <w:rFonts w:ascii="Times New Roman" w:hAnsi="Times New Roman"/>
                <w:noProof/>
                <w:lang w:val="es-ES_tradnl"/>
              </w:rPr>
              <w:br/>
            </w:r>
            <w:r w:rsidRPr="00E63AFE">
              <w:rPr>
                <w:rFonts w:ascii="Times New Roman" w:hAnsi="Times New Roman"/>
                <w:noProof/>
                <w:lang w:val="es-ES_tradnl"/>
              </w:rPr>
              <w:tab/>
            </w:r>
            <w:r w:rsidRPr="00E63AFE">
              <w:rPr>
                <w:rFonts w:ascii="Times New Roman" w:hAnsi="Times New Roman"/>
                <w:noProof/>
                <w:lang w:val="es-ES_tradnl"/>
              </w:rPr>
              <w:tab/>
              <w:t>cbf_cb[ xC ][ yC ][ cbfDepthC ]  | |</w:t>
            </w:r>
            <w:r w:rsidRPr="00E63AFE">
              <w:rPr>
                <w:rFonts w:ascii="Times New Roman" w:hAnsi="Times New Roman"/>
                <w:noProof/>
                <w:lang w:val="es-ES_tradnl"/>
              </w:rPr>
              <w:br/>
            </w:r>
            <w:r w:rsidRPr="00E63AFE">
              <w:rPr>
                <w:rFonts w:ascii="Times New Roman" w:hAnsi="Times New Roman"/>
                <w:noProof/>
                <w:lang w:val="es-ES_tradnl"/>
              </w:rPr>
              <w:tab/>
            </w:r>
            <w:r w:rsidRPr="00E63AFE">
              <w:rPr>
                <w:rFonts w:ascii="Times New Roman" w:hAnsi="Times New Roman"/>
                <w:noProof/>
                <w:lang w:val="es-ES_tradnl"/>
              </w:rPr>
              <w:tab/>
              <w:t>cbf_cr[ xC ][ yC ][ cbfDepthC ]  | |</w:t>
            </w:r>
            <w:r w:rsidRPr="00E63AFE">
              <w:rPr>
                <w:rFonts w:ascii="Times New Roman" w:hAnsi="Times New Roman"/>
                <w:noProof/>
                <w:lang w:val="es-ES_tradnl"/>
              </w:rPr>
              <w:br/>
            </w:r>
            <w:r w:rsidRPr="00E63AFE">
              <w:rPr>
                <w:rFonts w:ascii="Times New Roman" w:hAnsi="Times New Roman"/>
                <w:noProof/>
                <w:lang w:val="es-ES_tradnl"/>
              </w:rPr>
              <w:tab/>
            </w:r>
            <w:r w:rsidRPr="00E63AFE">
              <w:rPr>
                <w:rFonts w:ascii="Times New Roman" w:hAnsi="Times New Roman"/>
                <w:noProof/>
                <w:lang w:val="es-ES_tradnl"/>
              </w:rPr>
              <w:tab/>
              <w:t>( ChromaArrayType  = =  2  &amp;&amp;</w:t>
            </w:r>
            <w:r w:rsidRPr="00E63AFE">
              <w:rPr>
                <w:rFonts w:ascii="Times New Roman" w:hAnsi="Times New Roman"/>
                <w:noProof/>
                <w:lang w:val="es-ES_tradnl"/>
              </w:rPr>
              <w:br/>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t>( cbf_cb[ xC ][ yC + ( 1  &lt;&lt;  log2TrafoSizeC ) ][ cbfDepthC ]  | |</w:t>
            </w:r>
            <w:r w:rsidRPr="00E63AFE">
              <w:rPr>
                <w:rFonts w:ascii="Times New Roman" w:hAnsi="Times New Roman"/>
                <w:noProof/>
                <w:lang w:val="es-ES_tradnl"/>
              </w:rPr>
              <w:br/>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t>cbf_cr[ xC ][ yC + ( 1  &lt;&lt;  log2TrafoSizeC ) ][ cbfDepthC ] ) )</w:t>
            </w:r>
          </w:p>
        </w:tc>
        <w:tc>
          <w:tcPr>
            <w:tcW w:w="1152" w:type="dxa"/>
          </w:tcPr>
          <w:p w:rsidR="00833D55" w:rsidRPr="00E63AFE" w:rsidRDefault="00833D55" w:rsidP="00B24873">
            <w:pPr>
              <w:pStyle w:val="tableheading"/>
              <w:spacing w:before="20" w:after="20"/>
              <w:jc w:val="center"/>
              <w:rPr>
                <w:b w:val="0"/>
                <w:noProof/>
                <w:lang w:val="es-ES_tradnl"/>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E63AFE">
              <w:rPr>
                <w:rFonts w:ascii="Times New Roman" w:hAnsi="Times New Roman"/>
                <w:noProof/>
                <w:lang w:val="es-ES_tradnl" w:eastAsia="ko-KR"/>
              </w:rPr>
              <w:tab/>
            </w:r>
            <w:r w:rsidRPr="00617CB8">
              <w:rPr>
                <w:rFonts w:ascii="Times New Roman" w:hAnsi="Times New Roman"/>
                <w:noProof/>
                <w:lang w:eastAsia="ko-KR"/>
              </w:rPr>
              <w:t>if( cbfLuma  | |  cbfChroma )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cu_qp_delta_enabled_flag  &amp;&amp;  !IsCuQpDeltaCoded ) {</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b/>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cu_qp_delta_abs</w:t>
            </w:r>
          </w:p>
        </w:tc>
        <w:tc>
          <w:tcPr>
            <w:tcW w:w="1152" w:type="dxa"/>
          </w:tcPr>
          <w:p w:rsidR="00564AA3" w:rsidRPr="00617CB8" w:rsidRDefault="00833D55" w:rsidP="00B24873">
            <w:pPr>
              <w:pStyle w:val="tableheading"/>
              <w:spacing w:before="20" w:after="20"/>
              <w:jc w:val="center"/>
              <w:rPr>
                <w:b w:val="0"/>
                <w:noProof/>
                <w:lang w:eastAsia="ko-KR"/>
              </w:rPr>
            </w:pPr>
            <w:r w:rsidRPr="00617CB8">
              <w:rPr>
                <w:b w:val="0"/>
                <w:noProof/>
                <w:lang w:eastAsia="ko-KR"/>
              </w:rPr>
              <w:t>ae(v)</w:t>
            </w: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cu_qp_delta_abs )</w:t>
            </w:r>
          </w:p>
        </w:tc>
        <w:tc>
          <w:tcPr>
            <w:tcW w:w="1152" w:type="dxa"/>
          </w:tcPr>
          <w:p w:rsidR="00407F57" w:rsidRPr="00617CB8" w:rsidRDefault="00407F57" w:rsidP="00B24873">
            <w:pPr>
              <w:pStyle w:val="tableheading"/>
              <w:spacing w:before="20" w:after="20"/>
              <w:rPr>
                <w:b w:val="0"/>
                <w:noProof/>
                <w:lang w:eastAsia="ko-KR"/>
              </w:rPr>
            </w:pPr>
          </w:p>
        </w:tc>
      </w:tr>
      <w:tr w:rsidR="00833D55" w:rsidRPr="00617CB8" w:rsidTr="00857A83">
        <w:trPr>
          <w:cantSplit/>
          <w:jc w:val="center"/>
        </w:trPr>
        <w:tc>
          <w:tcPr>
            <w:tcW w:w="7920" w:type="dxa"/>
          </w:tcPr>
          <w:p w:rsidR="00833D55" w:rsidRPr="00E63AFE" w:rsidRDefault="00833D55" w:rsidP="00B24873">
            <w:pPr>
              <w:pStyle w:val="tablesyntax"/>
              <w:spacing w:before="20" w:after="20"/>
              <w:rPr>
                <w:rFonts w:ascii="Times New Roman" w:hAnsi="Times New Roman"/>
                <w:b/>
                <w:noProof/>
                <w:lang w:val="es-ES_tradnl" w:eastAsia="ko-KR"/>
              </w:rPr>
            </w:pP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b/>
                <w:noProof/>
                <w:lang w:val="es-ES_tradnl" w:eastAsia="ko-KR"/>
              </w:rPr>
              <w:t>cu_qp_delta_sign_flag</w:t>
            </w:r>
          </w:p>
        </w:tc>
        <w:tc>
          <w:tcPr>
            <w:tcW w:w="1152" w:type="dxa"/>
          </w:tcPr>
          <w:p w:rsidR="00564AA3" w:rsidRPr="00617CB8" w:rsidRDefault="00833D55" w:rsidP="00B24873">
            <w:pPr>
              <w:pStyle w:val="tableheading"/>
              <w:spacing w:before="20" w:after="20"/>
              <w:jc w:val="center"/>
              <w:rPr>
                <w:b w:val="0"/>
                <w:noProof/>
                <w:lang w:eastAsia="ko-KR"/>
              </w:rPr>
            </w:pPr>
            <w:r w:rsidRPr="00617CB8">
              <w:rPr>
                <w:b w:val="0"/>
                <w:noProof/>
                <w:lang w:eastAsia="ko-KR"/>
              </w:rPr>
              <w:t>ae(v)</w:t>
            </w: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cu_chroma_qp_offset_enabled_flag  &amp;&amp;  cbfChroma  &amp;&amp;</w:t>
            </w:r>
            <w:r w:rsidRPr="00617CB8">
              <w:rPr>
                <w:rFonts w:ascii="Times New Roman" w:hAnsi="Times New Roman"/>
                <w:noProof/>
                <w:lang w:eastAsia="ko-KR"/>
              </w:rPr>
              <w:br/>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cu_transquant_bypass_flag  &amp;&amp;  !IsCuChromaQpOffsetCoded )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cu_chroma_qp_offset_flag</w:t>
            </w:r>
          </w:p>
        </w:tc>
        <w:tc>
          <w:tcPr>
            <w:tcW w:w="1152" w:type="dxa"/>
          </w:tcPr>
          <w:p w:rsidR="00833D55" w:rsidRPr="00617CB8" w:rsidRDefault="00833D55" w:rsidP="00B24873">
            <w:pPr>
              <w:pStyle w:val="tableheading"/>
              <w:spacing w:before="20" w:after="20"/>
              <w:jc w:val="center"/>
              <w:rPr>
                <w:b w:val="0"/>
                <w:noProof/>
              </w:rPr>
            </w:pPr>
            <w:r w:rsidRPr="00617CB8">
              <w:rPr>
                <w:b w:val="0"/>
                <w:noProof/>
              </w:rPr>
              <w:t>ae(v)</w:t>
            </w: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cu_chroma_qp_offset_flag  &amp;&amp;  chroma_qp_offset_list_len_minus1 &gt; 0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b/>
                <w:noProof/>
                <w:lang w:eastAsia="ko-KR"/>
              </w:rPr>
              <w:t>cu_chroma_qp_offset_idx</w:t>
            </w:r>
          </w:p>
        </w:tc>
        <w:tc>
          <w:tcPr>
            <w:tcW w:w="1152" w:type="dxa"/>
          </w:tcPr>
          <w:p w:rsidR="00833D55" w:rsidRPr="00617CB8" w:rsidRDefault="00833D55" w:rsidP="00B24873">
            <w:pPr>
              <w:pStyle w:val="tableheading"/>
              <w:spacing w:before="20" w:after="20"/>
              <w:jc w:val="center"/>
              <w:rPr>
                <w:b w:val="0"/>
                <w:noProof/>
              </w:rPr>
            </w:pPr>
            <w:r w:rsidRPr="00617CB8">
              <w:rPr>
                <w:b w:val="0"/>
                <w:noProof/>
              </w:rPr>
              <w:t>ae(v)</w:t>
            </w: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if( cbfLuma )</w:t>
            </w:r>
          </w:p>
        </w:tc>
        <w:tc>
          <w:tcPr>
            <w:tcW w:w="1152" w:type="dxa"/>
          </w:tcPr>
          <w:p w:rsidR="00407F57" w:rsidRPr="00617CB8" w:rsidRDefault="00407F57" w:rsidP="00B24873">
            <w:pPr>
              <w:pStyle w:val="tableheading"/>
              <w:spacing w:before="20" w:after="20"/>
              <w:rPr>
                <w:b w:val="0"/>
                <w:noProof/>
              </w:rPr>
            </w:pPr>
          </w:p>
        </w:tc>
      </w:tr>
      <w:tr w:rsidR="00833D55" w:rsidRPr="00F874A7" w:rsidTr="00857A83">
        <w:trPr>
          <w:cantSplit/>
          <w:jc w:val="center"/>
        </w:trPr>
        <w:tc>
          <w:tcPr>
            <w:tcW w:w="7920" w:type="dxa"/>
          </w:tcPr>
          <w:p w:rsidR="00833D55" w:rsidRPr="00E63AFE" w:rsidRDefault="00833D55" w:rsidP="00B24873">
            <w:pPr>
              <w:pStyle w:val="tablesyntax"/>
              <w:spacing w:before="20" w:after="20"/>
              <w:rPr>
                <w:rFonts w:ascii="Times New Roman" w:hAnsi="Times New Roman"/>
                <w:noProof/>
                <w:lang w:val="es-ES_tradnl"/>
              </w:rPr>
            </w:pP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eastAsia="ko-KR"/>
              </w:rPr>
              <w:tab/>
            </w:r>
            <w:r w:rsidRPr="00E63AFE">
              <w:rPr>
                <w:rFonts w:ascii="Times New Roman" w:hAnsi="Times New Roman"/>
                <w:noProof/>
                <w:lang w:val="es-ES_tradnl"/>
              </w:rPr>
              <w:t>residual_coding( x0, y0, log2TrafoSize, </w:t>
            </w:r>
            <w:r w:rsidRPr="00E63AFE">
              <w:rPr>
                <w:rFonts w:ascii="Times New Roman" w:hAnsi="Times New Roman"/>
                <w:noProof/>
                <w:lang w:val="es-ES_tradnl" w:eastAsia="ko-KR"/>
              </w:rPr>
              <w:t>0</w:t>
            </w:r>
            <w:r w:rsidRPr="00E63AFE">
              <w:rPr>
                <w:rFonts w:ascii="Times New Roman" w:hAnsi="Times New Roman"/>
                <w:noProof/>
                <w:lang w:val="es-ES_tradnl"/>
              </w:rPr>
              <w:t> )</w:t>
            </w:r>
          </w:p>
        </w:tc>
        <w:tc>
          <w:tcPr>
            <w:tcW w:w="1152" w:type="dxa"/>
          </w:tcPr>
          <w:p w:rsidR="00407F57" w:rsidRPr="00E63AFE" w:rsidRDefault="00407F57" w:rsidP="00B24873">
            <w:pPr>
              <w:pStyle w:val="tableheading"/>
              <w:spacing w:before="20" w:after="20"/>
              <w:rPr>
                <w:b w:val="0"/>
                <w:noProof/>
                <w:lang w:val="es-ES_tradnl"/>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617CB8">
              <w:rPr>
                <w:rFonts w:ascii="Times New Roman" w:hAnsi="Times New Roman"/>
                <w:noProof/>
                <w:lang w:eastAsia="ko-KR"/>
              </w:rPr>
              <w:t>if( log2TrafoSize &gt; 2  | |  ChromaArrayType  = =  3 ) {</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cross_component_prediction_enabled_flag  &amp;&amp;  cbfLuma  &amp;&amp;</w:t>
            </w:r>
            <w:r w:rsidRPr="00617CB8">
              <w:rPr>
                <w:rFonts w:ascii="Times New Roman" w:hAnsi="Times New Roman"/>
                <w:noProof/>
                <w:lang w:eastAsia="ko-KR"/>
              </w:rPr>
              <w:br/>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CuPredMode[ x0 ][ y0 ]  = =  MODE_INTER  | |</w:t>
            </w:r>
            <w:r w:rsidRPr="00617CB8">
              <w:rPr>
                <w:rFonts w:ascii="Times New Roman" w:hAnsi="Times New Roman"/>
                <w:noProof/>
                <w:lang w:eastAsia="ko-KR"/>
              </w:rPr>
              <w:br/>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ntra_chroma_pred_mode[ x0 ][ y0 ]  = =  4 )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cross_comp_pred( x0, y0, 0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for( tIdx = 0; tIdx &lt; ( ChromaArrayType  = =  2 ? 2 : 1 ); tIdx++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cbf_cb[ x0 ][ y0</w:t>
            </w:r>
            <w:r w:rsidRPr="00617CB8">
              <w:rPr>
                <w:rFonts w:ascii="Times New Roman" w:hAnsi="Times New Roman"/>
                <w:lang w:eastAsia="ko-KR"/>
              </w:rPr>
              <w:t xml:space="preserve"> + ( tIdx  &lt;&lt;  log2TrafoSizeC )</w:t>
            </w:r>
            <w:r w:rsidRPr="00617CB8">
              <w:rPr>
                <w:rFonts w:ascii="Times New Roman" w:hAnsi="Times New Roman"/>
                <w:noProof/>
                <w:lang w:eastAsia="ko-KR"/>
              </w:rPr>
              <w:t> ][ trafoDepth ] )</w:t>
            </w:r>
          </w:p>
        </w:tc>
        <w:tc>
          <w:tcPr>
            <w:tcW w:w="1152" w:type="dxa"/>
          </w:tcPr>
          <w:p w:rsidR="00407F57" w:rsidRPr="00617CB8" w:rsidRDefault="00407F57" w:rsidP="00B24873">
            <w:pPr>
              <w:pStyle w:val="tableheading"/>
              <w:spacing w:before="20" w:after="20"/>
              <w:rPr>
                <w:b w:val="0"/>
                <w:noProof/>
              </w:rPr>
            </w:pPr>
          </w:p>
        </w:tc>
      </w:tr>
      <w:tr w:rsidR="00833D55" w:rsidRPr="00F874A7" w:rsidTr="00857A83">
        <w:trPr>
          <w:cantSplit/>
          <w:jc w:val="center"/>
        </w:trPr>
        <w:tc>
          <w:tcPr>
            <w:tcW w:w="7920" w:type="dxa"/>
          </w:tcPr>
          <w:p w:rsidR="00833D55" w:rsidRPr="00E63AFE" w:rsidRDefault="00833D55" w:rsidP="00B24873">
            <w:pPr>
              <w:pStyle w:val="tablesyntax"/>
              <w:spacing w:before="20" w:after="20"/>
              <w:rPr>
                <w:rFonts w:ascii="Times New Roman" w:hAnsi="Times New Roman"/>
                <w:noProof/>
                <w:lang w:val="es-ES_tradnl"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E63AFE">
              <w:rPr>
                <w:rFonts w:ascii="Times New Roman" w:hAnsi="Times New Roman"/>
                <w:noProof/>
                <w:lang w:val="es-ES_tradnl" w:eastAsia="ko-KR"/>
              </w:rPr>
              <w:t>residual_coding( </w:t>
            </w:r>
            <w:r w:rsidRPr="00E63AFE">
              <w:rPr>
                <w:rFonts w:ascii="Times New Roman" w:hAnsi="Times New Roman"/>
                <w:noProof/>
                <w:lang w:val="es-ES_tradnl"/>
              </w:rPr>
              <w:t>x0, y0</w:t>
            </w:r>
            <w:r w:rsidRPr="00E63AFE">
              <w:rPr>
                <w:rFonts w:ascii="Times New Roman" w:hAnsi="Times New Roman"/>
                <w:lang w:val="es-ES_tradnl" w:eastAsia="ko-KR"/>
              </w:rPr>
              <w:t xml:space="preserve"> + ( tIdx  &lt;&lt;  log2TrafoSizeC )</w:t>
            </w:r>
            <w:r w:rsidRPr="00E63AFE">
              <w:rPr>
                <w:rFonts w:ascii="Times New Roman" w:hAnsi="Times New Roman"/>
                <w:noProof/>
                <w:lang w:val="es-ES_tradnl"/>
              </w:rPr>
              <w:t>, log2TrafoSizeC</w:t>
            </w:r>
            <w:r w:rsidRPr="00E63AFE">
              <w:rPr>
                <w:rFonts w:ascii="Times New Roman" w:hAnsi="Times New Roman"/>
                <w:noProof/>
                <w:lang w:val="es-ES_tradnl" w:eastAsia="ko-KR"/>
              </w:rPr>
              <w:t>, 1 )</w:t>
            </w:r>
          </w:p>
        </w:tc>
        <w:tc>
          <w:tcPr>
            <w:tcW w:w="1152" w:type="dxa"/>
          </w:tcPr>
          <w:p w:rsidR="00407F57" w:rsidRPr="00E63AFE" w:rsidRDefault="00407F57" w:rsidP="00B24873">
            <w:pPr>
              <w:pStyle w:val="tableheading"/>
              <w:spacing w:before="20" w:after="20"/>
              <w:rPr>
                <w:b w:val="0"/>
                <w:noProof/>
                <w:lang w:val="es-ES_tradnl"/>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617CB8">
              <w:rPr>
                <w:rFonts w:ascii="Times New Roman" w:hAnsi="Times New Roman"/>
                <w:noProof/>
                <w:lang w:eastAsia="ko-KR"/>
              </w:rPr>
              <w:t>if( cross_component_prediction_enabled_flag  &amp;&amp;  cbfLuma  &amp;&amp;</w:t>
            </w:r>
            <w:r w:rsidRPr="00617CB8">
              <w:rPr>
                <w:rFonts w:ascii="Times New Roman" w:hAnsi="Times New Roman"/>
                <w:noProof/>
                <w:lang w:eastAsia="ko-KR"/>
              </w:rPr>
              <w:br/>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 CuPredMode[ x0 ][ y0 ]  = =  MODE_INTER  | |</w:t>
            </w:r>
            <w:r w:rsidRPr="00617CB8">
              <w:rPr>
                <w:rFonts w:ascii="Times New Roman" w:hAnsi="Times New Roman"/>
                <w:noProof/>
                <w:lang w:eastAsia="ko-KR"/>
              </w:rPr>
              <w:br/>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ntra_chroma_pred_mode[ x0 ][ y0 ]  = =  4 )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cross_comp_pred( x0, y0, 1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for( tIdx = 0; tIdx &lt; ( ChromaArrayType  = =  2 ? 2 : 1 ); tIdx++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cbf_cr[ x0 ][ y0</w:t>
            </w:r>
            <w:r w:rsidRPr="00617CB8">
              <w:rPr>
                <w:rFonts w:ascii="Times New Roman" w:hAnsi="Times New Roman"/>
                <w:lang w:eastAsia="ko-KR"/>
              </w:rPr>
              <w:t xml:space="preserve"> + ( tIdx  &lt;&lt;  log2TrafoSizeC )</w:t>
            </w:r>
            <w:r w:rsidRPr="00617CB8">
              <w:rPr>
                <w:rFonts w:ascii="Times New Roman" w:hAnsi="Times New Roman"/>
                <w:noProof/>
                <w:lang w:eastAsia="ko-KR"/>
              </w:rPr>
              <w:t> ][ trafoDepth ] )</w:t>
            </w:r>
          </w:p>
        </w:tc>
        <w:tc>
          <w:tcPr>
            <w:tcW w:w="1152" w:type="dxa"/>
          </w:tcPr>
          <w:p w:rsidR="00407F57" w:rsidRPr="00617CB8" w:rsidRDefault="00407F57" w:rsidP="00B24873">
            <w:pPr>
              <w:pStyle w:val="tableheading"/>
              <w:spacing w:before="20" w:after="20"/>
              <w:rPr>
                <w:b w:val="0"/>
                <w:noProof/>
              </w:rPr>
            </w:pPr>
          </w:p>
        </w:tc>
      </w:tr>
      <w:tr w:rsidR="00833D55" w:rsidRPr="00F874A7" w:rsidTr="00857A83">
        <w:trPr>
          <w:cantSplit/>
          <w:jc w:val="center"/>
        </w:trPr>
        <w:tc>
          <w:tcPr>
            <w:tcW w:w="7920" w:type="dxa"/>
          </w:tcPr>
          <w:p w:rsidR="00833D55" w:rsidRPr="00E63AFE" w:rsidRDefault="00833D55" w:rsidP="00B24873">
            <w:pPr>
              <w:pStyle w:val="tablesyntax"/>
              <w:spacing w:before="20" w:after="20"/>
              <w:rPr>
                <w:rFonts w:ascii="Times New Roman" w:hAnsi="Times New Roman"/>
                <w:noProof/>
                <w:lang w:val="es-ES_tradnl"/>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E63AFE">
              <w:rPr>
                <w:rFonts w:ascii="Times New Roman" w:hAnsi="Times New Roman"/>
                <w:noProof/>
                <w:lang w:val="es-ES_tradnl" w:eastAsia="ko-KR"/>
              </w:rPr>
              <w:t>residual_coding( </w:t>
            </w:r>
            <w:r w:rsidRPr="00E63AFE">
              <w:rPr>
                <w:rFonts w:ascii="Times New Roman" w:hAnsi="Times New Roman"/>
                <w:noProof/>
                <w:lang w:val="es-ES_tradnl"/>
              </w:rPr>
              <w:t>x0, y0</w:t>
            </w:r>
            <w:r w:rsidRPr="00E63AFE">
              <w:rPr>
                <w:rFonts w:ascii="Times New Roman" w:hAnsi="Times New Roman"/>
                <w:lang w:val="es-ES_tradnl" w:eastAsia="ko-KR"/>
              </w:rPr>
              <w:t xml:space="preserve"> + ( tIdx  &lt;&lt;  log2TrafoSizeC )</w:t>
            </w:r>
            <w:r w:rsidRPr="00E63AFE">
              <w:rPr>
                <w:rFonts w:ascii="Times New Roman" w:hAnsi="Times New Roman"/>
                <w:noProof/>
                <w:lang w:val="es-ES_tradnl"/>
              </w:rPr>
              <w:t>, log2TrafoSizeC</w:t>
            </w:r>
            <w:r w:rsidRPr="00E63AFE">
              <w:rPr>
                <w:rFonts w:ascii="Times New Roman" w:hAnsi="Times New Roman"/>
                <w:noProof/>
                <w:lang w:val="es-ES_tradnl" w:eastAsia="ko-KR"/>
              </w:rPr>
              <w:t>, 2 )</w:t>
            </w:r>
          </w:p>
        </w:tc>
        <w:tc>
          <w:tcPr>
            <w:tcW w:w="1152" w:type="dxa"/>
          </w:tcPr>
          <w:p w:rsidR="00407F57" w:rsidRPr="00E63AFE" w:rsidRDefault="00407F57" w:rsidP="00B24873">
            <w:pPr>
              <w:pStyle w:val="tableheading"/>
              <w:spacing w:before="20" w:after="20"/>
              <w:rPr>
                <w:b w:val="0"/>
                <w:noProof/>
                <w:lang w:val="es-ES_tradnl"/>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E63AFE">
              <w:rPr>
                <w:rFonts w:ascii="Times New Roman" w:hAnsi="Times New Roman"/>
                <w:noProof/>
                <w:lang w:val="es-ES_tradnl" w:eastAsia="ko-KR"/>
              </w:rPr>
              <w:tab/>
            </w:r>
            <w:r w:rsidRPr="00E63AFE">
              <w:rPr>
                <w:rFonts w:ascii="Times New Roman" w:hAnsi="Times New Roman"/>
                <w:noProof/>
                <w:lang w:val="es-ES_tradnl" w:eastAsia="ko-KR"/>
              </w:rPr>
              <w:tab/>
            </w:r>
            <w:r w:rsidRPr="00617CB8">
              <w:rPr>
                <w:rFonts w:ascii="Times New Roman" w:hAnsi="Times New Roman"/>
                <w:noProof/>
                <w:lang w:eastAsia="ko-KR"/>
              </w:rPr>
              <w:t>} else if( blkIdx  = =  3 ) {</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for( tIdx = 0; tIdx &lt; ( ChromaArrayType  = =  2 ? 2 : 1 ); tIdx++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cbf_cb[ </w:t>
            </w:r>
            <w:r w:rsidRPr="00617CB8">
              <w:rPr>
                <w:rFonts w:ascii="Times New Roman" w:hAnsi="Times New Roman"/>
                <w:noProof/>
              </w:rPr>
              <w:t>xBase</w:t>
            </w:r>
            <w:r w:rsidRPr="00617CB8">
              <w:rPr>
                <w:rFonts w:ascii="Times New Roman" w:hAnsi="Times New Roman"/>
                <w:noProof/>
                <w:lang w:eastAsia="ko-KR"/>
              </w:rPr>
              <w:t> ][ y</w:t>
            </w:r>
            <w:r w:rsidRPr="00617CB8">
              <w:rPr>
                <w:rFonts w:ascii="Times New Roman" w:hAnsi="Times New Roman"/>
                <w:noProof/>
              </w:rPr>
              <w:t>Base + ( tIdx  &lt;&lt;  log2TrafoSizeC )</w:t>
            </w:r>
            <w:r w:rsidRPr="00617CB8">
              <w:rPr>
                <w:rFonts w:ascii="Times New Roman" w:hAnsi="Times New Roman"/>
                <w:noProof/>
                <w:lang w:eastAsia="ko-KR"/>
              </w:rPr>
              <w:t> ][ trafoDepth − 1 ] )</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residual_coding( </w:t>
            </w:r>
            <w:r w:rsidRPr="00617CB8">
              <w:rPr>
                <w:rFonts w:ascii="Times New Roman" w:hAnsi="Times New Roman"/>
                <w:noProof/>
              </w:rPr>
              <w:t>xBase, yBase + ( tIdx  &lt;&lt;  log2TrafoSizeC ), log2TrafoSize</w:t>
            </w:r>
            <w:r w:rsidRPr="00617CB8">
              <w:rPr>
                <w:rFonts w:ascii="Times New Roman" w:hAnsi="Times New Roman"/>
                <w:noProof/>
                <w:lang w:eastAsia="ko-KR"/>
              </w:rPr>
              <w:t>, 1 )</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for( tIdx = 0; tIdx &lt; ( ChromaArrayType  = =  2 ? 2 : 1 ); tIdx++ )</w:t>
            </w:r>
          </w:p>
        </w:tc>
        <w:tc>
          <w:tcPr>
            <w:tcW w:w="1152" w:type="dxa"/>
          </w:tcPr>
          <w:p w:rsidR="00833D55" w:rsidRPr="00617CB8" w:rsidRDefault="00833D55" w:rsidP="00B24873">
            <w:pPr>
              <w:pStyle w:val="tableheading"/>
              <w:spacing w:before="20" w:after="20"/>
              <w:jc w:val="center"/>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if( cbf_cr[ </w:t>
            </w:r>
            <w:r w:rsidRPr="00617CB8">
              <w:rPr>
                <w:rFonts w:ascii="Times New Roman" w:hAnsi="Times New Roman"/>
                <w:noProof/>
              </w:rPr>
              <w:t>xBase</w:t>
            </w:r>
            <w:r w:rsidRPr="00617CB8">
              <w:rPr>
                <w:rFonts w:ascii="Times New Roman" w:hAnsi="Times New Roman"/>
                <w:noProof/>
                <w:lang w:eastAsia="ko-KR"/>
              </w:rPr>
              <w:t> ][ y</w:t>
            </w:r>
            <w:r w:rsidRPr="00617CB8">
              <w:rPr>
                <w:rFonts w:ascii="Times New Roman" w:hAnsi="Times New Roman"/>
                <w:noProof/>
              </w:rPr>
              <w:t>Base + ( tIdx  &lt;&lt;  log2TrafoSizeC )</w:t>
            </w:r>
            <w:r w:rsidRPr="00617CB8">
              <w:rPr>
                <w:rFonts w:ascii="Times New Roman" w:hAnsi="Times New Roman"/>
                <w:noProof/>
                <w:lang w:eastAsia="ko-KR"/>
              </w:rPr>
              <w:t> ][ trafoDepth − 1 ] )</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rPr>
            </w:pP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r>
            <w:r w:rsidRPr="00617CB8">
              <w:rPr>
                <w:rFonts w:ascii="Times New Roman" w:hAnsi="Times New Roman"/>
                <w:noProof/>
                <w:lang w:eastAsia="ko-KR"/>
              </w:rPr>
              <w:tab/>
              <w:t>residual_coding( </w:t>
            </w:r>
            <w:r w:rsidRPr="00617CB8">
              <w:rPr>
                <w:rFonts w:ascii="Times New Roman" w:hAnsi="Times New Roman"/>
                <w:noProof/>
              </w:rPr>
              <w:t>xBase, yBase + ( tIdx  &lt;&lt;  log2TrafoSizeC ), log2TrafoSize</w:t>
            </w:r>
            <w:r w:rsidRPr="00617CB8">
              <w:rPr>
                <w:rFonts w:ascii="Times New Roman" w:hAnsi="Times New Roman"/>
                <w:noProof/>
                <w:lang w:eastAsia="ko-KR"/>
              </w:rPr>
              <w:t>, 2 )</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lang w:eastAsia="ko-KR"/>
              </w:rPr>
            </w:pPr>
            <w:r w:rsidRPr="00617CB8">
              <w:rPr>
                <w:rFonts w:ascii="Times New Roman" w:hAnsi="Times New Roman"/>
                <w:noProof/>
                <w:lang w:eastAsia="ko-KR"/>
              </w:rPr>
              <w:tab/>
            </w:r>
            <w:r w:rsidRPr="00617CB8">
              <w:rPr>
                <w:rFonts w:ascii="Times New Roman" w:hAnsi="Times New Roman"/>
                <w:noProof/>
                <w:lang w:eastAsia="ko-KR"/>
              </w:rPr>
              <w:tab/>
              <w:t>}</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rPr>
            </w:pPr>
            <w:r w:rsidRPr="00617CB8">
              <w:rPr>
                <w:rFonts w:ascii="Times New Roman" w:hAnsi="Times New Roman"/>
                <w:noProof/>
              </w:rPr>
              <w:tab/>
              <w:t>}</w:t>
            </w:r>
          </w:p>
        </w:tc>
        <w:tc>
          <w:tcPr>
            <w:tcW w:w="1152" w:type="dxa"/>
          </w:tcPr>
          <w:p w:rsidR="00407F57" w:rsidRPr="00617CB8" w:rsidRDefault="00407F57" w:rsidP="00B24873">
            <w:pPr>
              <w:pStyle w:val="tableheading"/>
              <w:spacing w:before="20" w:after="20"/>
              <w:rPr>
                <w:b w:val="0"/>
                <w:noProof/>
              </w:rPr>
            </w:pPr>
          </w:p>
        </w:tc>
      </w:tr>
      <w:tr w:rsidR="00833D55" w:rsidRPr="00617CB8" w:rsidTr="00857A83">
        <w:trPr>
          <w:cantSplit/>
          <w:jc w:val="center"/>
        </w:trPr>
        <w:tc>
          <w:tcPr>
            <w:tcW w:w="7920" w:type="dxa"/>
          </w:tcPr>
          <w:p w:rsidR="00833D55" w:rsidRPr="00617CB8" w:rsidRDefault="00833D55" w:rsidP="00B24873">
            <w:pPr>
              <w:pStyle w:val="tablesyntax"/>
              <w:spacing w:before="20" w:after="20"/>
              <w:rPr>
                <w:rFonts w:ascii="Times New Roman" w:hAnsi="Times New Roman"/>
                <w:noProof/>
              </w:rPr>
            </w:pPr>
            <w:r w:rsidRPr="00617CB8">
              <w:rPr>
                <w:rFonts w:ascii="Times New Roman" w:hAnsi="Times New Roman"/>
                <w:noProof/>
              </w:rPr>
              <w:t>}</w:t>
            </w:r>
          </w:p>
        </w:tc>
        <w:tc>
          <w:tcPr>
            <w:tcW w:w="1152" w:type="dxa"/>
          </w:tcPr>
          <w:p w:rsidR="00407F57" w:rsidRPr="00617CB8" w:rsidRDefault="00407F57" w:rsidP="00B24873">
            <w:pPr>
              <w:pStyle w:val="tableheading"/>
              <w:spacing w:before="20" w:after="20"/>
              <w:rPr>
                <w:b w:val="0"/>
                <w:noProof/>
              </w:rPr>
            </w:pPr>
          </w:p>
        </w:tc>
      </w:tr>
    </w:tbl>
    <w:p w:rsidR="00833D55" w:rsidRPr="00617CB8" w:rsidRDefault="00833D55" w:rsidP="00483C06">
      <w:pPr>
        <w:tabs>
          <w:tab w:val="clear" w:pos="794"/>
          <w:tab w:val="left" w:pos="851"/>
        </w:tabs>
        <w:rPr>
          <w:noProof/>
        </w:rPr>
      </w:pPr>
    </w:p>
    <w:p w:rsidR="00564AA3" w:rsidRPr="00617CB8" w:rsidRDefault="00833D55" w:rsidP="00D516A4">
      <w:pPr>
        <w:pStyle w:val="Heading4"/>
        <w:keepNext w:val="0"/>
        <w:keepLines w:val="0"/>
        <w:numPr>
          <w:ilvl w:val="3"/>
          <w:numId w:val="8"/>
        </w:numPr>
        <w:tabs>
          <w:tab w:val="clear" w:pos="794"/>
          <w:tab w:val="clear" w:pos="862"/>
          <w:tab w:val="clear" w:pos="1588"/>
          <w:tab w:val="left" w:pos="851"/>
        </w:tabs>
        <w:ind w:left="851" w:hanging="851"/>
        <w:jc w:val="left"/>
        <w:rPr>
          <w:noProof/>
        </w:rPr>
      </w:pPr>
      <w:bookmarkStart w:id="1106" w:name="_Ref291775503"/>
      <w:bookmarkStart w:id="1107" w:name="_Toc311216766"/>
      <w:bookmarkStart w:id="1108" w:name="_Toc317198739"/>
      <w:bookmarkStart w:id="1109" w:name="_Toc415475849"/>
      <w:bookmarkStart w:id="1110" w:name="_Toc423599124"/>
      <w:bookmarkStart w:id="1111" w:name="_Toc423601628"/>
      <w:bookmarkStart w:id="1112" w:name="_Ref166905349"/>
      <w:bookmarkStart w:id="1113" w:name="_Toc226456553"/>
      <w:bookmarkStart w:id="1114" w:name="_Toc248045245"/>
      <w:r w:rsidRPr="00617CB8">
        <w:rPr>
          <w:noProof/>
        </w:rPr>
        <w:t>Residual coding syntax</w:t>
      </w:r>
      <w:bookmarkEnd w:id="1106"/>
      <w:bookmarkEnd w:id="1107"/>
      <w:bookmarkEnd w:id="1108"/>
      <w:bookmarkEnd w:id="1109"/>
      <w:bookmarkEnd w:id="1110"/>
      <w:bookmarkEnd w:id="1111"/>
    </w:p>
    <w:p w:rsidR="00833D55" w:rsidRPr="00617CB8" w:rsidRDefault="00833D55" w:rsidP="00483C06">
      <w:pPr>
        <w:rPr>
          <w:noProof/>
        </w:rPr>
      </w:pPr>
    </w:p>
    <w:tbl>
      <w:tblPr>
        <w:tblW w:w="0" w:type="auto"/>
        <w:jc w:val="center"/>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residual_coding( x0, y0, log2TrafoSize, cIdx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pStyle w:val="tableheading"/>
              <w:keepNext w:val="0"/>
              <w:keepLines w:val="0"/>
              <w:spacing w:before="20" w:after="40"/>
              <w:rPr>
                <w:noProof/>
              </w:rPr>
            </w:pPr>
            <w:r w:rsidRPr="00617CB8">
              <w:rPr>
                <w:noProof/>
              </w:rPr>
              <w:t>Descriptor</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eastAsia="SimSun" w:hAnsi="Times New Roman"/>
                <w:noProof/>
                <w:lang w:eastAsia="zh-CN"/>
              </w:rPr>
              <w:tab/>
              <w:t>if( transform_skip_enabled_flag  &amp;&amp;  !cu_transquant_bypass_flag  &amp;&amp;</w:t>
            </w:r>
            <w:r w:rsidRPr="00617CB8">
              <w:rPr>
                <w:rFonts w:ascii="Times New Roman" w:eastAsia="SimSun" w:hAnsi="Times New Roman"/>
                <w:noProof/>
                <w:lang w:eastAsia="zh-CN"/>
              </w:rPr>
              <w:br/>
            </w:r>
            <w:r w:rsidRPr="00617CB8">
              <w:rPr>
                <w:rFonts w:ascii="Times New Roman" w:eastAsia="SimSun" w:hAnsi="Times New Roman"/>
                <w:noProof/>
                <w:lang w:eastAsia="zh-CN"/>
              </w:rPr>
              <w:tab/>
            </w:r>
            <w:r w:rsidRPr="00617CB8">
              <w:rPr>
                <w:rFonts w:ascii="Times New Roman" w:eastAsia="SimSun" w:hAnsi="Times New Roman"/>
                <w:noProof/>
                <w:lang w:eastAsia="zh-CN"/>
              </w:rPr>
              <w:tab/>
              <w:t>( log2TrafoSize  &lt;=  Log2MaxTransformSkipSize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heading"/>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483C06">
            <w:pPr>
              <w:pStyle w:val="tablesyntax"/>
              <w:keepNext w:val="0"/>
              <w:keepLines w:val="0"/>
              <w:spacing w:before="20" w:after="40"/>
              <w:rPr>
                <w:rFonts w:ascii="Times New Roman" w:hAnsi="Times New Roman"/>
                <w:noProof/>
                <w:lang w:val="fr-CH"/>
              </w:rPr>
            </w:pPr>
            <w:r w:rsidRPr="00617CB8">
              <w:rPr>
                <w:rFonts w:ascii="Times New Roman" w:eastAsia="SimSun" w:hAnsi="Times New Roman"/>
                <w:b/>
                <w:noProof/>
                <w:lang w:eastAsia="zh-CN"/>
              </w:rPr>
              <w:tab/>
            </w:r>
            <w:r w:rsidRPr="00617CB8">
              <w:rPr>
                <w:rFonts w:ascii="Times New Roman" w:eastAsia="SimSun" w:hAnsi="Times New Roman"/>
                <w:b/>
                <w:noProof/>
                <w:lang w:eastAsia="zh-CN"/>
              </w:rPr>
              <w:tab/>
            </w:r>
            <w:r w:rsidRPr="00E63AFE">
              <w:rPr>
                <w:rFonts w:ascii="Times New Roman" w:eastAsia="SimSun" w:hAnsi="Times New Roman"/>
                <w:b/>
                <w:noProof/>
                <w:lang w:val="fr-CH" w:eastAsia="zh-CN"/>
              </w:rPr>
              <w:t>transform_skip_flag</w:t>
            </w:r>
            <w:r w:rsidRPr="00E63AFE">
              <w:rPr>
                <w:rFonts w:ascii="Times New Roman" w:eastAsia="SimSun" w:hAnsi="Times New Roman"/>
                <w:noProof/>
                <w:lang w:val="fr-CH" w:eastAsia="zh-CN"/>
              </w:rPr>
              <w:t>[ x0 ][ y0 ][ cIdx ]</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heading"/>
              <w:keepNext w:val="0"/>
              <w:keepLines w:val="0"/>
              <w:spacing w:before="20" w:after="40"/>
              <w:jc w:val="center"/>
              <w:rPr>
                <w:noProof/>
              </w:rPr>
            </w:pPr>
            <w:r w:rsidRPr="00617CB8">
              <w:rPr>
                <w:b w:val="0"/>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t>if( CuPredMode[ x0 ][ y0 ]  = =  MODE_INTER  &amp;&amp;  explicit_rdpcm_enabled_flag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t>( transform_skip_flag[ x0 ][ y0 ][ cIdx ]  | |  cu_transquant_bypass_flag ) ) {</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heading"/>
              <w:keepNext w:val="0"/>
              <w:keepLines w:val="0"/>
              <w:spacing w:before="20" w:after="40"/>
              <w:jc w:val="center"/>
              <w:rPr>
                <w:b w:val="0"/>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explicit_rdpcm_flag</w:t>
            </w:r>
            <w:r w:rsidRPr="00617CB8">
              <w:rPr>
                <w:rFonts w:ascii="Times New Roman" w:hAnsi="Times New Roman"/>
                <w:noProof/>
              </w:rPr>
              <w:t>[ x0 ][ y0 ][ cIdx ]</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heading"/>
              <w:keepNext w:val="0"/>
              <w:keepLines w:val="0"/>
              <w:spacing w:before="20" w:after="40"/>
              <w:jc w:val="center"/>
              <w:rPr>
                <w:b w:val="0"/>
                <w:noProof/>
              </w:rPr>
            </w:pPr>
            <w:r w:rsidRPr="00617CB8">
              <w:rPr>
                <w:b w:val="0"/>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explicit_rdpcm_flag[ x0 ][ y0 ][ cIdx ] )</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heading"/>
              <w:keepNext w:val="0"/>
              <w:keepLines w:val="0"/>
              <w:spacing w:before="20" w:after="40"/>
              <w:jc w:val="center"/>
              <w:rPr>
                <w:b w:val="0"/>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483C06">
            <w:pPr>
              <w:pStyle w:val="tablesyntax"/>
              <w:keepNext w:val="0"/>
              <w:keepLines w:val="0"/>
              <w:spacing w:before="20" w:after="40"/>
              <w:rPr>
                <w:rFonts w:ascii="Times New Roman" w:hAnsi="Times New Roman"/>
                <w:noProof/>
                <w:lang w:val="es-ES_tradnl"/>
              </w:rPr>
            </w:pP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b/>
                <w:noProof/>
                <w:lang w:val="es-ES_tradnl"/>
              </w:rPr>
              <w:t>explicit_rdpcm_dir_flag</w:t>
            </w:r>
            <w:r w:rsidRPr="00E63AFE">
              <w:rPr>
                <w:rFonts w:ascii="Times New Roman" w:hAnsi="Times New Roman"/>
                <w:noProof/>
                <w:lang w:val="es-ES_tradnl"/>
              </w:rPr>
              <w:t>[ x0 ][ y0 ][ cIdx ]</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heading"/>
              <w:keepNext w:val="0"/>
              <w:keepLines w:val="0"/>
              <w:spacing w:before="20" w:after="40"/>
              <w:jc w:val="center"/>
              <w:rPr>
                <w:b w:val="0"/>
                <w:noProof/>
              </w:rPr>
            </w:pPr>
            <w:r w:rsidRPr="00617CB8">
              <w:rPr>
                <w:b w:val="0"/>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heading"/>
              <w:keepNext w:val="0"/>
              <w:keepLines w:val="0"/>
              <w:spacing w:before="20" w:after="40"/>
              <w:jc w:val="center"/>
              <w:rPr>
                <w:b w:val="0"/>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bCs/>
                <w:noProof/>
              </w:rPr>
              <w:t>last_sig_coeff</w:t>
            </w:r>
            <w:r w:rsidRPr="00617CB8">
              <w:rPr>
                <w:rFonts w:ascii="Times New Roman" w:hAnsi="Times New Roman"/>
                <w:b/>
                <w:noProof/>
              </w:rPr>
              <w:t>_x_prefix</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heading"/>
              <w:keepNext w:val="0"/>
              <w:keepLines w:val="0"/>
              <w:spacing w:before="20" w:after="40"/>
              <w:jc w:val="center"/>
              <w:rPr>
                <w:b w:val="0"/>
                <w:noProof/>
              </w:rPr>
            </w:pPr>
            <w:r w:rsidRPr="00617CB8">
              <w:rPr>
                <w:b w:val="0"/>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bCs/>
                <w:noProof/>
              </w:rPr>
              <w:t>last_sig_coeff_</w:t>
            </w:r>
            <w:r w:rsidRPr="00617CB8">
              <w:rPr>
                <w:rFonts w:ascii="Times New Roman" w:hAnsi="Times New Roman"/>
                <w:b/>
                <w:noProof/>
              </w:rPr>
              <w:t>y_prefix</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heading"/>
              <w:keepNext w:val="0"/>
              <w:keepLines w:val="0"/>
              <w:spacing w:before="20" w:after="40"/>
              <w:jc w:val="center"/>
              <w:rPr>
                <w:b w:val="0"/>
                <w:noProof/>
              </w:rPr>
            </w:pPr>
            <w:r w:rsidRPr="00617CB8">
              <w:rPr>
                <w:b w:val="0"/>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t>if( last_sig_coeff_x_prefix &gt; 3 )</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564AA3" w:rsidP="00D516A4">
            <w:pPr>
              <w:pStyle w:val="tableheading"/>
              <w:keepNext w:val="0"/>
              <w:keepLines w:val="0"/>
              <w:spacing w:before="20" w:after="40"/>
              <w:jc w:val="center"/>
              <w:rPr>
                <w:b w:val="0"/>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last_sig_coeff</w:t>
            </w:r>
            <w:r w:rsidRPr="00617CB8">
              <w:rPr>
                <w:rFonts w:ascii="Times New Roman" w:hAnsi="Times New Roman"/>
                <w:b/>
                <w:noProof/>
              </w:rPr>
              <w:t>_x_suffix</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heading"/>
              <w:keepNext w:val="0"/>
              <w:keepLines w:val="0"/>
              <w:spacing w:before="20" w:after="40"/>
              <w:jc w:val="center"/>
              <w:rPr>
                <w:b w:val="0"/>
                <w:noProof/>
              </w:rPr>
            </w:pPr>
            <w:r w:rsidRPr="00617CB8">
              <w:rPr>
                <w:b w:val="0"/>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t>if( last_sig_coeff_y_prefix &gt; 3 )</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564AA3" w:rsidP="00D516A4">
            <w:pPr>
              <w:pStyle w:val="tableheading"/>
              <w:keepNext w:val="0"/>
              <w:keepLines w:val="0"/>
              <w:spacing w:before="20" w:after="40"/>
              <w:jc w:val="center"/>
              <w:rPr>
                <w:b w:val="0"/>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last_sig_coeff</w:t>
            </w:r>
            <w:r w:rsidRPr="00617CB8">
              <w:rPr>
                <w:rFonts w:ascii="Times New Roman" w:hAnsi="Times New Roman"/>
                <w:b/>
                <w:noProof/>
              </w:rPr>
              <w:t>_y_suffix</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heading"/>
              <w:keepNext w:val="0"/>
              <w:keepLines w:val="0"/>
              <w:spacing w:before="20" w:after="40"/>
              <w:jc w:val="center"/>
              <w:rPr>
                <w:b w:val="0"/>
                <w:noProof/>
              </w:rPr>
            </w:pPr>
            <w:r w:rsidRPr="00617CB8">
              <w:rPr>
                <w:b w:val="0"/>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t>lastScanPos = 16</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t>lastSubBlock = ( 1  &lt;&lt;  ( log2TrafoSize − 2 ) ) * ( 1  &lt;&lt;  ( log2TrafoSize − 2 ) ) − 1</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t>escapeDataPresent = 0</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cell"/>
              <w:keepNext w:val="0"/>
              <w:keepLines w:val="0"/>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t>do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r>
            <w:r w:rsidRPr="00617CB8">
              <w:rPr>
                <w:rFonts w:ascii="Times New Roman" w:hAnsi="Times New Roman"/>
                <w:noProof/>
              </w:rPr>
              <w:tab/>
              <w:t>if( lastScanPos  = =  0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lastScanPos = 16</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lastSubBlock−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r>
            <w:r w:rsidRPr="00617CB8">
              <w:rPr>
                <w:rFonts w:ascii="Times New Roman" w:hAnsi="Times New Roman"/>
                <w:noProof/>
              </w:rPr>
              <w:tab/>
              <w:t>lastScanPos−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r>
            <w:r w:rsidRPr="00617CB8">
              <w:rPr>
                <w:rFonts w:ascii="Times New Roman" w:hAnsi="Times New Roman"/>
                <w:noProof/>
              </w:rPr>
              <w:tab/>
              <w:t>xS = ScanOrder[ log2TrafoSize − 2 ][ scanIdx ][ lastSubBlock ][ 0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617CB8">
              <w:rPr>
                <w:rFonts w:ascii="Times New Roman" w:hAnsi="Times New Roman"/>
                <w:noProof/>
              </w:rPr>
              <w:tab/>
            </w:r>
            <w:r w:rsidRPr="00617CB8">
              <w:rPr>
                <w:rFonts w:ascii="Times New Roman" w:hAnsi="Times New Roman"/>
                <w:noProof/>
              </w:rPr>
              <w:tab/>
              <w:t>yS = ScanOrder[ log2TrafoSize − 2 ][ scanIdx ][ lastSubBlock ][ 1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483C06">
            <w:pPr>
              <w:pStyle w:val="tablesyntax"/>
              <w:keepNext w:val="0"/>
              <w:keepLines w:val="0"/>
              <w:spacing w:before="20" w:after="40"/>
              <w:ind w:left="1728" w:hanging="1728"/>
              <w:rPr>
                <w:rFonts w:ascii="Times New Roman" w:hAnsi="Times New Roman"/>
                <w:noProof/>
                <w:lang w:val="fr-CH"/>
              </w:rPr>
            </w:pPr>
            <w:r w:rsidRPr="005A2447">
              <w:rPr>
                <w:rFonts w:ascii="Times New Roman" w:hAnsi="Times New Roman"/>
                <w:noProof/>
                <w:lang w:val="fr-CH"/>
              </w:rPr>
              <w:tab/>
            </w:r>
            <w:r w:rsidRPr="005A2447">
              <w:rPr>
                <w:rFonts w:ascii="Times New Roman" w:hAnsi="Times New Roman"/>
                <w:noProof/>
                <w:lang w:val="fr-CH"/>
              </w:rPr>
              <w:tab/>
            </w:r>
            <w:r w:rsidRPr="00E63AFE">
              <w:rPr>
                <w:rFonts w:ascii="Times New Roman" w:hAnsi="Times New Roman"/>
                <w:noProof/>
                <w:lang w:val="fr-CH"/>
              </w:rPr>
              <w:t xml:space="preserve">xC = ( xS  &lt;&lt;  2 ) + ScanOrder[ 2 ][ scanIdx ][ lastScanPos ][ 0 ]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keepNext w:val="0"/>
              <w:keepLines w:val="0"/>
              <w:spacing w:before="20" w:after="40"/>
              <w:rPr>
                <w:noProof/>
                <w:lang w:val="fr-CH"/>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483C06">
            <w:pPr>
              <w:pStyle w:val="tablesyntax"/>
              <w:keepNext w:val="0"/>
              <w:keepLines w:val="0"/>
              <w:spacing w:before="20" w:after="40"/>
              <w:ind w:left="1728" w:hanging="1728"/>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t>yC = ( yS  &lt;&lt;  2 ) + ScanOrder[ 2 ][ scanIdx ][ lastScanPos ][ 1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keepNext w:val="0"/>
              <w:keepLines w:val="0"/>
              <w:spacing w:before="20" w:after="40"/>
              <w:rPr>
                <w:noProof/>
                <w:lang w:val="fr-CH"/>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ind w:left="1728" w:hanging="1728"/>
              <w:rPr>
                <w:rFonts w:ascii="Times New Roman" w:hAnsi="Times New Roman"/>
                <w:noProof/>
              </w:rPr>
            </w:pPr>
            <w:r w:rsidRPr="00E63AFE">
              <w:rPr>
                <w:rFonts w:ascii="Times New Roman" w:hAnsi="Times New Roman"/>
                <w:noProof/>
                <w:lang w:val="fr-CH"/>
              </w:rPr>
              <w:tab/>
            </w:r>
            <w:r w:rsidRPr="00617CB8">
              <w:rPr>
                <w:rFonts w:ascii="Times New Roman" w:hAnsi="Times New Roman"/>
                <w:noProof/>
              </w:rPr>
              <w:t>} while( ( xC  !=  LastSignificantCoeffX )  | |  ( yC  !=  LastSignificantCoeffY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483C06">
            <w:pPr>
              <w:pStyle w:val="tablesyntax"/>
              <w:keepNext w:val="0"/>
              <w:keepLines w:val="0"/>
              <w:spacing w:before="20" w:after="40"/>
              <w:rPr>
                <w:rFonts w:ascii="Times New Roman" w:hAnsi="Times New Roman"/>
                <w:noProof/>
              </w:rPr>
            </w:pPr>
            <w:r w:rsidRPr="00617CB8">
              <w:rPr>
                <w:rFonts w:ascii="Times New Roman" w:hAnsi="Times New Roman"/>
                <w:noProof/>
              </w:rPr>
              <w:tab/>
              <w:t>for( i = lastSubBlock; i  &gt;=  0; i− −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keepLines w:val="0"/>
              <w:spacing w:before="20" w:after="40"/>
              <w:rPr>
                <w:noProof/>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spacing w:before="20" w:after="40"/>
              <w:rPr>
                <w:rFonts w:ascii="Times New Roman" w:hAnsi="Times New Roman"/>
                <w:noProof/>
                <w:lang w:val="fr-CH"/>
              </w:rPr>
            </w:pPr>
            <w:r w:rsidRPr="00617CB8">
              <w:rPr>
                <w:rFonts w:ascii="Times New Roman" w:hAnsi="Times New Roman"/>
                <w:noProof/>
              </w:rPr>
              <w:tab/>
            </w:r>
            <w:r w:rsidRPr="00617CB8">
              <w:rPr>
                <w:rFonts w:ascii="Times New Roman" w:hAnsi="Times New Roman"/>
                <w:noProof/>
              </w:rPr>
              <w:tab/>
            </w:r>
            <w:r w:rsidRPr="00E63AFE">
              <w:rPr>
                <w:rFonts w:ascii="Times New Roman" w:hAnsi="Times New Roman"/>
                <w:noProof/>
                <w:lang w:val="fr-CH"/>
              </w:rPr>
              <w:t>xS = ScanOrder[ log2TrafoSize − 2 ][ scanIdx ][ i ][ 0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F874A7"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t>yS = ScanOrder[ log2TrafoSize − 2 ][ scanIdx ][ i ][ 1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bCs/>
                <w:noProof/>
              </w:rPr>
            </w:pPr>
            <w:r w:rsidRPr="00E63AFE">
              <w:rPr>
                <w:rFonts w:ascii="Times New Roman" w:hAnsi="Times New Roman"/>
                <w:bCs/>
                <w:noProof/>
                <w:lang w:val="fr-CH"/>
              </w:rPr>
              <w:tab/>
            </w:r>
            <w:r w:rsidRPr="00E63AFE">
              <w:rPr>
                <w:rFonts w:ascii="Times New Roman" w:hAnsi="Times New Roman"/>
                <w:bCs/>
                <w:noProof/>
                <w:lang w:val="fr-CH"/>
              </w:rPr>
              <w:tab/>
            </w:r>
            <w:r w:rsidRPr="00617CB8">
              <w:rPr>
                <w:rFonts w:ascii="Times New Roman" w:hAnsi="Times New Roman"/>
                <w:bCs/>
                <w:noProof/>
              </w:rPr>
              <w:t>inferSbDcSigCoeffFlag = 0</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545"/>
              </w:tabs>
              <w:spacing w:before="20" w:after="40"/>
              <w:rPr>
                <w:rFonts w:ascii="Times New Roman" w:hAnsi="Times New Roman"/>
                <w:noProof/>
                <w:lang w:eastAsia="ko-KR"/>
              </w:rPr>
            </w:pPr>
            <w:r w:rsidRPr="00617CB8">
              <w:rPr>
                <w:rFonts w:ascii="Times New Roman" w:hAnsi="Times New Roman"/>
                <w:noProof/>
              </w:rPr>
              <w:tab/>
            </w:r>
            <w:r w:rsidRPr="00617CB8">
              <w:rPr>
                <w:rFonts w:ascii="Times New Roman" w:hAnsi="Times New Roman"/>
                <w:noProof/>
              </w:rPr>
              <w:tab/>
              <w:t>if( ( i &lt; lastSubBlock )  &amp;&amp;  ( i &gt; 0 )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770"/>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coded_sub_block_flag</w:t>
            </w:r>
            <w:r w:rsidRPr="00617CB8">
              <w:rPr>
                <w:rFonts w:ascii="Times New Roman" w:hAnsi="Times New Roman"/>
                <w:noProof/>
              </w:rPr>
              <w:t>[ xS ][ yS ]</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spacing w:before="20" w:after="40"/>
              <w:jc w:val="center"/>
              <w:rPr>
                <w:noProof/>
              </w:rPr>
            </w:pPr>
            <w:r w:rsidRPr="00617CB8">
              <w:rPr>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770"/>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Cs/>
                <w:noProof/>
              </w:rPr>
              <w:t>inferSbDcSigCoeffFlag = 1</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770"/>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545"/>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for( n = ( i  = =  lastSubBlock ) ? lastScanPos − 1 : 15; n  &gt;=  0; n− −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tabs>
                <w:tab w:val="left" w:pos="770"/>
              </w:tabs>
              <w:spacing w:before="20" w:after="40"/>
              <w:rPr>
                <w:rFonts w:ascii="Times New Roman" w:hAnsi="Times New Roman"/>
                <w:noProof/>
                <w:lang w:val="fr-CH"/>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E63AFE">
              <w:rPr>
                <w:rFonts w:ascii="Times New Roman" w:hAnsi="Times New Roman"/>
                <w:noProof/>
                <w:lang w:val="fr-CH"/>
              </w:rPr>
              <w:t xml:space="preserve">xC = ( xS  &lt;&lt;  2 ) + ScanOrder[ 2 ][ scanIdx ][ n ][ 0 ]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tabs>
                <w:tab w:val="left" w:pos="770"/>
              </w:tabs>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t>yC = ( yS  &lt;&lt;  2 ) + ScanOrder[ 2 ][ scanIdx ][ n ][ 1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tabs>
                <w:tab w:val="left" w:pos="980"/>
              </w:tabs>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t>if( coded_sub_block_flag[ xS ][ yS ]  &amp;&amp;  ( n &gt; 0  | |  !</w:t>
            </w:r>
            <w:r w:rsidRPr="00E63AFE">
              <w:rPr>
                <w:rFonts w:ascii="Times New Roman" w:hAnsi="Times New Roman"/>
                <w:bCs/>
                <w:noProof/>
                <w:lang w:val="fr-CH"/>
              </w:rPr>
              <w:t xml:space="preserve">inferSbDcSigCoeffFlag </w:t>
            </w:r>
            <w:r w:rsidRPr="00E63AFE">
              <w:rPr>
                <w:rFonts w:ascii="Times New Roman" w:hAnsi="Times New Roman"/>
                <w:noProof/>
                <w:lang w:val="fr-CH"/>
              </w:rPr>
              <w:t>) )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tabs>
                <w:tab w:val="left" w:pos="1190"/>
              </w:tabs>
              <w:spacing w:before="20" w:after="40"/>
              <w:rPr>
                <w:rFonts w:ascii="Times New Roman" w:hAnsi="Times New Roman"/>
                <w:noProof/>
                <w:lang w:val="de-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b/>
                <w:noProof/>
                <w:lang w:val="de-CH"/>
              </w:rPr>
              <w:t>sig_coeff_flag</w:t>
            </w:r>
            <w:r w:rsidRPr="00E63AFE">
              <w:rPr>
                <w:rFonts w:ascii="Times New Roman" w:hAnsi="Times New Roman"/>
                <w:noProof/>
                <w:lang w:val="de-CH"/>
              </w:rPr>
              <w:t>[ xC ][ yC ]</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spacing w:before="20" w:after="40"/>
              <w:jc w:val="center"/>
              <w:rPr>
                <w:noProof/>
              </w:rPr>
            </w:pPr>
            <w:r w:rsidRPr="00617CB8">
              <w:rPr>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980"/>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sig_coeff_flag[ xC ][ yC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980"/>
              </w:tabs>
              <w:spacing w:before="20" w:after="40"/>
              <w:rPr>
                <w:rFonts w:ascii="Times New Roman" w:hAnsi="Times New Roman"/>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t>inferSbDcSigCoeffFlag = 0</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770"/>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545"/>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firstSigScanPos = 16</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lastSigScanPos = −1</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numGreater1Flag = 0</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lastGreater1ScanPos = −1</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2455"/>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for( n = 15; n  &gt;=  0; n− −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tabs>
                <w:tab w:val="left" w:pos="2455"/>
              </w:tabs>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t xml:space="preserve">xC = ( xS  &lt;&lt;  2 ) + ScanOrder[ 2 ][ scanIdx ][ n ][ 0 ]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tabs>
                <w:tab w:val="left" w:pos="2455"/>
              </w:tabs>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t>yC = ( yS  &lt;&lt;  2 ) + ScanOrder[ 2 ][ scanIdx ][ n ][ 1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lang w:eastAsia="ko-KR"/>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r>
            <w:r w:rsidRPr="00617CB8">
              <w:rPr>
                <w:rFonts w:ascii="Times New Roman" w:hAnsi="Times New Roman"/>
                <w:noProof/>
              </w:rPr>
              <w:t>if( sig_coeff_flag[ xC ][ yC ]</w:t>
            </w:r>
            <w:r w:rsidRPr="00617CB8">
              <w:rPr>
                <w:rFonts w:ascii="Times New Roman" w:hAnsi="Times New Roman"/>
                <w:noProof/>
                <w:lang w:eastAsia="ko-KR"/>
              </w:rPr>
              <w:t xml:space="preserve"> </w:t>
            </w:r>
            <w:r w:rsidRPr="00617CB8">
              <w:rPr>
                <w:rFonts w:ascii="Times New Roman" w:hAnsi="Times New Roman"/>
                <w:noProof/>
              </w:rPr>
              <w:t>)</w:t>
            </w:r>
            <w:r w:rsidRPr="00617CB8">
              <w:rPr>
                <w:rFonts w:ascii="Times New Roman" w:hAnsi="Times New Roman"/>
                <w:noProof/>
                <w:lang w:eastAsia="ko-KR"/>
              </w:rPr>
              <w:t xml:space="preserve">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numGreater1Flag &lt; 8</w:t>
            </w:r>
            <w:r w:rsidRPr="00617CB8">
              <w:rPr>
                <w:rFonts w:ascii="Times New Roman" w:hAnsi="Times New Roman"/>
                <w:noProof/>
                <w:lang w:eastAsia="ko-KR"/>
              </w:rPr>
              <w:t xml:space="preserve"> </w:t>
            </w:r>
            <w:r w:rsidRPr="00617CB8">
              <w:rPr>
                <w:rFonts w:ascii="Times New Roman" w:hAnsi="Times New Roman"/>
                <w:noProof/>
              </w:rPr>
              <w:t>)</w:t>
            </w:r>
            <w:r w:rsidRPr="00617CB8">
              <w:rPr>
                <w:rFonts w:ascii="Times New Roman" w:hAnsi="Times New Roman"/>
                <w:noProof/>
                <w:lang w:eastAsia="ko-KR"/>
              </w:rPr>
              <w:t xml:space="preserve">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coeff_abs_level_greater1_flag</w:t>
            </w:r>
            <w:r w:rsidRPr="00617CB8">
              <w:rPr>
                <w:rFonts w:ascii="Times New Roman" w:hAnsi="Times New Roman"/>
                <w:bCs/>
                <w:noProof/>
              </w:rPr>
              <w:t>[</w:t>
            </w:r>
            <w:r w:rsidRPr="00617CB8">
              <w:rPr>
                <w:rFonts w:ascii="Times New Roman" w:hAnsi="Times New Roman"/>
                <w:noProof/>
              </w:rPr>
              <w:t> n </w:t>
            </w:r>
            <w:r w:rsidRPr="00617CB8">
              <w:rPr>
                <w:rFonts w:ascii="Times New Roman" w:hAnsi="Times New Roman"/>
                <w:bCs/>
                <w:noProof/>
              </w:rPr>
              <w:t>]</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spacing w:before="20" w:after="40"/>
              <w:jc w:val="center"/>
              <w:rPr>
                <w:noProof/>
              </w:rPr>
            </w:pPr>
            <w:r w:rsidRPr="00617CB8">
              <w:rPr>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numGreater1Flag++</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w:t>
            </w:r>
            <w:r w:rsidRPr="00617CB8">
              <w:rPr>
                <w:rFonts w:ascii="Times New Roman" w:hAnsi="Times New Roman"/>
                <w:noProof/>
                <w:lang w:eastAsia="ko-KR"/>
              </w:rPr>
              <w:t xml:space="preserve"> </w:t>
            </w:r>
            <w:r w:rsidRPr="00617CB8">
              <w:rPr>
                <w:rFonts w:ascii="Times New Roman" w:hAnsi="Times New Roman"/>
                <w:noProof/>
              </w:rPr>
              <w:t>coeff_abs_level_greater1_flag[ n ]  &amp;&amp;  lastGreater1ScanPos  = =  −1</w:t>
            </w:r>
            <w:r w:rsidRPr="00617CB8">
              <w:rPr>
                <w:rFonts w:ascii="Times New Roman" w:hAnsi="Times New Roman"/>
                <w:noProof/>
                <w:lang w:eastAsia="ko-KR"/>
              </w:rPr>
              <w:t xml:space="preserve"> </w:t>
            </w: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lastGreater1ScanPos = n</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else if( coeff_abs_level_greater1_flag[ n ] )</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escapeDataPresent = 1</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else</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escapeDataPresent = 1</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xml:space="preserve">if( lastSigScanPos  = = </w:t>
            </w:r>
            <w:r w:rsidRPr="00617CB8">
              <w:rPr>
                <w:rFonts w:ascii="Times New Roman" w:hAnsi="Times New Roman"/>
                <w:noProof/>
                <w:lang w:eastAsia="ko-KR"/>
              </w:rPr>
              <w:t xml:space="preserve"> </w:t>
            </w:r>
            <w:r w:rsidRPr="00617CB8">
              <w:rPr>
                <w:rFonts w:ascii="Times New Roman" w:hAnsi="Times New Roman"/>
                <w:noProof/>
              </w:rPr>
              <w:t>−1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lastSigScanPos = n</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irstSigScanPos = n</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lang w:eastAsia="ko-KR"/>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cu_transquant_bypass_flag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CuPredMode[ x0 ][ y0 ]  = =  MODE_INTRA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mplicit_rdpcm_enabled_flag  &amp;&amp;  transform_skip_flag[ x0 ][ y0 ][ cIdx ]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predModeIntra  = =  10  | |  predModeIntra  = =  26 ) )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explicit_rdpcm_flag[ x0 ][ y0 ][ cIdx ] )</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signHidden = 0</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else</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signHidden = lastSigScanPos − firstSigScanPos &gt; 3</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w:t>
            </w:r>
            <w:r w:rsidRPr="00617CB8">
              <w:rPr>
                <w:rFonts w:ascii="Times New Roman" w:hAnsi="Times New Roman"/>
                <w:noProof/>
                <w:lang w:eastAsia="ko-KR"/>
              </w:rPr>
              <w:t xml:space="preserve"> </w:t>
            </w:r>
            <w:r w:rsidRPr="00617CB8">
              <w:rPr>
                <w:rFonts w:ascii="Times New Roman" w:hAnsi="Times New Roman"/>
                <w:noProof/>
              </w:rPr>
              <w:t>lastGreater1ScanPos  !=  −1</w:t>
            </w:r>
            <w:r w:rsidRPr="00617CB8">
              <w:rPr>
                <w:rFonts w:ascii="Times New Roman" w:hAnsi="Times New Roman"/>
                <w:noProof/>
                <w:lang w:eastAsia="ko-KR"/>
              </w:rPr>
              <w:t xml:space="preserve"> </w:t>
            </w:r>
            <w:r w:rsidRPr="00617CB8">
              <w:rPr>
                <w:rFonts w:ascii="Times New Roman" w:hAnsi="Times New Roman"/>
                <w:noProof/>
              </w:rPr>
              <w:t>)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coeff_abs_level_greater2_flag</w:t>
            </w:r>
            <w:r w:rsidRPr="00617CB8">
              <w:rPr>
                <w:rFonts w:ascii="Times New Roman" w:hAnsi="Times New Roman"/>
                <w:bCs/>
                <w:noProof/>
              </w:rPr>
              <w:t>[</w:t>
            </w:r>
            <w:r w:rsidRPr="00617CB8">
              <w:rPr>
                <w:rFonts w:ascii="Times New Roman" w:hAnsi="Times New Roman"/>
                <w:noProof/>
              </w:rPr>
              <w:t> lastGreater1ScanPos </w:t>
            </w:r>
            <w:r w:rsidRPr="00617CB8">
              <w:rPr>
                <w:rFonts w:ascii="Times New Roman" w:hAnsi="Times New Roman"/>
                <w:bCs/>
                <w:noProof/>
              </w:rPr>
              <w:t>]</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spacing w:before="20" w:after="40"/>
              <w:jc w:val="center"/>
              <w:rPr>
                <w:noProof/>
              </w:rPr>
            </w:pPr>
            <w:r w:rsidRPr="00617CB8">
              <w:rPr>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coeff_abs_level_greater2_flag[ lastGreater1ScanPos ] )</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escapeDataPresent = 1</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for( n = 15; n  &gt;=  0; n− −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t xml:space="preserve">xC = ( xS  &lt;&lt;  2 ) + ScanOrder[ 2 ][ scanIdx ][ n ][ 0 ]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t>yC = ( yS  &lt;&lt;  2 ) + ScanOrder[ 2 ][ scanIdx ][ n ][ 1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r>
            <w:r w:rsidRPr="00617CB8">
              <w:rPr>
                <w:rFonts w:ascii="Times New Roman" w:hAnsi="Times New Roman"/>
                <w:noProof/>
              </w:rPr>
              <w:t xml:space="preserve">if( sig_coeff_flag[ xC ][ yC ] </w:t>
            </w:r>
            <w:r w:rsidRPr="00617CB8">
              <w:rPr>
                <w:rFonts w:ascii="Times New Roman" w:hAnsi="Times New Roman"/>
                <w:noProof/>
                <w:lang w:eastAsia="ko-KR"/>
              </w:rPr>
              <w:t xml:space="preserve"> &amp;&amp;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sign_data_hiding_enabled</w:t>
            </w:r>
            <w:r w:rsidRPr="00617CB8">
              <w:rPr>
                <w:rFonts w:ascii="Times New Roman" w:hAnsi="Times New Roman"/>
                <w:noProof/>
                <w:lang w:eastAsia="ko-KR"/>
              </w:rPr>
              <w:t>_flag</w:t>
            </w:r>
            <w:r w:rsidRPr="00617CB8">
              <w:rPr>
                <w:rFonts w:ascii="Times New Roman" w:hAnsi="Times New Roman"/>
                <w:noProof/>
              </w:rPr>
              <w:t xml:space="preserve">  | |  !signHidden  | |  ( n  !=  firstSigScanPos ) </w:t>
            </w:r>
            <w:r w:rsidRPr="00617CB8">
              <w:rPr>
                <w:rFonts w:ascii="Times New Roman" w:hAnsi="Times New Roman"/>
                <w:noProof/>
                <w:lang w:eastAsia="ko-KR"/>
              </w:rPr>
              <w:t xml:space="preserve">) </w:t>
            </w: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coeff_sign_flag</w:t>
            </w:r>
            <w:r w:rsidRPr="00617CB8">
              <w:rPr>
                <w:rFonts w:ascii="Times New Roman" w:hAnsi="Times New Roman"/>
                <w:bCs/>
                <w:noProof/>
              </w:rPr>
              <w:t>[</w:t>
            </w:r>
            <w:r w:rsidRPr="00617CB8">
              <w:rPr>
                <w:rFonts w:ascii="Times New Roman" w:hAnsi="Times New Roman"/>
                <w:noProof/>
              </w:rPr>
              <w:t> n </w:t>
            </w:r>
            <w:r w:rsidRPr="00617CB8">
              <w:rPr>
                <w:rFonts w:ascii="Times New Roman" w:hAnsi="Times New Roman"/>
                <w:bCs/>
                <w:noProof/>
              </w:rPr>
              <w:t>]</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spacing w:before="20" w:after="40"/>
              <w:jc w:val="center"/>
              <w:rPr>
                <w:noProof/>
              </w:rPr>
            </w:pPr>
            <w:r w:rsidRPr="00617CB8">
              <w:rPr>
                <w:noProof/>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numSigCoeff = 0</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sumAbsLevel = 0</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for( n = 15; n  &gt;=  0; n− −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t xml:space="preserve">xC = ( xS  &lt;&lt;  2 ) + ScanOrder[ 2 ][ scanIdx ][ n ][ 0 ]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spacing w:before="20" w:after="40"/>
              <w:rPr>
                <w:rFonts w:ascii="Times New Roman" w:hAnsi="Times New Roman"/>
                <w:noProof/>
                <w:lang w:val="fr-CH"/>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t>yC = ( yS  &lt;&lt;  2 ) + ScanOrder[ 2 ][ scanIdx ][ n ][ 1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fr-CH"/>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noProof/>
                <w:lang w:val="fr-CH"/>
              </w:rPr>
              <w:tab/>
            </w:r>
            <w:r w:rsidRPr="00617CB8">
              <w:rPr>
                <w:rFonts w:ascii="Times New Roman" w:hAnsi="Times New Roman"/>
                <w:noProof/>
              </w:rPr>
              <w:t>if( sig_coeff_flag[ xC ][ yC ]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2465"/>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baseLevel = 1 + coeff_abs_level_greater1_flag[ n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coeff_abs_level_greater2_flag[ n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2465"/>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w:t>
            </w:r>
            <w:r w:rsidRPr="00617CB8">
              <w:rPr>
                <w:rFonts w:ascii="Times New Roman" w:hAnsi="Times New Roman"/>
                <w:noProof/>
                <w:lang w:eastAsia="ko-KR"/>
              </w:rPr>
              <w:t xml:space="preserve"> </w:t>
            </w:r>
            <w:r w:rsidRPr="00617CB8">
              <w:rPr>
                <w:rFonts w:ascii="Times New Roman" w:hAnsi="Times New Roman"/>
                <w:noProof/>
              </w:rPr>
              <w:t xml:space="preserve">baseLevel  = =  ( ( numSigCoeff &lt; 8 )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n  = =  lastGreater1ScanPos) ? 3 : 2 ) : 1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2465"/>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coeff_abs_level_remaining</w:t>
            </w:r>
            <w:r w:rsidRPr="00617CB8">
              <w:rPr>
                <w:rFonts w:ascii="Times New Roman" w:hAnsi="Times New Roman"/>
                <w:noProof/>
              </w:rPr>
              <w:t>[ n ]</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spacing w:before="20" w:after="40"/>
              <w:jc w:val="center"/>
              <w:rPr>
                <w:noProof/>
              </w:rPr>
            </w:pPr>
            <w:r w:rsidRPr="00617CB8">
              <w:rPr>
                <w:noProof/>
                <w:lang w:eastAsia="ko-KR"/>
              </w:rPr>
              <w:t>a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tabs>
                <w:tab w:val="left" w:pos="2465"/>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TransCoeffLevel[ x0 ][ y0 ][ cIdx ][ xC ][ yC ] =</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coeff_abs_level_remaining[ n ] + baseLevel ) * ( 1 − 2 * coeff_sign_flag[ n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w:t>
            </w:r>
            <w:r w:rsidRPr="00617CB8">
              <w:rPr>
                <w:rFonts w:ascii="Times New Roman" w:hAnsi="Times New Roman"/>
                <w:noProof/>
                <w:lang w:eastAsia="ko-KR"/>
              </w:rPr>
              <w:t xml:space="preserve"> </w:t>
            </w:r>
            <w:r w:rsidRPr="00617CB8">
              <w:rPr>
                <w:rFonts w:ascii="Times New Roman" w:hAnsi="Times New Roman"/>
                <w:noProof/>
              </w:rPr>
              <w:t>sign_data_hiding_enabled</w:t>
            </w:r>
            <w:r w:rsidRPr="00617CB8">
              <w:rPr>
                <w:rFonts w:ascii="Times New Roman" w:hAnsi="Times New Roman"/>
                <w:noProof/>
                <w:lang w:eastAsia="ko-KR"/>
              </w:rPr>
              <w:t xml:space="preserve">_flag  </w:t>
            </w:r>
            <w:r w:rsidRPr="00617CB8">
              <w:rPr>
                <w:rFonts w:ascii="Times New Roman" w:hAnsi="Times New Roman"/>
                <w:noProof/>
              </w:rPr>
              <w:t>&amp;&amp;</w:t>
            </w:r>
            <w:r w:rsidRPr="00617CB8">
              <w:rPr>
                <w:rFonts w:ascii="Times New Roman" w:hAnsi="Times New Roman"/>
                <w:noProof/>
                <w:lang w:eastAsia="ko-KR"/>
              </w:rPr>
              <w:t xml:space="preserve">  </w:t>
            </w:r>
            <w:r w:rsidRPr="00617CB8">
              <w:rPr>
                <w:rFonts w:ascii="Times New Roman" w:hAnsi="Times New Roman"/>
                <w:noProof/>
              </w:rPr>
              <w:t>signHidden</w:t>
            </w:r>
            <w:r w:rsidRPr="00617CB8">
              <w:rPr>
                <w:rFonts w:ascii="Times New Roman" w:hAnsi="Times New Roman"/>
                <w:noProof/>
                <w:lang w:eastAsia="ko-KR"/>
              </w:rPr>
              <w:t xml:space="preserve"> </w:t>
            </w:r>
            <w:r w:rsidRPr="00617CB8">
              <w:rPr>
                <w:rFonts w:ascii="Times New Roman" w:hAnsi="Times New Roman"/>
                <w:noProof/>
              </w:rPr>
              <w:t>)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sumAbsLevel  +=  ( coeff_abs_level_remaining[ n ] + baseLevel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w:t>
            </w:r>
            <w:r w:rsidRPr="00617CB8">
              <w:rPr>
                <w:rFonts w:ascii="Times New Roman" w:hAnsi="Times New Roman"/>
                <w:noProof/>
                <w:lang w:eastAsia="ko-KR"/>
              </w:rPr>
              <w:t xml:space="preserve"> ( </w:t>
            </w:r>
            <w:r w:rsidRPr="00617CB8">
              <w:rPr>
                <w:rFonts w:ascii="Times New Roman" w:hAnsi="Times New Roman"/>
                <w:noProof/>
              </w:rPr>
              <w:t>n</w:t>
            </w:r>
            <w:r w:rsidRPr="00617CB8">
              <w:rPr>
                <w:rFonts w:ascii="Times New Roman" w:hAnsi="Times New Roman"/>
                <w:noProof/>
                <w:lang w:eastAsia="ko-KR"/>
              </w:rPr>
              <w:t xml:space="preserve"> </w:t>
            </w:r>
            <w:r w:rsidRPr="00617CB8">
              <w:rPr>
                <w:rFonts w:ascii="Times New Roman" w:hAnsi="Times New Roman"/>
                <w:noProof/>
              </w:rPr>
              <w:t xml:space="preserve"> = = </w:t>
            </w:r>
            <w:r w:rsidRPr="00617CB8">
              <w:rPr>
                <w:rFonts w:ascii="Times New Roman" w:hAnsi="Times New Roman"/>
                <w:noProof/>
                <w:lang w:eastAsia="ko-KR"/>
              </w:rPr>
              <w:t xml:space="preserve"> </w:t>
            </w:r>
            <w:r w:rsidRPr="00617CB8">
              <w:rPr>
                <w:rFonts w:ascii="Times New Roman" w:hAnsi="Times New Roman"/>
                <w:noProof/>
              </w:rPr>
              <w:t>firstSigScanPos )</w:t>
            </w:r>
            <w:r w:rsidRPr="00617CB8">
              <w:rPr>
                <w:rFonts w:ascii="Times New Roman" w:hAnsi="Times New Roman"/>
                <w:noProof/>
                <w:lang w:eastAsia="ko-KR"/>
              </w:rPr>
              <w:t xml:space="preserve">  </w:t>
            </w:r>
            <w:r w:rsidRPr="00617CB8">
              <w:rPr>
                <w:rFonts w:ascii="Times New Roman" w:hAnsi="Times New Roman"/>
                <w:noProof/>
              </w:rPr>
              <w:t xml:space="preserve">&amp;&amp; </w:t>
            </w:r>
            <w:r w:rsidRPr="00617CB8">
              <w:rPr>
                <w:rFonts w:ascii="Times New Roman" w:hAnsi="Times New Roman"/>
                <w:noProof/>
                <w:lang w:eastAsia="ko-KR"/>
              </w:rPr>
              <w:t xml:space="preserve"> </w:t>
            </w:r>
            <w:r w:rsidRPr="00617CB8">
              <w:rPr>
                <w:rFonts w:ascii="Times New Roman" w:hAnsi="Times New Roman"/>
                <w:noProof/>
              </w:rPr>
              <w:t>( ( sumAbsLevel % 2 )  = =  1 )</w:t>
            </w:r>
            <w:r w:rsidRPr="00617CB8">
              <w:rPr>
                <w:rFonts w:ascii="Times New Roman" w:hAnsi="Times New Roman"/>
                <w:noProof/>
                <w:lang w:eastAsia="ko-KR"/>
              </w:rPr>
              <w:t xml:space="preserve"> </w:t>
            </w: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366D34"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E63AFE" w:rsidRDefault="00833D55" w:rsidP="00857A83">
            <w:pPr>
              <w:pStyle w:val="tablesyntax"/>
              <w:spacing w:before="20" w:after="40"/>
              <w:rPr>
                <w:rFonts w:ascii="Times New Roman" w:hAnsi="Times New Roman"/>
                <w:noProof/>
                <w:lang w:val="es-ES_tradnl"/>
              </w:rPr>
            </w:pP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t>TransCoeffLevel[ x0 ][ y0 ][ cIdx ][ xC ][ yC ] =</w:t>
            </w:r>
            <w:r w:rsidRPr="00E63AFE">
              <w:rPr>
                <w:rFonts w:ascii="Times New Roman" w:hAnsi="Times New Roman"/>
                <w:noProof/>
                <w:lang w:val="es-ES_tradnl"/>
              </w:rPr>
              <w:br/>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t>−TransCoeffLevel[ x0 ][ y0 ][ cIdx ][ xC ][ yC ]</w:t>
            </w:r>
          </w:p>
        </w:tc>
        <w:tc>
          <w:tcPr>
            <w:tcW w:w="1152" w:type="dxa"/>
            <w:tcBorders>
              <w:top w:val="single" w:sz="2" w:space="0" w:color="auto"/>
              <w:left w:val="single" w:sz="6" w:space="0" w:color="auto"/>
              <w:bottom w:val="single" w:sz="2" w:space="0" w:color="auto"/>
              <w:right w:val="single" w:sz="6" w:space="0" w:color="auto"/>
            </w:tcBorders>
          </w:tcPr>
          <w:p w:rsidR="00407F57" w:rsidRPr="00E63AFE" w:rsidRDefault="00407F57">
            <w:pPr>
              <w:pStyle w:val="tablecell"/>
              <w:spacing w:before="20" w:after="40"/>
              <w:rPr>
                <w:noProof/>
                <w:lang w:val="es-ES_tradnl"/>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E63AFE">
              <w:rPr>
                <w:rFonts w:ascii="Times New Roman" w:hAnsi="Times New Roman"/>
                <w:noProof/>
                <w:lang w:val="es-ES_tradnl"/>
              </w:rPr>
              <w:tab/>
            </w: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numSigCoeff++</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bookmarkStart w:id="1115" w:name="_Toc288383062"/>
      <w:bookmarkStart w:id="1116" w:name="_Toc288895259"/>
      <w:bookmarkStart w:id="1117" w:name="_Toc311216767"/>
      <w:bookmarkStart w:id="1118" w:name="_Toc311216768"/>
      <w:bookmarkStart w:id="1119" w:name="_Toc311216879"/>
      <w:bookmarkStart w:id="1120" w:name="_Toc311216880"/>
      <w:bookmarkStart w:id="1121" w:name="_Toc311216881"/>
      <w:bookmarkStart w:id="1122" w:name="_Toc311216918"/>
      <w:bookmarkStart w:id="1123" w:name="_Toc287363772"/>
      <w:bookmarkStart w:id="1124" w:name="_Toc311216919"/>
      <w:bookmarkStart w:id="1125" w:name="_Toc317198740"/>
      <w:bookmarkStart w:id="1126" w:name="_Ref330057407"/>
      <w:bookmarkEnd w:id="1115"/>
      <w:bookmarkEnd w:id="1116"/>
      <w:bookmarkEnd w:id="1117"/>
      <w:bookmarkEnd w:id="1118"/>
      <w:bookmarkEnd w:id="1119"/>
      <w:bookmarkEnd w:id="1120"/>
      <w:bookmarkEnd w:id="1121"/>
      <w:bookmarkEnd w:id="1122"/>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127" w:name="_Toc390728068"/>
      <w:bookmarkStart w:id="1128" w:name="_Ref398650164"/>
      <w:bookmarkStart w:id="1129" w:name="_Ref398650252"/>
      <w:bookmarkStart w:id="1130" w:name="_Ref398986462"/>
      <w:bookmarkStart w:id="1131" w:name="_Ref414882079"/>
      <w:bookmarkStart w:id="1132" w:name="_Ref414882104"/>
      <w:bookmarkStart w:id="1133" w:name="_Ref414882122"/>
      <w:bookmarkStart w:id="1134" w:name="_Ref414882130"/>
      <w:bookmarkStart w:id="1135" w:name="_Toc415475850"/>
      <w:bookmarkStart w:id="1136" w:name="_Toc423599125"/>
      <w:bookmarkStart w:id="1137" w:name="_Toc423601629"/>
      <w:r w:rsidRPr="00617CB8">
        <w:rPr>
          <w:noProof/>
        </w:rPr>
        <w:t>Cross-component prediction syntax</w:t>
      </w:r>
      <w:bookmarkEnd w:id="1127"/>
      <w:bookmarkEnd w:id="1128"/>
      <w:bookmarkEnd w:id="1129"/>
      <w:bookmarkEnd w:id="1130"/>
      <w:bookmarkEnd w:id="1131"/>
      <w:bookmarkEnd w:id="1132"/>
      <w:bookmarkEnd w:id="1133"/>
      <w:bookmarkEnd w:id="1134"/>
      <w:bookmarkEnd w:id="1135"/>
      <w:bookmarkEnd w:id="1136"/>
      <w:bookmarkEnd w:id="1137"/>
    </w:p>
    <w:p w:rsidR="00833D55" w:rsidRPr="00617CB8" w:rsidRDefault="00833D55" w:rsidP="00833D55">
      <w:pPr>
        <w:keepNext/>
        <w:rPr>
          <w:noProof/>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cross_comp_pred( x0, y0, c ) {</w:t>
            </w:r>
          </w:p>
        </w:tc>
        <w:tc>
          <w:tcPr>
            <w:tcW w:w="1152" w:type="dxa"/>
          </w:tcPr>
          <w:p w:rsidR="00833D55" w:rsidRPr="00617CB8" w:rsidRDefault="00833D55" w:rsidP="00857A83">
            <w:pPr>
              <w:pStyle w:val="tablesyntax"/>
              <w:spacing w:before="20" w:after="40"/>
              <w:jc w:val="center"/>
              <w:rPr>
                <w:rFonts w:ascii="Times New Roman" w:hAnsi="Times New Roman"/>
                <w:b/>
                <w:noProof/>
                <w:lang w:eastAsia="ko-KR"/>
              </w:rPr>
            </w:pPr>
            <w:r w:rsidRPr="00617CB8">
              <w:rPr>
                <w:rFonts w:ascii="Times New Roman" w:hAnsi="Times New Roman"/>
                <w:b/>
                <w:noProof/>
              </w:rPr>
              <w:t>Descriptor</w:t>
            </w: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b/>
                <w:noProof/>
                <w:lang w:val="fr-CH" w:eastAsia="ko-KR"/>
              </w:rPr>
            </w:pPr>
            <w:r w:rsidRPr="00E63AFE">
              <w:rPr>
                <w:rFonts w:ascii="Times New Roman" w:hAnsi="Times New Roman"/>
                <w:noProof/>
                <w:lang w:val="fr-CH"/>
              </w:rPr>
              <w:tab/>
            </w:r>
            <w:r w:rsidRPr="00E63AFE">
              <w:rPr>
                <w:rFonts w:ascii="Times New Roman" w:hAnsi="Times New Roman"/>
                <w:b/>
                <w:noProof/>
                <w:lang w:val="fr-CH"/>
              </w:rPr>
              <w:t>log2_res_scale_abs_plus1</w:t>
            </w:r>
            <w:r w:rsidRPr="00E63AFE">
              <w:rPr>
                <w:rFonts w:ascii="Times New Roman" w:hAnsi="Times New Roman"/>
                <w:noProof/>
                <w:lang w:val="fr-CH"/>
              </w:rPr>
              <w:t>[ c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lang w:eastAsia="ko-KR"/>
              </w:rPr>
            </w:pPr>
            <w:r w:rsidRPr="00617CB8">
              <w:rPr>
                <w:rFonts w:ascii="Times New Roman" w:hAnsi="Times New Roman"/>
                <w:noProof/>
              </w:rPr>
              <w:tab/>
              <w:t>if( log2_res_scale_abs_plus1[ c ]  !=  0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r w:rsidR="00833D55" w:rsidRPr="00617CB8" w:rsidTr="00857A83">
        <w:trPr>
          <w:cantSplit/>
          <w:jc w:val="center"/>
        </w:trPr>
        <w:tc>
          <w:tcPr>
            <w:tcW w:w="7920" w:type="dxa"/>
          </w:tcPr>
          <w:p w:rsidR="00833D55" w:rsidRPr="00E63AFE" w:rsidRDefault="00833D55" w:rsidP="00857A83">
            <w:pPr>
              <w:pStyle w:val="tablesyntax"/>
              <w:spacing w:before="20" w:after="40"/>
              <w:rPr>
                <w:rFonts w:ascii="Times New Roman" w:hAnsi="Times New Roman"/>
                <w:noProof/>
                <w:lang w:val="fr-CH" w:eastAsia="ko-KR"/>
              </w:rPr>
            </w:pPr>
            <w:r w:rsidRPr="00E63AFE">
              <w:rPr>
                <w:rFonts w:ascii="Times New Roman" w:hAnsi="Times New Roman"/>
                <w:noProof/>
                <w:lang w:val="fr-CH"/>
              </w:rPr>
              <w:tab/>
            </w:r>
            <w:r w:rsidRPr="00E63AFE">
              <w:rPr>
                <w:rFonts w:ascii="Times New Roman" w:hAnsi="Times New Roman"/>
                <w:noProof/>
                <w:lang w:val="fr-CH"/>
              </w:rPr>
              <w:tab/>
            </w:r>
            <w:r w:rsidRPr="00E63AFE">
              <w:rPr>
                <w:rFonts w:ascii="Times New Roman" w:hAnsi="Times New Roman"/>
                <w:b/>
                <w:noProof/>
                <w:lang w:val="fr-CH"/>
              </w:rPr>
              <w:t>res_scale_sign_flag</w:t>
            </w:r>
            <w:r w:rsidRPr="00E63AFE">
              <w:rPr>
                <w:rFonts w:ascii="Times New Roman" w:hAnsi="Times New Roman"/>
                <w:noProof/>
                <w:lang w:val="fr-CH"/>
              </w:rPr>
              <w:t>[ c ]</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r w:rsidRPr="00617CB8">
              <w:rPr>
                <w:noProof/>
              </w:rPr>
              <w:t>a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lang w:eastAsia="ko-KR"/>
              </w:rPr>
              <w:t>}</w:t>
            </w:r>
          </w:p>
        </w:tc>
        <w:tc>
          <w:tcPr>
            <w:tcW w:w="1152" w:type="dxa"/>
          </w:tcPr>
          <w:p w:rsidR="00833D55" w:rsidRPr="00617CB8" w:rsidRDefault="00833D55" w:rsidP="00857A83">
            <w:pPr>
              <w:pStyle w:val="tablesyntax"/>
              <w:spacing w:before="20" w:after="40"/>
              <w:jc w:val="center"/>
              <w:rPr>
                <w:rFonts w:ascii="Times New Roman" w:hAnsi="Times New Roman"/>
                <w:noProof/>
                <w:lang w:eastAsia="ko-KR"/>
              </w:rPr>
            </w:pPr>
          </w:p>
        </w:tc>
      </w:tr>
    </w:tbl>
    <w:p w:rsidR="00833D55" w:rsidRPr="00617CB8" w:rsidRDefault="00833D55" w:rsidP="00833D55">
      <w:pPr>
        <w:rPr>
          <w:noProof/>
        </w:rPr>
      </w:pP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1138" w:name="_Ref397950527"/>
      <w:bookmarkStart w:id="1139" w:name="_Toc415475851"/>
      <w:bookmarkStart w:id="1140" w:name="_Toc423599126"/>
      <w:bookmarkStart w:id="1141" w:name="_Toc423601630"/>
      <w:r w:rsidRPr="00617CB8">
        <w:rPr>
          <w:noProof/>
        </w:rPr>
        <w:t>Semantics</w:t>
      </w:r>
      <w:bookmarkEnd w:id="1060"/>
      <w:bookmarkEnd w:id="1061"/>
      <w:bookmarkEnd w:id="1062"/>
      <w:bookmarkEnd w:id="1063"/>
      <w:bookmarkEnd w:id="1112"/>
      <w:bookmarkEnd w:id="1113"/>
      <w:bookmarkEnd w:id="1114"/>
      <w:bookmarkEnd w:id="1123"/>
      <w:bookmarkEnd w:id="1124"/>
      <w:bookmarkEnd w:id="1125"/>
      <w:bookmarkEnd w:id="1126"/>
      <w:bookmarkEnd w:id="1138"/>
      <w:bookmarkEnd w:id="1139"/>
      <w:bookmarkEnd w:id="1140"/>
      <w:bookmarkEnd w:id="1141"/>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142" w:name="_Toc415475852"/>
      <w:bookmarkStart w:id="1143" w:name="_Toc423599127"/>
      <w:bookmarkStart w:id="1144" w:name="_Toc423601631"/>
      <w:r w:rsidRPr="00617CB8">
        <w:rPr>
          <w:noProof/>
        </w:rPr>
        <w:t>General</w:t>
      </w:r>
      <w:bookmarkEnd w:id="1142"/>
      <w:bookmarkEnd w:id="1143"/>
      <w:bookmarkEnd w:id="1144"/>
    </w:p>
    <w:p w:rsidR="00833D55" w:rsidRPr="00617CB8" w:rsidRDefault="00833D55" w:rsidP="00833D55">
      <w:pPr>
        <w:keepNext/>
        <w:keepLines/>
        <w:rPr>
          <w:noProof/>
        </w:rPr>
      </w:pPr>
      <w:r w:rsidRPr="00617CB8">
        <w:rPr>
          <w:noProof/>
        </w:rPr>
        <w:t>Semantics associated with the syntax structures and with the syntax elements within these structures are specified in this clause. When the semantics of a syntax element are specified using a table or a set of tables, any values that are not specified in the table(s) shall not be present in the bitstream unless otherwise specified in this Specification.</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145" w:name="_Toc20134268"/>
      <w:bookmarkStart w:id="1146" w:name="_Ref29357062"/>
      <w:bookmarkStart w:id="1147" w:name="_Ref29357065"/>
      <w:bookmarkStart w:id="1148" w:name="_Toc77680400"/>
      <w:bookmarkStart w:id="1149" w:name="_Toc118289047"/>
      <w:bookmarkStart w:id="1150" w:name="_Ref168820094"/>
      <w:bookmarkStart w:id="1151" w:name="_Ref220341643"/>
      <w:bookmarkStart w:id="1152" w:name="_Toc226456554"/>
      <w:bookmarkStart w:id="1153" w:name="_Toc248045246"/>
      <w:bookmarkStart w:id="1154" w:name="_Toc287363773"/>
      <w:bookmarkStart w:id="1155" w:name="_Toc311216920"/>
      <w:bookmarkStart w:id="1156" w:name="_Toc317198741"/>
      <w:bookmarkStart w:id="1157" w:name="_Toc415475853"/>
      <w:bookmarkStart w:id="1158" w:name="_Toc423599128"/>
      <w:bookmarkStart w:id="1159" w:name="_Toc423601632"/>
      <w:r w:rsidRPr="00617CB8">
        <w:rPr>
          <w:noProof/>
        </w:rPr>
        <w:t>NAL unit semantic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rsidR="00564AA3" w:rsidRPr="00617CB8" w:rsidDel="00112A5D" w:rsidRDefault="00833D55" w:rsidP="00D516A4">
      <w:pPr>
        <w:pStyle w:val="Heading4"/>
        <w:numPr>
          <w:ilvl w:val="3"/>
          <w:numId w:val="8"/>
        </w:numPr>
        <w:tabs>
          <w:tab w:val="clear" w:pos="794"/>
          <w:tab w:val="clear" w:pos="862"/>
          <w:tab w:val="left" w:pos="851"/>
        </w:tabs>
        <w:ind w:left="851" w:hanging="851"/>
        <w:jc w:val="left"/>
        <w:rPr>
          <w:noProof/>
        </w:rPr>
      </w:pPr>
      <w:bookmarkStart w:id="1160" w:name="_Ref398986473"/>
      <w:bookmarkStart w:id="1161" w:name="_Toc415475854"/>
      <w:bookmarkStart w:id="1162" w:name="_Toc423599129"/>
      <w:bookmarkStart w:id="1163" w:name="_Toc423601633"/>
      <w:r w:rsidRPr="00617CB8" w:rsidDel="00112A5D">
        <w:rPr>
          <w:noProof/>
        </w:rPr>
        <w:t>General NAL unit semantics</w:t>
      </w:r>
      <w:bookmarkEnd w:id="1160"/>
      <w:bookmarkEnd w:id="1161"/>
      <w:bookmarkEnd w:id="1162"/>
      <w:bookmarkEnd w:id="1163"/>
    </w:p>
    <w:p w:rsidR="00833D55" w:rsidRPr="00617CB8" w:rsidDel="00112A5D" w:rsidRDefault="00833D55" w:rsidP="00833D55">
      <w:pPr>
        <w:rPr>
          <w:noProof/>
        </w:rPr>
      </w:pPr>
      <w:r w:rsidRPr="00617CB8" w:rsidDel="00112A5D">
        <w:rPr>
          <w:noProof/>
        </w:rPr>
        <w:t>NumBytesInNalUnit specifies the size of the NAL unit in bytes. This value is required for decoding of the NAL unit. Some form of demarcation of NAL unit boundaries is necessary to enable inference of NumBytesInNalUnit. One such demarcation method is specified in Annex </w:t>
      </w:r>
      <w:r w:rsidR="00B51DE6" w:rsidDel="00112A5D">
        <w:fldChar w:fldCharType="begin" w:fldLock="1"/>
      </w:r>
      <w:r w:rsidR="00B51DE6" w:rsidDel="00112A5D">
        <w:instrText xml:space="preserve"> REF _Ref216787276 \r \h  \* MERGEFORMAT </w:instrText>
      </w:r>
      <w:r w:rsidR="00B51DE6" w:rsidDel="00112A5D">
        <w:fldChar w:fldCharType="separate"/>
      </w:r>
      <w:r w:rsidRPr="00617CB8" w:rsidDel="00112A5D">
        <w:t>B</w:t>
      </w:r>
      <w:r w:rsidR="00B51DE6" w:rsidDel="00112A5D">
        <w:fldChar w:fldCharType="end"/>
      </w:r>
      <w:r w:rsidRPr="00617CB8" w:rsidDel="00112A5D">
        <w:rPr>
          <w:noProof/>
        </w:rPr>
        <w:t xml:space="preserve"> for the byte stream format. Other methods of demarcation may be specified outside of this Specification.</w:t>
      </w:r>
    </w:p>
    <w:p w:rsidR="00833D55" w:rsidRPr="00617CB8" w:rsidDel="00112A5D" w:rsidRDefault="00833D55" w:rsidP="00833D55">
      <w:pPr>
        <w:pStyle w:val="Note1"/>
        <w:rPr>
          <w:noProof/>
        </w:rPr>
      </w:pPr>
      <w:r w:rsidRPr="00617CB8" w:rsidDel="00112A5D">
        <w:rPr>
          <w:noProof/>
        </w:rPr>
        <w:t>NOTE </w:t>
      </w:r>
      <w:fldSimple w:instr=" SEQ NoteCounter \s 9 \* MERGEFORMAT " w:fldLock="1">
        <w:r w:rsidRPr="00617CB8" w:rsidDel="00112A5D">
          <w:rPr>
            <w:noProof/>
          </w:rPr>
          <w:t>1</w:t>
        </w:r>
      </w:fldSimple>
      <w:r w:rsidRPr="00617CB8" w:rsidDel="00112A5D">
        <w:rPr>
          <w:noProof/>
        </w:rPr>
        <w:t xml:space="preserve"> – The </w:t>
      </w:r>
      <w:r w:rsidR="009F49F6" w:rsidRPr="00617CB8" w:rsidDel="00112A5D">
        <w:rPr>
          <w:noProof/>
        </w:rPr>
        <w:t>video coding layer (</w:t>
      </w:r>
      <w:r w:rsidRPr="00617CB8" w:rsidDel="00112A5D">
        <w:rPr>
          <w:noProof/>
        </w:rPr>
        <w:t>VCL</w:t>
      </w:r>
      <w:r w:rsidR="009F49F6" w:rsidRPr="00617CB8" w:rsidDel="00112A5D">
        <w:rPr>
          <w:noProof/>
        </w:rPr>
        <w:t>)</w:t>
      </w:r>
      <w:r w:rsidRPr="00617CB8" w:rsidDel="00112A5D">
        <w:rPr>
          <w:noProof/>
        </w:rPr>
        <w:t xml:space="preserve"> is specified to efficiently represent the content of the video data. The NAL is specified to format that data and provide header information in a manner appropriate for conveyance on a variety of communication channels or storage media. All data are contained in NAL units, each of which contains an integer number of bytes. A NAL unit specifies a generic format for use in both packet-oriented and bitstream systems. The format of NAL units for both packet-oriented transport and byte stream is identical except that each NAL unit can be preceded by a start code prefix and extra padding bytes in the byte stream format specified in Annex </w:t>
      </w:r>
      <w:r w:rsidR="00B51DE6" w:rsidDel="00112A5D">
        <w:fldChar w:fldCharType="begin" w:fldLock="1"/>
      </w:r>
      <w:r w:rsidR="00B51DE6" w:rsidDel="00112A5D">
        <w:instrText xml:space="preserve"> REF _Ref216787276 \r \h  \* MERGEFORMAT </w:instrText>
      </w:r>
      <w:r w:rsidR="00B51DE6" w:rsidDel="00112A5D">
        <w:fldChar w:fldCharType="separate"/>
      </w:r>
      <w:r w:rsidRPr="00617CB8" w:rsidDel="00112A5D">
        <w:t>B</w:t>
      </w:r>
      <w:r w:rsidR="00B51DE6" w:rsidDel="00112A5D">
        <w:fldChar w:fldCharType="end"/>
      </w:r>
      <w:r w:rsidRPr="00617CB8" w:rsidDel="00112A5D">
        <w:rPr>
          <w:noProof/>
        </w:rPr>
        <w:t>.</w:t>
      </w:r>
    </w:p>
    <w:p w:rsidR="00833D55" w:rsidRPr="00617CB8" w:rsidDel="00112A5D" w:rsidRDefault="00833D55" w:rsidP="00833D55">
      <w:pPr>
        <w:rPr>
          <w:noProof/>
        </w:rPr>
      </w:pPr>
      <w:r w:rsidRPr="00617CB8" w:rsidDel="00112A5D">
        <w:rPr>
          <w:b/>
          <w:bCs/>
          <w:noProof/>
        </w:rPr>
        <w:t>rbsp_byte</w:t>
      </w:r>
      <w:r w:rsidRPr="00617CB8" w:rsidDel="00112A5D">
        <w:rPr>
          <w:bCs/>
          <w:noProof/>
        </w:rPr>
        <w:t>[</w:t>
      </w:r>
      <w:r w:rsidRPr="00617CB8" w:rsidDel="00112A5D">
        <w:rPr>
          <w:noProof/>
        </w:rPr>
        <w:t> i </w:t>
      </w:r>
      <w:r w:rsidRPr="00617CB8" w:rsidDel="00112A5D">
        <w:rPr>
          <w:bCs/>
          <w:noProof/>
        </w:rPr>
        <w:t>]</w:t>
      </w:r>
      <w:r w:rsidRPr="00617CB8" w:rsidDel="00112A5D">
        <w:rPr>
          <w:noProof/>
        </w:rPr>
        <w:t xml:space="preserve"> is the i-th byte of an RBSP. An RBSP is specified as an ordered sequence of bytes as follows:</w:t>
      </w:r>
    </w:p>
    <w:p w:rsidR="00833D55" w:rsidRPr="00617CB8" w:rsidDel="00112A5D" w:rsidRDefault="00833D55" w:rsidP="00833D55">
      <w:pPr>
        <w:rPr>
          <w:noProof/>
        </w:rPr>
      </w:pPr>
      <w:r w:rsidRPr="00617CB8" w:rsidDel="00112A5D">
        <w:rPr>
          <w:noProof/>
        </w:rPr>
        <w:t xml:space="preserve">The RBSP contains an </w:t>
      </w:r>
      <w:r w:rsidR="00CC6F25" w:rsidRPr="00617CB8" w:rsidDel="00112A5D">
        <w:rPr>
          <w:bCs/>
          <w:noProof/>
        </w:rPr>
        <w:t>string of data bits</w:t>
      </w:r>
      <w:r w:rsidR="00CC6F25" w:rsidRPr="00617CB8" w:rsidDel="00112A5D">
        <w:rPr>
          <w:b/>
          <w:bCs/>
          <w:noProof/>
        </w:rPr>
        <w:t xml:space="preserve"> (</w:t>
      </w:r>
      <w:r w:rsidRPr="00617CB8" w:rsidDel="00112A5D">
        <w:rPr>
          <w:noProof/>
        </w:rPr>
        <w:t>SODB</w:t>
      </w:r>
      <w:r w:rsidR="00CC6F25" w:rsidRPr="00617CB8" w:rsidDel="00112A5D">
        <w:rPr>
          <w:noProof/>
        </w:rPr>
        <w:t>)</w:t>
      </w:r>
      <w:r w:rsidRPr="00617CB8" w:rsidDel="00112A5D">
        <w:rPr>
          <w:noProof/>
        </w:rPr>
        <w:t xml:space="preserve"> as follows:</w:t>
      </w:r>
    </w:p>
    <w:p w:rsidR="00833D55" w:rsidRPr="00617CB8" w:rsidDel="00112A5D" w:rsidRDefault="00833D55" w:rsidP="00833D55">
      <w:pPr>
        <w:pStyle w:val="enumlev1"/>
        <w:tabs>
          <w:tab w:val="clear" w:pos="794"/>
          <w:tab w:val="left" w:pos="400"/>
        </w:tabs>
        <w:ind w:left="0" w:firstLine="0"/>
        <w:rPr>
          <w:noProof/>
        </w:rPr>
      </w:pPr>
      <w:r w:rsidRPr="00617CB8" w:rsidDel="00112A5D">
        <w:rPr>
          <w:noProof/>
        </w:rPr>
        <w:t>–</w:t>
      </w:r>
      <w:r w:rsidRPr="00617CB8" w:rsidDel="00112A5D">
        <w:rPr>
          <w:noProof/>
        </w:rPr>
        <w:tab/>
        <w:t>If the SODB is empty (i.e., zero bits in length), the RBSP is also empty.</w:t>
      </w:r>
    </w:p>
    <w:p w:rsidR="00833D55" w:rsidRPr="00617CB8" w:rsidDel="00112A5D" w:rsidRDefault="00833D55" w:rsidP="00833D55">
      <w:pPr>
        <w:pStyle w:val="enumlev1"/>
        <w:tabs>
          <w:tab w:val="clear" w:pos="794"/>
          <w:tab w:val="left" w:pos="400"/>
        </w:tabs>
        <w:ind w:left="0" w:firstLine="0"/>
        <w:rPr>
          <w:noProof/>
        </w:rPr>
      </w:pPr>
      <w:r w:rsidRPr="00617CB8" w:rsidDel="00112A5D">
        <w:rPr>
          <w:noProof/>
        </w:rPr>
        <w:t>–</w:t>
      </w:r>
      <w:r w:rsidRPr="00617CB8" w:rsidDel="00112A5D">
        <w:rPr>
          <w:noProof/>
        </w:rPr>
        <w:tab/>
        <w:t>Otherwise, the RBSP contains the SODB as follows:</w:t>
      </w:r>
    </w:p>
    <w:p w:rsidR="00833D55" w:rsidRPr="00617CB8" w:rsidDel="00112A5D" w:rsidRDefault="00833D55" w:rsidP="00833D55">
      <w:pPr>
        <w:pStyle w:val="enumlev2"/>
        <w:ind w:left="794"/>
        <w:rPr>
          <w:noProof/>
        </w:rPr>
      </w:pPr>
      <w:r w:rsidRPr="00617CB8" w:rsidDel="00112A5D">
        <w:rPr>
          <w:noProof/>
        </w:rPr>
        <w:t>1)</w:t>
      </w:r>
      <w:r w:rsidRPr="00617CB8" w:rsidDel="00112A5D">
        <w:rPr>
          <w:noProof/>
        </w:rPr>
        <w:tab/>
        <w:t>The first byte of the RBSP contains the (most significant, left-most) eight bits of the SODB; the next byte of the RBSP contains the next eight bits of the SODB, etc., until fewer than eight bits of the SODB remain.</w:t>
      </w:r>
    </w:p>
    <w:p w:rsidR="00833D55" w:rsidRPr="00617CB8" w:rsidDel="00112A5D" w:rsidRDefault="00833D55" w:rsidP="00833D55">
      <w:pPr>
        <w:pStyle w:val="enumlev2"/>
        <w:ind w:left="794"/>
        <w:rPr>
          <w:noProof/>
        </w:rPr>
      </w:pPr>
      <w:r w:rsidRPr="00617CB8" w:rsidDel="00112A5D">
        <w:rPr>
          <w:noProof/>
        </w:rPr>
        <w:t>2)</w:t>
      </w:r>
      <w:r w:rsidRPr="00617CB8" w:rsidDel="00112A5D">
        <w:rPr>
          <w:noProof/>
        </w:rPr>
        <w:tab/>
        <w:t>rbsp_trailing_bits( ) are present after the SODB as follows:</w:t>
      </w:r>
    </w:p>
    <w:p w:rsidR="00833D55" w:rsidRPr="00617CB8" w:rsidDel="00112A5D" w:rsidRDefault="00833D55" w:rsidP="00833D55">
      <w:pPr>
        <w:pStyle w:val="enumlev3"/>
        <w:ind w:left="1191"/>
        <w:rPr>
          <w:noProof/>
        </w:rPr>
      </w:pPr>
      <w:r w:rsidRPr="00617CB8" w:rsidDel="00112A5D">
        <w:rPr>
          <w:noProof/>
        </w:rPr>
        <w:t>i)</w:t>
      </w:r>
      <w:r w:rsidRPr="00617CB8" w:rsidDel="00112A5D">
        <w:rPr>
          <w:noProof/>
        </w:rPr>
        <w:tab/>
        <w:t>The first (most significant, left-most) bits of the final RBSP byte contains the remaining bits of the SODB (if any).</w:t>
      </w:r>
    </w:p>
    <w:p w:rsidR="00833D55" w:rsidRPr="00617CB8" w:rsidDel="00112A5D" w:rsidRDefault="00833D55" w:rsidP="00833D55">
      <w:pPr>
        <w:pStyle w:val="enumlev3"/>
        <w:ind w:left="1191"/>
        <w:rPr>
          <w:noProof/>
        </w:rPr>
      </w:pPr>
      <w:r w:rsidRPr="00617CB8" w:rsidDel="00112A5D">
        <w:rPr>
          <w:noProof/>
        </w:rPr>
        <w:t>ii)</w:t>
      </w:r>
      <w:r w:rsidRPr="00617CB8" w:rsidDel="00112A5D">
        <w:rPr>
          <w:noProof/>
        </w:rPr>
        <w:tab/>
        <w:t>The next bit consists of a single rbsp_stop_one_bit equal to 1.</w:t>
      </w:r>
    </w:p>
    <w:p w:rsidR="00833D55" w:rsidRPr="00617CB8" w:rsidDel="00112A5D" w:rsidRDefault="00833D55" w:rsidP="00833D55">
      <w:pPr>
        <w:pStyle w:val="enumlev3"/>
        <w:ind w:left="1191"/>
        <w:rPr>
          <w:noProof/>
        </w:rPr>
      </w:pPr>
      <w:r w:rsidRPr="00617CB8" w:rsidDel="00112A5D">
        <w:rPr>
          <w:noProof/>
        </w:rPr>
        <w:t>iii)</w:t>
      </w:r>
      <w:r w:rsidRPr="00617CB8" w:rsidDel="00112A5D">
        <w:rPr>
          <w:noProof/>
        </w:rPr>
        <w:tab/>
        <w:t>When the rbsp_stop_one_bit is not the last bit of a byte-aligned byte, one or more rbsp_alignment_zero_bit is present to result in byte alignment.</w:t>
      </w:r>
    </w:p>
    <w:p w:rsidR="00833D55" w:rsidRPr="00617CB8" w:rsidDel="00112A5D" w:rsidRDefault="00833D55" w:rsidP="00833D55">
      <w:pPr>
        <w:pStyle w:val="enumlev2"/>
        <w:ind w:left="794"/>
        <w:rPr>
          <w:noProof/>
        </w:rPr>
      </w:pPr>
      <w:r w:rsidRPr="00617CB8" w:rsidDel="00112A5D">
        <w:rPr>
          <w:noProof/>
        </w:rPr>
        <w:t>3)</w:t>
      </w:r>
      <w:r w:rsidRPr="00617CB8" w:rsidDel="00112A5D">
        <w:rPr>
          <w:noProof/>
        </w:rPr>
        <w:tab/>
        <w:t>One or more cabac_zero_word 16-bit syntax elements equal to 0x0000 may be present in some RBSPs after the rbsp_trailing_bits( ) at the end of the RBSP.</w:t>
      </w:r>
    </w:p>
    <w:p w:rsidR="00833D55" w:rsidRPr="00617CB8" w:rsidDel="00112A5D" w:rsidRDefault="00833D55" w:rsidP="00833D55">
      <w:pPr>
        <w:rPr>
          <w:noProof/>
        </w:rPr>
      </w:pPr>
      <w:r w:rsidRPr="00617CB8" w:rsidDel="00112A5D">
        <w:rPr>
          <w:noProof/>
        </w:rPr>
        <w:t xml:space="preserve">Syntax structures having these RBSP properties are denoted in the syntax tables using an "_rbsp" suffix. These structures are carried within NAL units as the content of the rbsp_byte[ i ] data bytes. The association of the RBSP syntax structures to the NAL units is as specified in </w:t>
      </w:r>
      <w:r w:rsidR="00B96C9A" w:rsidRPr="00617CB8" w:rsidDel="00112A5D">
        <w:rPr>
          <w:noProof/>
        </w:rPr>
        <w:fldChar w:fldCharType="begin" w:fldLock="1"/>
      </w:r>
      <w:r w:rsidRPr="00617CB8" w:rsidDel="00112A5D">
        <w:rPr>
          <w:noProof/>
        </w:rPr>
        <w:instrText xml:space="preserve"> REF _Ref330857631 \h </w:instrText>
      </w:r>
      <w:r w:rsidR="00B96C9A" w:rsidRPr="00617CB8" w:rsidDel="00112A5D">
        <w:rPr>
          <w:noProof/>
        </w:rPr>
      </w:r>
      <w:r w:rsidR="00B96C9A" w:rsidRPr="00617CB8" w:rsidDel="00112A5D">
        <w:rPr>
          <w:noProof/>
        </w:rPr>
        <w:fldChar w:fldCharType="separate"/>
      </w:r>
      <w:r w:rsidRPr="00617CB8" w:rsidDel="00112A5D">
        <w:rPr>
          <w:noProof/>
        </w:rPr>
        <w:t>Table 7</w:t>
      </w:r>
      <w:r w:rsidRPr="00617CB8" w:rsidDel="00112A5D">
        <w:rPr>
          <w:noProof/>
        </w:rPr>
        <w:noBreakHyphen/>
        <w:t>1</w:t>
      </w:r>
      <w:r w:rsidR="00B96C9A" w:rsidRPr="00617CB8" w:rsidDel="00112A5D">
        <w:rPr>
          <w:noProof/>
        </w:rPr>
        <w:fldChar w:fldCharType="end"/>
      </w:r>
      <w:r w:rsidRPr="00617CB8" w:rsidDel="00112A5D">
        <w:rPr>
          <w:noProof/>
        </w:rPr>
        <w:t>.</w:t>
      </w:r>
    </w:p>
    <w:p w:rsidR="00833D55" w:rsidRPr="00617CB8" w:rsidDel="00112A5D" w:rsidRDefault="00833D55" w:rsidP="00833D55">
      <w:pPr>
        <w:pStyle w:val="Note1"/>
        <w:rPr>
          <w:noProof/>
        </w:rPr>
      </w:pPr>
      <w:r w:rsidRPr="00617CB8" w:rsidDel="00112A5D">
        <w:rPr>
          <w:noProof/>
        </w:rPr>
        <w:t>NOTE </w:t>
      </w:r>
      <w:fldSimple w:instr=" SEQ NoteCounter \s 9 \* MERGEFORMAT " w:fldLock="1">
        <w:r w:rsidRPr="00617CB8" w:rsidDel="00112A5D">
          <w:rPr>
            <w:noProof/>
          </w:rPr>
          <w:t>2</w:t>
        </w:r>
      </w:fldSimple>
      <w:r w:rsidRPr="00617CB8" w:rsidDel="00112A5D">
        <w:rPr>
          <w:noProof/>
        </w:rPr>
        <w:t> – When the boundaries of the RBSP are known, the decoder can extract the SODB from the RBSP by concatenating the bits of the bytes of the RBSP and discarding the rbsp_stop_one_bit, which is the last (least significant, right-most) bit equal to 1, and discarding any following (less significant, farther to the right) bits that follow it, which are equal to 0. The data necessary for the decoding process is contained in the SODB part of the RBSP.</w:t>
      </w:r>
    </w:p>
    <w:p w:rsidR="00833D55" w:rsidRPr="00617CB8" w:rsidDel="00112A5D" w:rsidRDefault="00833D55" w:rsidP="00833D55">
      <w:pPr>
        <w:rPr>
          <w:noProof/>
        </w:rPr>
      </w:pPr>
      <w:r w:rsidRPr="00617CB8" w:rsidDel="00112A5D">
        <w:rPr>
          <w:b/>
          <w:bCs/>
          <w:noProof/>
        </w:rPr>
        <w:t>emulation_prevention_three_byte</w:t>
      </w:r>
      <w:r w:rsidRPr="00617CB8" w:rsidDel="00112A5D">
        <w:rPr>
          <w:noProof/>
        </w:rPr>
        <w:t xml:space="preserve"> is a byte equal to 0x03. When an emulation_prevention_three_byte is present in the NAL unit, it shall be discarded by the decoding process.</w:t>
      </w:r>
    </w:p>
    <w:p w:rsidR="00833D55" w:rsidRPr="00617CB8" w:rsidDel="00112A5D" w:rsidRDefault="00833D55" w:rsidP="00833D55">
      <w:pPr>
        <w:rPr>
          <w:noProof/>
        </w:rPr>
      </w:pPr>
      <w:r w:rsidRPr="00617CB8" w:rsidDel="00112A5D">
        <w:rPr>
          <w:noProof/>
        </w:rPr>
        <w:t>The last byte of the NAL unit shall not be equal to 0x00.</w:t>
      </w:r>
    </w:p>
    <w:p w:rsidR="00833D55" w:rsidRPr="00617CB8" w:rsidDel="00112A5D" w:rsidRDefault="00833D55" w:rsidP="00833D55">
      <w:pPr>
        <w:keepNext/>
        <w:rPr>
          <w:noProof/>
        </w:rPr>
      </w:pPr>
      <w:r w:rsidRPr="00617CB8" w:rsidDel="00112A5D">
        <w:rPr>
          <w:noProof/>
        </w:rPr>
        <w:t>Within the NAL unit, the following three-byte sequences shall not occur at any byte-aligned position:</w:t>
      </w:r>
    </w:p>
    <w:p w:rsidR="00833D55" w:rsidRPr="00617CB8" w:rsidDel="00112A5D" w:rsidRDefault="00833D55" w:rsidP="00833D55">
      <w:pPr>
        <w:pStyle w:val="enumlev1"/>
        <w:tabs>
          <w:tab w:val="clear" w:pos="794"/>
          <w:tab w:val="left" w:pos="400"/>
        </w:tabs>
        <w:ind w:left="0" w:firstLine="0"/>
        <w:rPr>
          <w:noProof/>
        </w:rPr>
      </w:pPr>
      <w:r w:rsidRPr="00617CB8" w:rsidDel="00112A5D">
        <w:rPr>
          <w:noProof/>
        </w:rPr>
        <w:t>–</w:t>
      </w:r>
      <w:r w:rsidRPr="00617CB8" w:rsidDel="00112A5D">
        <w:rPr>
          <w:noProof/>
        </w:rPr>
        <w:tab/>
        <w:t>0x000000</w:t>
      </w:r>
    </w:p>
    <w:p w:rsidR="00833D55" w:rsidRPr="00617CB8" w:rsidDel="00112A5D" w:rsidRDefault="00833D55" w:rsidP="00833D55">
      <w:pPr>
        <w:pStyle w:val="enumlev1"/>
        <w:tabs>
          <w:tab w:val="clear" w:pos="794"/>
          <w:tab w:val="left" w:pos="400"/>
        </w:tabs>
        <w:ind w:left="0" w:firstLine="0"/>
        <w:rPr>
          <w:noProof/>
        </w:rPr>
      </w:pPr>
      <w:r w:rsidRPr="00617CB8" w:rsidDel="00112A5D">
        <w:rPr>
          <w:noProof/>
        </w:rPr>
        <w:t>–</w:t>
      </w:r>
      <w:r w:rsidRPr="00617CB8" w:rsidDel="00112A5D">
        <w:rPr>
          <w:noProof/>
        </w:rPr>
        <w:tab/>
        <w:t>0x000001</w:t>
      </w:r>
    </w:p>
    <w:p w:rsidR="00833D55" w:rsidRPr="00617CB8" w:rsidDel="00112A5D" w:rsidRDefault="00833D55" w:rsidP="00833D55">
      <w:pPr>
        <w:pStyle w:val="enumlev1"/>
        <w:tabs>
          <w:tab w:val="clear" w:pos="794"/>
          <w:tab w:val="left" w:pos="400"/>
        </w:tabs>
        <w:ind w:left="0" w:firstLine="0"/>
        <w:rPr>
          <w:noProof/>
        </w:rPr>
      </w:pPr>
      <w:r w:rsidRPr="00617CB8" w:rsidDel="00112A5D">
        <w:rPr>
          <w:noProof/>
        </w:rPr>
        <w:t>–</w:t>
      </w:r>
      <w:r w:rsidRPr="00617CB8" w:rsidDel="00112A5D">
        <w:rPr>
          <w:noProof/>
        </w:rPr>
        <w:tab/>
        <w:t>0x000002</w:t>
      </w:r>
    </w:p>
    <w:p w:rsidR="00833D55" w:rsidRPr="00617CB8" w:rsidDel="00112A5D" w:rsidRDefault="00833D55" w:rsidP="00833D55">
      <w:pPr>
        <w:keepNext/>
        <w:rPr>
          <w:noProof/>
        </w:rPr>
      </w:pPr>
      <w:r w:rsidRPr="00617CB8" w:rsidDel="00112A5D">
        <w:rPr>
          <w:noProof/>
        </w:rPr>
        <w:t>Within the NAL unit, any four-byte sequence that starts with 0x000003 other than the following sequences shall not occur at any byte-aligned position:</w:t>
      </w:r>
    </w:p>
    <w:p w:rsidR="00833D55" w:rsidRPr="00617CB8" w:rsidDel="00112A5D" w:rsidRDefault="00833D55" w:rsidP="00833D55">
      <w:pPr>
        <w:pStyle w:val="enumlev1"/>
        <w:tabs>
          <w:tab w:val="clear" w:pos="794"/>
          <w:tab w:val="left" w:pos="400"/>
        </w:tabs>
        <w:ind w:left="0" w:firstLine="0"/>
        <w:rPr>
          <w:noProof/>
        </w:rPr>
      </w:pPr>
      <w:r w:rsidRPr="00617CB8" w:rsidDel="00112A5D">
        <w:rPr>
          <w:noProof/>
        </w:rPr>
        <w:t>–</w:t>
      </w:r>
      <w:r w:rsidRPr="00617CB8" w:rsidDel="00112A5D">
        <w:rPr>
          <w:noProof/>
        </w:rPr>
        <w:tab/>
        <w:t>0x00000300</w:t>
      </w:r>
    </w:p>
    <w:p w:rsidR="00833D55" w:rsidRPr="00617CB8" w:rsidDel="00112A5D" w:rsidRDefault="00833D55" w:rsidP="00833D55">
      <w:pPr>
        <w:pStyle w:val="enumlev1"/>
        <w:tabs>
          <w:tab w:val="clear" w:pos="794"/>
          <w:tab w:val="left" w:pos="400"/>
        </w:tabs>
        <w:ind w:left="0" w:firstLine="0"/>
        <w:rPr>
          <w:noProof/>
        </w:rPr>
      </w:pPr>
      <w:r w:rsidRPr="00617CB8" w:rsidDel="00112A5D">
        <w:rPr>
          <w:noProof/>
        </w:rPr>
        <w:t>–</w:t>
      </w:r>
      <w:r w:rsidRPr="00617CB8" w:rsidDel="00112A5D">
        <w:rPr>
          <w:noProof/>
        </w:rPr>
        <w:tab/>
        <w:t>0x00000301</w:t>
      </w:r>
    </w:p>
    <w:p w:rsidR="00833D55" w:rsidRPr="00617CB8" w:rsidDel="00112A5D" w:rsidRDefault="00833D55" w:rsidP="00833D55">
      <w:pPr>
        <w:pStyle w:val="enumlev1"/>
        <w:tabs>
          <w:tab w:val="clear" w:pos="794"/>
          <w:tab w:val="left" w:pos="400"/>
        </w:tabs>
        <w:ind w:left="0" w:firstLine="0"/>
        <w:rPr>
          <w:noProof/>
        </w:rPr>
      </w:pPr>
      <w:r w:rsidRPr="00617CB8" w:rsidDel="00112A5D">
        <w:rPr>
          <w:noProof/>
        </w:rPr>
        <w:t>–</w:t>
      </w:r>
      <w:r w:rsidRPr="00617CB8" w:rsidDel="00112A5D">
        <w:rPr>
          <w:noProof/>
        </w:rPr>
        <w:tab/>
        <w:t>0x00000302</w:t>
      </w:r>
    </w:p>
    <w:p w:rsidR="00833D55" w:rsidRPr="00617CB8" w:rsidDel="00112A5D" w:rsidRDefault="00833D55" w:rsidP="00833D55">
      <w:pPr>
        <w:pStyle w:val="enumlev1"/>
        <w:tabs>
          <w:tab w:val="clear" w:pos="794"/>
          <w:tab w:val="left" w:pos="400"/>
        </w:tabs>
        <w:ind w:left="0" w:firstLine="0"/>
        <w:rPr>
          <w:noProof/>
        </w:rPr>
      </w:pPr>
      <w:r w:rsidRPr="00617CB8" w:rsidDel="00112A5D">
        <w:rPr>
          <w:noProof/>
        </w:rPr>
        <w:t>–</w:t>
      </w:r>
      <w:r w:rsidRPr="00617CB8" w:rsidDel="00112A5D">
        <w:rPr>
          <w:noProof/>
        </w:rPr>
        <w:tab/>
        <w:t>0x00000303</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164" w:name="_Ref398986483"/>
      <w:bookmarkStart w:id="1165" w:name="_Toc415475855"/>
      <w:bookmarkStart w:id="1166" w:name="_Toc423599130"/>
      <w:bookmarkStart w:id="1167" w:name="_Toc423601634"/>
      <w:r w:rsidRPr="00617CB8">
        <w:rPr>
          <w:noProof/>
        </w:rPr>
        <w:t>NAL unit header semantics</w:t>
      </w:r>
      <w:bookmarkEnd w:id="1164"/>
      <w:bookmarkEnd w:id="1165"/>
      <w:bookmarkEnd w:id="1166"/>
      <w:bookmarkEnd w:id="1167"/>
    </w:p>
    <w:p w:rsidR="00833D55" w:rsidRPr="00617CB8" w:rsidRDefault="00833D55" w:rsidP="00833D55">
      <w:pPr>
        <w:rPr>
          <w:noProof/>
          <w:lang w:eastAsia="ko-KR"/>
        </w:rPr>
      </w:pPr>
      <w:r w:rsidRPr="00617CB8">
        <w:rPr>
          <w:b/>
          <w:bCs/>
          <w:noProof/>
        </w:rPr>
        <w:t>forbidden_zero_bit</w:t>
      </w:r>
      <w:r w:rsidRPr="00617CB8">
        <w:rPr>
          <w:noProof/>
        </w:rPr>
        <w:t xml:space="preserve"> shall be equal to 0.</w:t>
      </w:r>
    </w:p>
    <w:p w:rsidR="00833D55" w:rsidRPr="00617CB8" w:rsidRDefault="00833D55" w:rsidP="00833D55">
      <w:pPr>
        <w:rPr>
          <w:noProof/>
        </w:rPr>
      </w:pPr>
      <w:r w:rsidRPr="00617CB8">
        <w:rPr>
          <w:b/>
          <w:bCs/>
          <w:noProof/>
        </w:rPr>
        <w:t>nal_unit_type</w:t>
      </w:r>
      <w:r w:rsidRPr="00617CB8">
        <w:rPr>
          <w:noProof/>
        </w:rPr>
        <w:t xml:space="preserve"> specifies the type of RBSP data structure contained in the NAL unit as specified in </w:t>
      </w:r>
      <w:r w:rsidR="00B96C9A" w:rsidRPr="00617CB8">
        <w:rPr>
          <w:noProof/>
        </w:rPr>
        <w:fldChar w:fldCharType="begin" w:fldLock="1"/>
      </w:r>
      <w:r w:rsidRPr="00617CB8">
        <w:rPr>
          <w:noProof/>
        </w:rPr>
        <w:instrText xml:space="preserve"> REF _Ref330857631 \h </w:instrText>
      </w:r>
      <w:r w:rsidR="00B96C9A" w:rsidRPr="00617CB8">
        <w:rPr>
          <w:noProof/>
        </w:rPr>
      </w:r>
      <w:r w:rsidR="00B96C9A" w:rsidRPr="00617CB8">
        <w:rPr>
          <w:noProof/>
        </w:rPr>
        <w:fldChar w:fldCharType="separate"/>
      </w:r>
      <w:r w:rsidRPr="00617CB8">
        <w:rPr>
          <w:noProof/>
        </w:rPr>
        <w:t>Table 7</w:t>
      </w:r>
      <w:r w:rsidRPr="00617CB8">
        <w:rPr>
          <w:noProof/>
        </w:rPr>
        <w:noBreakHyphen/>
        <w:t>1</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NAL units that have nal_unit_type in the range of UNSPEC48..UNSPEC63, inclusive, for which semantics are not specified, shall not affect the decoding process specified in this Specification.</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1</w:t>
        </w:r>
      </w:fldSimple>
      <w:r w:rsidRPr="00617CB8">
        <w:rPr>
          <w:noProof/>
        </w:rPr>
        <w:t> – NAL unit types in the range of UNSPEC48..UNSPEC63 may be used as determined by the application. No decoding process for these values of nal_unit_type is specified in this Specification. Since different applications might use these NAL unit types for different purposes, particular care must be exercised in the design of encoders that generate NAL units with these nal_unit_type values, and in the design of decoders that interpret the content of NAL units with these nal_unit_type values.</w:t>
      </w:r>
    </w:p>
    <w:p w:rsidR="00833D55" w:rsidRPr="00617CB8" w:rsidRDefault="00833D55" w:rsidP="00833D55">
      <w:pPr>
        <w:rPr>
          <w:noProof/>
        </w:rPr>
      </w:pPr>
      <w:r w:rsidRPr="00617CB8">
        <w:rPr>
          <w:noProof/>
        </w:rPr>
        <w:t>For purposes other than determining the amount of data in the decoding units of the bitstream (as specified in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rPr>
          <w:noProof/>
        </w:rPr>
        <w:t>), decoders shall ignore (remove from the bitstream and discard) the contents of all NAL units that use reserved values of nal_unit_type.</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2</w:t>
        </w:r>
      </w:fldSimple>
      <w:r w:rsidRPr="00617CB8">
        <w:rPr>
          <w:noProof/>
        </w:rPr>
        <w:t> – This requirement allows future definition of compatible extensions to this Specification.</w:t>
      </w:r>
    </w:p>
    <w:p w:rsidR="00484463" w:rsidRPr="00617CB8" w:rsidRDefault="00833D55" w:rsidP="00484463">
      <w:pPr>
        <w:pStyle w:val="Caption"/>
        <w:rPr>
          <w:noProof/>
          <w:lang w:val="en-GB"/>
        </w:rPr>
      </w:pPr>
      <w:bookmarkStart w:id="1168" w:name="_Ref330857631"/>
      <w:bookmarkStart w:id="1169" w:name="_Toc415476433"/>
      <w:bookmarkStart w:id="1170" w:name="_Toc423602473"/>
      <w:bookmarkStart w:id="1171" w:name="_Toc423602647"/>
      <w:bookmarkStart w:id="1172" w:name="_Toc423603283"/>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1168"/>
      <w:r w:rsidRPr="00617CB8">
        <w:rPr>
          <w:noProof/>
          <w:lang w:val="en-GB"/>
        </w:rPr>
        <w:t xml:space="preserve"> – NAL unit type codes and NAL unit type classes</w:t>
      </w:r>
      <w:bookmarkEnd w:id="1169"/>
      <w:bookmarkEnd w:id="1170"/>
      <w:bookmarkEnd w:id="1171"/>
      <w:bookmarkEnd w:id="117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1923"/>
        <w:gridCol w:w="4946"/>
        <w:gridCol w:w="1337"/>
      </w:tblGrid>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pStyle w:val="CommentText"/>
              <w:keepNext/>
              <w:keepLines/>
              <w:spacing w:beforeLines="25" w:before="60" w:afterLines="25" w:after="60"/>
              <w:jc w:val="center"/>
              <w:rPr>
                <w:b/>
                <w:bCs/>
                <w:noProof/>
                <w:sz w:val="24"/>
              </w:rPr>
            </w:pPr>
            <w:r w:rsidRPr="00617CB8">
              <w:rPr>
                <w:b/>
                <w:bCs/>
                <w:noProof/>
              </w:rPr>
              <w:t>nal_unit_type</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pStyle w:val="CommentText"/>
              <w:keepNext/>
              <w:keepLines/>
              <w:spacing w:beforeLines="25" w:before="60" w:afterLines="25" w:after="60"/>
              <w:jc w:val="center"/>
              <w:rPr>
                <w:b/>
                <w:bCs/>
                <w:noProof/>
                <w:sz w:val="24"/>
              </w:rPr>
            </w:pPr>
            <w:r w:rsidRPr="00617CB8">
              <w:rPr>
                <w:b/>
                <w:bCs/>
                <w:noProof/>
              </w:rPr>
              <w:t>Name of nal_unit_type</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pStyle w:val="CommentText"/>
              <w:keepNext/>
              <w:keepLines/>
              <w:spacing w:beforeLines="25" w:before="60" w:afterLines="25" w:after="60"/>
              <w:jc w:val="center"/>
              <w:rPr>
                <w:b/>
                <w:bCs/>
                <w:noProof/>
                <w:sz w:val="24"/>
              </w:rPr>
            </w:pPr>
            <w:r w:rsidRPr="00617CB8">
              <w:rPr>
                <w:b/>
                <w:bCs/>
                <w:noProof/>
              </w:rPr>
              <w:t>Content of NAL unit and RBSP syntax structure</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pStyle w:val="CommentText"/>
              <w:keepNext/>
              <w:keepLines/>
              <w:spacing w:beforeLines="25" w:before="60" w:afterLines="25" w:after="60"/>
              <w:jc w:val="center"/>
              <w:rPr>
                <w:b/>
                <w:bCs/>
                <w:noProof/>
                <w:sz w:val="24"/>
              </w:rPr>
            </w:pPr>
            <w:r w:rsidRPr="00617CB8">
              <w:rPr>
                <w:b/>
                <w:bCs/>
                <w:noProof/>
              </w:rPr>
              <w:t>NAL unit</w:t>
            </w:r>
            <w:r w:rsidRPr="00617CB8">
              <w:rPr>
                <w:b/>
                <w:bCs/>
                <w:noProof/>
              </w:rPr>
              <w:br/>
              <w:t>type class</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0</w:t>
            </w:r>
            <w:r w:rsidRPr="00617CB8">
              <w:rPr>
                <w:noProof/>
              </w:rPr>
              <w:br/>
              <w:t>1</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rPr>
            </w:pPr>
            <w:r w:rsidRPr="00617CB8">
              <w:rPr>
                <w:noProof/>
              </w:rPr>
              <w:t>TRAIL_N</w:t>
            </w:r>
            <w:r w:rsidRPr="00617CB8">
              <w:rPr>
                <w:noProof/>
              </w:rPr>
              <w:br/>
              <w:t>TRAIL_R</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rPr>
            </w:pPr>
            <w:r w:rsidRPr="00617CB8">
              <w:rPr>
                <w:noProof/>
              </w:rPr>
              <w:t>Coded slice segment of a non-TSA, non-STSA trailing picture</w:t>
            </w:r>
            <w:r w:rsidRPr="00617CB8">
              <w:rPr>
                <w:noProof/>
              </w:rPr>
              <w:br/>
              <w:t>slice_segment_layer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2</w:t>
            </w:r>
            <w:r w:rsidRPr="00617CB8">
              <w:rPr>
                <w:noProof/>
              </w:rPr>
              <w:br/>
              <w:t>3</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TSA_N</w:t>
            </w:r>
            <w:r w:rsidRPr="00617CB8">
              <w:rPr>
                <w:noProof/>
                <w:lang w:eastAsia="ko-KR"/>
              </w:rPr>
              <w:br/>
              <w:t>TSA_R</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rPr>
            </w:pPr>
            <w:r w:rsidRPr="00617CB8">
              <w:rPr>
                <w:noProof/>
                <w:lang w:eastAsia="ko-KR"/>
              </w:rPr>
              <w:t xml:space="preserve">Coded slice </w:t>
            </w:r>
            <w:r w:rsidRPr="00617CB8">
              <w:rPr>
                <w:noProof/>
              </w:rPr>
              <w:t xml:space="preserve">segment </w:t>
            </w:r>
            <w:r w:rsidRPr="00617CB8">
              <w:rPr>
                <w:noProof/>
                <w:lang w:eastAsia="ko-KR"/>
              </w:rPr>
              <w:t>of a TSA picture</w:t>
            </w:r>
            <w:r w:rsidRPr="00617CB8">
              <w:rPr>
                <w:noProof/>
                <w:lang w:eastAsia="ko-KR"/>
              </w:rPr>
              <w:br/>
            </w:r>
            <w:r w:rsidRPr="00617CB8">
              <w:rPr>
                <w:noProof/>
              </w:rPr>
              <w:t>slice_segment_layer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4</w:t>
            </w:r>
            <w:r w:rsidRPr="00617CB8">
              <w:rPr>
                <w:noProof/>
              </w:rPr>
              <w:br/>
              <w:t>5</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STSA_N</w:t>
            </w:r>
            <w:r w:rsidRPr="00617CB8">
              <w:rPr>
                <w:noProof/>
                <w:lang w:eastAsia="ko-KR"/>
              </w:rPr>
              <w:br/>
              <w:t>STSA_R</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rFonts w:eastAsia="Malgun Gothic"/>
                <w:b/>
                <w:noProof/>
                <w:sz w:val="24"/>
                <w:lang w:eastAsia="ko-KR"/>
              </w:rPr>
            </w:pPr>
            <w:r w:rsidRPr="00617CB8">
              <w:rPr>
                <w:noProof/>
                <w:lang w:eastAsia="ko-KR"/>
              </w:rPr>
              <w:t>Coded slice segment of an STSA picture</w:t>
            </w:r>
          </w:p>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slice_</w:t>
            </w:r>
            <w:r w:rsidRPr="00617CB8">
              <w:rPr>
                <w:noProof/>
              </w:rPr>
              <w:t>segment_</w:t>
            </w:r>
            <w:r w:rsidRPr="00617CB8">
              <w:rPr>
                <w:noProof/>
                <w:lang w:eastAsia="ko-KR"/>
              </w:rPr>
              <w:t>layer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6</w:t>
            </w:r>
            <w:r w:rsidRPr="00617CB8">
              <w:rPr>
                <w:noProof/>
              </w:rPr>
              <w:br/>
              <w:t>7</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RADL_N</w:t>
            </w:r>
            <w:r w:rsidRPr="00617CB8">
              <w:rPr>
                <w:noProof/>
                <w:lang w:eastAsia="ko-KR"/>
              </w:rPr>
              <w:br/>
              <w:t>RADL_R</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rFonts w:eastAsia="Malgun Gothic"/>
                <w:b/>
                <w:noProof/>
                <w:sz w:val="24"/>
                <w:lang w:eastAsia="ko-KR"/>
              </w:rPr>
            </w:pPr>
            <w:r w:rsidRPr="00617CB8">
              <w:rPr>
                <w:noProof/>
                <w:lang w:eastAsia="ko-KR"/>
              </w:rPr>
              <w:t>Coded slice segment of a RADL picture</w:t>
            </w:r>
          </w:p>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slice_</w:t>
            </w:r>
            <w:r w:rsidRPr="00617CB8">
              <w:rPr>
                <w:noProof/>
              </w:rPr>
              <w:t>segment_</w:t>
            </w:r>
            <w:r w:rsidRPr="00617CB8">
              <w:rPr>
                <w:noProof/>
                <w:lang w:eastAsia="ko-KR"/>
              </w:rPr>
              <w:t>layer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8</w:t>
            </w:r>
            <w:r w:rsidRPr="00617CB8">
              <w:rPr>
                <w:noProof/>
              </w:rPr>
              <w:br/>
              <w:t>9</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rPr>
              <w:t>RASL_N</w:t>
            </w:r>
            <w:r w:rsidRPr="00617CB8">
              <w:rPr>
                <w:noProof/>
              </w:rPr>
              <w:br/>
              <w:t>RASL_R</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rPr>
              <w:t xml:space="preserve">Coded slice </w:t>
            </w:r>
            <w:r w:rsidRPr="00617CB8">
              <w:rPr>
                <w:noProof/>
                <w:lang w:eastAsia="ko-KR"/>
              </w:rPr>
              <w:t xml:space="preserve">segment </w:t>
            </w:r>
            <w:r w:rsidRPr="00617CB8">
              <w:rPr>
                <w:noProof/>
              </w:rPr>
              <w:t>of a RASL picture</w:t>
            </w:r>
            <w:r w:rsidRPr="00617CB8">
              <w:rPr>
                <w:noProof/>
              </w:rPr>
              <w:br/>
              <w:t>slice_segment_layer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10</w:t>
            </w:r>
            <w:r w:rsidRPr="00617CB8">
              <w:rPr>
                <w:noProof/>
              </w:rPr>
              <w:br/>
              <w:t>12</w:t>
            </w:r>
            <w:r w:rsidRPr="00617CB8">
              <w:rPr>
                <w:noProof/>
              </w:rPr>
              <w:br/>
              <w:t>14</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rPr>
              <w:t>RSV_VCL_N10</w:t>
            </w:r>
            <w:r w:rsidRPr="00617CB8">
              <w:rPr>
                <w:noProof/>
              </w:rPr>
              <w:br/>
              <w:t>RSV_VCL_N12</w:t>
            </w:r>
            <w:r w:rsidRPr="00617CB8">
              <w:rPr>
                <w:noProof/>
              </w:rPr>
              <w:br/>
              <w:t>RSV_VCL_N14</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rPr>
              <w:t>Reserved non-IRAP SLNR VCL NAL unit types</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11</w:t>
            </w:r>
            <w:r w:rsidRPr="00617CB8">
              <w:rPr>
                <w:noProof/>
              </w:rPr>
              <w:br/>
              <w:t>13</w:t>
            </w:r>
            <w:r w:rsidRPr="00617CB8">
              <w:rPr>
                <w:noProof/>
              </w:rPr>
              <w:br/>
              <w:t>15</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rPr>
              <w:t>RSV_VCL_R11</w:t>
            </w:r>
            <w:r w:rsidRPr="00617CB8">
              <w:rPr>
                <w:noProof/>
              </w:rPr>
              <w:br/>
              <w:t>RSV_VCL_R13</w:t>
            </w:r>
            <w:r w:rsidRPr="00617CB8">
              <w:rPr>
                <w:noProof/>
              </w:rPr>
              <w:br/>
              <w:t>RSV_VCL_R15</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rPr>
              <w:t>Reserved non-IRAP sub-layer reference VCL NAL unit types</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lang w:eastAsia="ko-KR"/>
              </w:rPr>
            </w:pPr>
            <w:r w:rsidRPr="00617CB8">
              <w:rPr>
                <w:noProof/>
                <w:lang w:eastAsia="ko-KR"/>
              </w:rPr>
              <w:t>16</w:t>
            </w:r>
            <w:r w:rsidRPr="00617CB8">
              <w:rPr>
                <w:noProof/>
                <w:lang w:eastAsia="ko-KR"/>
              </w:rPr>
              <w:br/>
              <w:t>17</w:t>
            </w:r>
            <w:r w:rsidRPr="00617CB8">
              <w:rPr>
                <w:noProof/>
                <w:lang w:eastAsia="ko-KR"/>
              </w:rPr>
              <w:br/>
              <w:t>18</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BLA_W_LP</w:t>
            </w:r>
            <w:r w:rsidRPr="00617CB8">
              <w:rPr>
                <w:noProof/>
                <w:lang w:eastAsia="ko-KR"/>
              </w:rPr>
              <w:br/>
              <w:t>BLA_W_RADL</w:t>
            </w:r>
            <w:r w:rsidRPr="00617CB8">
              <w:rPr>
                <w:noProof/>
                <w:lang w:eastAsia="ko-KR"/>
              </w:rPr>
              <w:br/>
              <w:t>BLA_N_LP</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 xml:space="preserve">Coded slice </w:t>
            </w:r>
            <w:r w:rsidRPr="00617CB8">
              <w:rPr>
                <w:noProof/>
              </w:rPr>
              <w:t xml:space="preserve">segment </w:t>
            </w:r>
            <w:r w:rsidRPr="00617CB8">
              <w:rPr>
                <w:noProof/>
                <w:lang w:eastAsia="ko-KR"/>
              </w:rPr>
              <w:t>of a BLA picture</w:t>
            </w:r>
            <w:r w:rsidRPr="00617CB8">
              <w:rPr>
                <w:noProof/>
                <w:lang w:eastAsia="ko-KR"/>
              </w:rPr>
              <w:br/>
            </w:r>
            <w:r w:rsidRPr="00617CB8">
              <w:rPr>
                <w:noProof/>
              </w:rPr>
              <w:t>slice_segment_layer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lang w:eastAsia="ko-KR"/>
              </w:rPr>
            </w:pPr>
            <w:r w:rsidRPr="00617CB8">
              <w:rPr>
                <w:noProof/>
                <w:lang w:eastAsia="ko-KR"/>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19</w:t>
            </w:r>
            <w:r w:rsidRPr="00617CB8">
              <w:rPr>
                <w:noProof/>
              </w:rPr>
              <w:br/>
              <w:t>20</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rPr>
            </w:pPr>
            <w:r w:rsidRPr="00617CB8">
              <w:rPr>
                <w:noProof/>
              </w:rPr>
              <w:t>IDR_W_RADL</w:t>
            </w:r>
            <w:r w:rsidRPr="00617CB8">
              <w:rPr>
                <w:noProof/>
              </w:rPr>
              <w:br/>
              <w:t>IDR_N_LP</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rStyle w:val="CommentReference"/>
                <w:noProof/>
              </w:rPr>
            </w:pPr>
            <w:r w:rsidRPr="00617CB8">
              <w:rPr>
                <w:noProof/>
              </w:rPr>
              <w:t>Coded slice segment of an IDR picture</w:t>
            </w:r>
            <w:r w:rsidRPr="00617CB8">
              <w:rPr>
                <w:noProof/>
              </w:rPr>
              <w:br/>
              <w:t>slice_segment_layer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lang w:eastAsia="ko-KR"/>
              </w:rPr>
              <w:t>21</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rPr>
            </w:pPr>
            <w:r w:rsidRPr="00617CB8">
              <w:rPr>
                <w:noProof/>
                <w:lang w:eastAsia="ko-KR"/>
              </w:rPr>
              <w:t>CRA_NUT</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rPr>
            </w:pPr>
            <w:r w:rsidRPr="00617CB8">
              <w:rPr>
                <w:noProof/>
                <w:lang w:eastAsia="ko-KR"/>
              </w:rPr>
              <w:t xml:space="preserve">Coded slice </w:t>
            </w:r>
            <w:r w:rsidRPr="00617CB8">
              <w:rPr>
                <w:noProof/>
              </w:rPr>
              <w:t xml:space="preserve">segment </w:t>
            </w:r>
            <w:r w:rsidRPr="00617CB8">
              <w:rPr>
                <w:noProof/>
                <w:lang w:eastAsia="ko-KR"/>
              </w:rPr>
              <w:t>of a CRA picture</w:t>
            </w:r>
            <w:r w:rsidRPr="00617CB8">
              <w:rPr>
                <w:noProof/>
                <w:lang w:eastAsia="ko-KR"/>
              </w:rPr>
              <w:br/>
            </w:r>
            <w:r w:rsidRPr="00617CB8">
              <w:rPr>
                <w:noProof/>
              </w:rPr>
              <w:t>slice_segment_layer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lang w:eastAsia="ko-KR"/>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lang w:eastAsia="ko-KR"/>
              </w:rPr>
            </w:pPr>
            <w:r w:rsidRPr="00617CB8">
              <w:rPr>
                <w:noProof/>
              </w:rPr>
              <w:t>22</w:t>
            </w:r>
            <w:r w:rsidRPr="00617CB8">
              <w:rPr>
                <w:noProof/>
              </w:rPr>
              <w:br/>
              <w:t>23</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rPr>
              <w:t>RSV_IRAP_VCL22</w:t>
            </w:r>
            <w:r w:rsidRPr="00617CB8">
              <w:rPr>
                <w:noProof/>
              </w:rPr>
              <w:br/>
              <w:t>RSV_IRAP_VCL23</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rPr>
              <w:t>Reserved IRAP VCL NAL unit types</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lang w:eastAsia="ko-KR"/>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24..31</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rPr>
            </w:pPr>
            <w:r w:rsidRPr="00617CB8">
              <w:rPr>
                <w:noProof/>
              </w:rPr>
              <w:t>RSV_VCL24..</w:t>
            </w:r>
            <w:r w:rsidRPr="00617CB8">
              <w:rPr>
                <w:noProof/>
              </w:rPr>
              <w:br/>
              <w:t>RSV_VCL31</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rPr>
            </w:pPr>
            <w:r w:rsidRPr="00617CB8">
              <w:rPr>
                <w:noProof/>
              </w:rPr>
              <w:t>Reserved non-IRAP VCL NAL unit types</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rPr>
            </w:pPr>
            <w:r w:rsidRPr="00617CB8">
              <w:rPr>
                <w:noProof/>
              </w:rPr>
              <w:t>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32</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VPS_NUT</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rStyle w:val="CommentReference"/>
                <w:noProof/>
              </w:rPr>
            </w:pPr>
            <w:r w:rsidRPr="00617CB8">
              <w:rPr>
                <w:noProof/>
              </w:rPr>
              <w:t>Video parameter set</w:t>
            </w:r>
            <w:r w:rsidRPr="00617CB8">
              <w:rPr>
                <w:noProof/>
              </w:rPr>
              <w:br/>
              <w:t>video_parameter_set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non-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33</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SPS_NUT</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rStyle w:val="CommentReference"/>
                <w:noProof/>
              </w:rPr>
            </w:pPr>
            <w:r w:rsidRPr="00617CB8">
              <w:rPr>
                <w:noProof/>
              </w:rPr>
              <w:t>Sequence parameter set</w:t>
            </w:r>
            <w:r w:rsidRPr="00617CB8">
              <w:rPr>
                <w:noProof/>
              </w:rPr>
              <w:br/>
              <w:t>seq_parameter_set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non-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34</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PPS_NUT</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rStyle w:val="CommentReference"/>
                <w:noProof/>
              </w:rPr>
            </w:pPr>
            <w:r w:rsidRPr="00617CB8">
              <w:rPr>
                <w:noProof/>
              </w:rPr>
              <w:t>Picture parameter set</w:t>
            </w:r>
            <w:r w:rsidRPr="00617CB8">
              <w:rPr>
                <w:noProof/>
              </w:rPr>
              <w:br/>
              <w:t>pic_parameter_set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non-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35</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AUD_NUT</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rStyle w:val="CommentReference"/>
                <w:noProof/>
              </w:rPr>
            </w:pPr>
            <w:r w:rsidRPr="00617CB8">
              <w:rPr>
                <w:noProof/>
              </w:rPr>
              <w:t>Access unit delimiter</w:t>
            </w:r>
            <w:r w:rsidRPr="00617CB8">
              <w:rPr>
                <w:noProof/>
              </w:rPr>
              <w:br/>
              <w:t>access_unit_delimiter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non-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36</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EOS_NUT</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End of sequence</w:t>
            </w:r>
            <w:r w:rsidRPr="00617CB8">
              <w:rPr>
                <w:noProof/>
              </w:rPr>
              <w:br/>
              <w:t>end_of_seq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non-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37</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EOB_NUT</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End of bitstream</w:t>
            </w:r>
            <w:r w:rsidRPr="00617CB8">
              <w:rPr>
                <w:noProof/>
              </w:rPr>
              <w:br/>
              <w:t>end_of_bitstream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non-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38</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FD_NUT</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rStyle w:val="CommentReference"/>
                <w:noProof/>
              </w:rPr>
            </w:pPr>
            <w:r w:rsidRPr="00617CB8">
              <w:rPr>
                <w:noProof/>
              </w:rPr>
              <w:t>Filler data</w:t>
            </w:r>
            <w:r w:rsidRPr="00617CB8">
              <w:rPr>
                <w:noProof/>
              </w:rPr>
              <w:br/>
              <w:t>filler_data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non-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39</w:t>
            </w:r>
            <w:r w:rsidRPr="00617CB8">
              <w:rPr>
                <w:noProof/>
              </w:rPr>
              <w:br/>
              <w:t>40</w:t>
            </w:r>
          </w:p>
        </w:tc>
        <w:tc>
          <w:tcPr>
            <w:tcW w:w="1890" w:type="dxa"/>
            <w:tcBorders>
              <w:top w:val="single" w:sz="4" w:space="0" w:color="auto"/>
              <w:left w:val="single" w:sz="4" w:space="0" w:color="auto"/>
              <w:bottom w:val="single" w:sz="4" w:space="0" w:color="auto"/>
              <w:right w:val="single" w:sz="4" w:space="0" w:color="auto"/>
            </w:tcBorders>
            <w:hideMark/>
          </w:tcPr>
          <w:p w:rsidR="00564AA3" w:rsidRPr="00E63AFE" w:rsidRDefault="00484463" w:rsidP="00D516A4">
            <w:pPr>
              <w:keepNext/>
              <w:keepLines/>
              <w:spacing w:before="0" w:afterLines="25" w:after="60"/>
              <w:jc w:val="left"/>
              <w:rPr>
                <w:b/>
                <w:noProof/>
                <w:sz w:val="24"/>
                <w:lang w:val="de-CH"/>
              </w:rPr>
            </w:pPr>
            <w:r w:rsidRPr="00E63AFE">
              <w:rPr>
                <w:noProof/>
                <w:lang w:val="de-CH"/>
              </w:rPr>
              <w:t>PREFIX_SEI_NUT</w:t>
            </w:r>
            <w:r w:rsidRPr="00E63AFE">
              <w:rPr>
                <w:noProof/>
                <w:lang w:val="de-CH"/>
              </w:rPr>
              <w:br/>
              <w:t>SUFFIX_SEI_NUT</w:t>
            </w:r>
          </w:p>
        </w:tc>
        <w:tc>
          <w:tcPr>
            <w:tcW w:w="4860" w:type="dxa"/>
            <w:tcBorders>
              <w:top w:val="single" w:sz="4" w:space="0" w:color="auto"/>
              <w:left w:val="single" w:sz="4" w:space="0" w:color="auto"/>
              <w:bottom w:val="single" w:sz="4" w:space="0" w:color="auto"/>
              <w:right w:val="single" w:sz="4" w:space="0" w:color="auto"/>
            </w:tcBorders>
            <w:hideMark/>
          </w:tcPr>
          <w:p w:rsidR="00564AA3" w:rsidRPr="00E63AFE" w:rsidRDefault="00484463" w:rsidP="00D516A4">
            <w:pPr>
              <w:keepNext/>
              <w:keepLines/>
              <w:spacing w:before="0" w:afterLines="25" w:after="60"/>
              <w:jc w:val="left"/>
              <w:rPr>
                <w:rStyle w:val="CommentReference"/>
                <w:noProof/>
                <w:lang w:val="fr-CH"/>
              </w:rPr>
            </w:pPr>
            <w:r w:rsidRPr="00E63AFE">
              <w:rPr>
                <w:noProof/>
                <w:lang w:val="fr-CH"/>
              </w:rPr>
              <w:t>Supplemental enhancement information</w:t>
            </w:r>
            <w:r w:rsidRPr="00E63AFE">
              <w:rPr>
                <w:noProof/>
                <w:lang w:val="fr-CH"/>
              </w:rPr>
              <w:br/>
              <w:t>sei_rbsp( )</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non-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41..47</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RSV_NVCL41..</w:t>
            </w:r>
            <w:r w:rsidRPr="00617CB8">
              <w:rPr>
                <w:noProof/>
              </w:rPr>
              <w:br/>
              <w:t>RSV_NVCL47</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left"/>
              <w:rPr>
                <w:b/>
                <w:noProof/>
                <w:sz w:val="24"/>
              </w:rPr>
            </w:pPr>
            <w:r w:rsidRPr="00617CB8">
              <w:rPr>
                <w:noProof/>
              </w:rPr>
              <w:t>Reserved</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0" w:afterLines="25" w:after="60"/>
              <w:jc w:val="center"/>
              <w:rPr>
                <w:b/>
                <w:noProof/>
                <w:sz w:val="24"/>
              </w:rPr>
            </w:pPr>
            <w:r w:rsidRPr="00617CB8">
              <w:rPr>
                <w:noProof/>
              </w:rPr>
              <w:t>non-VCL</w:t>
            </w:r>
          </w:p>
        </w:tc>
      </w:tr>
      <w:tr w:rsidR="00484463" w:rsidRPr="00617CB8" w:rsidTr="00484463">
        <w:trPr>
          <w:jc w:val="center"/>
        </w:trPr>
        <w:tc>
          <w:tcPr>
            <w:tcW w:w="14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spacing w:beforeLines="25" w:before="60" w:afterLines="25" w:after="60"/>
              <w:jc w:val="center"/>
              <w:rPr>
                <w:b/>
                <w:noProof/>
                <w:sz w:val="24"/>
              </w:rPr>
            </w:pPr>
            <w:r w:rsidRPr="00617CB8">
              <w:rPr>
                <w:noProof/>
              </w:rPr>
              <w:t>48..63</w:t>
            </w:r>
          </w:p>
        </w:tc>
        <w:tc>
          <w:tcPr>
            <w:tcW w:w="189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spacing w:beforeLines="25" w:before="60" w:afterLines="25" w:after="60"/>
              <w:jc w:val="left"/>
              <w:rPr>
                <w:b/>
                <w:noProof/>
                <w:sz w:val="24"/>
              </w:rPr>
            </w:pPr>
            <w:r w:rsidRPr="00617CB8">
              <w:rPr>
                <w:noProof/>
              </w:rPr>
              <w:t>UNSPEC48..</w:t>
            </w:r>
            <w:r w:rsidRPr="00617CB8">
              <w:rPr>
                <w:noProof/>
              </w:rPr>
              <w:br/>
              <w:t>UNSPEC63</w:t>
            </w:r>
          </w:p>
        </w:tc>
        <w:tc>
          <w:tcPr>
            <w:tcW w:w="4860"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spacing w:beforeLines="25" w:before="60" w:afterLines="25" w:after="60"/>
              <w:jc w:val="left"/>
              <w:rPr>
                <w:b/>
                <w:noProof/>
                <w:sz w:val="24"/>
              </w:rPr>
            </w:pPr>
            <w:r w:rsidRPr="00617CB8">
              <w:rPr>
                <w:noProof/>
              </w:rPr>
              <w:t>Unspecified</w:t>
            </w:r>
          </w:p>
        </w:tc>
        <w:tc>
          <w:tcPr>
            <w:tcW w:w="1314" w:type="dxa"/>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spacing w:beforeLines="25" w:before="60" w:afterLines="25" w:after="60"/>
              <w:jc w:val="center"/>
              <w:rPr>
                <w:b/>
                <w:noProof/>
                <w:sz w:val="24"/>
              </w:rPr>
            </w:pPr>
            <w:r w:rsidRPr="00617CB8">
              <w:rPr>
                <w:noProof/>
              </w:rPr>
              <w:t>non-VCL</w:t>
            </w:r>
          </w:p>
        </w:tc>
      </w:tr>
    </w:tbl>
    <w:p w:rsidR="00484463" w:rsidRPr="00617CB8" w:rsidRDefault="00484463" w:rsidP="00484463">
      <w:pPr>
        <w:pStyle w:val="Blanc"/>
        <w:keepNext w:val="0"/>
        <w:rPr>
          <w:noProof/>
          <w:lang w:val="en-GB"/>
        </w:rPr>
      </w:pPr>
    </w:p>
    <w:p w:rsidR="00484463" w:rsidRPr="00617CB8" w:rsidRDefault="00484463" w:rsidP="00484463">
      <w:pPr>
        <w:rPr>
          <w:noProof/>
        </w:rPr>
      </w:pPr>
    </w:p>
    <w:p w:rsidR="00484463" w:rsidRPr="00617CB8" w:rsidRDefault="00484463" w:rsidP="00833D55">
      <w:pPr>
        <w:rPr>
          <w:noProof/>
        </w:rPr>
      </w:pPr>
    </w:p>
    <w:p w:rsidR="00564AA3" w:rsidRPr="00617CB8" w:rsidRDefault="00833D55" w:rsidP="00D516A4">
      <w:pPr>
        <w:tabs>
          <w:tab w:val="clear" w:pos="794"/>
          <w:tab w:val="clear" w:pos="1191"/>
          <w:tab w:val="left" w:pos="284"/>
        </w:tabs>
        <w:ind w:left="284"/>
        <w:rPr>
          <w:bCs/>
          <w:noProof/>
        </w:rPr>
      </w:pPr>
      <w:r w:rsidRPr="00617CB8">
        <w:rPr>
          <w:noProof/>
        </w:rPr>
        <w:t>NOTE </w:t>
      </w:r>
      <w:fldSimple w:instr=" SEQ NoteCounter \s 9 \* MERGEFORMAT " w:fldLock="1">
        <w:r w:rsidRPr="00617CB8">
          <w:rPr>
            <w:noProof/>
          </w:rPr>
          <w:t>3</w:t>
        </w:r>
      </w:fldSimple>
      <w:r w:rsidRPr="00617CB8">
        <w:rPr>
          <w:noProof/>
        </w:rPr>
        <w:t xml:space="preserve"> – A </w:t>
      </w:r>
      <w:r w:rsidR="00B82A46" w:rsidRPr="00617CB8">
        <w:rPr>
          <w:noProof/>
        </w:rPr>
        <w:t>c</w:t>
      </w:r>
      <w:r w:rsidR="00B82A46" w:rsidRPr="00617CB8">
        <w:rPr>
          <w:noProof/>
          <w:lang w:eastAsia="ko-KR"/>
        </w:rPr>
        <w:t>lean random access</w:t>
      </w:r>
      <w:r w:rsidR="00B82A46" w:rsidRPr="00617CB8">
        <w:rPr>
          <w:noProof/>
        </w:rPr>
        <w:t xml:space="preserve"> (</w:t>
      </w:r>
      <w:r w:rsidRPr="00617CB8">
        <w:rPr>
          <w:noProof/>
        </w:rPr>
        <w:t>CRA</w:t>
      </w:r>
      <w:r w:rsidR="00B82A46" w:rsidRPr="00617CB8">
        <w:rPr>
          <w:noProof/>
        </w:rPr>
        <w:t>)</w:t>
      </w:r>
      <w:r w:rsidRPr="00617CB8">
        <w:rPr>
          <w:noProof/>
        </w:rPr>
        <w:t xml:space="preserve"> picture may have associated </w:t>
      </w:r>
      <w:r w:rsidR="00CA6761" w:rsidRPr="00617CB8">
        <w:rPr>
          <w:noProof/>
        </w:rPr>
        <w:t>random access skipped leading (</w:t>
      </w:r>
      <w:r w:rsidRPr="00617CB8">
        <w:rPr>
          <w:noProof/>
        </w:rPr>
        <w:t>RASL</w:t>
      </w:r>
      <w:r w:rsidR="00CA6761" w:rsidRPr="00617CB8">
        <w:rPr>
          <w:noProof/>
        </w:rPr>
        <w:t>)</w:t>
      </w:r>
      <w:r w:rsidRPr="00617CB8">
        <w:rPr>
          <w:noProof/>
        </w:rPr>
        <w:t xml:space="preserve"> or </w:t>
      </w:r>
      <w:r w:rsidR="00CA6761" w:rsidRPr="00617CB8">
        <w:rPr>
          <w:bCs/>
          <w:noProof/>
        </w:rPr>
        <w:t>random access decodable leading (</w:t>
      </w:r>
      <w:r w:rsidRPr="00617CB8">
        <w:rPr>
          <w:noProof/>
        </w:rPr>
        <w:t>RADL</w:t>
      </w:r>
      <w:r w:rsidR="00CA6761" w:rsidRPr="00617CB8">
        <w:rPr>
          <w:noProof/>
        </w:rPr>
        <w:t>)</w:t>
      </w:r>
      <w:r w:rsidRPr="00617CB8">
        <w:rPr>
          <w:noProof/>
        </w:rPr>
        <w:t xml:space="preserve"> pictures present in the bitstream.</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4</w:t>
        </w:r>
      </w:fldSimple>
      <w:r w:rsidRPr="00617CB8">
        <w:rPr>
          <w:noProof/>
        </w:rPr>
        <w:t xml:space="preserve"> – A </w:t>
      </w:r>
      <w:r w:rsidR="00B82A46" w:rsidRPr="00617CB8">
        <w:rPr>
          <w:noProof/>
        </w:rPr>
        <w:t>broken link access (</w:t>
      </w:r>
      <w:r w:rsidRPr="00617CB8">
        <w:rPr>
          <w:noProof/>
        </w:rPr>
        <w:t>BLA</w:t>
      </w:r>
      <w:r w:rsidR="00B82A46" w:rsidRPr="00617CB8">
        <w:rPr>
          <w:noProof/>
        </w:rPr>
        <w:t>)</w:t>
      </w:r>
      <w:r w:rsidRPr="00617CB8">
        <w:rPr>
          <w:noProof/>
        </w:rPr>
        <w:t xml:space="preserve"> picture having nal_unit_type equal to BLA_W_LP may have associated RASL or RADL pictures present in the bitstream. A BLA picture having nal_unit_type equal to BLA_W_RADL does not have associated RASL pictures present in the bitstream, but may have associated RADL pictures in the bitstream. A BLA picture having nal_unit_type equal to BLA_N_LP does not have associated leading pictures present in the bitstream.</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5</w:t>
        </w:r>
      </w:fldSimple>
      <w:r w:rsidRPr="00617CB8">
        <w:rPr>
          <w:noProof/>
        </w:rPr>
        <w:t xml:space="preserve"> – An </w:t>
      </w:r>
      <w:r w:rsidR="0021798D" w:rsidRPr="00617CB8">
        <w:rPr>
          <w:noProof/>
        </w:rPr>
        <w:t>instantaneous decoding refresh (</w:t>
      </w:r>
      <w:r w:rsidRPr="00617CB8">
        <w:rPr>
          <w:noProof/>
        </w:rPr>
        <w:t>IDR</w:t>
      </w:r>
      <w:r w:rsidR="0021798D" w:rsidRPr="00617CB8">
        <w:rPr>
          <w:noProof/>
        </w:rPr>
        <w:t>)</w:t>
      </w:r>
      <w:r w:rsidRPr="00617CB8">
        <w:rPr>
          <w:noProof/>
        </w:rPr>
        <w:t xml:space="preserve"> picture having nal_unit_type equal to IDR_N_LP does not have associated leading pictures present in the bitstream. An IDR picture having nal_unit_type equal to IDR_W_RADL does not have associated RASL pictures present in the bitstream, but may have associated RADL pictures in the bitstream.</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6</w:t>
        </w:r>
      </w:fldSimple>
      <w:r w:rsidRPr="00617CB8">
        <w:rPr>
          <w:noProof/>
        </w:rPr>
        <w:t xml:space="preserve"> – A </w:t>
      </w:r>
      <w:r w:rsidR="003A6BF5" w:rsidRPr="00617CB8">
        <w:rPr>
          <w:bCs/>
          <w:noProof/>
        </w:rPr>
        <w:t>s</w:t>
      </w:r>
      <w:r w:rsidR="003A6BF5" w:rsidRPr="00617CB8">
        <w:rPr>
          <w:noProof/>
        </w:rPr>
        <w:t>ub-layer non-reference (</w:t>
      </w:r>
      <w:r w:rsidRPr="00617CB8">
        <w:rPr>
          <w:noProof/>
        </w:rPr>
        <w:t>SLNR</w:t>
      </w:r>
      <w:r w:rsidR="003A6BF5" w:rsidRPr="00617CB8">
        <w:rPr>
          <w:noProof/>
        </w:rPr>
        <w:t>)</w:t>
      </w:r>
      <w:r w:rsidRPr="00617CB8">
        <w:rPr>
          <w:noProof/>
        </w:rPr>
        <w:t xml:space="preserve"> picture is not included in any of RefPicSetStCurrBefore, RefPicSetStCurrAfter and RefPicSetLtCurr of any picture with the same value of TemporalId, and may be discarded without affecting the decodability of other pictures with the same value of TemporalId.</w:t>
      </w:r>
    </w:p>
    <w:p w:rsidR="00833D55" w:rsidRPr="00617CB8" w:rsidRDefault="00833D55" w:rsidP="00833D55">
      <w:pPr>
        <w:rPr>
          <w:noProof/>
        </w:rPr>
      </w:pPr>
      <w:r w:rsidRPr="00617CB8">
        <w:rPr>
          <w:noProof/>
        </w:rPr>
        <w:t xml:space="preserve">All coded slice </w:t>
      </w:r>
      <w:r w:rsidRPr="00617CB8">
        <w:rPr>
          <w:noProof/>
          <w:lang w:eastAsia="ja-JP"/>
        </w:rPr>
        <w:t xml:space="preserve">segment </w:t>
      </w:r>
      <w:r w:rsidRPr="00617CB8">
        <w:rPr>
          <w:noProof/>
        </w:rPr>
        <w:t xml:space="preserve">NAL units of an access unit shall have the same value of nal_unit_type. A picture or an access unit is also referred to as having a nal_unit_type equal to the nal_unit_type of the coded slice segment NAL units of the picture or </w:t>
      </w:r>
      <w:r w:rsidR="00547A05" w:rsidRPr="00617CB8">
        <w:rPr>
          <w:noProof/>
        </w:rPr>
        <w:t xml:space="preserve">the </w:t>
      </w:r>
      <w:r w:rsidRPr="00617CB8">
        <w:rPr>
          <w:noProof/>
        </w:rPr>
        <w:t>access unit.</w:t>
      </w:r>
    </w:p>
    <w:p w:rsidR="00833D55" w:rsidRPr="00617CB8" w:rsidRDefault="00833D55" w:rsidP="00833D55">
      <w:pPr>
        <w:rPr>
          <w:noProof/>
        </w:rPr>
      </w:pPr>
      <w:r w:rsidRPr="00617CB8">
        <w:rPr>
          <w:noProof/>
        </w:rPr>
        <w:t xml:space="preserve">If a picture has nal_unit_type equal to TRAIL_N, </w:t>
      </w:r>
      <w:r w:rsidRPr="00617CB8">
        <w:rPr>
          <w:noProof/>
          <w:lang w:eastAsia="ko-KR"/>
        </w:rPr>
        <w:t xml:space="preserve">TSA_N, STSA_N, RADL_N, RASL_N, </w:t>
      </w:r>
      <w:r w:rsidRPr="00617CB8">
        <w:rPr>
          <w:noProof/>
        </w:rPr>
        <w:t>RSV_VCL_N10, RSV_VCL_N12 or RSV_VCL_N14, the picture is an SLNR picture. Otherwise, the picture is a sub-layer reference picture.</w:t>
      </w:r>
    </w:p>
    <w:p w:rsidR="00833D55" w:rsidRPr="00617CB8" w:rsidRDefault="00833D55" w:rsidP="00833D55">
      <w:pPr>
        <w:rPr>
          <w:noProof/>
        </w:rPr>
      </w:pPr>
      <w:r w:rsidRPr="00617CB8">
        <w:rPr>
          <w:noProof/>
        </w:rPr>
        <w:t xml:space="preserve">Each picture, other than the first picture in the bitstream in decoding order, is considered to be associated with the previous </w:t>
      </w:r>
      <w:r w:rsidR="0021798D" w:rsidRPr="00617CB8">
        <w:rPr>
          <w:noProof/>
        </w:rPr>
        <w:t>intra random access point (</w:t>
      </w:r>
      <w:r w:rsidRPr="00617CB8">
        <w:rPr>
          <w:noProof/>
        </w:rPr>
        <w:t>IRAP</w:t>
      </w:r>
      <w:r w:rsidR="0021798D" w:rsidRPr="00617CB8">
        <w:rPr>
          <w:noProof/>
        </w:rPr>
        <w:t>)</w:t>
      </w:r>
      <w:r w:rsidRPr="00617CB8">
        <w:rPr>
          <w:noProof/>
        </w:rPr>
        <w:t xml:space="preserve"> picture in decoding order.</w:t>
      </w:r>
    </w:p>
    <w:p w:rsidR="00833D55" w:rsidRPr="00617CB8" w:rsidRDefault="00833D55" w:rsidP="00833D55">
      <w:pPr>
        <w:rPr>
          <w:noProof/>
        </w:rPr>
      </w:pPr>
      <w:r w:rsidRPr="00617CB8">
        <w:rPr>
          <w:noProof/>
        </w:rPr>
        <w:t>When a picture is a leading picture, it shall be a RADL or RASL picture.</w:t>
      </w:r>
    </w:p>
    <w:p w:rsidR="00833D55" w:rsidRPr="00617CB8" w:rsidRDefault="00833D55" w:rsidP="00833D55">
      <w:pPr>
        <w:rPr>
          <w:noProof/>
        </w:rPr>
      </w:pPr>
      <w:r w:rsidRPr="00617CB8">
        <w:rPr>
          <w:noProof/>
        </w:rPr>
        <w:t>When a picture is a trailing picture, it shall not be a RADL or RASL picture.</w:t>
      </w:r>
    </w:p>
    <w:p w:rsidR="00833D55" w:rsidRPr="00617CB8" w:rsidRDefault="00833D55" w:rsidP="00833D55">
      <w:pPr>
        <w:rPr>
          <w:noProof/>
        </w:rPr>
      </w:pPr>
      <w:r w:rsidRPr="00617CB8">
        <w:rPr>
          <w:noProof/>
        </w:rPr>
        <w:t>When a picture is a leading picture, it shall precede, in decoding order, all trailing pictures that are associated with the same IRAP picture.</w:t>
      </w:r>
    </w:p>
    <w:p w:rsidR="00833D55" w:rsidRPr="00617CB8" w:rsidRDefault="00833D55" w:rsidP="00833D55">
      <w:pPr>
        <w:rPr>
          <w:noProof/>
        </w:rPr>
      </w:pPr>
      <w:r w:rsidRPr="00617CB8">
        <w:rPr>
          <w:noProof/>
        </w:rPr>
        <w:t>No RASL pictures shall be present in the bitstream that are associated with a BLA picture having nal_unit_type equal to BLA_W_RADL or BLA_N_LP.</w:t>
      </w:r>
    </w:p>
    <w:p w:rsidR="00833D55" w:rsidRPr="00617CB8" w:rsidRDefault="00833D55" w:rsidP="00833D55">
      <w:pPr>
        <w:rPr>
          <w:noProof/>
        </w:rPr>
      </w:pPr>
      <w:r w:rsidRPr="00617CB8">
        <w:rPr>
          <w:noProof/>
        </w:rPr>
        <w:t>No RASL pictures shall be present in the bitstream that are associated with an IDR picture.</w:t>
      </w:r>
    </w:p>
    <w:p w:rsidR="00833D55" w:rsidRPr="00617CB8" w:rsidRDefault="00833D55" w:rsidP="00833D55">
      <w:pPr>
        <w:rPr>
          <w:noProof/>
        </w:rPr>
      </w:pPr>
      <w:r w:rsidRPr="00617CB8">
        <w:rPr>
          <w:noProof/>
        </w:rPr>
        <w:t>No RADL pictures shall be present in the bitstream that are associated with a BLA picture having nal_unit_type equal to BLA_N_LP or that are associated with an IDR picture having nal_unit_type equal to IDR_N_LP.</w:t>
      </w:r>
    </w:p>
    <w:p w:rsidR="00833D55" w:rsidRPr="00617CB8" w:rsidRDefault="00833D55" w:rsidP="00833D55">
      <w:pPr>
        <w:pStyle w:val="Note1"/>
        <w:numPr>
          <w:ilvl w:val="12"/>
          <w:numId w:val="0"/>
        </w:numPr>
        <w:ind w:left="284"/>
        <w:rPr>
          <w:noProof/>
        </w:rPr>
      </w:pPr>
      <w:r w:rsidRPr="00617CB8">
        <w:rPr>
          <w:noProof/>
        </w:rPr>
        <w:t>NOTE </w:t>
      </w:r>
      <w:fldSimple w:instr=" SEQ NoteCounter \s 9 \* MERGEFORMAT " w:fldLock="1">
        <w:r w:rsidRPr="00617CB8">
          <w:rPr>
            <w:noProof/>
          </w:rPr>
          <w:t>7</w:t>
        </w:r>
      </w:fldSimple>
      <w:r w:rsidRPr="00617CB8">
        <w:rPr>
          <w:noProof/>
        </w:rPr>
        <w:t> – It is possible to perform random access at the position of an IRAP access unit by discarding all access units before the IRAP access unit (and to correctly decode the IRAP picture and all the subsequent non-RASL pictures in decoding order), provided each parameter set is available (either in the bitstream or by external means not specified in this Specification) when it needs to be activated.</w:t>
      </w:r>
    </w:p>
    <w:p w:rsidR="00833D55" w:rsidRPr="00617CB8" w:rsidRDefault="00833D55" w:rsidP="00833D55">
      <w:pPr>
        <w:rPr>
          <w:noProof/>
        </w:rPr>
      </w:pPr>
      <w:r w:rsidRPr="00617CB8">
        <w:rPr>
          <w:noProof/>
        </w:rPr>
        <w:t>Any picture that has PicOutputFlag equal to 1 that precedes an IRAP picture in decoding order shall precede the IRAP picture in output order and shall precede any RADL picture associated with the IRAP picture in output order.</w:t>
      </w:r>
    </w:p>
    <w:p w:rsidR="00833D55" w:rsidRPr="00617CB8" w:rsidRDefault="00833D55" w:rsidP="00833D55">
      <w:pPr>
        <w:rPr>
          <w:noProof/>
        </w:rPr>
      </w:pPr>
      <w:r w:rsidRPr="00617CB8">
        <w:rPr>
          <w:noProof/>
        </w:rPr>
        <w:t>Any RASL picture associated with a CRA or BLA picture shall precede any RADL picture associated with the CRA or BLA picture in output order.</w:t>
      </w:r>
    </w:p>
    <w:p w:rsidR="00833D55" w:rsidRPr="00617CB8" w:rsidRDefault="00833D55" w:rsidP="00833D55">
      <w:pPr>
        <w:rPr>
          <w:noProof/>
        </w:rPr>
      </w:pPr>
      <w:r w:rsidRPr="00617CB8">
        <w:rPr>
          <w:noProof/>
        </w:rPr>
        <w:t>Any RASL picture associated with a CRA picture shall follow, in output order, any IRAP picture that precedes the CRA picture in decoding order.</w:t>
      </w:r>
    </w:p>
    <w:p w:rsidR="00833D55" w:rsidRPr="00617CB8" w:rsidRDefault="00833D55" w:rsidP="00833D55">
      <w:pPr>
        <w:rPr>
          <w:noProof/>
        </w:rPr>
      </w:pPr>
      <w:r w:rsidRPr="00617CB8">
        <w:rPr>
          <w:noProof/>
        </w:rPr>
        <w:t>When sps_temporal_id_nesting_flag is equal to 1 and TemporalId is greater than 0, the nal_unit_type shall be equal to TSA_R, TSA_N, RADL_R, RADL_N, RASL_R or RASL_N.</w:t>
      </w:r>
    </w:p>
    <w:p w:rsidR="00833D55" w:rsidRPr="00617CB8" w:rsidRDefault="00833D55" w:rsidP="00833D55">
      <w:pPr>
        <w:rPr>
          <w:noProof/>
        </w:rPr>
      </w:pPr>
      <w:r w:rsidRPr="00617CB8">
        <w:rPr>
          <w:b/>
          <w:noProof/>
        </w:rPr>
        <w:t>nuh_layer_id</w:t>
      </w:r>
      <w:r w:rsidRPr="00617CB8">
        <w:rPr>
          <w:noProof/>
        </w:rPr>
        <w:t xml:space="preserve"> </w:t>
      </w:r>
      <w:r w:rsidRPr="00617CB8">
        <w:rPr>
          <w:bCs/>
        </w:rPr>
        <w:t>specifies the identifier of the layer to which a VCL NAL unit belongs or the identifier of a layer to which a non-VCL NAL unit applies</w:t>
      </w:r>
      <w:r w:rsidRPr="00617CB8">
        <w:t xml:space="preserve">. The value of nuh_layer_id shall be in the range of 0 to 62, inclusive. The value of 63 </w:t>
      </w:r>
      <w:r w:rsidRPr="00617CB8">
        <w:rPr>
          <w:noProof/>
        </w:rPr>
        <w:t>may be specified in the future by ITU-T | ISO/IEC. For purposes other than determining the amount of data in the decoding units of the bitstream, d</w:t>
      </w:r>
      <w:r w:rsidRPr="00617CB8">
        <w:t xml:space="preserve">ecoders shall ignore all data that follow the value 63 for nuh_layer_id in a NAL unit, and </w:t>
      </w:r>
      <w:r w:rsidRPr="00617CB8">
        <w:rPr>
          <w:noProof/>
        </w:rPr>
        <w:t xml:space="preserve">decoders conforming to a profile specified in Annex </w:t>
      </w:r>
      <w:r w:rsidR="00B96C9A" w:rsidRPr="00617CB8">
        <w:rPr>
          <w:noProof/>
        </w:rPr>
        <w:fldChar w:fldCharType="begin" w:fldLock="1"/>
      </w:r>
      <w:r w:rsidRPr="00617CB8">
        <w:rPr>
          <w:noProof/>
        </w:rPr>
        <w:instrText xml:space="preserve"> REF _Ref397612654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 xml:space="preserve"> and not supporting the </w:t>
      </w:r>
      <w:r w:rsidR="00547A05" w:rsidRPr="00617CB8">
        <w:t>independent non-base layer decoding</w:t>
      </w:r>
      <w:r w:rsidR="00547A05" w:rsidRPr="00617CB8">
        <w:rPr>
          <w:noProof/>
        </w:rPr>
        <w:t xml:space="preserve"> (</w:t>
      </w:r>
      <w:r w:rsidRPr="00617CB8">
        <w:rPr>
          <w:noProof/>
        </w:rPr>
        <w:t>INBLD</w:t>
      </w:r>
      <w:r w:rsidR="00547A05" w:rsidRPr="00617CB8">
        <w:rPr>
          <w:noProof/>
        </w:rPr>
        <w:t>)</w:t>
      </w:r>
      <w:r w:rsidRPr="00617CB8">
        <w:rPr>
          <w:noProof/>
        </w:rPr>
        <w:t xml:space="preserve"> capability specified in Annex </w:t>
      </w:r>
      <w:r w:rsidR="00B96C9A" w:rsidRPr="00617CB8">
        <w:rPr>
          <w:noProof/>
        </w:rPr>
        <w:fldChar w:fldCharType="begin" w:fldLock="1"/>
      </w:r>
      <w:r w:rsidRPr="00617CB8">
        <w:rPr>
          <w:noProof/>
        </w:rPr>
        <w:instrText xml:space="preserve"> REF _Ref396216394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rPr>
          <w:noProof/>
        </w:rPr>
        <w:t xml:space="preserve"> shall ignore (i.e., remove from the bitstream and discard) all NAL units with values of nuh_layer_id not equal to 0.</w:t>
      </w:r>
    </w:p>
    <w:p w:rsidR="00833D55" w:rsidRPr="00617CB8" w:rsidRDefault="00833D55" w:rsidP="00833D55">
      <w:pPr>
        <w:pStyle w:val="Note1"/>
        <w:numPr>
          <w:ilvl w:val="12"/>
          <w:numId w:val="0"/>
        </w:numPr>
        <w:ind w:left="284"/>
        <w:rPr>
          <w:noProof/>
        </w:rPr>
      </w:pPr>
      <w:r w:rsidRPr="00617CB8">
        <w:rPr>
          <w:noProof/>
        </w:rPr>
        <w:t>NOTE </w:t>
      </w:r>
      <w:fldSimple w:instr=" SEQ NoteCounter \s 9 \* MERGEFORMAT " w:fldLock="1">
        <w:r w:rsidRPr="00617CB8">
          <w:rPr>
            <w:noProof/>
          </w:rPr>
          <w:t>8</w:t>
        </w:r>
      </w:fldSimple>
      <w:r w:rsidRPr="00617CB8">
        <w:rPr>
          <w:noProof/>
        </w:rPr>
        <w:t> – </w:t>
      </w:r>
      <w:r w:rsidRPr="00617CB8">
        <w:t>The value of 63 for nuh_layer_id may be used to indicate an extended layer identifier in a future extension of this specification.</w:t>
      </w:r>
    </w:p>
    <w:p w:rsidR="00833D55" w:rsidRPr="00617CB8" w:rsidRDefault="00833D55" w:rsidP="00833D55">
      <w:pPr>
        <w:rPr>
          <w:noProof/>
        </w:rPr>
      </w:pPr>
      <w:r w:rsidRPr="00617CB8">
        <w:rPr>
          <w:noProof/>
        </w:rPr>
        <w:t>The value of nuh_layer_id shall be the same for all VCL NAL units of a coded picture. The value of nuh_layer_id of a coded picture is the value of the nuh_layer_id of the VCL NAL units of the coded picture.</w:t>
      </w:r>
    </w:p>
    <w:p w:rsidR="00833D55" w:rsidRPr="00617CB8" w:rsidRDefault="00833D55" w:rsidP="00833D55">
      <w:r w:rsidRPr="00617CB8">
        <w:t>When nal_unit_type is equal to EOB_NUT, the value of nuh_layer_id shall be equal to 0.</w:t>
      </w:r>
    </w:p>
    <w:p w:rsidR="00833D55" w:rsidRPr="00617CB8" w:rsidRDefault="00833D55" w:rsidP="00833D55">
      <w:pPr>
        <w:rPr>
          <w:noProof/>
        </w:rPr>
      </w:pPr>
      <w:r w:rsidRPr="00617CB8">
        <w:rPr>
          <w:b/>
          <w:noProof/>
        </w:rPr>
        <w:t>nuh_temporal_id_plus1</w:t>
      </w:r>
      <w:r w:rsidRPr="00617CB8">
        <w:rPr>
          <w:noProof/>
        </w:rPr>
        <w:t xml:space="preserve"> minus 1 specifies a temporal identifier for the NAL unit. The value of nuh_temporal_id_plus1 shall not be equal to 0.</w:t>
      </w:r>
    </w:p>
    <w:p w:rsidR="00833D55" w:rsidRPr="00617CB8" w:rsidRDefault="00833D55" w:rsidP="00833D55">
      <w:pPr>
        <w:keepNext/>
        <w:rPr>
          <w:noProof/>
        </w:rPr>
      </w:pPr>
      <w:r w:rsidRPr="00617CB8">
        <w:rPr>
          <w:noProof/>
        </w:rPr>
        <w:t>The variable TemporalId is specified as follows:</w:t>
      </w:r>
    </w:p>
    <w:p w:rsidR="00833D55" w:rsidRPr="00617CB8" w:rsidRDefault="00833D55" w:rsidP="00833D55">
      <w:pPr>
        <w:pStyle w:val="Equation"/>
        <w:ind w:left="794"/>
        <w:rPr>
          <w:noProof/>
        </w:rPr>
      </w:pPr>
      <w:r w:rsidRPr="00617CB8">
        <w:rPr>
          <w:noProof/>
        </w:rPr>
        <w:t>TemporalId = nuh_temporal_id_plus1 − 1</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When nal_unit_type is in the range of </w:t>
      </w:r>
      <w:r w:rsidRPr="00617CB8">
        <w:rPr>
          <w:noProof/>
          <w:lang w:eastAsia="ko-KR"/>
        </w:rPr>
        <w:t>BLA_W_LP</w:t>
      </w:r>
      <w:r w:rsidRPr="00617CB8">
        <w:rPr>
          <w:noProof/>
        </w:rPr>
        <w:t xml:space="preserve"> to RSV_IRAP_VCL23, inclusive, i.e., the</w:t>
      </w:r>
      <w:r w:rsidRPr="00617CB8" w:rsidDel="00C44E71">
        <w:rPr>
          <w:noProof/>
        </w:rPr>
        <w:t xml:space="preserve"> </w:t>
      </w:r>
      <w:r w:rsidRPr="00617CB8">
        <w:rPr>
          <w:noProof/>
        </w:rPr>
        <w:t>coded slice segment belongs to an IRAP picture, TemporalId shall be equal to 0.</w:t>
      </w:r>
    </w:p>
    <w:p w:rsidR="00833D55" w:rsidRPr="00617CB8" w:rsidRDefault="00833D55" w:rsidP="00833D55">
      <w:pPr>
        <w:rPr>
          <w:noProof/>
        </w:rPr>
      </w:pPr>
      <w:r w:rsidRPr="00617CB8">
        <w:rPr>
          <w:noProof/>
        </w:rPr>
        <w:t>When nal_unit_type is equal to TSA_R or TSA_N, TemporalId shall not be equal to 0.</w:t>
      </w:r>
    </w:p>
    <w:p w:rsidR="00833D55" w:rsidRPr="00617CB8" w:rsidRDefault="00833D55" w:rsidP="00833D55">
      <w:r w:rsidRPr="00617CB8">
        <w:t>When nuh_layer_id is equal to 0 and nal_unit_type is equal to STSA_R or STSA_N, TemporalId shall not be equal to 0.</w:t>
      </w:r>
    </w:p>
    <w:p w:rsidR="00833D55" w:rsidRPr="00617CB8" w:rsidRDefault="00833D55" w:rsidP="00833D55">
      <w:pPr>
        <w:rPr>
          <w:noProof/>
        </w:rPr>
      </w:pPr>
      <w:r w:rsidRPr="00617CB8">
        <w:rPr>
          <w:noProof/>
        </w:rPr>
        <w:t>The value of TemporalId shall be the same for all VCL NAL units of an access unit. The value of TemporalId of a coded picture or an access unit is the value of the TemporalId of the VCL NAL units of the coded picture or the access unit. The value of TemporalId of a sub-layer representation is the greatest value of TemporalId of all VCL NAL units in the sub-layer representation.</w:t>
      </w:r>
    </w:p>
    <w:p w:rsidR="00833D55" w:rsidRPr="00617CB8" w:rsidRDefault="00833D55" w:rsidP="00833D55">
      <w:pPr>
        <w:rPr>
          <w:noProof/>
        </w:rPr>
      </w:pPr>
      <w:r w:rsidRPr="00617CB8">
        <w:rPr>
          <w:noProof/>
        </w:rPr>
        <w:t>The value of TemporalId for non-VCL NAL units is constrain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If nal_unit_type is equal to VPS_NUT or SPS_NUT, TemporalId shall be equal to 0 and the TemporalId of the access unit containing the NAL unit shall be equal to 0.</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if nal_unit_type is equal to EOS_NUT or EOB_NUT, TemporalId shall be equal to 0.</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if nal_unit_type is equal to AUD_NUT or FD_NUT, TemporalId shall be equal to the TemporalId of the access unit containing the NAL uni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TemporalId shall be greater than or equal to the TemporalId of the access unit containing the NAL unit.</w:t>
      </w:r>
    </w:p>
    <w:p w:rsidR="00833D55" w:rsidRPr="00617CB8" w:rsidRDefault="00833D55">
      <w:pPr>
        <w:pStyle w:val="Note1"/>
        <w:numPr>
          <w:ilvl w:val="12"/>
          <w:numId w:val="0"/>
        </w:numPr>
        <w:ind w:left="284"/>
        <w:rPr>
          <w:noProof/>
        </w:rPr>
      </w:pPr>
      <w:r w:rsidRPr="00617CB8">
        <w:rPr>
          <w:noProof/>
        </w:rPr>
        <w:t>NOTE </w:t>
      </w:r>
      <w:fldSimple w:instr=" SEQ NoteCounter \s 9 \* MERGEFORMAT " w:fldLock="1">
        <w:r w:rsidRPr="00617CB8">
          <w:rPr>
            <w:noProof/>
          </w:rPr>
          <w:t>9</w:t>
        </w:r>
      </w:fldSimple>
      <w:r w:rsidRPr="00617CB8">
        <w:rPr>
          <w:noProof/>
        </w:rPr>
        <w:t xml:space="preserve"> – When the NAL unit is a non-VCL NAL unit, the value of TemporalId is equal to the minimum value of the TemporalId values of all access units to which the non-VCL NAL unit applies. When nal_unit_type is equal to PPS_NUT, TemporalId may be greater than or equal to the TemporalId of the containing access unit, as all </w:t>
      </w:r>
      <w:r w:rsidR="005E6B02" w:rsidRPr="00617CB8">
        <w:rPr>
          <w:bCs/>
          <w:noProof/>
        </w:rPr>
        <w:t>picture parameter sets</w:t>
      </w:r>
      <w:r w:rsidR="005E6B02" w:rsidRPr="00617CB8">
        <w:rPr>
          <w:noProof/>
        </w:rPr>
        <w:t xml:space="preserve"> (</w:t>
      </w:r>
      <w:r w:rsidRPr="00617CB8">
        <w:rPr>
          <w:noProof/>
        </w:rPr>
        <w:t>PPSs</w:t>
      </w:r>
      <w:r w:rsidR="005E6B02" w:rsidRPr="00617CB8">
        <w:rPr>
          <w:noProof/>
        </w:rPr>
        <w:t>)</w:t>
      </w:r>
      <w:r w:rsidRPr="00617CB8">
        <w:rPr>
          <w:noProof/>
        </w:rPr>
        <w:t xml:space="preserve"> may be included in the beginning of a bitstream, wherein the first coded picture has TemporalId equal to 0. When nal_unit_type is equal to PREFIX_SEI_NUT or SUFFIX_SEI_NUT, TemporalId may be greater than or equal to the TemporalId of the containing access unit, as an SEI NAL unit may contain information, e.g., in a buffering period SEI message or a picture timing SEI message, that applies to a bitstream subset that includes access units for which the TemporalId values are greater than the TemporalId of the access unit containing the SEI NAL unit.</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173" w:name="_Toc35694205"/>
      <w:bookmarkStart w:id="1174" w:name="_Toc35694206"/>
      <w:bookmarkStart w:id="1175" w:name="_Toc35694207"/>
      <w:bookmarkStart w:id="1176" w:name="_Toc35694210"/>
      <w:bookmarkStart w:id="1177" w:name="_Toc35694220"/>
      <w:bookmarkStart w:id="1178" w:name="_Ref23598435"/>
      <w:bookmarkStart w:id="1179" w:name="_Ref23598471"/>
      <w:bookmarkStart w:id="1180" w:name="_Toc77680401"/>
      <w:bookmarkStart w:id="1181" w:name="_Toc226456555"/>
      <w:bookmarkStart w:id="1182" w:name="_Toc248045247"/>
      <w:bookmarkStart w:id="1183" w:name="_Toc287363774"/>
      <w:bookmarkStart w:id="1184" w:name="_Toc311216921"/>
      <w:bookmarkStart w:id="1185" w:name="_Toc317198742"/>
      <w:bookmarkStart w:id="1186" w:name="_Toc415475856"/>
      <w:bookmarkStart w:id="1187" w:name="_Toc423599131"/>
      <w:bookmarkStart w:id="1188" w:name="_Toc423601635"/>
      <w:bookmarkEnd w:id="1173"/>
      <w:bookmarkEnd w:id="1174"/>
      <w:bookmarkEnd w:id="1175"/>
      <w:bookmarkEnd w:id="1176"/>
      <w:bookmarkEnd w:id="1177"/>
      <w:r w:rsidRPr="00617CB8">
        <w:rPr>
          <w:noProof/>
        </w:rPr>
        <w:t>Encapsulation of an SODB within an RBSP (informative)</w:t>
      </w:r>
      <w:bookmarkEnd w:id="1178"/>
      <w:bookmarkEnd w:id="1179"/>
      <w:bookmarkEnd w:id="1180"/>
      <w:bookmarkEnd w:id="1181"/>
      <w:bookmarkEnd w:id="1182"/>
      <w:bookmarkEnd w:id="1183"/>
      <w:bookmarkEnd w:id="1184"/>
      <w:bookmarkEnd w:id="1185"/>
      <w:bookmarkEnd w:id="1186"/>
      <w:bookmarkEnd w:id="1187"/>
      <w:bookmarkEnd w:id="1188"/>
    </w:p>
    <w:p w:rsidR="00833D55" w:rsidRPr="00617CB8" w:rsidRDefault="00833D55" w:rsidP="00833D55">
      <w:pPr>
        <w:rPr>
          <w:noProof/>
        </w:rPr>
      </w:pPr>
      <w:r w:rsidRPr="00617CB8">
        <w:rPr>
          <w:noProof/>
        </w:rPr>
        <w:t>This clause does not form an integral part of this Specification.</w:t>
      </w:r>
    </w:p>
    <w:p w:rsidR="00833D55" w:rsidRPr="00617CB8" w:rsidRDefault="00833D55" w:rsidP="00833D55">
      <w:pPr>
        <w:rPr>
          <w:noProof/>
        </w:rPr>
      </w:pPr>
      <w:r w:rsidRPr="00617CB8">
        <w:rPr>
          <w:noProof/>
        </w:rPr>
        <w:t>The form of encapsulation of an SODB within an RBSP and the use of the emulation_prevention_three_byte for encapsulation of an RBSP within a NAL unit is described for the following purposes:</w:t>
      </w:r>
    </w:p>
    <w:p w:rsidR="00833D55" w:rsidRPr="00617CB8" w:rsidRDefault="00833D55" w:rsidP="00833D55">
      <w:pPr>
        <w:pStyle w:val="enumlev1"/>
        <w:ind w:left="397"/>
        <w:rPr>
          <w:noProof/>
        </w:rPr>
      </w:pPr>
      <w:r w:rsidRPr="00617CB8">
        <w:rPr>
          <w:noProof/>
        </w:rPr>
        <w:t>–</w:t>
      </w:r>
      <w:r w:rsidRPr="00617CB8">
        <w:rPr>
          <w:noProof/>
        </w:rPr>
        <w:tab/>
        <w:t>To prevent the emulation of start codes within NAL units while allowing any arbitrary SODB to be represented within a NAL unit,</w:t>
      </w:r>
    </w:p>
    <w:p w:rsidR="00833D55" w:rsidRPr="00617CB8" w:rsidRDefault="00833D55" w:rsidP="00833D55">
      <w:pPr>
        <w:pStyle w:val="enumlev1"/>
        <w:ind w:left="397"/>
        <w:rPr>
          <w:noProof/>
        </w:rPr>
      </w:pPr>
      <w:r w:rsidRPr="00617CB8">
        <w:rPr>
          <w:noProof/>
        </w:rPr>
        <w:t>–</w:t>
      </w:r>
      <w:r w:rsidRPr="00617CB8">
        <w:rPr>
          <w:noProof/>
        </w:rPr>
        <w:tab/>
        <w:t>To enable identification of the end of the SODB within the NAL unit by searching the RBSP for the rbsp_stop_one_bit starting at the end of the RBSP,</w:t>
      </w:r>
    </w:p>
    <w:p w:rsidR="00833D55" w:rsidRPr="00617CB8" w:rsidRDefault="00833D55" w:rsidP="00833D55">
      <w:pPr>
        <w:pStyle w:val="enumlev1"/>
        <w:ind w:left="397"/>
        <w:rPr>
          <w:noProof/>
        </w:rPr>
      </w:pPr>
      <w:r w:rsidRPr="00617CB8">
        <w:rPr>
          <w:noProof/>
        </w:rPr>
        <w:t>–</w:t>
      </w:r>
      <w:r w:rsidRPr="00617CB8">
        <w:rPr>
          <w:noProof/>
        </w:rPr>
        <w:tab/>
        <w:t>To enable a NAL unit to have a size greater than that of the SODB under some circumstances (using one or more cabac_zero_word syntax elements).</w:t>
      </w:r>
    </w:p>
    <w:p w:rsidR="00833D55" w:rsidRPr="00617CB8" w:rsidRDefault="00833D55" w:rsidP="00833D55">
      <w:pPr>
        <w:rPr>
          <w:noProof/>
        </w:rPr>
      </w:pPr>
      <w:r w:rsidRPr="00617CB8">
        <w:rPr>
          <w:noProof/>
        </w:rPr>
        <w:t>The encoder can produce a NAL unit from an RBSP by the following procedure:</w:t>
      </w:r>
    </w:p>
    <w:p w:rsidR="00833D55" w:rsidRPr="00617CB8" w:rsidRDefault="00833D55" w:rsidP="00833D55">
      <w:pPr>
        <w:pStyle w:val="enumlev1"/>
        <w:numPr>
          <w:ilvl w:val="0"/>
          <w:numId w:val="29"/>
        </w:numPr>
        <w:ind w:left="750" w:hanging="390"/>
        <w:rPr>
          <w:noProof/>
        </w:rPr>
      </w:pPr>
      <w:r w:rsidRPr="00617CB8">
        <w:rPr>
          <w:noProof/>
        </w:rPr>
        <w:t>The RBSP data are searched for byte-aligned bits of the following binary patterns:</w:t>
      </w:r>
    </w:p>
    <w:p w:rsidR="00833D55" w:rsidRPr="00617CB8" w:rsidRDefault="00833D55" w:rsidP="00833D55">
      <w:pPr>
        <w:tabs>
          <w:tab w:val="clear" w:pos="794"/>
          <w:tab w:val="left" w:pos="1100"/>
        </w:tabs>
        <w:ind w:left="750"/>
        <w:rPr>
          <w:noProof/>
        </w:rPr>
      </w:pPr>
      <w:r w:rsidRPr="00617CB8">
        <w:rPr>
          <w:noProof/>
        </w:rPr>
        <w:tab/>
        <w:t>'00000000 00000000 000000xx' (where 'xx' represents any two-bit pattern: '00', '01', '10', or '11'),</w:t>
      </w:r>
    </w:p>
    <w:p w:rsidR="00833D55" w:rsidRPr="00617CB8" w:rsidRDefault="00833D55" w:rsidP="00833D55">
      <w:pPr>
        <w:ind w:left="750"/>
        <w:rPr>
          <w:noProof/>
        </w:rPr>
      </w:pPr>
      <w:r w:rsidRPr="00617CB8">
        <w:rPr>
          <w:noProof/>
        </w:rPr>
        <w:t>and a byte equal to 0x03 is inserted to replace the bit pattern with the pattern:</w:t>
      </w:r>
    </w:p>
    <w:p w:rsidR="00833D55" w:rsidRPr="00617CB8" w:rsidRDefault="00833D55" w:rsidP="00833D55">
      <w:pPr>
        <w:tabs>
          <w:tab w:val="clear" w:pos="794"/>
          <w:tab w:val="left" w:pos="1100"/>
        </w:tabs>
        <w:ind w:left="750"/>
        <w:rPr>
          <w:noProof/>
        </w:rPr>
      </w:pPr>
      <w:r w:rsidRPr="00617CB8">
        <w:rPr>
          <w:noProof/>
        </w:rPr>
        <w:tab/>
        <w:t>'00000000 00000000 00000011 000000xx',</w:t>
      </w:r>
    </w:p>
    <w:p w:rsidR="00833D55" w:rsidRPr="00617CB8" w:rsidRDefault="00833D55" w:rsidP="00833D55">
      <w:pPr>
        <w:ind w:left="750"/>
        <w:rPr>
          <w:noProof/>
        </w:rPr>
      </w:pPr>
      <w:r w:rsidRPr="00617CB8">
        <w:rPr>
          <w:noProof/>
        </w:rPr>
        <w:t>and finally, when the last byte of the RBSP data is equal to 0x00 (which can only occur when the RBSP ends in a cabac_zero_word), a final byte equal to 0x03 is appended to the end of the data. The last zero byte of a byte</w:t>
      </w:r>
      <w:r w:rsidRPr="00617CB8">
        <w:rPr>
          <w:noProof/>
        </w:rPr>
        <w:noBreakHyphen/>
        <w:t>aligned three-byte sequence 0x000000 in the RBSP (which is replaced by the four-byte sequence 0x00000300) is taken into account when searching the RBSP data for the next occurrence of byte-aligned bits with the binary patterns specified above.</w:t>
      </w:r>
    </w:p>
    <w:p w:rsidR="00833D55" w:rsidRPr="00617CB8" w:rsidRDefault="00833D55" w:rsidP="00833D55">
      <w:pPr>
        <w:pStyle w:val="enumlev1"/>
        <w:numPr>
          <w:ilvl w:val="0"/>
          <w:numId w:val="29"/>
        </w:numPr>
        <w:ind w:left="750" w:hanging="390"/>
        <w:rPr>
          <w:noProof/>
        </w:rPr>
      </w:pPr>
      <w:r w:rsidRPr="00617CB8">
        <w:rPr>
          <w:noProof/>
        </w:rPr>
        <w:t>The resulting sequence of bytes is then prefixed with the NAL unit header, within which the nal_unit_type indicates the type of RBSP data structure in the NAL unit.</w:t>
      </w:r>
    </w:p>
    <w:p w:rsidR="00833D55" w:rsidRPr="00617CB8" w:rsidRDefault="00833D55" w:rsidP="00833D55">
      <w:pPr>
        <w:pStyle w:val="enumlev1"/>
        <w:ind w:left="397"/>
        <w:rPr>
          <w:noProof/>
        </w:rPr>
      </w:pPr>
      <w:r w:rsidRPr="00617CB8">
        <w:rPr>
          <w:noProof/>
        </w:rPr>
        <w:t>The process specified above results in the construction of the entire NAL unit.</w:t>
      </w:r>
    </w:p>
    <w:p w:rsidR="00833D55" w:rsidRPr="00617CB8" w:rsidRDefault="00833D55" w:rsidP="00833D55">
      <w:pPr>
        <w:rPr>
          <w:noProof/>
        </w:rPr>
      </w:pPr>
      <w:r w:rsidRPr="00617CB8">
        <w:rPr>
          <w:noProof/>
        </w:rPr>
        <w:t>This process can allow any SODB to be represented in a NAL unit while ensuring both of the following:</w:t>
      </w:r>
    </w:p>
    <w:p w:rsidR="00833D55" w:rsidRPr="00617CB8" w:rsidRDefault="00833D55" w:rsidP="00833D55">
      <w:pPr>
        <w:pStyle w:val="enumlev1"/>
        <w:ind w:left="397"/>
        <w:rPr>
          <w:noProof/>
        </w:rPr>
      </w:pPr>
      <w:r w:rsidRPr="00617CB8">
        <w:rPr>
          <w:noProof/>
        </w:rPr>
        <w:t>–</w:t>
      </w:r>
      <w:r w:rsidRPr="00617CB8">
        <w:rPr>
          <w:noProof/>
        </w:rPr>
        <w:tab/>
        <w:t>No byte-aligned start code prefix is emulated within the NAL unit.</w:t>
      </w:r>
    </w:p>
    <w:p w:rsidR="00833D55" w:rsidRPr="00617CB8" w:rsidRDefault="00833D55" w:rsidP="00833D55">
      <w:pPr>
        <w:pStyle w:val="enumlev1"/>
        <w:numPr>
          <w:ilvl w:val="0"/>
          <w:numId w:val="10"/>
        </w:numPr>
        <w:rPr>
          <w:noProof/>
        </w:rPr>
      </w:pPr>
      <w:r w:rsidRPr="00617CB8">
        <w:rPr>
          <w:noProof/>
        </w:rPr>
        <w:t>No sequence of 8 zero-valued bits followed by a start code prefix, regardless of byte-alignment, is emulated within the NAL unit.</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189" w:name="_Ref36022522"/>
      <w:bookmarkStart w:id="1190" w:name="_Toc77680402"/>
      <w:bookmarkStart w:id="1191" w:name="_Toc226456556"/>
      <w:bookmarkStart w:id="1192" w:name="_Toc248045248"/>
      <w:bookmarkStart w:id="1193" w:name="_Toc287363775"/>
      <w:bookmarkStart w:id="1194" w:name="_Toc311216922"/>
      <w:bookmarkStart w:id="1195" w:name="_Toc317198743"/>
      <w:bookmarkStart w:id="1196" w:name="_Toc415475857"/>
      <w:bookmarkStart w:id="1197" w:name="_Toc423599132"/>
      <w:bookmarkStart w:id="1198" w:name="_Toc423601636"/>
      <w:r w:rsidRPr="00617CB8">
        <w:rPr>
          <w:noProof/>
        </w:rPr>
        <w:t>Order of NAL units and association to coded pictures, access units and coded video sequences</w:t>
      </w:r>
      <w:bookmarkEnd w:id="1189"/>
      <w:bookmarkEnd w:id="1190"/>
      <w:bookmarkEnd w:id="1191"/>
      <w:bookmarkEnd w:id="1192"/>
      <w:bookmarkEnd w:id="1193"/>
      <w:bookmarkEnd w:id="1194"/>
      <w:bookmarkEnd w:id="1195"/>
      <w:bookmarkEnd w:id="1196"/>
      <w:bookmarkEnd w:id="1197"/>
      <w:bookmarkEnd w:id="1198"/>
    </w:p>
    <w:p w:rsidR="00564AA3" w:rsidRPr="00617CB8" w:rsidRDefault="00833D55" w:rsidP="00D516A4">
      <w:pPr>
        <w:pStyle w:val="Heading5"/>
        <w:numPr>
          <w:ilvl w:val="4"/>
          <w:numId w:val="8"/>
        </w:numPr>
        <w:tabs>
          <w:tab w:val="clear" w:pos="907"/>
          <w:tab w:val="left" w:pos="851"/>
        </w:tabs>
        <w:ind w:left="851" w:hanging="851"/>
        <w:rPr>
          <w:noProof/>
        </w:rPr>
      </w:pPr>
      <w:bookmarkStart w:id="1199" w:name="_Ref398986512"/>
      <w:r w:rsidRPr="00617CB8">
        <w:rPr>
          <w:noProof/>
        </w:rPr>
        <w:t>General</w:t>
      </w:r>
      <w:bookmarkEnd w:id="1199"/>
    </w:p>
    <w:p w:rsidR="00833D55" w:rsidRPr="00617CB8" w:rsidRDefault="00833D55" w:rsidP="00833D55">
      <w:pPr>
        <w:rPr>
          <w:noProof/>
        </w:rPr>
      </w:pPr>
      <w:r w:rsidRPr="00617CB8">
        <w:rPr>
          <w:noProof/>
        </w:rPr>
        <w:t>This clause specifies constraints on the order of NAL units in the bitstream.</w:t>
      </w:r>
    </w:p>
    <w:p w:rsidR="00833D55" w:rsidRPr="00617CB8" w:rsidRDefault="00833D55" w:rsidP="00833D55">
      <w:pPr>
        <w:rPr>
          <w:noProof/>
        </w:rPr>
      </w:pPr>
      <w:r w:rsidRPr="00617CB8">
        <w:rPr>
          <w:noProof/>
        </w:rPr>
        <w:t>Any order of NAL units in the bitstream obeying these constraints is referred to in the text as the decoding order of NAL units. Within a NAL unit, the syntax in clauses </w:t>
      </w:r>
      <w:r w:rsidR="00B51DE6">
        <w:fldChar w:fldCharType="begin" w:fldLock="1"/>
      </w:r>
      <w:r w:rsidR="00B51DE6">
        <w:instrText xml:space="preserve"> REF _Ref35660929 \r \h  \* MERGEFORMAT </w:instrText>
      </w:r>
      <w:r w:rsidR="00B51DE6">
        <w:fldChar w:fldCharType="separate"/>
      </w:r>
      <w:r w:rsidRPr="00617CB8">
        <w:rPr>
          <w:noProof/>
        </w:rPr>
        <w:t>7.3</w:t>
      </w:r>
      <w:r w:rsidR="00B51DE6">
        <w:fldChar w:fldCharType="end"/>
      </w:r>
      <w:r w:rsidRPr="00617CB8">
        <w:rPr>
          <w:noProof/>
        </w:rPr>
        <w:t xml:space="preserve">, </w:t>
      </w:r>
      <w:r w:rsidR="00B51DE6">
        <w:fldChar w:fldCharType="begin" w:fldLock="1"/>
      </w:r>
      <w:r w:rsidR="00B51DE6">
        <w:instrText xml:space="preserve"> REF _Ref35660950 \r \h  \* MERGEFORMAT </w:instrText>
      </w:r>
      <w:r w:rsidR="00B51DE6">
        <w:fldChar w:fldCharType="separate"/>
      </w:r>
      <w:r w:rsidRPr="00617CB8">
        <w:rPr>
          <w:noProof/>
        </w:rPr>
        <w:t>D.2</w:t>
      </w:r>
      <w:r w:rsidR="00B51DE6">
        <w:fldChar w:fldCharType="end"/>
      </w:r>
      <w:r w:rsidRPr="00617CB8">
        <w:rPr>
          <w:noProof/>
        </w:rPr>
        <w:t xml:space="preserve"> and </w:t>
      </w:r>
      <w:r w:rsidR="00B51DE6">
        <w:fldChar w:fldCharType="begin" w:fldLock="1"/>
      </w:r>
      <w:r w:rsidR="00B51DE6">
        <w:instrText xml:space="preserve"> REF  _Ref19432721 \h \r  \* MERGEFORMAT </w:instrText>
      </w:r>
      <w:r w:rsidR="00B51DE6">
        <w:fldChar w:fldCharType="separate"/>
      </w:r>
      <w:r w:rsidRPr="00617CB8">
        <w:rPr>
          <w:noProof/>
        </w:rPr>
        <w:t>E.2</w:t>
      </w:r>
      <w:r w:rsidR="00B51DE6">
        <w:fldChar w:fldCharType="end"/>
      </w:r>
      <w:r w:rsidRPr="00617CB8">
        <w:rPr>
          <w:noProof/>
        </w:rPr>
        <w:t xml:space="preserve"> specifies the decoding order of syntax elements. Decoders shall be capable of receiving NAL units and their syntax elements in decoding order.</w:t>
      </w:r>
    </w:p>
    <w:p w:rsidR="00833D55" w:rsidRPr="00617CB8" w:rsidRDefault="00833D55" w:rsidP="00833D55">
      <w:pPr>
        <w:pStyle w:val="Heading5"/>
        <w:numPr>
          <w:ilvl w:val="4"/>
          <w:numId w:val="8"/>
        </w:numPr>
        <w:tabs>
          <w:tab w:val="left" w:pos="794"/>
        </w:tabs>
        <w:ind w:left="2232"/>
        <w:rPr>
          <w:noProof/>
        </w:rPr>
      </w:pPr>
      <w:bookmarkStart w:id="1200" w:name="_Ref57461487"/>
      <w:bookmarkStart w:id="1201" w:name="_Toc77680403"/>
      <w:bookmarkStart w:id="1202" w:name="_Toc226456557"/>
      <w:r w:rsidRPr="00617CB8">
        <w:rPr>
          <w:noProof/>
        </w:rPr>
        <w:t>Order of VPS, SPS and PPS RBSPs and their activation</w:t>
      </w:r>
      <w:bookmarkEnd w:id="1200"/>
      <w:bookmarkEnd w:id="1201"/>
      <w:bookmarkEnd w:id="1202"/>
    </w:p>
    <w:p w:rsidR="00833D55" w:rsidRPr="00617CB8" w:rsidRDefault="00833D55" w:rsidP="00833D55">
      <w:pPr>
        <w:rPr>
          <w:noProof/>
        </w:rPr>
      </w:pPr>
      <w:r w:rsidRPr="00617CB8">
        <w:rPr>
          <w:noProof/>
        </w:rPr>
        <w:t xml:space="preserve">This clause specifies the activation process of </w:t>
      </w:r>
      <w:r w:rsidR="009F49F6" w:rsidRPr="00617CB8">
        <w:rPr>
          <w:noProof/>
        </w:rPr>
        <w:t>video parameter sets (</w:t>
      </w:r>
      <w:r w:rsidRPr="00617CB8">
        <w:rPr>
          <w:noProof/>
        </w:rPr>
        <w:t>VPSs</w:t>
      </w:r>
      <w:r w:rsidR="009F49F6" w:rsidRPr="00617CB8">
        <w:rPr>
          <w:noProof/>
        </w:rPr>
        <w:t>)</w:t>
      </w:r>
      <w:r w:rsidRPr="00617CB8">
        <w:rPr>
          <w:noProof/>
        </w:rPr>
        <w:t xml:space="preserve">, </w:t>
      </w:r>
      <w:r w:rsidR="009F49F6" w:rsidRPr="00617CB8">
        <w:rPr>
          <w:noProof/>
        </w:rPr>
        <w:t>sequence parameter sets (</w:t>
      </w:r>
      <w:r w:rsidRPr="00617CB8">
        <w:rPr>
          <w:noProof/>
        </w:rPr>
        <w:t>SPSs</w:t>
      </w:r>
      <w:r w:rsidR="009F49F6" w:rsidRPr="00617CB8">
        <w:rPr>
          <w:noProof/>
        </w:rPr>
        <w:t>)</w:t>
      </w:r>
      <w:r w:rsidRPr="00617CB8">
        <w:rPr>
          <w:noProof/>
        </w:rPr>
        <w:t xml:space="preserve"> and PPSs.</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1</w:t>
        </w:r>
      </w:fldSimple>
      <w:r w:rsidRPr="00617CB8">
        <w:rPr>
          <w:noProof/>
        </w:rPr>
        <w:t> – The VPS, SPS and PPS mechanism decouples the transmission of infrequently changing information from the transmission of coded block data. VPSs, SPSs and PPSs may, in some applications, be conveyed "out-of-band".</w:t>
      </w:r>
    </w:p>
    <w:p w:rsidR="00833D55" w:rsidRPr="00617CB8" w:rsidRDefault="00833D55" w:rsidP="00833D55">
      <w:pPr>
        <w:numPr>
          <w:ilvl w:val="12"/>
          <w:numId w:val="0"/>
        </w:numPr>
        <w:rPr>
          <w:noProof/>
        </w:rPr>
      </w:pPr>
      <w:r w:rsidRPr="00617CB8">
        <w:rPr>
          <w:noProof/>
        </w:rPr>
        <w:t xml:space="preserve">A PPS RBSP includes parameters that can be referred to by the coded slice </w:t>
      </w:r>
      <w:r w:rsidRPr="00617CB8">
        <w:rPr>
          <w:noProof/>
          <w:lang w:eastAsia="ja-JP"/>
        </w:rPr>
        <w:t xml:space="preserve">segment </w:t>
      </w:r>
      <w:r w:rsidRPr="00617CB8">
        <w:rPr>
          <w:noProof/>
        </w:rPr>
        <w:t>NAL units of one or more coded pictures. Each PPS RBSP is initially considered not active for the base layer at the start of the operation of the decoding process. At most one PPS RBSP is considered active for the base layer at any given moment during the operation of the decoding process, and the activation of any particular PPS RBSP for the base layer results in the deactivation of the previously-active PPS RBSP for the base layer (if any).</w:t>
      </w:r>
    </w:p>
    <w:p w:rsidR="00833D55" w:rsidRPr="00617CB8" w:rsidRDefault="00833D55" w:rsidP="00833D55">
      <w:pPr>
        <w:numPr>
          <w:ilvl w:val="12"/>
          <w:numId w:val="0"/>
        </w:numPr>
        <w:rPr>
          <w:noProof/>
        </w:rPr>
      </w:pPr>
      <w:r w:rsidRPr="00617CB8">
        <w:rPr>
          <w:noProof/>
        </w:rPr>
        <w:t xml:space="preserve">When a PPS RBSP (with a particular value of pps_pic_parameter_set_id) is not active for the base layer and it is referred to by a coded slice </w:t>
      </w:r>
      <w:r w:rsidRPr="00617CB8">
        <w:rPr>
          <w:noProof/>
          <w:lang w:eastAsia="ja-JP"/>
        </w:rPr>
        <w:t xml:space="preserve">segment </w:t>
      </w:r>
      <w:r w:rsidRPr="00617CB8">
        <w:rPr>
          <w:noProof/>
        </w:rPr>
        <w:t>NAL unit with nuh_layer_id equal to 0 (using a value of slice_pic_parameter_set_id equal to the pps_pic_parameter_set_id value), it is activated for the base layer. This PPS RBSP is called the active PPS RBSP for the base layer until it is deactivated by the activation of another PPS RBSP for the base layer. A PPS RBSP, with that particular value of pps_pic_parameter_set_id, shall be available to the decoding process prior to its activation, included in at least one access unit with TemporalId less than or equal to the TemporalId of the PPS NAL unit or provided through external means, and the PPS NAL unit containing the PPS RBSP shall have nuh_layer_id equal to 0.</w:t>
      </w:r>
    </w:p>
    <w:p w:rsidR="00833D55" w:rsidRPr="00617CB8" w:rsidRDefault="00833D55" w:rsidP="00833D55">
      <w:pPr>
        <w:numPr>
          <w:ilvl w:val="12"/>
          <w:numId w:val="0"/>
        </w:numPr>
        <w:rPr>
          <w:noProof/>
        </w:rPr>
      </w:pPr>
      <w:r w:rsidRPr="00617CB8">
        <w:rPr>
          <w:noProof/>
        </w:rPr>
        <w:t>Any PPS NAL unit containing the value of pps_pic_parameter_set_id for the active PPS RBSP for a coded picture (and consequently for the layer containing the coded picture) shall have the same content as that of the active PPS RBSP for the coded picture, unless it follows the last VCL NAL unit of the coded picture and precedes the first VCL NAL unit of another coded picture.</w:t>
      </w:r>
    </w:p>
    <w:p w:rsidR="00833D55" w:rsidRPr="00617CB8" w:rsidRDefault="00833D55" w:rsidP="00833D55">
      <w:pPr>
        <w:numPr>
          <w:ilvl w:val="12"/>
          <w:numId w:val="0"/>
        </w:numPr>
        <w:rPr>
          <w:noProof/>
        </w:rPr>
      </w:pPr>
      <w:r w:rsidRPr="00617CB8">
        <w:rPr>
          <w:noProof/>
        </w:rPr>
        <w:t>An SPS RBSP includes parameters that can be referred to by one or more PPS RBSPs or one or more SEI NAL units containing an active parameter sets SEI message. Each SPS RBSP is initially considered not active for the base layer at the start of the operation of the decoding process. At most one SPS RBSP is considered active for the base layer at any given moment during the operation of the decoding process, and the activation of any particular SPS RBSP for the base layer results in the deactivation of the previously-active SPS RBSP for the base layer (if any).</w:t>
      </w:r>
    </w:p>
    <w:p w:rsidR="00833D55" w:rsidRPr="00617CB8" w:rsidRDefault="00833D55" w:rsidP="00833D55">
      <w:pPr>
        <w:numPr>
          <w:ilvl w:val="12"/>
          <w:numId w:val="0"/>
        </w:numPr>
        <w:rPr>
          <w:noProof/>
        </w:rPr>
      </w:pPr>
      <w:r w:rsidRPr="00617CB8">
        <w:rPr>
          <w:noProof/>
        </w:rPr>
        <w:t xml:space="preserve">When an SPS RBSP (with a particular value of sps_seq_parameter_set_id) is not already active for the base layer and it is referred to by activation of a PPS RBSP (in which pps_seq_parameter_set_id is equal to the sps_seq_parameter_set_id value) for the base layer or, when vps_base_layer_internal_flag is equal to 1 and vps_base_layer_available_flag is equal to 1, is referred to by an SEI NAL unit containing an active parameter sets SEI message (in which active_seq_parameter_set_id[ 0 ] is equal to the sps_seq_parameter_set_id value), it is activated for the base layer. This SPS RBSP is called the active SPS RBSP for the base layer until it is deactivated by the activation of another SPS RBSP for the base layer. An SPS RBSP, with that particular value of sps_seq_parameter_set_id, shall be available to the decoding process prior to its activation, included in at least one access unit with TemporalId equal to 0 or provided through external means, </w:t>
      </w:r>
      <w:r w:rsidRPr="00617CB8">
        <w:t>and the SPS NAL unit containing the SPS RBSP shall have nuh_layer_id equal to 0</w:t>
      </w:r>
      <w:r w:rsidRPr="00617CB8">
        <w:rPr>
          <w:noProof/>
        </w:rPr>
        <w:t xml:space="preserve">. An activated SPS RBSP for the base layer shall remain active for the entire </w:t>
      </w:r>
      <w:r w:rsidR="00685CCA" w:rsidRPr="00617CB8">
        <w:rPr>
          <w:bCs/>
          <w:noProof/>
        </w:rPr>
        <w:t>coded video sequence</w:t>
      </w:r>
      <w:r w:rsidR="00685CCA" w:rsidRPr="00617CB8">
        <w:rPr>
          <w:noProof/>
        </w:rPr>
        <w:t xml:space="preserve"> (</w:t>
      </w:r>
      <w:r w:rsidRPr="00617CB8">
        <w:rPr>
          <w:noProof/>
        </w:rPr>
        <w:t>CVS</w:t>
      </w:r>
      <w:r w:rsidR="00685CCA" w:rsidRPr="00617CB8">
        <w:rPr>
          <w:noProof/>
        </w:rPr>
        <w:t>)</w:t>
      </w:r>
      <w:r w:rsidRPr="00617CB8">
        <w:rPr>
          <w:noProof/>
        </w:rPr>
        <w:t>.</w:t>
      </w:r>
    </w:p>
    <w:p w:rsidR="00833D55" w:rsidRPr="00617CB8" w:rsidRDefault="00833D55" w:rsidP="00833D55">
      <w:pPr>
        <w:pStyle w:val="Note1"/>
        <w:numPr>
          <w:ilvl w:val="12"/>
          <w:numId w:val="0"/>
        </w:numPr>
        <w:ind w:left="284"/>
        <w:rPr>
          <w:noProof/>
        </w:rPr>
      </w:pPr>
      <w:r w:rsidRPr="00617CB8">
        <w:rPr>
          <w:noProof/>
        </w:rPr>
        <w:t>NOTE </w:t>
      </w:r>
      <w:fldSimple w:instr=" SEQ NoteCounter \s 9 \* MERGEFORMAT " w:fldLock="1">
        <w:r w:rsidRPr="00617CB8">
          <w:rPr>
            <w:noProof/>
          </w:rPr>
          <w:t>2</w:t>
        </w:r>
      </w:fldSimple>
      <w:r w:rsidRPr="00617CB8">
        <w:rPr>
          <w:noProof/>
        </w:rPr>
        <w:t> – Because an IRAP access unit with NoRaslOutputFlag equal to 1 begins a new CVS and an activated SPS RBSP for the base layer must remain active for the entire CVS, an SPS RBSP can only be activated for the base layer by an active parameter sets SEI message when the active parameter sets SEI message is part of an IRAP access unit with NoRaslOutputFlag equal to 1.</w:t>
      </w:r>
    </w:p>
    <w:p w:rsidR="00833D55" w:rsidRPr="00617CB8" w:rsidRDefault="00833D55" w:rsidP="00833D55">
      <w:pPr>
        <w:numPr>
          <w:ilvl w:val="12"/>
          <w:numId w:val="0"/>
        </w:numPr>
        <w:rPr>
          <w:noProof/>
        </w:rPr>
      </w:pPr>
      <w:r w:rsidRPr="00617CB8">
        <w:rPr>
          <w:noProof/>
        </w:rPr>
        <w:t>Any SPS NAL unit with nuh_layer_id equal to 0 containing the value of sps_seq_parameter_set_id for the active SPS RBSP for the base layer for a CVS shall have the same content as that of the active SPS RBSP for the base layer for the CVS, unless it follows the last access unit of the CVS and precedes the first VCL NAL unit and the first SEI NAL unit containing an active parameter sets SEI message (when present) of another CVS.</w:t>
      </w:r>
    </w:p>
    <w:p w:rsidR="00833D55" w:rsidRPr="00617CB8" w:rsidRDefault="00833D55" w:rsidP="00833D55">
      <w:pPr>
        <w:numPr>
          <w:ilvl w:val="12"/>
          <w:numId w:val="0"/>
        </w:numPr>
        <w:rPr>
          <w:noProof/>
        </w:rPr>
      </w:pPr>
      <w:r w:rsidRPr="00617CB8">
        <w:rPr>
          <w:noProof/>
        </w:rPr>
        <w:t>A VPS RBSP includes parameters that can be referred to by one or more SPS RBSPs or one or more SEI NAL units containing an active parameter sets SEI message. Each VPS RBSP is initially considered not active at the start of the operation of the decoding process. At most one VPS RBSP is considered active at any given moment during the operation of the decoding process, and the activation of any particular VPS RBSP results in the deactivation of the previously-active VPS RBSP (if any).</w:t>
      </w:r>
    </w:p>
    <w:p w:rsidR="00833D55" w:rsidRPr="00617CB8" w:rsidRDefault="00833D55" w:rsidP="00833D55">
      <w:pPr>
        <w:numPr>
          <w:ilvl w:val="12"/>
          <w:numId w:val="0"/>
        </w:numPr>
        <w:rPr>
          <w:noProof/>
        </w:rPr>
      </w:pPr>
      <w:r w:rsidRPr="00617CB8">
        <w:rPr>
          <w:noProof/>
        </w:rPr>
        <w:t>When a VPS RBSP (with a particular value of vps_video_parameter_set_id) is not already active and it is referred to by activation of an SPS RBSP (in which sps_video_parameter_set_id is equal to the vps_video_parameter_set_id value) for the base layer, or is referred to by an SEI NAL unit containing an active parameter sets SEI message (in which active_video_parameter_set_id is equal to the vps_video_parameter_set_id value), it is activated. This VPS RBSP is called the active VPS RBSP until it is deactivated by the activation of another VPS RBSP. A VPS RBSP, with that particular value of vps_video_parameter_set_id, shall be available to the decoding process prior to its activation, included in at least one access unit with TemporalId equal to 0 or provided through external means, and the VPS NAL unit containing the VPS RBSP shall have nuh_layer_id equal to 0. An activated VPS RBSP shall remain active for the entire CVS.</w:t>
      </w:r>
    </w:p>
    <w:p w:rsidR="00833D55" w:rsidRPr="00617CB8" w:rsidRDefault="00833D55" w:rsidP="00833D55">
      <w:pPr>
        <w:pStyle w:val="Note1"/>
        <w:numPr>
          <w:ilvl w:val="12"/>
          <w:numId w:val="0"/>
        </w:numPr>
        <w:ind w:left="284"/>
        <w:rPr>
          <w:noProof/>
        </w:rPr>
      </w:pPr>
      <w:r w:rsidRPr="00617CB8">
        <w:rPr>
          <w:noProof/>
        </w:rPr>
        <w:t>NOTE </w:t>
      </w:r>
      <w:fldSimple w:instr=" SEQ NoteCounter \s 9 \* MERGEFORMAT " w:fldLock="1">
        <w:r w:rsidRPr="00617CB8">
          <w:rPr>
            <w:noProof/>
          </w:rPr>
          <w:t>3</w:t>
        </w:r>
      </w:fldSimple>
      <w:r w:rsidRPr="00617CB8">
        <w:rPr>
          <w:noProof/>
        </w:rPr>
        <w:t> – Because an IRAP access unit with NoRaslOutputFlag equal to 1 begins a new CVS and an activated VPS RBSP must remain active for the entire CVS, a VPS RBSP can only be activated by an active parameter sets SEI message when the active parameter sets SEI message is part of an IRAP access unit with NoRaslOutputFlag equal to 1.</w:t>
      </w:r>
    </w:p>
    <w:p w:rsidR="00833D55" w:rsidRPr="00617CB8" w:rsidRDefault="00833D55" w:rsidP="00833D55">
      <w:pPr>
        <w:numPr>
          <w:ilvl w:val="12"/>
          <w:numId w:val="0"/>
        </w:numPr>
        <w:rPr>
          <w:noProof/>
        </w:rPr>
      </w:pPr>
      <w:r w:rsidRPr="00617CB8">
        <w:rPr>
          <w:noProof/>
        </w:rPr>
        <w:t>Any VPS NAL unit containing the value of vps_video_parameter_set_id for the active VPS RBSP for a CVS shall have the same content as that of the active VPS RBSP for the CVS, unless it follows the last access unit of the CVS and precedes the first VCL NAL unit, the first SPS NAL unit and the first SEI NAL unit containing an active parameter sets SEI message (when present) of another CVS.</w:t>
      </w:r>
    </w:p>
    <w:p w:rsidR="00833D55" w:rsidRPr="00617CB8" w:rsidRDefault="00833D55" w:rsidP="00833D55">
      <w:pPr>
        <w:pStyle w:val="Note1"/>
        <w:numPr>
          <w:ilvl w:val="12"/>
          <w:numId w:val="0"/>
        </w:numPr>
        <w:ind w:left="284"/>
        <w:rPr>
          <w:noProof/>
        </w:rPr>
      </w:pPr>
      <w:r w:rsidRPr="00617CB8">
        <w:rPr>
          <w:noProof/>
        </w:rPr>
        <w:t>NOTE </w:t>
      </w:r>
      <w:fldSimple w:instr=" SEQ NoteCounter \s 9 \* MERGEFORMAT " w:fldLock="1">
        <w:r w:rsidRPr="00617CB8">
          <w:rPr>
            <w:noProof/>
          </w:rPr>
          <w:t>4</w:t>
        </w:r>
      </w:fldSimple>
      <w:r w:rsidRPr="00617CB8">
        <w:rPr>
          <w:noProof/>
        </w:rPr>
        <w:t> – If VPS RBSP, SPS RBSP or PPS RBSP are conveyed within the bitstream, these constraints impose an order constraint on the NAL units that contain the VPS RBSP, SPS RBSP or PPS RBSP, respectively. Otherwise (VPS RBSP, SPS RBSP or PPS RBSP are conveyed by other means not specified in this Specification), they must be available to the decoding process in a timely fashion such that these constraints are obeyed.</w:t>
      </w:r>
    </w:p>
    <w:p w:rsidR="00833D55" w:rsidRPr="00617CB8" w:rsidRDefault="00833D55" w:rsidP="00833D55">
      <w:pPr>
        <w:rPr>
          <w:noProof/>
        </w:rPr>
      </w:pPr>
      <w:r w:rsidRPr="00617CB8">
        <w:rPr>
          <w:noProof/>
        </w:rPr>
        <w:t>All constraints that are expressed on the relationship between the values of the syntax elements and the values of variables derived from those syntax elements in VPSs, SPSs and PPSs and other syntax elements are expressions of constraints that apply only to the active VPS RBSP, the active SPS RBSP for the base layer and the active PPS RBSP for the base layer. If any VPS RBSP, SPS RBSP and PPS RBSP is present that is never activated in the bitstream, its syntax elements shall have values that would conform to the specified constraints if it was activated by reference in an otherwise conforming bitstream.</w:t>
      </w:r>
    </w:p>
    <w:p w:rsidR="00833D55" w:rsidRPr="00617CB8" w:rsidRDefault="00833D55" w:rsidP="00833D55">
      <w:pPr>
        <w:pStyle w:val="Note1"/>
        <w:numPr>
          <w:ilvl w:val="12"/>
          <w:numId w:val="0"/>
        </w:numPr>
        <w:ind w:left="284"/>
        <w:rPr>
          <w:noProof/>
        </w:rPr>
      </w:pPr>
      <w:r w:rsidRPr="00617CB8">
        <w:rPr>
          <w:noProof/>
        </w:rPr>
        <w:t>NOTE </w:t>
      </w:r>
      <w:fldSimple w:instr=" SEQ NoteCounter \s 9 \* MERGEFORMAT " w:fldLock="1">
        <w:r w:rsidRPr="00617CB8">
          <w:rPr>
            <w:noProof/>
          </w:rPr>
          <w:t>5</w:t>
        </w:r>
      </w:fldSimple>
      <w:r w:rsidRPr="00617CB8">
        <w:rPr>
          <w:noProof/>
        </w:rPr>
        <w:t> – In the context of this clause, acitvation of a parameter set RBSP is for the base layer only. Thus, the constraint above on never-activated parameter set RBSPs applies to those parameter set RBSPs with nuh_layer_id equal to 0 only, because parameter set RBSPs with nuh_layer_id greater than 0 are not allowed to be referred to by the base layer.</w:t>
      </w:r>
    </w:p>
    <w:p w:rsidR="00833D55" w:rsidRPr="00617CB8" w:rsidRDefault="00833D55" w:rsidP="00833D55">
      <w:pPr>
        <w:rPr>
          <w:noProof/>
        </w:rPr>
      </w:pPr>
      <w:r w:rsidRPr="00617CB8">
        <w:rPr>
          <w:noProof/>
        </w:rPr>
        <w:t>During operation of the decoding process (see clause </w:t>
      </w:r>
      <w:r w:rsidR="00B51DE6">
        <w:fldChar w:fldCharType="begin" w:fldLock="1"/>
      </w:r>
      <w:r w:rsidR="00B51DE6">
        <w:instrText xml:space="preserve"> REF _Ref317098305 \r \h  \* MERGEFORMAT </w:instrText>
      </w:r>
      <w:r w:rsidR="00B51DE6">
        <w:fldChar w:fldCharType="separate"/>
      </w:r>
      <w:r w:rsidRPr="00617CB8">
        <w:t>8</w:t>
      </w:r>
      <w:r w:rsidR="00B51DE6">
        <w:fldChar w:fldCharType="end"/>
      </w:r>
      <w:r w:rsidRPr="00617CB8">
        <w:rPr>
          <w:noProof/>
        </w:rPr>
        <w:t>), the values of parameters of the active VPS RBSP, the active SPS RBSP for the base layer and the active PPS RBSP for the base layer are considered in effect. For interpretation of SEI messages, the values of the active VPS RBSP, the active SPS RBSP for the base layer and the active PPS RBSP for the base layer for the operation of the decoding process for the VCL NAL units of the coded picture with nuh_layer_id equal to 0 in the same access unit are considered in effect unless otherwise specified in the SEI message semantics.</w:t>
      </w:r>
    </w:p>
    <w:p w:rsidR="00564AA3" w:rsidRPr="00617CB8" w:rsidRDefault="00833D55" w:rsidP="00D516A4">
      <w:pPr>
        <w:pStyle w:val="Heading5"/>
        <w:numPr>
          <w:ilvl w:val="4"/>
          <w:numId w:val="8"/>
        </w:numPr>
        <w:tabs>
          <w:tab w:val="clear" w:pos="907"/>
          <w:tab w:val="left" w:pos="851"/>
        </w:tabs>
        <w:ind w:left="851" w:hanging="851"/>
        <w:rPr>
          <w:noProof/>
        </w:rPr>
      </w:pPr>
      <w:bookmarkStart w:id="1203" w:name="_Toc77680404"/>
      <w:bookmarkStart w:id="1204" w:name="_Ref168820413"/>
      <w:bookmarkStart w:id="1205" w:name="_Ref220341760"/>
      <w:bookmarkStart w:id="1206" w:name="_Toc226456558"/>
      <w:r w:rsidRPr="00617CB8">
        <w:rPr>
          <w:noProof/>
        </w:rPr>
        <w:t>Order of access units and association to CVSs</w:t>
      </w:r>
      <w:bookmarkEnd w:id="1203"/>
      <w:bookmarkEnd w:id="1204"/>
      <w:bookmarkEnd w:id="1205"/>
      <w:bookmarkEnd w:id="1206"/>
    </w:p>
    <w:p w:rsidR="00833D55" w:rsidRPr="00617CB8" w:rsidRDefault="00833D55" w:rsidP="00833D55">
      <w:pPr>
        <w:rPr>
          <w:noProof/>
        </w:rPr>
      </w:pPr>
      <w:r w:rsidRPr="00617CB8">
        <w:rPr>
          <w:noProof/>
        </w:rPr>
        <w:t>A bitstream conforming to this Specification consists of one or more CVSs.</w:t>
      </w:r>
    </w:p>
    <w:p w:rsidR="00833D55" w:rsidRPr="00617CB8" w:rsidRDefault="00833D55" w:rsidP="00833D55">
      <w:pPr>
        <w:rPr>
          <w:noProof/>
        </w:rPr>
      </w:pPr>
      <w:r w:rsidRPr="00617CB8">
        <w:rPr>
          <w:noProof/>
        </w:rPr>
        <w:t>A CVS consists of one or more access units. The order of NAL units and coded pictures and their association to access units is described in clause </w:t>
      </w:r>
      <w:r w:rsidR="00B51DE6">
        <w:fldChar w:fldCharType="begin" w:fldLock="1"/>
      </w:r>
      <w:r w:rsidR="00B51DE6">
        <w:instrText xml:space="preserve"> REF _Ref35694632 \r \h  \* MERGEFORMAT </w:instrText>
      </w:r>
      <w:r w:rsidR="00B51DE6">
        <w:fldChar w:fldCharType="separate"/>
      </w:r>
      <w:r w:rsidRPr="00617CB8">
        <w:rPr>
          <w:noProof/>
        </w:rPr>
        <w:t>7.4.2.4.4</w:t>
      </w:r>
      <w:r w:rsidR="00B51DE6">
        <w:fldChar w:fldCharType="end"/>
      </w:r>
      <w:r w:rsidRPr="00617CB8">
        <w:rPr>
          <w:noProof/>
        </w:rPr>
        <w:t>.</w:t>
      </w:r>
    </w:p>
    <w:p w:rsidR="00833D55" w:rsidRPr="00617CB8" w:rsidRDefault="00833D55" w:rsidP="00833D55">
      <w:pPr>
        <w:rPr>
          <w:noProof/>
        </w:rPr>
      </w:pPr>
      <w:r w:rsidRPr="00617CB8">
        <w:rPr>
          <w:noProof/>
        </w:rPr>
        <w:t>The first access unit of a CVS is an IRAP access unit with NoRaslOutputFlag equal to 1.</w:t>
      </w:r>
    </w:p>
    <w:p w:rsidR="00833D55" w:rsidRPr="00617CB8" w:rsidRDefault="00833D55" w:rsidP="00833D55">
      <w:pPr>
        <w:rPr>
          <w:noProof/>
        </w:rPr>
      </w:pPr>
      <w:r w:rsidRPr="00617CB8">
        <w:rPr>
          <w:noProof/>
        </w:rPr>
        <w:t>It is a requirement of bitstream conformance that, when present, the next access unit after an access unit that contains an end of sequence NAL unit or an end of bitstream NAL unit shall be an IRAP access unit, which may be an IDR access unit, a BLA access unit, or a CRA access unit.</w:t>
      </w:r>
    </w:p>
    <w:p w:rsidR="00833D55" w:rsidRPr="00617CB8" w:rsidRDefault="00833D55" w:rsidP="00833D55">
      <w:pPr>
        <w:pStyle w:val="Heading5"/>
        <w:numPr>
          <w:ilvl w:val="4"/>
          <w:numId w:val="8"/>
        </w:numPr>
        <w:tabs>
          <w:tab w:val="left" w:pos="794"/>
        </w:tabs>
        <w:ind w:left="2232"/>
        <w:rPr>
          <w:noProof/>
        </w:rPr>
      </w:pPr>
      <w:bookmarkStart w:id="1207" w:name="_Ref35694632"/>
      <w:bookmarkStart w:id="1208" w:name="_Toc77680405"/>
      <w:bookmarkStart w:id="1209" w:name="_Toc226456559"/>
      <w:r w:rsidRPr="00617CB8">
        <w:rPr>
          <w:noProof/>
        </w:rPr>
        <w:t>Order of NAL units and coded pictures and their association to access units</w:t>
      </w:r>
      <w:bookmarkEnd w:id="1207"/>
      <w:bookmarkEnd w:id="1208"/>
      <w:bookmarkEnd w:id="1209"/>
    </w:p>
    <w:p w:rsidR="00833D55" w:rsidRPr="00617CB8" w:rsidRDefault="00833D55" w:rsidP="00833D55">
      <w:pPr>
        <w:rPr>
          <w:noProof/>
        </w:rPr>
      </w:pPr>
      <w:r w:rsidRPr="00617CB8">
        <w:rPr>
          <w:noProof/>
        </w:rPr>
        <w:t>This clause specifies the order of NAL units and coded pictures and their association to access units for CVSs that conform to one or more of the profiles specified in Annex </w:t>
      </w:r>
      <w:r w:rsidR="00B96C9A" w:rsidRPr="00617CB8">
        <w:rPr>
          <w:noProof/>
        </w:rPr>
        <w:fldChar w:fldCharType="begin" w:fldLock="1"/>
      </w:r>
      <w:r w:rsidRPr="00617CB8">
        <w:rPr>
          <w:noProof/>
        </w:rPr>
        <w:instrText xml:space="preserve"> REF _Ref328588397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 xml:space="preserve"> and that are decoded using the decoding process specified in clauses </w:t>
      </w:r>
      <w:r w:rsidR="00B51DE6">
        <w:fldChar w:fldCharType="begin" w:fldLock="1"/>
      </w:r>
      <w:r w:rsidR="00B51DE6">
        <w:instrText xml:space="preserve"> REF _Ref20133850 \r \h  \* MERGEFORMAT </w:instrText>
      </w:r>
      <w:r w:rsidR="00B51DE6">
        <w:fldChar w:fldCharType="separate"/>
      </w:r>
      <w:r w:rsidRPr="00617CB8">
        <w:t>2</w:t>
      </w:r>
      <w:r w:rsidR="00B51DE6">
        <w:fldChar w:fldCharType="end"/>
      </w:r>
      <w:r w:rsidRPr="00617CB8">
        <w:rPr>
          <w:noProof/>
        </w:rPr>
        <w:t xml:space="preserve"> through </w:t>
      </w:r>
      <w:r w:rsidR="00B96C9A" w:rsidRPr="00617CB8">
        <w:rPr>
          <w:noProof/>
        </w:rPr>
        <w:fldChar w:fldCharType="begin" w:fldLock="1"/>
      </w:r>
      <w:r w:rsidRPr="00617CB8">
        <w:rPr>
          <w:noProof/>
        </w:rPr>
        <w:instrText xml:space="preserve"> REF _Ref170892294 \r \h </w:instrText>
      </w:r>
      <w:r w:rsidR="00B96C9A" w:rsidRPr="00617CB8">
        <w:rPr>
          <w:noProof/>
        </w:rPr>
      </w:r>
      <w:r w:rsidR="00B96C9A" w:rsidRPr="00617CB8">
        <w:rPr>
          <w:noProof/>
        </w:rPr>
        <w:fldChar w:fldCharType="separate"/>
      </w:r>
      <w:r w:rsidRPr="00617CB8">
        <w:rPr>
          <w:noProof/>
        </w:rPr>
        <w:t>10</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An access unit consists of one coded picture with nuh_layer_id equal to 0, zero or more VCL NAL units with nuh_layer_id greater than 0 and zero or more non-VCL NAL units. The association of VCL NAL units to coded pictures is described in clause </w:t>
      </w:r>
      <w:r w:rsidR="00B96C9A" w:rsidRPr="00617CB8">
        <w:rPr>
          <w:noProof/>
        </w:rPr>
        <w:fldChar w:fldCharType="begin" w:fldLock="1"/>
      </w:r>
      <w:r w:rsidRPr="00617CB8">
        <w:rPr>
          <w:noProof/>
        </w:rPr>
        <w:instrText xml:space="preserve"> REF _Ref350087917 \r \h </w:instrText>
      </w:r>
      <w:r w:rsidR="00B96C9A" w:rsidRPr="00617CB8">
        <w:rPr>
          <w:noProof/>
        </w:rPr>
      </w:r>
      <w:r w:rsidR="00B96C9A" w:rsidRPr="00617CB8">
        <w:rPr>
          <w:noProof/>
        </w:rPr>
        <w:fldChar w:fldCharType="separate"/>
      </w:r>
      <w:r w:rsidRPr="00617CB8">
        <w:rPr>
          <w:noProof/>
        </w:rPr>
        <w:t>7.4.2.4.5</w:t>
      </w:r>
      <w:r w:rsidR="00B96C9A" w:rsidRPr="00617CB8">
        <w:rPr>
          <w:noProof/>
        </w:rPr>
        <w:fldChar w:fldCharType="end"/>
      </w:r>
      <w:r w:rsidRPr="00617CB8">
        <w:rPr>
          <w:noProof/>
        </w:rPr>
        <w:t>.</w:t>
      </w:r>
    </w:p>
    <w:p w:rsidR="00833D55" w:rsidRPr="00617CB8" w:rsidRDefault="00833D55" w:rsidP="00833D55">
      <w:pPr>
        <w:tabs>
          <w:tab w:val="left" w:pos="-720"/>
        </w:tabs>
        <w:rPr>
          <w:noProof/>
        </w:rPr>
      </w:pPr>
      <w:r w:rsidRPr="00617CB8">
        <w:rPr>
          <w:noProof/>
        </w:rPr>
        <w:t>The first access unit in the bitstream starts with the first NAL unit of the bitstream.</w:t>
      </w:r>
    </w:p>
    <w:p w:rsidR="00833D55" w:rsidRPr="00617CB8" w:rsidRDefault="00833D55" w:rsidP="00833D55">
      <w:pPr>
        <w:rPr>
          <w:noProof/>
        </w:rPr>
      </w:pPr>
      <w:r w:rsidRPr="00617CB8">
        <w:rPr>
          <w:noProof/>
        </w:rPr>
        <w:t>Let firstBlPicNalUnit be the first VCL NAL unit of a coded picture with nuh_layer_id equal to 0. The first of any of the following NAL units preceding firstBlPicNalUnit and succeeding the last VCL NAL unit preceding firstBlPicNalUnit, if any, specifies the start of a new access unit:</w:t>
      </w:r>
    </w:p>
    <w:p w:rsidR="00833D55" w:rsidRPr="00617CB8" w:rsidRDefault="00833D55" w:rsidP="00833D55">
      <w:pPr>
        <w:ind w:left="403"/>
        <w:rPr>
          <w:noProof/>
        </w:rPr>
      </w:pPr>
      <w:r w:rsidRPr="00617CB8">
        <w:rPr>
          <w:noProof/>
          <w:sz w:val="18"/>
        </w:rPr>
        <w:t>NOTE </w:t>
      </w:r>
      <w:fldSimple w:instr=" SEQ NoteCounter \r 1 \s 9 \* MERGEFORMAT  \* MERGEFORMAT  \* MERGEFORMAT " w:fldLock="1">
        <w:r w:rsidRPr="00617CB8">
          <w:rPr>
            <w:noProof/>
            <w:sz w:val="18"/>
          </w:rPr>
          <w:t>1</w:t>
        </w:r>
      </w:fldSimple>
      <w:r w:rsidRPr="00617CB8">
        <w:rPr>
          <w:noProof/>
          <w:sz w:val="18"/>
        </w:rPr>
        <w:t> – The last VCL NAL unit preceding firstBlPicNalUnit in decoding order may have nuh_layer_id greater than 0.</w:t>
      </w:r>
    </w:p>
    <w:p w:rsidR="00833D55" w:rsidRPr="00617CB8" w:rsidRDefault="00833D55" w:rsidP="00833D55">
      <w:pPr>
        <w:tabs>
          <w:tab w:val="clear" w:pos="794"/>
          <w:tab w:val="left" w:pos="400"/>
        </w:tabs>
        <w:rPr>
          <w:noProof/>
        </w:rPr>
      </w:pPr>
      <w:r w:rsidRPr="00617CB8">
        <w:rPr>
          <w:noProof/>
        </w:rPr>
        <w:t>–</w:t>
      </w:r>
      <w:r w:rsidRPr="00617CB8">
        <w:rPr>
          <w:noProof/>
        </w:rPr>
        <w:tab/>
        <w:t>access unit delimiter NAL unit with nuh_layer_id equal to 0 (when present),</w:t>
      </w:r>
    </w:p>
    <w:p w:rsidR="00833D55" w:rsidRPr="00617CB8" w:rsidRDefault="00833D55" w:rsidP="00833D55">
      <w:pPr>
        <w:tabs>
          <w:tab w:val="clear" w:pos="794"/>
          <w:tab w:val="left" w:pos="400"/>
        </w:tabs>
        <w:rPr>
          <w:noProof/>
        </w:rPr>
      </w:pPr>
      <w:r w:rsidRPr="00617CB8">
        <w:rPr>
          <w:noProof/>
        </w:rPr>
        <w:t>–</w:t>
      </w:r>
      <w:r w:rsidRPr="00617CB8">
        <w:rPr>
          <w:noProof/>
        </w:rPr>
        <w:tab/>
        <w:t>VPS NAL unit with nuh_layer_id equal to 0 (when present),</w:t>
      </w:r>
    </w:p>
    <w:p w:rsidR="00833D55" w:rsidRPr="00617CB8" w:rsidRDefault="00833D55" w:rsidP="00833D55">
      <w:pPr>
        <w:tabs>
          <w:tab w:val="clear" w:pos="794"/>
          <w:tab w:val="left" w:pos="400"/>
        </w:tabs>
        <w:rPr>
          <w:noProof/>
        </w:rPr>
      </w:pPr>
      <w:r w:rsidRPr="00617CB8">
        <w:rPr>
          <w:noProof/>
        </w:rPr>
        <w:t>–</w:t>
      </w:r>
      <w:r w:rsidRPr="00617CB8">
        <w:rPr>
          <w:noProof/>
        </w:rPr>
        <w:tab/>
        <w:t>SPS NAL unit with nuh_layer_id equal to 0 (when present),</w:t>
      </w:r>
    </w:p>
    <w:p w:rsidR="00833D55" w:rsidRPr="00617CB8" w:rsidRDefault="00833D55" w:rsidP="00833D55">
      <w:pPr>
        <w:tabs>
          <w:tab w:val="clear" w:pos="794"/>
          <w:tab w:val="left" w:pos="400"/>
        </w:tabs>
        <w:rPr>
          <w:noProof/>
        </w:rPr>
      </w:pPr>
      <w:r w:rsidRPr="00617CB8">
        <w:rPr>
          <w:noProof/>
        </w:rPr>
        <w:t>–</w:t>
      </w:r>
      <w:r w:rsidRPr="00617CB8">
        <w:rPr>
          <w:noProof/>
        </w:rPr>
        <w:tab/>
        <w:t>PPS NAL unit with nuh_layer_id equal to 0 (when present),</w:t>
      </w:r>
    </w:p>
    <w:p w:rsidR="00833D55" w:rsidRPr="00617CB8" w:rsidRDefault="00833D55" w:rsidP="00833D55">
      <w:pPr>
        <w:tabs>
          <w:tab w:val="clear" w:pos="794"/>
          <w:tab w:val="left" w:pos="400"/>
        </w:tabs>
        <w:rPr>
          <w:noProof/>
        </w:rPr>
      </w:pPr>
      <w:r w:rsidRPr="00617CB8">
        <w:rPr>
          <w:noProof/>
        </w:rPr>
        <w:t>–</w:t>
      </w:r>
      <w:r w:rsidRPr="00617CB8">
        <w:rPr>
          <w:noProof/>
        </w:rPr>
        <w:tab/>
        <w:t>Prefix SEI NAL unit with nuh_layer_id equal to 0 (when present),</w:t>
      </w:r>
    </w:p>
    <w:p w:rsidR="00833D55" w:rsidRPr="00617CB8" w:rsidRDefault="00833D55" w:rsidP="00833D55">
      <w:pPr>
        <w:tabs>
          <w:tab w:val="clear" w:pos="794"/>
          <w:tab w:val="left" w:pos="400"/>
        </w:tabs>
        <w:rPr>
          <w:noProof/>
        </w:rPr>
      </w:pPr>
      <w:r w:rsidRPr="00617CB8">
        <w:rPr>
          <w:noProof/>
        </w:rPr>
        <w:t>–</w:t>
      </w:r>
      <w:r w:rsidRPr="00617CB8">
        <w:rPr>
          <w:noProof/>
        </w:rPr>
        <w:tab/>
        <w:t>NAL units with nal_unit_type in the range of RSV_NVCL41..RSV_NVCL44 with nuh_layer_id equal to 0 (when present),</w:t>
      </w:r>
    </w:p>
    <w:p w:rsidR="00833D55" w:rsidRPr="00617CB8" w:rsidRDefault="00833D55" w:rsidP="00833D55">
      <w:pPr>
        <w:tabs>
          <w:tab w:val="clear" w:pos="794"/>
          <w:tab w:val="left" w:pos="400"/>
        </w:tabs>
        <w:rPr>
          <w:noProof/>
        </w:rPr>
      </w:pPr>
      <w:r w:rsidRPr="00617CB8">
        <w:rPr>
          <w:noProof/>
        </w:rPr>
        <w:t>–</w:t>
      </w:r>
      <w:r w:rsidRPr="00617CB8">
        <w:rPr>
          <w:noProof/>
        </w:rPr>
        <w:tab/>
        <w:t>NAL units with nal_unit_type in the range of UNSPEC48..UNSPEC55 with nuh_layer_id equal to 0 (when present).</w:t>
      </w:r>
    </w:p>
    <w:p w:rsidR="00833D55" w:rsidRPr="00617CB8" w:rsidRDefault="00833D55" w:rsidP="00483C06">
      <w:pPr>
        <w:tabs>
          <w:tab w:val="clear" w:pos="794"/>
          <w:tab w:val="left" w:pos="400"/>
        </w:tabs>
        <w:ind w:left="400"/>
        <w:rPr>
          <w:noProof/>
        </w:rPr>
      </w:pPr>
      <w:r w:rsidRPr="00617CB8">
        <w:rPr>
          <w:noProof/>
          <w:sz w:val="18"/>
          <w:szCs w:val="18"/>
        </w:rPr>
        <w:t>NOTE </w:t>
      </w:r>
      <w:fldSimple w:instr=" SEQ NoteCounter \s 9 \* MERGEFORMAT  \* MERGEFORMAT " w:fldLock="1">
        <w:r w:rsidRPr="00617CB8">
          <w:rPr>
            <w:noProof/>
            <w:sz w:val="18"/>
            <w:szCs w:val="18"/>
          </w:rPr>
          <w:t>2</w:t>
        </w:r>
      </w:fldSimple>
      <w:r w:rsidRPr="00617CB8">
        <w:rPr>
          <w:noProof/>
          <w:sz w:val="18"/>
          <w:szCs w:val="18"/>
        </w:rPr>
        <w:t> </w:t>
      </w:r>
      <w:r w:rsidR="00483C06" w:rsidRPr="00617CB8">
        <w:rPr>
          <w:noProof/>
          <w:sz w:val="18"/>
          <w:szCs w:val="18"/>
        </w:rPr>
        <w:t>–</w:t>
      </w:r>
      <w:r w:rsidRPr="00617CB8">
        <w:rPr>
          <w:noProof/>
          <w:sz w:val="18"/>
          <w:szCs w:val="18"/>
        </w:rPr>
        <w:t> The first</w:t>
      </w:r>
      <w:r w:rsidRPr="00617CB8">
        <w:rPr>
          <w:noProof/>
          <w:sz w:val="18"/>
        </w:rPr>
        <w:t xml:space="preserve"> NAL unit preceding firstBlPicNalUnit and succeeding the last VCL NAL unit preceding firstBlPicNalUnit, if any, can only be one of the above-listed NAL units.</w:t>
      </w:r>
    </w:p>
    <w:p w:rsidR="00833D55" w:rsidRPr="00617CB8" w:rsidRDefault="00833D55" w:rsidP="00833D55">
      <w:pPr>
        <w:rPr>
          <w:noProof/>
        </w:rPr>
      </w:pPr>
      <w:r w:rsidRPr="00617CB8">
        <w:rPr>
          <w:noProof/>
        </w:rPr>
        <w:t>When there is none of the above NAL units preceding firstBlPicNalUnit and succeeding the last VCL NAL preceding firstBlPicNalUnit, if any, firstBlPicNalUnit starts a new access unit.</w:t>
      </w:r>
    </w:p>
    <w:p w:rsidR="00833D55" w:rsidRPr="00617CB8" w:rsidRDefault="00833D55" w:rsidP="00833D55">
      <w:pPr>
        <w:rPr>
          <w:noProof/>
        </w:rPr>
      </w:pPr>
      <w:r w:rsidRPr="00617CB8">
        <w:rPr>
          <w:noProof/>
        </w:rPr>
        <w:t>The order of the coded pictures and non-VCL NAL units within an access unit shall obey the following constraint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an access unit delimiter NAL unit with nuh_layer_id equal to 0 is present, it shall be the first NAL unit. There shall be at most one access unit delimiter NAL unit with nuh_layer_id equal to 0 in any access uni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any VPS NAL units, SPS NAL units, PPS NAL units, prefix SEI NAL units, NAL units with nal_unit_type in the range of RSV_NVCL41..RSV_NVCL44, or NAL units with nal_unit_type in the range of UNSPEC48..UNSPEC55 are present, they shall not follow the last VCL NAL unit of the access uni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NAL units having nal_unit_type equal to FD_NUT or SUFFIX_SEI_NUT or in the range of RSV_NVCL45..RSV_NVCL47 or UNSPEC56..UNSPEC63 shall not precede the first VCL NAL unit of the access uni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an end of sequence NAL unit with nuh_layer_id equal to 0 is present, it shall be the last NAL unit among all NAL units with nuh_layer_id equal to 0 in the access unit other than an end of bitstream NAL unit (when presen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an end of bitstream NAL unit is present, it shall be the last NAL unit in the access unit.</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3</w:t>
        </w:r>
      </w:fldSimple>
      <w:r w:rsidRPr="00617CB8">
        <w:rPr>
          <w:noProof/>
        </w:rPr>
        <w:t xml:space="preserve"> – Decoders conforming to profiles specified in Annex </w:t>
      </w:r>
      <w:r w:rsidR="00B96C9A" w:rsidRPr="00617CB8">
        <w:rPr>
          <w:noProof/>
        </w:rPr>
        <w:fldChar w:fldCharType="begin" w:fldLock="1"/>
      </w:r>
      <w:r w:rsidRPr="00617CB8">
        <w:rPr>
          <w:noProof/>
        </w:rPr>
        <w:instrText xml:space="preserve"> REF _Ref397612654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 xml:space="preserve"> do not use NAL units with nuh_layer_id greater than 0, e.g., access unit delimiter NAL units with nuh_layer_id greater than 0, for access unit boundary detection, except for identification of a NAL unit as a VCL or non-VCL NAL unit. Consequently, </w:t>
      </w:r>
      <w:r w:rsidR="0021798D" w:rsidRPr="00617CB8">
        <w:rPr>
          <w:noProof/>
        </w:rPr>
        <w:t>hypothetical reference decoder (</w:t>
      </w:r>
      <w:r w:rsidRPr="00617CB8">
        <w:rPr>
          <w:noProof/>
        </w:rPr>
        <w:t>HRD</w:t>
      </w:r>
      <w:r w:rsidR="0021798D" w:rsidRPr="00617CB8">
        <w:rPr>
          <w:noProof/>
        </w:rPr>
        <w:t>)</w:t>
      </w:r>
      <w:r w:rsidRPr="00617CB8">
        <w:rPr>
          <w:noProof/>
        </w:rPr>
        <w:t xml:space="preserve"> parameters carried in </w:t>
      </w:r>
      <w:r w:rsidRPr="00617CB8">
        <w:t>non-nested buffering period, picture timing and decoding unit information SEI messages apply to access units based on such access unit boundary detection.</w:t>
      </w:r>
    </w:p>
    <w:p w:rsidR="00833D55" w:rsidRPr="00617CB8" w:rsidRDefault="00833D55" w:rsidP="00833D55">
      <w:pPr>
        <w:rPr>
          <w:noProof/>
        </w:rPr>
      </w:pPr>
      <w:r w:rsidRPr="00617CB8">
        <w:rPr>
          <w:noProof/>
        </w:rPr>
        <w:t xml:space="preserve">The structure of access units not containing any NAL units with nal_unit_type equal to FD_NUT, VPS_NUT, SPS_NUT, PPS_NUT, RSV_VCL_N10, RSV_VCL_R11, RSV_VCL_N12, RSV_VCL_R13, RSV_VCL_N14 or RSV_VCL_R15, RSV_IRAP_VCL22 or RSV_IRAP_VCL23, or in the range of RSV_VCL24..RSV_VCL31, RSV_NVCL41..RSV_NVCL47 or UNSPEC48..UNSPEC63 is shown in </w:t>
      </w:r>
      <w:r w:rsidR="00B51DE6">
        <w:fldChar w:fldCharType="begin" w:fldLock="1"/>
      </w:r>
      <w:r w:rsidR="00B51DE6">
        <w:instrText xml:space="preserve"> REF _Ref35662825 \h  \* MERGEFORMAT </w:instrText>
      </w:r>
      <w:r w:rsidR="00B51DE6">
        <w:fldChar w:fldCharType="separate"/>
      </w:r>
      <w:r w:rsidRPr="00617CB8">
        <w:rPr>
          <w:noProof/>
        </w:rPr>
        <w:t>Figure 7</w:t>
      </w:r>
      <w:r w:rsidRPr="00617CB8">
        <w:rPr>
          <w:noProof/>
        </w:rPr>
        <w:noBreakHyphen/>
        <w:t>1</w:t>
      </w:r>
      <w:r w:rsidR="00B51DE6">
        <w:fldChar w:fldCharType="end"/>
      </w:r>
      <w:r w:rsidRPr="00617CB8">
        <w:rPr>
          <w:noProof/>
        </w:rPr>
        <w:t>.</w:t>
      </w:r>
    </w:p>
    <w:p w:rsidR="00833D55" w:rsidRPr="00617CB8" w:rsidRDefault="00483C06" w:rsidP="00833D55">
      <w:pPr>
        <w:keepNext/>
        <w:jc w:val="center"/>
        <w:rPr>
          <w:noProof/>
        </w:rPr>
      </w:pPr>
      <w:r w:rsidRPr="00617CB8">
        <w:rPr>
          <w:noProof/>
          <w:lang w:val="en-US" w:eastAsia="zh-CN"/>
        </w:rPr>
        <w:drawing>
          <wp:inline distT="0" distB="0" distL="0" distR="0" wp14:anchorId="2B865D0A" wp14:editId="5CAC0420">
            <wp:extent cx="1703835" cy="385877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265v2(14)_F7-1.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703835" cy="3858776"/>
                    </a:xfrm>
                    <a:prstGeom prst="rect">
                      <a:avLst/>
                    </a:prstGeom>
                  </pic:spPr>
                </pic:pic>
              </a:graphicData>
            </a:graphic>
          </wp:inline>
        </w:drawing>
      </w:r>
    </w:p>
    <w:p w:rsidR="00833D55" w:rsidRPr="00617CB8" w:rsidRDefault="00833D55" w:rsidP="00833D55">
      <w:pPr>
        <w:pStyle w:val="Caption"/>
        <w:rPr>
          <w:noProof/>
          <w:lang w:val="en-GB"/>
        </w:rPr>
      </w:pPr>
      <w:bookmarkStart w:id="1210" w:name="_Ref35662825"/>
      <w:bookmarkStart w:id="1211" w:name="_Toc77680688"/>
      <w:bookmarkStart w:id="1212" w:name="_Toc118289049"/>
      <w:bookmarkStart w:id="1213" w:name="_Toc246350643"/>
      <w:bookmarkStart w:id="1214" w:name="_Toc287363895"/>
      <w:bookmarkStart w:id="1215" w:name="_Toc317198623"/>
      <w:bookmarkStart w:id="1216" w:name="_Toc415476395"/>
      <w:bookmarkStart w:id="1217" w:name="_Toc423602474"/>
      <w:bookmarkStart w:id="1218" w:name="_Toc423602648"/>
      <w:bookmarkStart w:id="1219" w:name="_Toc423603284"/>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1210"/>
      <w:r w:rsidRPr="00617CB8">
        <w:rPr>
          <w:noProof/>
          <w:lang w:val="en-GB"/>
        </w:rPr>
        <w:t xml:space="preserve"> – Structure of an access unit not containing any NAL units with nal_unit_type equal to FD_NUT, SUFFIX_SEI_NUT, VPS_NUT, SPS_NUT, PPS_NUT, RSV_VCL_N10, RSV_VCL_R11, RSV_VCL_N12, RSV_VCL_R13, RSV_VCL_N14, RSV_VCL_R15, RSV_IRAP_VCL22 or RSV_IRAP_VCL23, or in the range of RSV_VCL24..RSV_VCL31, RSV_NVCL41..RSV_NVCL47 or UNSPEC48..UNSPEC63</w:t>
      </w:r>
      <w:bookmarkEnd w:id="1211"/>
      <w:bookmarkEnd w:id="1212"/>
      <w:bookmarkEnd w:id="1213"/>
      <w:bookmarkEnd w:id="1214"/>
      <w:bookmarkEnd w:id="1215"/>
      <w:bookmarkEnd w:id="1216"/>
      <w:bookmarkEnd w:id="1217"/>
      <w:bookmarkEnd w:id="1218"/>
      <w:bookmarkEnd w:id="1219"/>
    </w:p>
    <w:p w:rsidR="00833D55" w:rsidRPr="00617CB8" w:rsidRDefault="00833D55" w:rsidP="00833D55">
      <w:pPr>
        <w:rPr>
          <w:noProof/>
        </w:rPr>
      </w:pPr>
      <w:bookmarkStart w:id="1220" w:name="_Ref35618161"/>
      <w:bookmarkStart w:id="1221" w:name="_Ref81363603"/>
      <w:bookmarkStart w:id="1222" w:name="_Toc77680407"/>
      <w:bookmarkStart w:id="1223" w:name="_Toc226456561"/>
    </w:p>
    <w:p w:rsidR="00564AA3" w:rsidRPr="00617CB8" w:rsidRDefault="00833D55" w:rsidP="00D516A4">
      <w:pPr>
        <w:pStyle w:val="Heading5"/>
        <w:numPr>
          <w:ilvl w:val="4"/>
          <w:numId w:val="8"/>
        </w:numPr>
        <w:tabs>
          <w:tab w:val="clear" w:pos="907"/>
          <w:tab w:val="left" w:pos="851"/>
        </w:tabs>
        <w:ind w:left="851" w:hanging="851"/>
        <w:rPr>
          <w:noProof/>
        </w:rPr>
      </w:pPr>
      <w:bookmarkStart w:id="1224" w:name="_Ref350087917"/>
      <w:r w:rsidRPr="00617CB8">
        <w:rPr>
          <w:noProof/>
        </w:rPr>
        <w:t>Order of VCL NAL units and association to coded pictures</w:t>
      </w:r>
      <w:bookmarkEnd w:id="1220"/>
      <w:bookmarkEnd w:id="1221"/>
      <w:bookmarkEnd w:id="1222"/>
      <w:bookmarkEnd w:id="1223"/>
      <w:bookmarkEnd w:id="1224"/>
    </w:p>
    <w:p w:rsidR="00833D55" w:rsidRPr="00617CB8" w:rsidRDefault="00833D55" w:rsidP="00833D55">
      <w:pPr>
        <w:rPr>
          <w:noProof/>
        </w:rPr>
      </w:pPr>
      <w:r w:rsidRPr="00617CB8">
        <w:rPr>
          <w:noProof/>
        </w:rPr>
        <w:t>This clause specifies the order of VCL NAL units and association to coded pictures.</w:t>
      </w:r>
    </w:p>
    <w:p w:rsidR="00833D55" w:rsidRPr="00617CB8" w:rsidRDefault="00833D55" w:rsidP="00833D55">
      <w:pPr>
        <w:rPr>
          <w:noProof/>
        </w:rPr>
      </w:pPr>
      <w:r w:rsidRPr="00617CB8">
        <w:rPr>
          <w:noProof/>
        </w:rPr>
        <w:t>Each VCL NAL unit is part of a coded picture.</w:t>
      </w:r>
    </w:p>
    <w:p w:rsidR="00833D55" w:rsidRPr="00617CB8" w:rsidRDefault="00833D55" w:rsidP="00833D55">
      <w:pPr>
        <w:rPr>
          <w:noProof/>
        </w:rPr>
      </w:pPr>
      <w:r w:rsidRPr="00617CB8">
        <w:rPr>
          <w:noProof/>
        </w:rPr>
        <w:t>The order of the VCL NAL units within a coded picture is constrained as follows:</w:t>
      </w:r>
    </w:p>
    <w:p w:rsidR="00833D55" w:rsidRPr="00617CB8" w:rsidRDefault="00833D55" w:rsidP="00833D55">
      <w:pPr>
        <w:tabs>
          <w:tab w:val="clear" w:pos="1191"/>
          <w:tab w:val="left" w:pos="360"/>
        </w:tabs>
        <w:ind w:left="360" w:hanging="360"/>
        <w:rPr>
          <w:noProof/>
        </w:rPr>
      </w:pPr>
      <w:r w:rsidRPr="00617CB8">
        <w:rPr>
          <w:noProof/>
        </w:rPr>
        <w:t>–</w:t>
      </w:r>
      <w:r w:rsidRPr="00617CB8">
        <w:rPr>
          <w:noProof/>
        </w:rPr>
        <w:tab/>
        <w:t>The first VCL NAL unit of the coded picture shall have first_slice_</w:t>
      </w:r>
      <w:r w:rsidRPr="00617CB8">
        <w:rPr>
          <w:noProof/>
          <w:lang w:eastAsia="ko-KR"/>
        </w:rPr>
        <w:t>segment_</w:t>
      </w:r>
      <w:r w:rsidRPr="00617CB8">
        <w:rPr>
          <w:noProof/>
        </w:rPr>
        <w:t>in_pic_flag equal to 1.</w:t>
      </w:r>
    </w:p>
    <w:p w:rsidR="00833D55" w:rsidRPr="00617CB8" w:rsidRDefault="00833D55" w:rsidP="00833D55">
      <w:pPr>
        <w:tabs>
          <w:tab w:val="clear" w:pos="1191"/>
          <w:tab w:val="left" w:pos="360"/>
        </w:tabs>
        <w:ind w:left="360" w:hanging="360"/>
        <w:rPr>
          <w:noProof/>
        </w:rPr>
      </w:pPr>
      <w:r w:rsidRPr="00617CB8">
        <w:rPr>
          <w:noProof/>
        </w:rPr>
        <w:t>–</w:t>
      </w:r>
      <w:r w:rsidRPr="00617CB8">
        <w:rPr>
          <w:noProof/>
        </w:rPr>
        <w:tab/>
        <w:t>Let sliceSegAddrA and sliceSegAddrB be the slice_</w:t>
      </w:r>
      <w:r w:rsidRPr="00617CB8">
        <w:rPr>
          <w:noProof/>
          <w:kern w:val="2"/>
        </w:rPr>
        <w:t>segment_</w:t>
      </w:r>
      <w:r w:rsidRPr="00617CB8">
        <w:rPr>
          <w:noProof/>
        </w:rPr>
        <w:t xml:space="preserve">address values of any two coded slice </w:t>
      </w:r>
      <w:r w:rsidRPr="00617CB8">
        <w:rPr>
          <w:noProof/>
          <w:lang w:eastAsia="ja-JP"/>
        </w:rPr>
        <w:t xml:space="preserve">segment </w:t>
      </w:r>
      <w:r w:rsidRPr="00617CB8">
        <w:rPr>
          <w:noProof/>
        </w:rPr>
        <w:t xml:space="preserve">NAL units A and B within the same coded picture. When either of the following conditions is true, coded slice </w:t>
      </w:r>
      <w:r w:rsidRPr="00617CB8">
        <w:rPr>
          <w:noProof/>
          <w:lang w:eastAsia="ja-JP"/>
        </w:rPr>
        <w:t xml:space="preserve">segment </w:t>
      </w:r>
      <w:r w:rsidRPr="00617CB8">
        <w:rPr>
          <w:noProof/>
        </w:rPr>
        <w:t xml:space="preserve">NAL unit A shall precede the coded slice </w:t>
      </w:r>
      <w:r w:rsidRPr="00617CB8">
        <w:rPr>
          <w:noProof/>
          <w:lang w:eastAsia="ja-JP"/>
        </w:rPr>
        <w:t xml:space="preserve">segment </w:t>
      </w:r>
      <w:r w:rsidRPr="00617CB8">
        <w:rPr>
          <w:noProof/>
        </w:rPr>
        <w:t>NAL unit B:</w:t>
      </w:r>
    </w:p>
    <w:p w:rsidR="00833D55" w:rsidRPr="00617CB8" w:rsidRDefault="00833D55" w:rsidP="00833D55">
      <w:pPr>
        <w:tabs>
          <w:tab w:val="clear" w:pos="1191"/>
          <w:tab w:val="left" w:pos="360"/>
        </w:tabs>
        <w:ind w:left="720" w:hanging="360"/>
        <w:rPr>
          <w:noProof/>
        </w:rPr>
      </w:pPr>
      <w:r w:rsidRPr="00617CB8">
        <w:rPr>
          <w:noProof/>
        </w:rPr>
        <w:t>–</w:t>
      </w:r>
      <w:r w:rsidRPr="00617CB8">
        <w:rPr>
          <w:noProof/>
        </w:rPr>
        <w:tab/>
        <w:t>TileId[ CtbAddrRsToTs[ sliceSegAddrA ] ] is less than TileId[ CtbAddrRsToTs[ sliceSegAddrB ] ].</w:t>
      </w:r>
    </w:p>
    <w:p w:rsidR="00833D55" w:rsidRPr="00617CB8" w:rsidRDefault="00833D55" w:rsidP="00833D55">
      <w:pPr>
        <w:tabs>
          <w:tab w:val="clear" w:pos="1191"/>
          <w:tab w:val="left" w:pos="360"/>
        </w:tabs>
        <w:ind w:left="720" w:hanging="360"/>
        <w:rPr>
          <w:noProof/>
        </w:rPr>
      </w:pPr>
      <w:r w:rsidRPr="00617CB8">
        <w:rPr>
          <w:noProof/>
        </w:rPr>
        <w:t>–</w:t>
      </w:r>
      <w:r w:rsidRPr="00617CB8">
        <w:rPr>
          <w:noProof/>
        </w:rPr>
        <w:tab/>
        <w:t>TileId[ CtbAddrRsToTs[ sliceSegAddrA ] ] is equal to TileId[ CtbAddrRsToTs[ sliceSegAddrB ] ] and CtbAddrRsToTs[ sliceSegAddrA ] is less than CtbAddrRsToTs[ sliceSegAddrB ].</w:t>
      </w:r>
    </w:p>
    <w:p w:rsidR="00833D55" w:rsidRPr="00617CB8" w:rsidRDefault="00833D55" w:rsidP="00833D55">
      <w:pPr>
        <w:pStyle w:val="Heading3"/>
        <w:numPr>
          <w:ilvl w:val="2"/>
          <w:numId w:val="8"/>
        </w:numPr>
        <w:rPr>
          <w:noProof/>
        </w:rPr>
      </w:pPr>
      <w:bookmarkStart w:id="1225" w:name="_Toc35694228"/>
      <w:bookmarkStart w:id="1226" w:name="_Toc23248611"/>
      <w:bookmarkStart w:id="1227" w:name="_Toc20134269"/>
      <w:bookmarkStart w:id="1228" w:name="_Toc77680408"/>
      <w:bookmarkStart w:id="1229" w:name="_Toc118289050"/>
      <w:bookmarkStart w:id="1230" w:name="_Toc248045249"/>
      <w:bookmarkStart w:id="1231" w:name="_Toc287363776"/>
      <w:bookmarkStart w:id="1232" w:name="_Toc311216923"/>
      <w:bookmarkStart w:id="1233" w:name="_Toc317198744"/>
      <w:bookmarkStart w:id="1234" w:name="_Toc415475858"/>
      <w:bookmarkStart w:id="1235" w:name="_Toc423599133"/>
      <w:bookmarkStart w:id="1236" w:name="_Toc423601637"/>
      <w:bookmarkEnd w:id="1225"/>
      <w:bookmarkEnd w:id="1226"/>
      <w:r w:rsidRPr="00617CB8">
        <w:rPr>
          <w:noProof/>
        </w:rPr>
        <w:t>Raw byte sequence payloads, trailing bits and byte alignment semantics</w:t>
      </w:r>
      <w:bookmarkEnd w:id="1227"/>
      <w:bookmarkEnd w:id="1228"/>
      <w:bookmarkEnd w:id="1229"/>
      <w:bookmarkEnd w:id="1230"/>
      <w:bookmarkEnd w:id="1231"/>
      <w:bookmarkEnd w:id="1232"/>
      <w:bookmarkEnd w:id="1233"/>
      <w:bookmarkEnd w:id="1234"/>
      <w:bookmarkEnd w:id="1235"/>
      <w:bookmarkEnd w:id="1236"/>
    </w:p>
    <w:p w:rsidR="00564AA3" w:rsidRPr="00617CB8" w:rsidRDefault="00833D55" w:rsidP="00D516A4">
      <w:pPr>
        <w:pStyle w:val="Heading4"/>
        <w:numPr>
          <w:ilvl w:val="3"/>
          <w:numId w:val="8"/>
        </w:numPr>
        <w:tabs>
          <w:tab w:val="clear" w:pos="794"/>
          <w:tab w:val="clear" w:pos="862"/>
          <w:tab w:val="left" w:pos="851"/>
        </w:tabs>
        <w:ind w:left="851" w:hanging="851"/>
        <w:jc w:val="left"/>
        <w:rPr>
          <w:noProof/>
        </w:rPr>
      </w:pPr>
      <w:bookmarkStart w:id="1237" w:name="_Ref398986564"/>
      <w:bookmarkStart w:id="1238" w:name="_Toc415475859"/>
      <w:bookmarkStart w:id="1239" w:name="_Toc423599134"/>
      <w:bookmarkStart w:id="1240" w:name="_Toc423601638"/>
      <w:bookmarkStart w:id="1241" w:name="_Toc20134270"/>
      <w:bookmarkStart w:id="1242" w:name="_Ref26709381"/>
      <w:bookmarkStart w:id="1243" w:name="_Ref26709388"/>
      <w:bookmarkStart w:id="1244" w:name="_Ref35929786"/>
      <w:bookmarkStart w:id="1245" w:name="_Ref36018624"/>
      <w:bookmarkStart w:id="1246" w:name="_Ref49872969"/>
      <w:bookmarkStart w:id="1247" w:name="_Ref56328998"/>
      <w:bookmarkStart w:id="1248" w:name="_Toc77680409"/>
      <w:bookmarkStart w:id="1249" w:name="_Ref168374700"/>
      <w:bookmarkStart w:id="1250" w:name="_Ref220341814"/>
      <w:bookmarkStart w:id="1251" w:name="_Toc226456563"/>
      <w:bookmarkStart w:id="1252" w:name="_Toc248045250"/>
      <w:bookmarkStart w:id="1253" w:name="_Toc287363777"/>
      <w:bookmarkStart w:id="1254" w:name="_Toc311216924"/>
      <w:bookmarkStart w:id="1255" w:name="_Toc317198745"/>
      <w:r w:rsidRPr="00617CB8">
        <w:rPr>
          <w:noProof/>
        </w:rPr>
        <w:t>Video parameter set RBSP semantics</w:t>
      </w:r>
      <w:bookmarkEnd w:id="1237"/>
      <w:bookmarkEnd w:id="1238"/>
      <w:bookmarkEnd w:id="1239"/>
      <w:bookmarkEnd w:id="1240"/>
    </w:p>
    <w:p w:rsidR="00833D55" w:rsidRPr="00617CB8" w:rsidRDefault="00833D55" w:rsidP="00833D55">
      <w:pPr>
        <w:pStyle w:val="Note1"/>
        <w:rPr>
          <w:noProof/>
        </w:rPr>
      </w:pPr>
      <w:r w:rsidRPr="00617CB8">
        <w:rPr>
          <w:noProof/>
        </w:rPr>
        <w:t>NOTE </w:t>
      </w:r>
      <w:fldSimple w:instr=" SEQ NoteCounter \s 9 \* MERGEFORMAT " w:fldLock="1">
        <w:r w:rsidRPr="00617CB8">
          <w:rPr>
            <w:noProof/>
          </w:rPr>
          <w:t>1</w:t>
        </w:r>
      </w:fldSimple>
      <w:r w:rsidRPr="00617CB8">
        <w:rPr>
          <w:noProof/>
        </w:rPr>
        <w:t xml:space="preserve"> – VPS NAL units are required to be available to the decoding process prior to their activation (either in the bitstream or by external means), as specified in clause </w:t>
      </w:r>
      <w:r w:rsidR="00B96C9A" w:rsidRPr="00617CB8">
        <w:rPr>
          <w:noProof/>
        </w:rPr>
        <w:fldChar w:fldCharType="begin" w:fldLock="1"/>
      </w:r>
      <w:r w:rsidRPr="00617CB8">
        <w:rPr>
          <w:noProof/>
        </w:rPr>
        <w:instrText xml:space="preserve"> REF _Ref57461487 \r \h </w:instrText>
      </w:r>
      <w:r w:rsidR="00B96C9A" w:rsidRPr="00617CB8">
        <w:rPr>
          <w:noProof/>
        </w:rPr>
      </w:r>
      <w:r w:rsidR="00B96C9A" w:rsidRPr="00617CB8">
        <w:rPr>
          <w:noProof/>
        </w:rPr>
        <w:fldChar w:fldCharType="separate"/>
      </w:r>
      <w:r w:rsidRPr="00617CB8">
        <w:rPr>
          <w:noProof/>
        </w:rPr>
        <w:t>7.4.2.4.2</w:t>
      </w:r>
      <w:r w:rsidR="00B96C9A" w:rsidRPr="00617CB8">
        <w:rPr>
          <w:noProof/>
        </w:rPr>
        <w:fldChar w:fldCharType="end"/>
      </w:r>
      <w:r w:rsidRPr="00617CB8">
        <w:rPr>
          <w:noProof/>
        </w:rPr>
        <w:t xml:space="preserve">. However, the VPS RBSP contains information that is not necessary for operation of the decoding process specified in clauses </w:t>
      </w:r>
      <w:r w:rsidR="00B96C9A" w:rsidRPr="00617CB8">
        <w:rPr>
          <w:noProof/>
        </w:rPr>
        <w:fldChar w:fldCharType="begin" w:fldLock="1"/>
      </w:r>
      <w:r w:rsidRPr="00617CB8">
        <w:rPr>
          <w:noProof/>
        </w:rPr>
        <w:instrText xml:space="preserve"> REF _Ref20133850 \r \h </w:instrText>
      </w:r>
      <w:r w:rsidR="00B96C9A" w:rsidRPr="00617CB8">
        <w:rPr>
          <w:noProof/>
        </w:rPr>
      </w:r>
      <w:r w:rsidR="00B96C9A" w:rsidRPr="00617CB8">
        <w:rPr>
          <w:noProof/>
        </w:rPr>
        <w:fldChar w:fldCharType="separate"/>
      </w:r>
      <w:r w:rsidRPr="00617CB8">
        <w:rPr>
          <w:noProof/>
        </w:rPr>
        <w:t>2</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170892294 \r \h </w:instrText>
      </w:r>
      <w:r w:rsidR="00B96C9A" w:rsidRPr="00617CB8">
        <w:rPr>
          <w:noProof/>
        </w:rPr>
      </w:r>
      <w:r w:rsidR="00B96C9A" w:rsidRPr="00617CB8">
        <w:rPr>
          <w:noProof/>
        </w:rPr>
        <w:fldChar w:fldCharType="separate"/>
      </w:r>
      <w:r w:rsidRPr="00617CB8">
        <w:rPr>
          <w:noProof/>
        </w:rPr>
        <w:t>10</w:t>
      </w:r>
      <w:r w:rsidR="00B96C9A" w:rsidRPr="00617CB8">
        <w:rPr>
          <w:noProof/>
        </w:rPr>
        <w:fldChar w:fldCharType="end"/>
      </w:r>
      <w:r w:rsidRPr="00617CB8">
        <w:rPr>
          <w:noProof/>
        </w:rPr>
        <w:t xml:space="preserve"> of this Specification. For purposes other than determining the amount of data in the decoding units of the bitstream (as specified in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rPr>
          <w:noProof/>
        </w:rPr>
        <w:t xml:space="preserve">), decoders conforming to a profile specified in Annex </w:t>
      </w:r>
      <w:r w:rsidR="00B96C9A" w:rsidRPr="00617CB8">
        <w:rPr>
          <w:noProof/>
        </w:rPr>
        <w:fldChar w:fldCharType="begin" w:fldLock="1"/>
      </w:r>
      <w:r w:rsidRPr="00617CB8">
        <w:rPr>
          <w:noProof/>
        </w:rPr>
        <w:instrText xml:space="preserve"> REF _Ref397947017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bCs/>
          <w:noProof/>
          <w:szCs w:val="22"/>
        </w:rPr>
        <w:t xml:space="preserve"> but not supporting the INBLD capability specified in </w:t>
      </w:r>
      <w:r w:rsidRPr="00617CB8">
        <w:rPr>
          <w:noProof/>
        </w:rPr>
        <w:t xml:space="preserve">Annex </w:t>
      </w:r>
      <w:r w:rsidR="00B96C9A" w:rsidRPr="00617CB8">
        <w:rPr>
          <w:noProof/>
        </w:rPr>
        <w:fldChar w:fldCharType="begin" w:fldLock="1"/>
      </w:r>
      <w:r w:rsidRPr="00617CB8">
        <w:rPr>
          <w:noProof/>
        </w:rPr>
        <w:instrText xml:space="preserve"> REF _Ref396216394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rPr>
          <w:bCs/>
          <w:noProof/>
          <w:szCs w:val="22"/>
        </w:rPr>
        <w:t xml:space="preserve"> </w:t>
      </w:r>
      <w:r w:rsidRPr="00617CB8">
        <w:rPr>
          <w:noProof/>
        </w:rPr>
        <w:t>may ignore (remove from the bitstream and discard) the content of all VPS NAL units.</w:t>
      </w:r>
    </w:p>
    <w:p w:rsidR="00833D55" w:rsidRPr="00617CB8" w:rsidRDefault="00833D55" w:rsidP="00833D55">
      <w:pPr>
        <w:rPr>
          <w:noProof/>
        </w:rPr>
      </w:pPr>
      <w:r w:rsidRPr="00617CB8">
        <w:rPr>
          <w:noProof/>
        </w:rPr>
        <w:t>Any two instances of the syntax structure hrd_parameters( ) included in a VPS RBSP shall not have the same content.</w:t>
      </w:r>
    </w:p>
    <w:p w:rsidR="00833D55" w:rsidRPr="00617CB8" w:rsidRDefault="00833D55" w:rsidP="00833D55">
      <w:pPr>
        <w:rPr>
          <w:noProof/>
          <w:szCs w:val="22"/>
        </w:rPr>
      </w:pPr>
      <w:r w:rsidRPr="00617CB8">
        <w:rPr>
          <w:b/>
          <w:noProof/>
          <w:szCs w:val="22"/>
        </w:rPr>
        <w:t>vps_video_parameter_set_id</w:t>
      </w:r>
      <w:r w:rsidRPr="00617CB8">
        <w:rPr>
          <w:noProof/>
          <w:szCs w:val="22"/>
        </w:rPr>
        <w:t xml:space="preserve"> identifies the VPS for reference by other syntax elements.</w:t>
      </w:r>
    </w:p>
    <w:p w:rsidR="00833D55" w:rsidRPr="00617CB8" w:rsidRDefault="00833D55" w:rsidP="00833D55">
      <w:pPr>
        <w:keepNext/>
        <w:rPr>
          <w:lang w:eastAsia="ko-KR"/>
        </w:rPr>
      </w:pPr>
      <w:r w:rsidRPr="00617CB8">
        <w:rPr>
          <w:b/>
        </w:rPr>
        <w:t>vps_base_layer_internal_flag</w:t>
      </w:r>
      <w:r w:rsidRPr="00617CB8">
        <w:rPr>
          <w:lang w:eastAsia="ko-KR"/>
        </w:rPr>
        <w:t xml:space="preserve"> and </w:t>
      </w:r>
      <w:r w:rsidRPr="00617CB8">
        <w:rPr>
          <w:b/>
          <w:lang w:eastAsia="ko-KR"/>
        </w:rPr>
        <w:t>vps_base_layer_available_flag</w:t>
      </w:r>
      <w:r w:rsidRPr="00617CB8">
        <w:rPr>
          <w:lang w:eastAsia="ko-KR"/>
        </w:rPr>
        <w:t xml:space="preserve"> specify the following:</w:t>
      </w:r>
    </w:p>
    <w:p w:rsidR="00833D55" w:rsidRPr="00617CB8" w:rsidRDefault="00833D55" w:rsidP="00833D55">
      <w:pPr>
        <w:pStyle w:val="enumlev1"/>
        <w:ind w:left="397"/>
      </w:pPr>
      <w:r w:rsidRPr="00617CB8">
        <w:t>–</w:t>
      </w:r>
      <w:r w:rsidRPr="00617CB8">
        <w:tab/>
        <w:t>If vps_base_layer_internal_flag is equal to 1 and vps_base_layer_available_flag is equal to 1, the base layer is present in the bitstream.</w:t>
      </w:r>
    </w:p>
    <w:p w:rsidR="00833D55" w:rsidRPr="00617CB8" w:rsidRDefault="00833D55" w:rsidP="00833D55">
      <w:pPr>
        <w:pStyle w:val="enumlev1"/>
        <w:ind w:left="397"/>
      </w:pPr>
      <w:r w:rsidRPr="00617CB8">
        <w:t>–</w:t>
      </w:r>
      <w:r w:rsidRPr="00617CB8">
        <w:tab/>
        <w:t xml:space="preserve">Otherwise, if vps_base_layer_internal_flag is equal to 0 and vps_base_layer_available_flag is equal to 1, </w:t>
      </w:r>
      <w:r w:rsidRPr="00617CB8">
        <w:rPr>
          <w:lang w:eastAsia="ko-KR"/>
        </w:rPr>
        <w:t>the base layer is provided by an external means not specified</w:t>
      </w:r>
      <w:r w:rsidRPr="00617CB8">
        <w:t xml:space="preserve"> in this Specification.</w:t>
      </w:r>
    </w:p>
    <w:p w:rsidR="00833D55" w:rsidRPr="00617CB8" w:rsidRDefault="00833D55" w:rsidP="00833D55">
      <w:pPr>
        <w:pStyle w:val="enumlev1"/>
        <w:ind w:left="397"/>
      </w:pPr>
      <w:r w:rsidRPr="00617CB8">
        <w:t>–</w:t>
      </w:r>
      <w:r w:rsidRPr="00617CB8">
        <w:tab/>
        <w:t>Otherwise, if vps_base_layer_internal_flag is equal to 1 and vps_base_layer_available_flag is equal to 0, the base layer is not available (neither present in the bitstream nor provided by external means) but the VPS includes information of the base layer as if it were present in the bitstream.</w:t>
      </w:r>
    </w:p>
    <w:p w:rsidR="00833D55" w:rsidRPr="00617CB8" w:rsidRDefault="00833D55" w:rsidP="00833D55">
      <w:pPr>
        <w:pStyle w:val="enumlev1"/>
        <w:ind w:left="397"/>
      </w:pPr>
      <w:r w:rsidRPr="00617CB8">
        <w:t>–</w:t>
      </w:r>
      <w:r w:rsidRPr="00617CB8">
        <w:tab/>
        <w:t xml:space="preserve">Otherwise (vps_base_layer_internal_flag is equal to 0 and vps_base_layer_available_flag is equal to 0), the base layer is not available (neither present in the bitstream nor provided by external means) but the VPS includes information of the base layer as if it were provided by </w:t>
      </w:r>
      <w:r w:rsidRPr="00617CB8">
        <w:rPr>
          <w:lang w:eastAsia="ko-KR"/>
        </w:rPr>
        <w:t>an external means not specified</w:t>
      </w:r>
      <w:r w:rsidRPr="00617CB8">
        <w:t xml:space="preserve"> in this Specification.</w:t>
      </w:r>
    </w:p>
    <w:p w:rsidR="00833D55" w:rsidRPr="00617CB8" w:rsidRDefault="00833D55" w:rsidP="00833D55">
      <w:pPr>
        <w:rPr>
          <w:noProof/>
          <w:lang w:eastAsia="ko-KR"/>
        </w:rPr>
      </w:pPr>
      <w:r w:rsidRPr="00617CB8">
        <w:rPr>
          <w:b/>
          <w:noProof/>
          <w:lang w:eastAsia="ko-KR"/>
        </w:rPr>
        <w:t>vps_max_layers_minus1</w:t>
      </w:r>
      <w:r w:rsidRPr="00617CB8">
        <w:rPr>
          <w:noProof/>
          <w:lang w:eastAsia="ko-KR"/>
        </w:rPr>
        <w:t xml:space="preserve"> </w:t>
      </w:r>
      <w:r w:rsidRPr="00617CB8">
        <w:rPr>
          <w:lang w:eastAsia="ko-KR"/>
        </w:rPr>
        <w:t xml:space="preserve">plus 1 specifies the maximum allowed number of layers in each CVS referring to the VPS. It is a requirement of bitstream conformance that, when vps_base_layer_internal_flag is equal to 0, vps_max_layers_minus1 shall be greater than 0. vps_max_layers_minus1 </w:t>
      </w:r>
      <w:r w:rsidRPr="00617CB8">
        <w:rPr>
          <w:noProof/>
          <w:lang w:eastAsia="ko-KR"/>
        </w:rPr>
        <w:t xml:space="preserve">shall be less than 63 in bitstreams conforming to this version of this Specification. </w:t>
      </w:r>
      <w:r w:rsidRPr="00617CB8">
        <w:rPr>
          <w:lang w:eastAsia="ko-KR"/>
        </w:rPr>
        <w:t xml:space="preserve">The value of 63 </w:t>
      </w:r>
      <w:r w:rsidRPr="00617CB8">
        <w:rPr>
          <w:noProof/>
          <w:lang w:eastAsia="ko-KR"/>
        </w:rPr>
        <w:t>for vps_</w:t>
      </w:r>
      <w:r w:rsidRPr="00617CB8">
        <w:rPr>
          <w:bCs/>
          <w:noProof/>
          <w:szCs w:val="22"/>
        </w:rPr>
        <w:t>max_layers_minus1</w:t>
      </w:r>
      <w:r w:rsidRPr="00617CB8">
        <w:rPr>
          <w:noProof/>
          <w:lang w:eastAsia="ko-KR"/>
        </w:rPr>
        <w:t xml:space="preserve"> is reserved for future use by ITU-T | ISO/IEC. </w:t>
      </w:r>
      <w:r w:rsidRPr="00617CB8">
        <w:rPr>
          <w:noProof/>
        </w:rPr>
        <w:t xml:space="preserve">Although </w:t>
      </w:r>
      <w:r w:rsidRPr="00617CB8">
        <w:rPr>
          <w:bCs/>
          <w:noProof/>
          <w:szCs w:val="22"/>
        </w:rPr>
        <w:t xml:space="preserve">the value of vps_max_layers_minus1 is required to be </w:t>
      </w:r>
      <w:r w:rsidRPr="00617CB8">
        <w:rPr>
          <w:bCs/>
          <w:szCs w:val="22"/>
        </w:rPr>
        <w:t xml:space="preserve">less than 63 </w:t>
      </w:r>
      <w:r w:rsidRPr="00617CB8">
        <w:rPr>
          <w:bCs/>
          <w:noProof/>
          <w:szCs w:val="22"/>
        </w:rPr>
        <w:t xml:space="preserve">in this version of this Specification, decoders shall allow the value of vps_max_layers_minus1 </w:t>
      </w:r>
      <w:r w:rsidRPr="00617CB8">
        <w:rPr>
          <w:bCs/>
          <w:szCs w:val="22"/>
        </w:rPr>
        <w:t xml:space="preserve">equal to 63 </w:t>
      </w:r>
      <w:r w:rsidRPr="00617CB8">
        <w:rPr>
          <w:bCs/>
          <w:noProof/>
          <w:szCs w:val="22"/>
        </w:rPr>
        <w:t>to appear in the syntax</w:t>
      </w:r>
      <w:r w:rsidRPr="00617CB8">
        <w:rPr>
          <w:noProof/>
          <w:lang w:eastAsia="ko-KR"/>
        </w:rPr>
        <w:t>.</w:t>
      </w:r>
    </w:p>
    <w:p w:rsidR="00833D55" w:rsidRPr="00617CB8" w:rsidRDefault="00833D55" w:rsidP="00833D55">
      <w:pPr>
        <w:pStyle w:val="Note1"/>
        <w:rPr>
          <w:noProof/>
          <w:lang w:eastAsia="ko-KR"/>
        </w:rPr>
      </w:pPr>
      <w:r w:rsidRPr="00617CB8">
        <w:rPr>
          <w:noProof/>
        </w:rPr>
        <w:t>NOTE </w:t>
      </w:r>
      <w:fldSimple w:instr=" SEQ NoteCounter \s 9 \* MERGEFORMAT " w:fldLock="1">
        <w:r w:rsidRPr="00617CB8">
          <w:rPr>
            <w:noProof/>
          </w:rPr>
          <w:t>2</w:t>
        </w:r>
      </w:fldSimple>
      <w:r w:rsidRPr="00617CB8">
        <w:rPr>
          <w:noProof/>
        </w:rPr>
        <w:t> – </w:t>
      </w:r>
      <w:r w:rsidRPr="00617CB8">
        <w:t>The value of 63 for vps_max_layers_minus1 may be used to indicate an extended number of layers in a future exten</w:t>
      </w:r>
      <w:r w:rsidR="000C0C0F" w:rsidRPr="00617CB8">
        <w:t>s</w:t>
      </w:r>
      <w:r w:rsidRPr="00617CB8">
        <w:t>ion where more than 63 layers in a bitstream need to be supported</w:t>
      </w:r>
      <w:r w:rsidRPr="00617CB8">
        <w:rPr>
          <w:lang w:eastAsia="ko-KR"/>
        </w:rPr>
        <w:t>.</w:t>
      </w:r>
    </w:p>
    <w:p w:rsidR="00833D55" w:rsidRPr="00617CB8" w:rsidRDefault="00833D55" w:rsidP="00833D55">
      <w:pPr>
        <w:tabs>
          <w:tab w:val="left" w:pos="2977"/>
        </w:tabs>
      </w:pPr>
      <w:r w:rsidRPr="00617CB8">
        <w:rPr>
          <w:bCs/>
        </w:rPr>
        <w:t xml:space="preserve">The variable </w:t>
      </w:r>
      <w:r w:rsidRPr="00617CB8">
        <w:t>MaxLayersMinus1 is set equal to Min( 62, vps_max_layers_minus1 ).</w:t>
      </w:r>
    </w:p>
    <w:p w:rsidR="00833D55" w:rsidRPr="00617CB8" w:rsidRDefault="00833D55" w:rsidP="00833D55">
      <w:pPr>
        <w:rPr>
          <w:noProof/>
          <w:lang w:eastAsia="ko-KR"/>
        </w:rPr>
      </w:pPr>
      <w:r w:rsidRPr="00617CB8">
        <w:rPr>
          <w:b/>
          <w:noProof/>
          <w:lang w:eastAsia="ko-KR"/>
        </w:rPr>
        <w:t>vps_max_sub_layers_minus1</w:t>
      </w:r>
      <w:r w:rsidRPr="00617CB8">
        <w:rPr>
          <w:noProof/>
          <w:lang w:eastAsia="ko-KR"/>
        </w:rPr>
        <w:t xml:space="preserve"> plus 1 specifies the maximum number of temporal sub-layers that may be present in each CVS referring to the VPS. The value of vps_max_sub_layers_minus1 shall be in the range of 0 to 6, inclusive.</w:t>
      </w:r>
    </w:p>
    <w:p w:rsidR="00833D55" w:rsidRPr="00617CB8" w:rsidRDefault="00833D55" w:rsidP="00833D55">
      <w:pPr>
        <w:rPr>
          <w:noProof/>
          <w:lang w:eastAsia="ko-KR"/>
        </w:rPr>
      </w:pPr>
      <w:r w:rsidRPr="00617CB8">
        <w:rPr>
          <w:b/>
          <w:noProof/>
          <w:szCs w:val="22"/>
        </w:rPr>
        <w:t>vps_</w:t>
      </w:r>
      <w:r w:rsidRPr="00617CB8">
        <w:rPr>
          <w:b/>
          <w:noProof/>
          <w:lang w:eastAsia="ko-KR"/>
        </w:rPr>
        <w:t>temporal_id_nesting_flag</w:t>
      </w:r>
      <w:r w:rsidRPr="00617CB8">
        <w:rPr>
          <w:noProof/>
          <w:lang w:eastAsia="ko-KR"/>
        </w:rPr>
        <w:t>, when vps_max_sub_layers_minus1 is greater than 0, specifies whether inter prediction is additionally restricted for CVSs referring to the VPS.</w:t>
      </w:r>
      <w:r w:rsidRPr="00617CB8">
        <w:t xml:space="preserve"> </w:t>
      </w:r>
      <w:r w:rsidRPr="00617CB8">
        <w:rPr>
          <w:noProof/>
          <w:lang w:eastAsia="ko-KR"/>
        </w:rPr>
        <w:t>When vps_max_sub_layers_minus1 is equal to 0, vps_temporal_id_nesting_flag shall be equal to 1.</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3</w:t>
        </w:r>
      </w:fldSimple>
      <w:r w:rsidRPr="00617CB8">
        <w:rPr>
          <w:noProof/>
        </w:rPr>
        <w:t> – The syntax element vps_temporal_id_nesting_flag is used to indicate that temporal sub-layer up-switching, i.e., switching from decoding of up to any TemporalId tIdN to decoding up to any TemporalId tIdM that is greater than tIdN, is always possible.</w:t>
      </w:r>
    </w:p>
    <w:p w:rsidR="00833D55" w:rsidRPr="00617CB8" w:rsidRDefault="00833D55" w:rsidP="00833D55">
      <w:pPr>
        <w:rPr>
          <w:noProof/>
          <w:lang w:eastAsia="ko-KR"/>
        </w:rPr>
      </w:pPr>
      <w:r w:rsidRPr="00617CB8">
        <w:rPr>
          <w:b/>
          <w:noProof/>
          <w:lang w:eastAsia="ko-KR"/>
        </w:rPr>
        <w:t>vps_reserved_0xffff_16bits</w:t>
      </w:r>
      <w:r w:rsidRPr="00617CB8">
        <w:rPr>
          <w:noProof/>
          <w:lang w:eastAsia="ko-KR"/>
        </w:rPr>
        <w:t xml:space="preserve"> shall be equal to 0xFFFF in bitstreams conforming to this version of this Specification. Other values for vps_reserved_0xffff_16bits are reserved for future use by ITU-T | ISO/IEC. Decoders shall ignore the value of vps_reserved_0xffff_16bits.</w:t>
      </w:r>
    </w:p>
    <w:p w:rsidR="00833D55" w:rsidRPr="00617CB8" w:rsidRDefault="00833D55" w:rsidP="00833D55">
      <w:pPr>
        <w:numPr>
          <w:ilvl w:val="12"/>
          <w:numId w:val="0"/>
        </w:numPr>
        <w:rPr>
          <w:noProof/>
        </w:rPr>
      </w:pPr>
      <w:r w:rsidRPr="00617CB8">
        <w:rPr>
          <w:b/>
          <w:noProof/>
        </w:rPr>
        <w:t>vps_sub_layer_ordering_info_present_flag</w:t>
      </w:r>
      <w:r w:rsidRPr="00617CB8">
        <w:rPr>
          <w:noProof/>
        </w:rPr>
        <w:t xml:space="preserve"> equal to 1 specifies that vps_max_dec_pic_buffering_minus1[ i ], vps_max_num_reorder_pics</w:t>
      </w:r>
      <w:r w:rsidRPr="00617CB8">
        <w:rPr>
          <w:noProof/>
          <w:lang w:eastAsia="ko-KR"/>
        </w:rPr>
        <w:t>[ i ]</w:t>
      </w:r>
      <w:r w:rsidRPr="00617CB8">
        <w:rPr>
          <w:noProof/>
        </w:rPr>
        <w:t xml:space="preserve"> and vps_max_latency_increase_plus1[ i ] are present for vps_max_sub_layers_minus1 + 1 sub-layers. vps_sub_layer_ordering_info_present_flag equal to 0 specifies that the values of vps_max_dec_pic_buffering_minus1[ vps_max_sub_layers_minus1 ], vps_max_num_reorder_pics[ vps_max_sub_layers_minus1 ] and vps_max_latency_increase_plus1[ vps_max_sub_layers_minus1 ] apply to all sub-layers. </w:t>
      </w:r>
      <w:r w:rsidRPr="00617CB8">
        <w:t xml:space="preserve">When </w:t>
      </w:r>
      <w:r w:rsidRPr="00617CB8">
        <w:rPr>
          <w:rFonts w:eastAsia="Batang"/>
          <w:bCs/>
          <w:lang w:eastAsia="ko-KR"/>
        </w:rPr>
        <w:t>vps_base_layer_internal_flag</w:t>
      </w:r>
      <w:r w:rsidRPr="00617CB8">
        <w:t xml:space="preserve"> is equal to 0, vps_sub_layer_ordering_info_present_flag </w:t>
      </w:r>
      <w:r w:rsidRPr="00617CB8">
        <w:rPr>
          <w:lang w:eastAsia="ko-KR"/>
        </w:rPr>
        <w:t xml:space="preserve">shall be equal to 0 and </w:t>
      </w:r>
      <w:r w:rsidRPr="00617CB8">
        <w:t>decoders shall ignore the value of vps_sub_layer_ordering_info_present_flag</w:t>
      </w:r>
      <w:r w:rsidRPr="00617CB8">
        <w:rPr>
          <w:lang w:eastAsia="ko-KR"/>
        </w:rPr>
        <w:t>.</w:t>
      </w:r>
    </w:p>
    <w:p w:rsidR="00833D55" w:rsidRPr="00617CB8" w:rsidRDefault="00833D55" w:rsidP="00833D55">
      <w:pPr>
        <w:numPr>
          <w:ilvl w:val="12"/>
          <w:numId w:val="0"/>
        </w:numPr>
        <w:rPr>
          <w:noProof/>
          <w:lang w:eastAsia="ko-KR"/>
        </w:rPr>
      </w:pPr>
      <w:r w:rsidRPr="00617CB8">
        <w:rPr>
          <w:b/>
          <w:noProof/>
        </w:rPr>
        <w:t>vps_max_dec_pic_buffering_minus1</w:t>
      </w:r>
      <w:r w:rsidRPr="00617CB8">
        <w:rPr>
          <w:noProof/>
        </w:rPr>
        <w:t>[ i ] plus 1 specifies the maximum required size of the decoded picture buffer for the CVS in units of picture storage buffers when HighestTid is equal to i. The value of vps_max_dec_pic_buffering_minus1[ i ] shall be in the range of 0 to MaxDpbSize − 1 (as specified in clause </w:t>
      </w:r>
      <w:r w:rsidR="00B51DE6">
        <w:fldChar w:fldCharType="begin" w:fldLock="1"/>
      </w:r>
      <w:r w:rsidR="00B51DE6">
        <w:instrText xml:space="preserve"> REF _Ref317098491 \r \h  \* MERGEFORMAT </w:instrText>
      </w:r>
      <w:r w:rsidR="00B51DE6">
        <w:fldChar w:fldCharType="separate"/>
      </w:r>
      <w:r w:rsidRPr="00617CB8">
        <w:rPr>
          <w:noProof/>
        </w:rPr>
        <w:t>A.4</w:t>
      </w:r>
      <w:r w:rsidR="00B51DE6">
        <w:fldChar w:fldCharType="end"/>
      </w:r>
      <w:r w:rsidRPr="00617CB8">
        <w:rPr>
          <w:noProof/>
        </w:rPr>
        <w:t>), inclusive.</w:t>
      </w:r>
      <w:r w:rsidRPr="00617CB8">
        <w:t xml:space="preserve"> When i is greater than 0, vps_max_dec_pic_buffering</w:t>
      </w:r>
      <w:r w:rsidRPr="00617CB8">
        <w:rPr>
          <w:noProof/>
        </w:rPr>
        <w:t>_minus1</w:t>
      </w:r>
      <w:r w:rsidRPr="00617CB8">
        <w:t>[ i ] shall be greater than or equal to vps_max_dec_pic_buffering</w:t>
      </w:r>
      <w:r w:rsidRPr="00617CB8">
        <w:rPr>
          <w:noProof/>
        </w:rPr>
        <w:t>_minus1</w:t>
      </w:r>
      <w:r w:rsidRPr="00617CB8">
        <w:t>[ i </w:t>
      </w:r>
      <w:r w:rsidRPr="00617CB8">
        <w:rPr>
          <w:szCs w:val="22"/>
        </w:rPr>
        <w:t>−</w:t>
      </w:r>
      <w:r w:rsidRPr="00617CB8">
        <w:t xml:space="preserve"> 1 ]. When </w:t>
      </w:r>
      <w:r w:rsidRPr="00617CB8">
        <w:rPr>
          <w:noProof/>
        </w:rPr>
        <w:t xml:space="preserve">vps_max_dec_pic_buffering_minus1[ i ] is not present for i in the range of 0 to vps_max_sub_layers_minus1 − 1, inclusive, due to vps_sub_layer_ordering_info_present_flag being equal to 0, it is inferred to be equal to vps_max_dec_pic_buffering_minus1[ vps_max_sub_layers_minus1 ]. </w:t>
      </w:r>
      <w:r w:rsidRPr="00617CB8">
        <w:t>When vps_base_layer_internal_flag is equal to 0, vps_max_dec_pic_buffering</w:t>
      </w:r>
      <w:r w:rsidRPr="00617CB8">
        <w:rPr>
          <w:noProof/>
        </w:rPr>
        <w:t>_minus1</w:t>
      </w:r>
      <w:r w:rsidRPr="00617CB8">
        <w:t>[ i ] shall be equal to 0 and decoders shall ignore the value of vps_max_dec_pic_buffering</w:t>
      </w:r>
      <w:r w:rsidRPr="00617CB8">
        <w:rPr>
          <w:noProof/>
        </w:rPr>
        <w:t>_minus1</w:t>
      </w:r>
      <w:r w:rsidRPr="00617CB8">
        <w:t>[ i ].</w:t>
      </w:r>
    </w:p>
    <w:p w:rsidR="00833D55" w:rsidRPr="00617CB8" w:rsidRDefault="00833D55" w:rsidP="00833D55">
      <w:pPr>
        <w:numPr>
          <w:ilvl w:val="12"/>
          <w:numId w:val="0"/>
        </w:numPr>
        <w:rPr>
          <w:noProof/>
        </w:rPr>
      </w:pPr>
      <w:r w:rsidRPr="00617CB8">
        <w:rPr>
          <w:b/>
          <w:noProof/>
        </w:rPr>
        <w:t>vps_max_num_reorder_pics</w:t>
      </w:r>
      <w:r w:rsidRPr="00617CB8">
        <w:rPr>
          <w:noProof/>
        </w:rPr>
        <w:t>[ i ] indicates the maximum allowed number of pictures with PicOutputFlag equal to 1 that can precede any picture with PicOutputFlag equal to 1 in the CVS in decoding order and follow that picture with PicOutputFlag equal to 1 in output order when HighestTid is equal to i. The value of vps_max_num_reorder_pics[ i ] shall be in the range of 0 to vps_max_dec_pic_buffering_minus1[ i ], inclusive.</w:t>
      </w:r>
      <w:r w:rsidRPr="00617CB8">
        <w:t xml:space="preserve"> When i is greater than 0, vps_max_num_reorder_pics[ i ] shall be greater than or equal to vps_max_num_reorder_pics[ i </w:t>
      </w:r>
      <w:r w:rsidRPr="00617CB8">
        <w:rPr>
          <w:szCs w:val="22"/>
        </w:rPr>
        <w:t>−</w:t>
      </w:r>
      <w:r w:rsidRPr="00617CB8">
        <w:t> 1 ]. When vps_max_num_reorder_pics[ i ]</w:t>
      </w:r>
      <w:r w:rsidRPr="00617CB8">
        <w:rPr>
          <w:noProof/>
        </w:rPr>
        <w:t xml:space="preserve"> is not present for i in the range of 0 to vps_max_sub_layers_minus1 − 1, inclusive, due to vps_sub_layer_ordering_info_present_flag being equal to 0, it is inferred to be equal to </w:t>
      </w:r>
      <w:r w:rsidRPr="00617CB8">
        <w:t>vps_max_num_reorder_pics[ </w:t>
      </w:r>
      <w:r w:rsidRPr="00617CB8">
        <w:rPr>
          <w:noProof/>
        </w:rPr>
        <w:t>vps_max_sub_layers_minus1</w:t>
      </w:r>
      <w:r w:rsidRPr="00617CB8">
        <w:t> ]</w:t>
      </w:r>
      <w:r w:rsidRPr="00617CB8">
        <w:rPr>
          <w:noProof/>
        </w:rPr>
        <w:t xml:space="preserve">. </w:t>
      </w:r>
      <w:r w:rsidRPr="00617CB8">
        <w:t xml:space="preserve">When vps_base_layer_internal_flag is equal to 0, </w:t>
      </w:r>
      <w:r w:rsidRPr="00617CB8">
        <w:rPr>
          <w:noProof/>
        </w:rPr>
        <w:t>vps_max_num_reorder_pics</w:t>
      </w:r>
      <w:r w:rsidRPr="00617CB8">
        <w:t>[ i ] shall be equal to 0 and decoders shall ignore the value of</w:t>
      </w:r>
      <w:r w:rsidRPr="00617CB8">
        <w:rPr>
          <w:noProof/>
        </w:rPr>
        <w:t xml:space="preserve"> vps_max_num_reorder_pics</w:t>
      </w:r>
      <w:r w:rsidRPr="00617CB8">
        <w:t>[ i ].</w:t>
      </w:r>
    </w:p>
    <w:p w:rsidR="00833D55" w:rsidRPr="00617CB8" w:rsidRDefault="00833D55" w:rsidP="00833D55">
      <w:pPr>
        <w:numPr>
          <w:ilvl w:val="12"/>
          <w:numId w:val="0"/>
        </w:numPr>
        <w:rPr>
          <w:noProof/>
          <w:szCs w:val="22"/>
        </w:rPr>
      </w:pPr>
      <w:r w:rsidRPr="00617CB8">
        <w:rPr>
          <w:b/>
          <w:noProof/>
        </w:rPr>
        <w:t>vps_max_latency_increase_plus1</w:t>
      </w:r>
      <w:r w:rsidRPr="00617CB8">
        <w:rPr>
          <w:noProof/>
        </w:rPr>
        <w:t>[ i ]</w:t>
      </w:r>
      <w:r w:rsidRPr="00617CB8">
        <w:rPr>
          <w:noProof/>
          <w:szCs w:val="22"/>
        </w:rPr>
        <w:t xml:space="preserve"> not equal to 0 is used to compute the value of VpsMaxLatencyPictures[ i ], which specifies the maximum number of pictures with PicOutputFlag equal to 1 that can precede any picture with PicOutputFlag equal to 1 in the CVS in output order and follow that picture with PicOutputFlag equal to 1 in decoding order</w:t>
      </w:r>
      <w:r w:rsidRPr="00617CB8">
        <w:rPr>
          <w:noProof/>
        </w:rPr>
        <w:t xml:space="preserve"> when HighestTid is equal to i</w:t>
      </w:r>
      <w:r w:rsidRPr="00617CB8">
        <w:rPr>
          <w:noProof/>
          <w:szCs w:val="22"/>
        </w:rPr>
        <w:t>.</w:t>
      </w:r>
    </w:p>
    <w:p w:rsidR="00833D55" w:rsidRPr="00617CB8" w:rsidRDefault="00833D55" w:rsidP="00833D55">
      <w:pPr>
        <w:numPr>
          <w:ilvl w:val="12"/>
          <w:numId w:val="0"/>
        </w:numPr>
        <w:rPr>
          <w:noProof/>
          <w:szCs w:val="22"/>
        </w:rPr>
      </w:pPr>
      <w:r w:rsidRPr="00617CB8">
        <w:rPr>
          <w:noProof/>
          <w:szCs w:val="22"/>
        </w:rPr>
        <w:t>When vps_max_latency_increase_plus1[ i ] is not equal to 0, the value of VpsMaxLatencyPictures[ i ] is specified as follows:</w:t>
      </w:r>
    </w:p>
    <w:p w:rsidR="00833D55" w:rsidRPr="00617CB8" w:rsidRDefault="00833D55" w:rsidP="00833D55">
      <w:pPr>
        <w:pStyle w:val="Equation"/>
        <w:tabs>
          <w:tab w:val="left" w:pos="1170"/>
          <w:tab w:val="left" w:pos="1890"/>
        </w:tabs>
        <w:ind w:left="794"/>
        <w:rPr>
          <w:noProof/>
        </w:rPr>
      </w:pPr>
      <w:r w:rsidRPr="00617CB8">
        <w:rPr>
          <w:noProof/>
        </w:rPr>
        <w:t>VpsMaxLatencyPictures[ i ] = vps_max_num_reorder_pics[ i ] +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w:t>
      </w:r>
      <w:r w:rsidR="00B96C9A" w:rsidRPr="00617CB8">
        <w:rPr>
          <w:noProof/>
        </w:rPr>
        <w:fldChar w:fldCharType="end"/>
      </w:r>
      <w:r w:rsidRPr="00617CB8">
        <w:rPr>
          <w:noProof/>
        </w:rPr>
        <w:t>)</w:t>
      </w:r>
      <w:r w:rsidRPr="00617CB8">
        <w:rPr>
          <w:noProof/>
        </w:rPr>
        <w:br/>
      </w:r>
      <w:r w:rsidRPr="00617CB8">
        <w:rPr>
          <w:noProof/>
        </w:rPr>
        <w:tab/>
      </w:r>
      <w:r w:rsidRPr="00617CB8">
        <w:rPr>
          <w:noProof/>
        </w:rPr>
        <w:tab/>
        <w:t>vps_max_latency_increase_plus1[ i ] − 1</w:t>
      </w:r>
    </w:p>
    <w:p w:rsidR="00833D55" w:rsidRPr="00617CB8" w:rsidRDefault="00833D55" w:rsidP="00833D55">
      <w:pPr>
        <w:numPr>
          <w:ilvl w:val="12"/>
          <w:numId w:val="0"/>
        </w:numPr>
        <w:rPr>
          <w:noProof/>
        </w:rPr>
      </w:pPr>
      <w:r w:rsidRPr="00617CB8">
        <w:rPr>
          <w:noProof/>
          <w:szCs w:val="22"/>
        </w:rPr>
        <w:t>When vps_max_latency_increase_plus1[ i ] is equal to 0, no corresponding limit is expressed.</w:t>
      </w:r>
    </w:p>
    <w:p w:rsidR="00833D55" w:rsidRPr="00617CB8" w:rsidRDefault="00833D55" w:rsidP="00833D55">
      <w:pPr>
        <w:numPr>
          <w:ilvl w:val="12"/>
          <w:numId w:val="0"/>
        </w:numPr>
        <w:rPr>
          <w:noProof/>
        </w:rPr>
      </w:pPr>
      <w:r w:rsidRPr="00617CB8">
        <w:rPr>
          <w:noProof/>
          <w:szCs w:val="22"/>
        </w:rPr>
        <w:t>The value of vps_max_latency_increase_plus1[ i ] shall be in the range of 0 to 2</w:t>
      </w:r>
      <w:r w:rsidRPr="00617CB8">
        <w:rPr>
          <w:noProof/>
          <w:szCs w:val="22"/>
          <w:vertAlign w:val="superscript"/>
        </w:rPr>
        <w:t>32</w:t>
      </w:r>
      <w:r w:rsidRPr="00617CB8">
        <w:rPr>
          <w:noProof/>
          <w:szCs w:val="22"/>
        </w:rPr>
        <w:t> − 2, inclusive.</w:t>
      </w:r>
      <w:r w:rsidRPr="00617CB8">
        <w:t xml:space="preserve"> When </w:t>
      </w:r>
      <w:r w:rsidRPr="00617CB8">
        <w:rPr>
          <w:noProof/>
          <w:szCs w:val="22"/>
        </w:rPr>
        <w:t>vps_max_latency_increase_plus1[ i ]</w:t>
      </w:r>
      <w:r w:rsidRPr="00617CB8">
        <w:rPr>
          <w:noProof/>
        </w:rPr>
        <w:t xml:space="preserve"> is not present for i in the range of 0 to vps_max_sub_layers_minus1 − 1, inclusive, due to vps_sub_layer_ordering_info_present_flag being equal to 0, it is inferred to be equal to </w:t>
      </w:r>
      <w:r w:rsidRPr="00617CB8">
        <w:rPr>
          <w:noProof/>
          <w:szCs w:val="22"/>
        </w:rPr>
        <w:t>vps_max_latency_increase_plus1[ </w:t>
      </w:r>
      <w:r w:rsidRPr="00617CB8">
        <w:rPr>
          <w:noProof/>
        </w:rPr>
        <w:t>vps_max_sub_layers_minus1</w:t>
      </w:r>
      <w:r w:rsidRPr="00617CB8">
        <w:rPr>
          <w:noProof/>
          <w:szCs w:val="22"/>
        </w:rPr>
        <w:t> ]</w:t>
      </w:r>
      <w:r w:rsidRPr="00617CB8">
        <w:rPr>
          <w:noProof/>
        </w:rPr>
        <w:t>.</w:t>
      </w:r>
    </w:p>
    <w:p w:rsidR="00833D55" w:rsidRPr="00617CB8" w:rsidRDefault="00833D55" w:rsidP="00833D55">
      <w:pPr>
        <w:numPr>
          <w:ilvl w:val="12"/>
          <w:numId w:val="0"/>
        </w:numPr>
        <w:rPr>
          <w:noProof/>
        </w:rPr>
      </w:pPr>
      <w:r w:rsidRPr="00617CB8">
        <w:t xml:space="preserve">When vps_base_layer_internal_flag is equal to 0, </w:t>
      </w:r>
      <w:r w:rsidRPr="00617CB8">
        <w:rPr>
          <w:noProof/>
          <w:szCs w:val="22"/>
        </w:rPr>
        <w:t>vps_max_latency_increase_plus1</w:t>
      </w:r>
      <w:r w:rsidRPr="00617CB8">
        <w:t>[ i ] shall be equal to 0 and decoders shall ignore the value of</w:t>
      </w:r>
      <w:r w:rsidRPr="00617CB8">
        <w:rPr>
          <w:noProof/>
        </w:rPr>
        <w:t xml:space="preserve"> </w:t>
      </w:r>
      <w:r w:rsidRPr="00617CB8">
        <w:rPr>
          <w:noProof/>
          <w:szCs w:val="22"/>
        </w:rPr>
        <w:t>vps_max_latency_increase_plus1</w:t>
      </w:r>
      <w:r w:rsidRPr="00617CB8">
        <w:t>[ i ].</w:t>
      </w:r>
    </w:p>
    <w:p w:rsidR="00833D55" w:rsidRPr="00617CB8" w:rsidRDefault="00833D55" w:rsidP="00833D55">
      <w:pPr>
        <w:numPr>
          <w:ilvl w:val="12"/>
          <w:numId w:val="0"/>
        </w:numPr>
        <w:rPr>
          <w:noProof/>
          <w:szCs w:val="22"/>
        </w:rPr>
      </w:pPr>
      <w:r w:rsidRPr="00617CB8">
        <w:rPr>
          <w:b/>
          <w:noProof/>
          <w:szCs w:val="22"/>
        </w:rPr>
        <w:t>vps_max_layer_id</w:t>
      </w:r>
      <w:r w:rsidRPr="00617CB8">
        <w:rPr>
          <w:noProof/>
          <w:szCs w:val="22"/>
        </w:rPr>
        <w:t xml:space="preserve"> specifies the maximum allowed value of nuh_layer_id of all NAL units in each CVS referring to the VPS.</w:t>
      </w:r>
      <w:r w:rsidRPr="00617CB8">
        <w:rPr>
          <w:lang w:eastAsia="ko-KR"/>
        </w:rPr>
        <w:t xml:space="preserve"> vps_max_layer_id shall be less than 63 in bitstreams conforming to this version of this Specification. The value of 63 for vps_</w:t>
      </w:r>
      <w:r w:rsidRPr="00617CB8">
        <w:rPr>
          <w:bCs/>
          <w:szCs w:val="22"/>
        </w:rPr>
        <w:t>max_layer_id</w:t>
      </w:r>
      <w:r w:rsidRPr="00617CB8">
        <w:rPr>
          <w:lang w:eastAsia="ko-KR"/>
        </w:rPr>
        <w:t xml:space="preserve"> is reserved for future use by ITU-T | ISO/IEC. </w:t>
      </w:r>
      <w:r w:rsidRPr="00617CB8">
        <w:t xml:space="preserve">Although </w:t>
      </w:r>
      <w:r w:rsidRPr="00617CB8">
        <w:rPr>
          <w:bCs/>
          <w:szCs w:val="22"/>
        </w:rPr>
        <w:t>the value of vps_max_layer_id is required to be less than 63 in this version of this Specification, decoders shall allow a value of vps_max_layer_id equal to 63 to appear in the syntax</w:t>
      </w:r>
      <w:r w:rsidRPr="00617CB8">
        <w:rPr>
          <w:lang w:eastAsia="ko-KR"/>
        </w:rPr>
        <w:t>.</w:t>
      </w:r>
    </w:p>
    <w:p w:rsidR="00833D55" w:rsidRPr="00617CB8" w:rsidRDefault="00833D55" w:rsidP="00833D55">
      <w:pPr>
        <w:rPr>
          <w:bCs/>
          <w:noProof/>
          <w:szCs w:val="22"/>
        </w:rPr>
      </w:pPr>
      <w:r w:rsidRPr="00617CB8">
        <w:rPr>
          <w:b/>
          <w:noProof/>
          <w:lang w:eastAsia="ko-KR"/>
        </w:rPr>
        <w:t>vps_num_layer_sets_minus1</w:t>
      </w:r>
      <w:r w:rsidRPr="00617CB8">
        <w:rPr>
          <w:noProof/>
          <w:lang w:eastAsia="ko-KR"/>
        </w:rPr>
        <w:t xml:space="preserve"> plus 1 specifies the number of layer sets that are specified by the VPS. </w:t>
      </w:r>
      <w:r w:rsidRPr="00617CB8">
        <w:rPr>
          <w:noProof/>
        </w:rPr>
        <w:t xml:space="preserve">The value of vps_num_layer_sets_minus1 shall be </w:t>
      </w:r>
      <w:r w:rsidRPr="00617CB8">
        <w:rPr>
          <w:bCs/>
          <w:noProof/>
          <w:szCs w:val="22"/>
        </w:rPr>
        <w:t>in the range of 0 to 1023, inclusive.</w:t>
      </w:r>
    </w:p>
    <w:p w:rsidR="00833D55" w:rsidRPr="00617CB8" w:rsidRDefault="00833D55" w:rsidP="00833D55">
      <w:pPr>
        <w:rPr>
          <w:noProof/>
        </w:rPr>
      </w:pPr>
      <w:r w:rsidRPr="00617CB8">
        <w:rPr>
          <w:b/>
          <w:noProof/>
        </w:rPr>
        <w:t>layer_id_included_flag</w:t>
      </w:r>
      <w:r w:rsidRPr="00617CB8">
        <w:rPr>
          <w:noProof/>
        </w:rPr>
        <w:t>[ i ][ j ] equal to 1 specifies that the value of nuh_layer_id equal to j is included in the layer identifier list LayerSetLayerIdList[ i ]. layer_id_included_flag[ i ][ j ] equal to 0 specifies that the value of nuh_layer_id equal to j is not included in the layer identifier list LayerSetLayerIdList[ i ].</w:t>
      </w:r>
    </w:p>
    <w:p w:rsidR="00833D55" w:rsidRPr="00617CB8" w:rsidRDefault="00833D55" w:rsidP="00833D55">
      <w:pPr>
        <w:rPr>
          <w:noProof/>
        </w:rPr>
      </w:pPr>
      <w:r w:rsidRPr="00617CB8">
        <w:rPr>
          <w:noProof/>
        </w:rPr>
        <w:t>The value of NumLayersInIdList[ 0 ] is set equal to 1 and the value of LayerSetLayerIdList[ 0 ][ 0 ] is set equal to 0.</w:t>
      </w:r>
    </w:p>
    <w:p w:rsidR="00833D55" w:rsidRPr="00617CB8" w:rsidRDefault="00833D55" w:rsidP="00833D55">
      <w:pPr>
        <w:rPr>
          <w:noProof/>
        </w:rPr>
      </w:pPr>
      <w:r w:rsidRPr="00617CB8">
        <w:rPr>
          <w:noProof/>
        </w:rPr>
        <w:t>For each value of i in the range of 1 to vps_num_layer_sets_minus1, inclusive, the variable NumLayersInIdList[ i ] and the layer identifier list LayerSetLayerIdList[ i ] are derived as follows:</w:t>
      </w:r>
    </w:p>
    <w:p w:rsidR="00833D55" w:rsidRPr="00617CB8" w:rsidRDefault="00833D55" w:rsidP="00833D55">
      <w:pPr>
        <w:pStyle w:val="Equation"/>
        <w:tabs>
          <w:tab w:val="left" w:pos="1170"/>
          <w:tab w:val="left" w:pos="1890"/>
        </w:tabs>
        <w:ind w:left="794"/>
        <w:rPr>
          <w:noProof/>
        </w:rPr>
      </w:pPr>
      <w:r w:rsidRPr="00617CB8">
        <w:rPr>
          <w:noProof/>
        </w:rPr>
        <w:t>n = 0</w:t>
      </w:r>
      <w:r w:rsidRPr="00617CB8">
        <w:rPr>
          <w:noProof/>
        </w:rPr>
        <w:br/>
        <w:t>for( m = 0; m  &lt;=  vps_max_layer_id; m++ )</w:t>
      </w:r>
      <w:r w:rsidRPr="00617CB8">
        <w:rPr>
          <w:noProof/>
        </w:rPr>
        <w:br/>
      </w:r>
      <w:r w:rsidRPr="00617CB8">
        <w:rPr>
          <w:noProof/>
        </w:rPr>
        <w:tab/>
        <w:t>if( layer_id_included_flag[ i ][ m ] )</w:t>
      </w:r>
      <w:r w:rsidRPr="00617CB8">
        <w:rPr>
          <w:noProof/>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w:t>
      </w:r>
      <w:r w:rsidR="00B96C9A" w:rsidRPr="00617CB8">
        <w:rPr>
          <w:noProof/>
        </w:rPr>
        <w:fldChar w:fldCharType="end"/>
      </w:r>
      <w:r w:rsidRPr="00617CB8">
        <w:rPr>
          <w:noProof/>
        </w:rPr>
        <w:t>)</w:t>
      </w:r>
      <w:r w:rsidRPr="00617CB8">
        <w:rPr>
          <w:noProof/>
        </w:rPr>
        <w:br/>
      </w:r>
      <w:r w:rsidRPr="00617CB8">
        <w:rPr>
          <w:noProof/>
        </w:rPr>
        <w:tab/>
      </w:r>
      <w:r w:rsidRPr="00617CB8">
        <w:rPr>
          <w:noProof/>
        </w:rPr>
        <w:tab/>
        <w:t>LayerSetLayerIdList[ i ][ n++ ] = m</w:t>
      </w:r>
      <w:r w:rsidRPr="00617CB8">
        <w:rPr>
          <w:noProof/>
        </w:rPr>
        <w:br/>
        <w:t>NumLayersInIdList[ i ] = n</w:t>
      </w:r>
    </w:p>
    <w:p w:rsidR="00833D55" w:rsidRPr="00617CB8" w:rsidRDefault="00833D55" w:rsidP="00833D55">
      <w:pPr>
        <w:rPr>
          <w:noProof/>
        </w:rPr>
      </w:pPr>
      <w:r w:rsidRPr="00617CB8">
        <w:rPr>
          <w:noProof/>
        </w:rPr>
        <w:t>For each value of i in the range of 1 to vps_num_layer_sets_minus1, inclusive, NumLayersInIdList[ i ] shall be in the range of 1 to vps_max_layers_minus1 + 1, inclusive.</w:t>
      </w:r>
    </w:p>
    <w:p w:rsidR="00833D55" w:rsidRPr="00617CB8" w:rsidRDefault="00833D55" w:rsidP="00833D55">
      <w:r w:rsidRPr="00617CB8">
        <w:rPr>
          <w:noProof/>
        </w:rPr>
        <w:t>When NumLayersInIdList[</w:t>
      </w:r>
      <w:r w:rsidRPr="00617CB8">
        <w:t> iA ] is equal to NumLayersInIdList[ iB ] f</w:t>
      </w:r>
      <w:r w:rsidRPr="00617CB8">
        <w:rPr>
          <w:noProof/>
        </w:rPr>
        <w:t xml:space="preserve">or any iA and iB in the range of 0 to vps_num_layer_sets_minus1, inclusive, with iA not equal to iB, </w:t>
      </w:r>
      <w:r w:rsidRPr="00617CB8">
        <w:t xml:space="preserve">the value of </w:t>
      </w:r>
      <w:r w:rsidRPr="00617CB8">
        <w:rPr>
          <w:noProof/>
        </w:rPr>
        <w:t>LayerSetLayerIdList[ iA ][ n ] shall not be equal to LayerSetLayerIdList[ iB ][ n ] for at least one value of n in the range of 0 to NumLayersInIdList[</w:t>
      </w:r>
      <w:r w:rsidRPr="00617CB8">
        <w:t> iA ],</w:t>
      </w:r>
      <w:r w:rsidRPr="00617CB8">
        <w:rPr>
          <w:noProof/>
        </w:rPr>
        <w:t xml:space="preserve"> inclusive.</w:t>
      </w:r>
    </w:p>
    <w:p w:rsidR="00833D55" w:rsidRPr="00617CB8" w:rsidRDefault="00833D55" w:rsidP="00833D55">
      <w:pPr>
        <w:rPr>
          <w:noProof/>
          <w:lang w:eastAsia="ko-KR"/>
        </w:rPr>
      </w:pPr>
      <w:r w:rsidRPr="00617CB8">
        <w:t xml:space="preserve">A layer set is identified by the associated layer identifier list. The i-th layer set specified by the VPS is associated with the layer identifier list </w:t>
      </w:r>
      <w:r w:rsidRPr="00617CB8">
        <w:rPr>
          <w:noProof/>
        </w:rPr>
        <w:t>LayerSetLayerIdList</w:t>
      </w:r>
      <w:r w:rsidRPr="00617CB8">
        <w:t xml:space="preserve">[ i ], for i in the range of 0 to </w:t>
      </w:r>
      <w:r w:rsidRPr="00617CB8">
        <w:rPr>
          <w:noProof/>
        </w:rPr>
        <w:t>vps_num_layer_sets_minus1, inclusive</w:t>
      </w:r>
      <w:r w:rsidRPr="00617CB8">
        <w:t>.</w:t>
      </w:r>
    </w:p>
    <w:p w:rsidR="00833D55" w:rsidRPr="00617CB8" w:rsidRDefault="00833D55" w:rsidP="00833D55">
      <w:r w:rsidRPr="00617CB8">
        <w:t>A layer set consists of all operation points that are associated with the same layer identifier list.</w:t>
      </w:r>
    </w:p>
    <w:p w:rsidR="00833D55" w:rsidRPr="00617CB8" w:rsidRDefault="00833D55" w:rsidP="00833D55">
      <w:r w:rsidRPr="00617CB8">
        <w:rPr>
          <w:noProof/>
        </w:rPr>
        <w:t xml:space="preserve">Each </w:t>
      </w:r>
      <w:r w:rsidRPr="00617CB8">
        <w:t xml:space="preserve">operation point is identified by the associated layer identifier list, denoted as OpLayerIdList, which consists of the list of </w:t>
      </w:r>
      <w:r w:rsidRPr="00617CB8">
        <w:rPr>
          <w:noProof/>
        </w:rPr>
        <w:t xml:space="preserve">nuh_layer_id values of all NAL units included in the operation point, in increasing order of nuh_layer_id values, and a variable OpTid, which is equal to the highest TemporalId of all NAL units included in the operation point. The bitstream subset associated with the operation point identified by OpLayerIdList and OpTid is the output of </w:t>
      </w:r>
      <w:r w:rsidRPr="00617CB8">
        <w:t>the sub-bitstream extraction process as specified in clause </w:t>
      </w:r>
      <w:r w:rsidR="00B51DE6">
        <w:fldChar w:fldCharType="begin" w:fldLock="1"/>
      </w:r>
      <w:r w:rsidR="00B51DE6">
        <w:instrText xml:space="preserve"> REF _Ref170892294 \r \h  \* MERGEFORMAT </w:instrText>
      </w:r>
      <w:r w:rsidR="00B51DE6">
        <w:fldChar w:fldCharType="separate"/>
      </w:r>
      <w:r w:rsidRPr="00617CB8">
        <w:t>10</w:t>
      </w:r>
      <w:r w:rsidR="00B51DE6">
        <w:fldChar w:fldCharType="end"/>
      </w:r>
      <w:r w:rsidRPr="00617CB8">
        <w:t xml:space="preserve"> with the bitstream, the target highest TemporalId equal to OpTid, and the target layer identifier list equal to </w:t>
      </w:r>
      <w:r w:rsidRPr="00617CB8">
        <w:rPr>
          <w:noProof/>
        </w:rPr>
        <w:t xml:space="preserve">OpLayerIdList </w:t>
      </w:r>
      <w:r w:rsidRPr="00617CB8">
        <w:t>as inputs. The OpLayerIdList and OpTid that identify an operation point are also referred to as the OpLayerIdList and OpTid associated with the operation point, respectively.</w:t>
      </w:r>
    </w:p>
    <w:p w:rsidR="00833D55" w:rsidRPr="00617CB8" w:rsidRDefault="00833D55" w:rsidP="00833D55">
      <w:pPr>
        <w:rPr>
          <w:noProof/>
        </w:rPr>
      </w:pPr>
      <w:r w:rsidRPr="00617CB8">
        <w:rPr>
          <w:b/>
          <w:noProof/>
        </w:rPr>
        <w:t>vps_timing_info_present_flag</w:t>
      </w:r>
      <w:r w:rsidRPr="00617CB8">
        <w:rPr>
          <w:noProof/>
        </w:rPr>
        <w:t xml:space="preserve"> equal to 1 specifies that vps_num_units_in_tick, vps_time_scale, vps_poc_</w:t>
      </w:r>
      <w:r w:rsidRPr="00617CB8">
        <w:rPr>
          <w:bCs/>
          <w:noProof/>
        </w:rPr>
        <w:t xml:space="preserve">proportional_to_timing_flag and </w:t>
      </w:r>
      <w:r w:rsidRPr="00617CB8">
        <w:rPr>
          <w:bCs/>
          <w:noProof/>
          <w:szCs w:val="22"/>
        </w:rPr>
        <w:t>vps_num_hrd_parameters</w:t>
      </w:r>
      <w:r w:rsidRPr="00617CB8">
        <w:rPr>
          <w:bCs/>
          <w:noProof/>
        </w:rPr>
        <w:t xml:space="preserve"> </w:t>
      </w:r>
      <w:r w:rsidRPr="00617CB8">
        <w:rPr>
          <w:noProof/>
        </w:rPr>
        <w:t>are present in the VPS. vps_timing_info_present_flag equal to 0 specifies that vps_num_units_in_tick, vps_time_scale, vps_poc_</w:t>
      </w:r>
      <w:r w:rsidRPr="00617CB8">
        <w:rPr>
          <w:bCs/>
          <w:noProof/>
        </w:rPr>
        <w:t xml:space="preserve">proportional_to_timing_flag and </w:t>
      </w:r>
      <w:r w:rsidRPr="00617CB8">
        <w:rPr>
          <w:bCs/>
          <w:noProof/>
          <w:szCs w:val="22"/>
        </w:rPr>
        <w:t>vps_num_hrd_parameters</w:t>
      </w:r>
      <w:r w:rsidRPr="00617CB8">
        <w:rPr>
          <w:bCs/>
          <w:noProof/>
        </w:rPr>
        <w:t xml:space="preserve"> </w:t>
      </w:r>
      <w:r w:rsidRPr="00617CB8">
        <w:rPr>
          <w:noProof/>
        </w:rPr>
        <w:t>are not present in the VPS.</w:t>
      </w:r>
    </w:p>
    <w:p w:rsidR="00833D55" w:rsidRPr="00617CB8" w:rsidRDefault="00833D55" w:rsidP="00833D55">
      <w:pPr>
        <w:rPr>
          <w:noProof/>
        </w:rPr>
      </w:pPr>
      <w:r w:rsidRPr="00617CB8">
        <w:rPr>
          <w:b/>
          <w:noProof/>
        </w:rPr>
        <w:t>vps_num_units_in_tick</w:t>
      </w:r>
      <w:r w:rsidRPr="00617CB8">
        <w:rPr>
          <w:noProof/>
        </w:rPr>
        <w:t xml:space="preserve"> is the number of time units of a clock operating at the frequency vps_time_scale Hz that corresponds to one increment (called a clock tick) of a clock tick counter. The value of vps_num_units_in_tick shall be greater than 0. A clock tick, in units of seconds, is equal to the quotient of vps_num_units_in_tick divided by vps_time_scale. For example, when the picture rate of a video signal is 25 Hz, vps_time_scale may be equal to 27 000 000 and vps_num_units_in_tick may be equal to 1 080 000, and consequently a clock tick may be 0.04 seconds.</w:t>
      </w:r>
    </w:p>
    <w:p w:rsidR="00833D55" w:rsidRPr="00617CB8" w:rsidRDefault="00833D55" w:rsidP="00833D55">
      <w:pPr>
        <w:rPr>
          <w:noProof/>
        </w:rPr>
      </w:pPr>
      <w:r w:rsidRPr="00617CB8">
        <w:rPr>
          <w:b/>
          <w:noProof/>
        </w:rPr>
        <w:t>vps_time_scale</w:t>
      </w:r>
      <w:r w:rsidRPr="00617CB8">
        <w:rPr>
          <w:noProof/>
        </w:rPr>
        <w:t xml:space="preserve"> is the number of time units that pass in one second. For example, a time coordinate system that measures time using a 27 MHz clock has a vps_time_scale of 27 000 000. The value of vps_time_scale shall be greater than 0.</w:t>
      </w:r>
    </w:p>
    <w:p w:rsidR="00833D55" w:rsidRPr="00617CB8" w:rsidRDefault="00833D55" w:rsidP="00833D55">
      <w:pPr>
        <w:rPr>
          <w:noProof/>
        </w:rPr>
      </w:pPr>
      <w:r w:rsidRPr="00617CB8">
        <w:rPr>
          <w:b/>
          <w:noProof/>
        </w:rPr>
        <w:t>vps_poc_proportional_to_timing_flag</w:t>
      </w:r>
      <w:r w:rsidRPr="00617CB8">
        <w:rPr>
          <w:noProof/>
        </w:rPr>
        <w:t xml:space="preserve"> equal to 1 indicates that the picture order count value for each picture in the CVS that is not the first picture in the CVS, in decoding order, is proportional to the output time of the picture relative to the output time of the first picture in the CVS. vps_poc_proportional_to_timing_flag equal to 0 indicates that the picture order count value for each picture in the CVS that is not the first picture in the CVS, in decoding order, may or may not be proportional to the output time of the picture relative to the output time of the first picture in the CVS.</w:t>
      </w:r>
    </w:p>
    <w:p w:rsidR="00833D55" w:rsidRPr="00617CB8" w:rsidRDefault="00833D55" w:rsidP="00833D55">
      <w:pPr>
        <w:rPr>
          <w:noProof/>
        </w:rPr>
      </w:pPr>
      <w:r w:rsidRPr="00617CB8">
        <w:rPr>
          <w:b/>
          <w:noProof/>
        </w:rPr>
        <w:t>vps_num_ticks_poc_diff_one_minus1</w:t>
      </w:r>
      <w:r w:rsidRPr="00617CB8">
        <w:rPr>
          <w:noProof/>
        </w:rPr>
        <w:t xml:space="preserve"> plus 1 specifies the number of clock ticks corresponding to a difference of picture order count values equal to 1. The value of vps_num_ticks_poc_diff_one_minus1 shall be in the range of 0 to 2</w:t>
      </w:r>
      <w:r w:rsidRPr="00617CB8">
        <w:rPr>
          <w:noProof/>
          <w:vertAlign w:val="superscript"/>
        </w:rPr>
        <w:t>32</w:t>
      </w:r>
      <w:r w:rsidRPr="00617CB8">
        <w:rPr>
          <w:noProof/>
        </w:rPr>
        <w:t> − 2, inclusive.</w:t>
      </w:r>
    </w:p>
    <w:p w:rsidR="00833D55" w:rsidRPr="00617CB8" w:rsidRDefault="00833D55" w:rsidP="00833D55">
      <w:pPr>
        <w:numPr>
          <w:ilvl w:val="12"/>
          <w:numId w:val="0"/>
        </w:numPr>
        <w:rPr>
          <w:noProof/>
        </w:rPr>
      </w:pPr>
      <w:r w:rsidRPr="00617CB8">
        <w:rPr>
          <w:b/>
          <w:noProof/>
        </w:rPr>
        <w:t>vps_num_hrd_parameters</w:t>
      </w:r>
      <w:r w:rsidRPr="00617CB8">
        <w:rPr>
          <w:noProof/>
        </w:rPr>
        <w:t xml:space="preserve"> specifies the number of hrd_parameters( ) syntax structures present in the VPS RBSP before the </w:t>
      </w:r>
      <w:r w:rsidRPr="00617CB8">
        <w:rPr>
          <w:noProof/>
          <w:szCs w:val="22"/>
        </w:rPr>
        <w:t>vps_extension_flag syntax element</w:t>
      </w:r>
      <w:r w:rsidRPr="00617CB8">
        <w:rPr>
          <w:noProof/>
        </w:rPr>
        <w:t xml:space="preserve">. The value of vps_num_hrd_parameters shall be </w:t>
      </w:r>
      <w:r w:rsidRPr="00617CB8">
        <w:rPr>
          <w:bCs/>
          <w:noProof/>
          <w:szCs w:val="22"/>
        </w:rPr>
        <w:t xml:space="preserve">in the range of 0 to </w:t>
      </w:r>
      <w:r w:rsidRPr="00617CB8">
        <w:rPr>
          <w:szCs w:val="22"/>
        </w:rPr>
        <w:t>vps_num_layer_sets_minus1 + 1</w:t>
      </w:r>
      <w:r w:rsidRPr="00617CB8">
        <w:rPr>
          <w:bCs/>
          <w:noProof/>
          <w:szCs w:val="22"/>
        </w:rPr>
        <w:t>, inclusive.</w:t>
      </w:r>
    </w:p>
    <w:p w:rsidR="00833D55" w:rsidRPr="00617CB8" w:rsidRDefault="00833D55" w:rsidP="00833D55">
      <w:pPr>
        <w:rPr>
          <w:noProof/>
          <w:lang w:eastAsia="ko-KR"/>
        </w:rPr>
      </w:pPr>
      <w:r w:rsidRPr="00617CB8">
        <w:rPr>
          <w:b/>
          <w:noProof/>
          <w:lang w:eastAsia="ko-KR"/>
        </w:rPr>
        <w:t>hrd_layer_set_idx</w:t>
      </w:r>
      <w:r w:rsidRPr="00617CB8">
        <w:rPr>
          <w:rFonts w:eastAsia="MS Mincho"/>
        </w:rPr>
        <w:t>[ i ]</w:t>
      </w:r>
      <w:r w:rsidRPr="00617CB8">
        <w:rPr>
          <w:noProof/>
          <w:lang w:eastAsia="ko-KR"/>
        </w:rPr>
        <w:t xml:space="preserve"> specifies the index, into the list of layer sets specified by the VPS, of the layer set to which the i</w:t>
      </w:r>
      <w:r w:rsidRPr="00617CB8">
        <w:rPr>
          <w:noProof/>
          <w:lang w:eastAsia="ko-KR"/>
        </w:rPr>
        <w:noBreakHyphen/>
        <w:t>th hrd_parameters( ) syntax structure in the VPS applies. T</w:t>
      </w:r>
      <w:r w:rsidRPr="00617CB8">
        <w:rPr>
          <w:noProof/>
        </w:rPr>
        <w:t xml:space="preserve">he value of hrd_layer_set_idx[ i ] shall be </w:t>
      </w:r>
      <w:r w:rsidRPr="00617CB8">
        <w:rPr>
          <w:bCs/>
          <w:noProof/>
          <w:szCs w:val="22"/>
        </w:rPr>
        <w:t xml:space="preserve">in the range of </w:t>
      </w:r>
      <w:r w:rsidRPr="00617CB8">
        <w:rPr>
          <w:lang w:eastAsia="ko-KR"/>
        </w:rPr>
        <w:t>( vps_base_layer_internal_flag ? 0 : 1 ) to vps_num_layer_sets_minus1</w:t>
      </w:r>
      <w:r w:rsidRPr="00617CB8">
        <w:rPr>
          <w:bCs/>
          <w:noProof/>
          <w:szCs w:val="22"/>
        </w:rPr>
        <w:t>, inclusive.</w:t>
      </w:r>
    </w:p>
    <w:p w:rsidR="00833D55" w:rsidRPr="00617CB8" w:rsidRDefault="00833D55" w:rsidP="00483C06">
      <w:r w:rsidRPr="00617CB8">
        <w:t>It is a requirement of bitstream conformance that the value of hrd_layer_set_idx[ i ] shall not be equal to the value of hrd_layer_set_idx[ j ] for any value of j not equal to i.</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pPr>
      <w:r w:rsidRPr="00617CB8">
        <w:rPr>
          <w:b/>
          <w:noProof/>
          <w:lang w:eastAsia="ko-KR"/>
        </w:rPr>
        <w:t>cprms_present_flag</w:t>
      </w:r>
      <w:r w:rsidRPr="00617CB8">
        <w:rPr>
          <w:noProof/>
          <w:lang w:eastAsia="ko-KR"/>
        </w:rPr>
        <w:t>[ i ] equal to 1 specifies that the HRD parameters that are common for all sub-layers are present in the i-th hrd_parameters( ) syntax structure in the VPS. cprms_present_flag[ i ] equal to 0 specifies that the HRD parameters that are common for all sub-layers are not present in the i-th hrd_parameters( ) syntax structure in the VPS and are derived to be the same as the ( i − 1 )-th hrd_parameters( ) syntax structure in the VPS. cprms_present_flag[ 0 ] is inferred to be equal to 1.</w:t>
      </w:r>
    </w:p>
    <w:p w:rsidR="00833D55" w:rsidRPr="00617CB8" w:rsidRDefault="00833D55" w:rsidP="00833D55">
      <w:pPr>
        <w:rPr>
          <w:noProof/>
          <w:szCs w:val="22"/>
        </w:rPr>
      </w:pPr>
      <w:r w:rsidRPr="00617CB8">
        <w:rPr>
          <w:b/>
          <w:noProof/>
          <w:szCs w:val="22"/>
        </w:rPr>
        <w:t>vps_extension_flag</w:t>
      </w:r>
      <w:r w:rsidRPr="00617CB8">
        <w:rPr>
          <w:noProof/>
          <w:szCs w:val="22"/>
        </w:rPr>
        <w:t xml:space="preserve"> equal to 0 specifies that no vps_extension_data_flag syntax elements are present in the VPS RBSP syntax structure. vps_extension_flag equal to 1 specifies that there are vps_extension_data_flag syntax elements present in the VPS RBSP syntax structure. Decoders </w:t>
      </w:r>
      <w:r w:rsidRPr="00617CB8">
        <w:rPr>
          <w:noProof/>
        </w:rPr>
        <w:t xml:space="preserve">conforming to a profile specified in Annex </w:t>
      </w:r>
      <w:r w:rsidR="00B96C9A" w:rsidRPr="00617CB8">
        <w:rPr>
          <w:noProof/>
        </w:rPr>
        <w:fldChar w:fldCharType="begin" w:fldLock="1"/>
      </w:r>
      <w:r w:rsidRPr="00617CB8">
        <w:rPr>
          <w:noProof/>
        </w:rPr>
        <w:instrText xml:space="preserve"> REF _Ref397947017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bCs/>
          <w:noProof/>
          <w:szCs w:val="22"/>
        </w:rPr>
        <w:t xml:space="preserve"> but not supporting the INBLD capability specified in </w:t>
      </w:r>
      <w:r w:rsidRPr="00617CB8">
        <w:rPr>
          <w:noProof/>
        </w:rPr>
        <w:t xml:space="preserve">Annex </w:t>
      </w:r>
      <w:r w:rsidR="00B96C9A" w:rsidRPr="00617CB8">
        <w:rPr>
          <w:noProof/>
        </w:rPr>
        <w:fldChar w:fldCharType="begin" w:fldLock="1"/>
      </w:r>
      <w:r w:rsidRPr="00617CB8">
        <w:rPr>
          <w:noProof/>
        </w:rPr>
        <w:instrText xml:space="preserve"> REF _Ref396216394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rPr>
          <w:bCs/>
          <w:noProof/>
          <w:szCs w:val="22"/>
        </w:rPr>
        <w:t xml:space="preserve"> </w:t>
      </w:r>
      <w:r w:rsidRPr="00617CB8">
        <w:rPr>
          <w:noProof/>
          <w:szCs w:val="22"/>
        </w:rPr>
        <w:t>shall ignore all data that follow the value 1 for vps_extension_flag in a VPS NAL unit.</w:t>
      </w:r>
    </w:p>
    <w:p w:rsidR="00833D55" w:rsidRPr="00617CB8" w:rsidRDefault="00833D55" w:rsidP="00833D55">
      <w:pPr>
        <w:rPr>
          <w:bCs/>
          <w:noProof/>
          <w:szCs w:val="22"/>
        </w:rPr>
      </w:pPr>
      <w:r w:rsidRPr="00617CB8">
        <w:rPr>
          <w:b/>
          <w:noProof/>
          <w:szCs w:val="22"/>
        </w:rPr>
        <w:t>vps_extension_data_flag</w:t>
      </w:r>
      <w:r w:rsidRPr="00617CB8">
        <w:rPr>
          <w:noProof/>
          <w:szCs w:val="22"/>
        </w:rPr>
        <w:t xml:space="preserve"> may have any value. Its presence and value do not affect decoder conformance to profiles specified in </w:t>
      </w:r>
      <w:r w:rsidRPr="00617CB8">
        <w:rPr>
          <w:noProof/>
        </w:rPr>
        <w:t xml:space="preserve">Annex </w:t>
      </w:r>
      <w:r w:rsidR="00B96C9A" w:rsidRPr="00617CB8">
        <w:rPr>
          <w:noProof/>
        </w:rPr>
        <w:fldChar w:fldCharType="begin" w:fldLock="1"/>
      </w:r>
      <w:r w:rsidRPr="00617CB8">
        <w:rPr>
          <w:noProof/>
        </w:rPr>
        <w:instrText xml:space="preserve"> REF _Ref397947017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bCs/>
          <w:noProof/>
          <w:szCs w:val="22"/>
        </w:rPr>
        <w:t>.</w:t>
      </w:r>
      <w:r w:rsidRPr="00617CB8">
        <w:rPr>
          <w:noProof/>
        </w:rPr>
        <w:t xml:space="preserve"> Decoders conforming to a profile specified in Annex </w:t>
      </w:r>
      <w:r w:rsidR="00B96C9A" w:rsidRPr="00617CB8">
        <w:rPr>
          <w:noProof/>
        </w:rPr>
        <w:fldChar w:fldCharType="begin" w:fldLock="1"/>
      </w:r>
      <w:r w:rsidRPr="00617CB8">
        <w:rPr>
          <w:noProof/>
        </w:rPr>
        <w:instrText xml:space="preserve"> REF _Ref397947017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bCs/>
          <w:noProof/>
          <w:szCs w:val="22"/>
        </w:rPr>
        <w:t xml:space="preserve"> but not supporting the INBLD capability specified in </w:t>
      </w:r>
      <w:r w:rsidRPr="00617CB8">
        <w:rPr>
          <w:noProof/>
        </w:rPr>
        <w:t xml:space="preserve">Annex </w:t>
      </w:r>
      <w:r w:rsidR="00B96C9A" w:rsidRPr="00617CB8">
        <w:rPr>
          <w:noProof/>
        </w:rPr>
        <w:fldChar w:fldCharType="begin" w:fldLock="1"/>
      </w:r>
      <w:r w:rsidRPr="00617CB8">
        <w:rPr>
          <w:noProof/>
        </w:rPr>
        <w:instrText xml:space="preserve"> REF _Ref396216394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rPr>
          <w:noProof/>
        </w:rPr>
        <w:t xml:space="preserve"> shall ignore all vps_extension_data_flag syntax elements.</w:t>
      </w:r>
    </w:p>
    <w:p w:rsidR="00564AA3" w:rsidRPr="00617CB8" w:rsidRDefault="00833D55" w:rsidP="00D516A4">
      <w:pPr>
        <w:pStyle w:val="Heading4"/>
        <w:numPr>
          <w:ilvl w:val="3"/>
          <w:numId w:val="8"/>
        </w:numPr>
        <w:tabs>
          <w:tab w:val="clear" w:pos="794"/>
          <w:tab w:val="clear" w:pos="862"/>
          <w:tab w:val="clear" w:pos="1588"/>
          <w:tab w:val="left" w:pos="851"/>
        </w:tabs>
        <w:ind w:left="1728"/>
        <w:jc w:val="left"/>
        <w:rPr>
          <w:noProof/>
        </w:rPr>
      </w:pPr>
      <w:bookmarkStart w:id="1256" w:name="_Toc331257971"/>
      <w:bookmarkStart w:id="1257" w:name="_Toc415475860"/>
      <w:bookmarkStart w:id="1258" w:name="_Toc423599135"/>
      <w:bookmarkStart w:id="1259" w:name="_Toc423601639"/>
      <w:bookmarkEnd w:id="1256"/>
      <w:r w:rsidRPr="00617CB8">
        <w:rPr>
          <w:noProof/>
        </w:rPr>
        <w:t>Sequence parameter set RBSP semantics</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7"/>
      <w:bookmarkEnd w:id="1258"/>
      <w:bookmarkEnd w:id="1259"/>
    </w:p>
    <w:p w:rsidR="00564AA3" w:rsidRPr="00617CB8" w:rsidRDefault="00833D55" w:rsidP="00D516A4">
      <w:pPr>
        <w:pStyle w:val="Heading5"/>
        <w:numPr>
          <w:ilvl w:val="4"/>
          <w:numId w:val="8"/>
        </w:numPr>
        <w:tabs>
          <w:tab w:val="clear" w:pos="907"/>
          <w:tab w:val="left" w:pos="851"/>
        </w:tabs>
        <w:ind w:left="851" w:hanging="851"/>
        <w:rPr>
          <w:noProof/>
        </w:rPr>
      </w:pPr>
      <w:bookmarkStart w:id="1260" w:name="_Ref398986588"/>
      <w:r w:rsidRPr="00617CB8">
        <w:rPr>
          <w:noProof/>
        </w:rPr>
        <w:t>General sequence parameter set RBSP semantics</w:t>
      </w:r>
      <w:bookmarkEnd w:id="1260"/>
    </w:p>
    <w:p w:rsidR="00833D55" w:rsidRPr="00617CB8" w:rsidRDefault="00833D55" w:rsidP="00833D55">
      <w:pPr>
        <w:rPr>
          <w:noProof/>
        </w:rPr>
      </w:pPr>
      <w:r w:rsidRPr="00617CB8">
        <w:rPr>
          <w:b/>
          <w:bCs/>
          <w:noProof/>
        </w:rPr>
        <w:t>sps_video_parameter_set_id</w:t>
      </w:r>
      <w:r w:rsidRPr="00617CB8">
        <w:rPr>
          <w:noProof/>
        </w:rPr>
        <w:t xml:space="preserve"> specifies the value of the vps_video_parameter_set_id of the active VPS.</w:t>
      </w:r>
    </w:p>
    <w:p w:rsidR="00833D55" w:rsidRPr="00617CB8" w:rsidRDefault="00833D55" w:rsidP="00833D55">
      <w:pPr>
        <w:rPr>
          <w:noProof/>
          <w:lang w:eastAsia="ko-KR"/>
        </w:rPr>
      </w:pPr>
      <w:r w:rsidRPr="00617CB8">
        <w:rPr>
          <w:b/>
          <w:noProof/>
          <w:lang w:eastAsia="ko-KR"/>
        </w:rPr>
        <w:t>sps_max_sub_layers_minus1</w:t>
      </w:r>
      <w:r w:rsidRPr="00617CB8">
        <w:rPr>
          <w:noProof/>
          <w:lang w:eastAsia="ko-KR"/>
        </w:rPr>
        <w:t xml:space="preserve"> plus 1 specifies the maximum number of temporal sub-layers that may be present in each CVS referring to the SPS. The value of sps_max_sub_layers_minus1 shall be in the range of 0 to 6, inclusive. The value of sps_max_sub_layers_minus1 shall be less than or equal to vps_max_sub_layers_minus1.</w:t>
      </w:r>
    </w:p>
    <w:p w:rsidR="00833D55" w:rsidRPr="00617CB8" w:rsidRDefault="00833D55" w:rsidP="00833D55">
      <w:pPr>
        <w:rPr>
          <w:noProof/>
          <w:lang w:eastAsia="ko-KR"/>
        </w:rPr>
      </w:pPr>
      <w:r w:rsidRPr="00617CB8">
        <w:rPr>
          <w:b/>
          <w:noProof/>
          <w:lang w:eastAsia="ko-KR"/>
        </w:rPr>
        <w:t>sps_temporal_id_nesting_flag</w:t>
      </w:r>
      <w:r w:rsidRPr="00617CB8">
        <w:rPr>
          <w:noProof/>
          <w:lang w:eastAsia="ko-KR"/>
        </w:rPr>
        <w:t>, when sps_max_sub_layers_minus1 is greater than 0, specifies whether inter prediction is additionally restricted for CVSs referring to the SPS. When vps_temporal_id_nesting_flag is equal to 1, sps_temporal_id_nesting_flag shall be equal to 1. When sps_max_sub_layers_minus1 is equal to 0, sps_temporal_id_nesting_flag shall be equal to 1.</w:t>
      </w:r>
    </w:p>
    <w:p w:rsidR="00833D55" w:rsidRPr="00617CB8" w:rsidRDefault="00833D55" w:rsidP="00833D55">
      <w:pPr>
        <w:pStyle w:val="Note1"/>
        <w:rPr>
          <w:noProof/>
          <w:lang w:eastAsia="ko-KR"/>
        </w:rPr>
      </w:pPr>
      <w:r w:rsidRPr="00617CB8">
        <w:rPr>
          <w:noProof/>
          <w:lang w:eastAsia="ko-KR"/>
        </w:rPr>
        <w:t>NOTE </w:t>
      </w:r>
      <w:fldSimple w:instr=" SEQ NoteCounter \s 9 \* MERGEFORMAT " w:fldLock="1">
        <w:r w:rsidRPr="00617CB8">
          <w:rPr>
            <w:noProof/>
          </w:rPr>
          <w:t>1</w:t>
        </w:r>
      </w:fldSimple>
      <w:r w:rsidRPr="00617CB8">
        <w:rPr>
          <w:noProof/>
        </w:rPr>
        <w:t> </w:t>
      </w:r>
      <w:r w:rsidRPr="00617CB8">
        <w:rPr>
          <w:noProof/>
          <w:lang w:eastAsia="ko-KR"/>
        </w:rPr>
        <w:t>– The syntax element sps_temporal_id_nesting_flag is used to indicate that temporal up-switching, i.e., switching from decoding up to any TemporalId tIdN to decoding up to any TemporalId tIdM that is greater than tIdN, is always possible in the CVS.</w:t>
      </w:r>
    </w:p>
    <w:p w:rsidR="00833D55" w:rsidRPr="00617CB8" w:rsidRDefault="00833D55" w:rsidP="00833D55">
      <w:pPr>
        <w:rPr>
          <w:noProof/>
          <w:lang w:eastAsia="ko-KR"/>
        </w:rPr>
      </w:pPr>
      <w:r w:rsidRPr="00617CB8">
        <w:rPr>
          <w:b/>
          <w:noProof/>
          <w:lang w:eastAsia="ko-KR"/>
        </w:rPr>
        <w:t>sps_seq_parameter_set_id</w:t>
      </w:r>
      <w:r w:rsidRPr="00617CB8">
        <w:rPr>
          <w:noProof/>
          <w:lang w:eastAsia="ko-KR"/>
        </w:rPr>
        <w:t xml:space="preserve"> provides an identifier for the SPS for reference by other syntax elements. The value of sps_seq_parameter_set_id shall be in the range of 0 to 15, inclusive.</w:t>
      </w:r>
    </w:p>
    <w:p w:rsidR="00833D55" w:rsidRPr="00617CB8" w:rsidRDefault="00833D55" w:rsidP="00833D55">
      <w:pPr>
        <w:rPr>
          <w:noProof/>
        </w:rPr>
      </w:pPr>
      <w:r w:rsidRPr="00617CB8">
        <w:rPr>
          <w:b/>
          <w:noProof/>
        </w:rPr>
        <w:t>chroma_format_idc</w:t>
      </w:r>
      <w:r w:rsidRPr="00617CB8">
        <w:rPr>
          <w:noProof/>
        </w:rPr>
        <w:t xml:space="preserve"> specifies the chroma sampling relative to the luma sampling as specified in clause </w:t>
      </w:r>
      <w:r w:rsidR="00B51DE6">
        <w:fldChar w:fldCharType="begin" w:fldLock="1"/>
      </w:r>
      <w:r w:rsidR="00B51DE6">
        <w:instrText xml:space="preserve"> REF _Ref81058824 \r \h  \* MERGEFORMAT </w:instrText>
      </w:r>
      <w:r w:rsidR="00B51DE6">
        <w:fldChar w:fldCharType="separate"/>
      </w:r>
      <w:r w:rsidRPr="00617CB8">
        <w:rPr>
          <w:noProof/>
        </w:rPr>
        <w:t>6.2</w:t>
      </w:r>
      <w:r w:rsidR="00B51DE6">
        <w:fldChar w:fldCharType="end"/>
      </w:r>
      <w:r w:rsidRPr="00617CB8">
        <w:rPr>
          <w:noProof/>
        </w:rPr>
        <w:t>. The value of chroma_format_idc shall be in the range of 0 to 3, inclusive.</w:t>
      </w:r>
    </w:p>
    <w:p w:rsidR="00833D55" w:rsidRPr="00617CB8" w:rsidRDefault="00833D55" w:rsidP="00833D55">
      <w:pPr>
        <w:rPr>
          <w:noProof/>
        </w:rPr>
      </w:pPr>
      <w:r w:rsidRPr="00617CB8">
        <w:rPr>
          <w:b/>
          <w:noProof/>
          <w:lang w:eastAsia="ja-JP"/>
        </w:rPr>
        <w:t>separate_colour_plane_flag</w:t>
      </w:r>
      <w:r w:rsidRPr="00617CB8">
        <w:rPr>
          <w:noProof/>
        </w:rPr>
        <w:t xml:space="preserve"> equal to 1 specifies that the three colour components of the 4:4:4 chroma format are coded separately. separate_colour_plane_flag equal to 0 specifies that the colour components are not coded separately. When separate_colour_plane_flag is not present, it is inferred to be equal to 0. When separate_colour_plane_flag is equal to 1, the coded picture consists of three separate components, each of which consists of coded samples of one colour plane (Y, Cb, or Cr) and uses the monochrome coding syntax. In this case, each colour plane is associated with a specific colour_plane_id value.</w:t>
      </w:r>
    </w:p>
    <w:p w:rsidR="00833D55" w:rsidRPr="00617CB8" w:rsidRDefault="00833D55" w:rsidP="00833D55">
      <w:pPr>
        <w:pStyle w:val="Note1"/>
        <w:rPr>
          <w:i/>
          <w:noProof/>
        </w:rPr>
      </w:pPr>
      <w:r w:rsidRPr="00617CB8">
        <w:rPr>
          <w:noProof/>
        </w:rPr>
        <w:t>NOTE </w:t>
      </w:r>
      <w:fldSimple w:instr=" SEQ NoteCounter \s 9 \* MERGEFORMAT " w:fldLock="1">
        <w:r w:rsidRPr="00617CB8">
          <w:rPr>
            <w:noProof/>
          </w:rPr>
          <w:t>2</w:t>
        </w:r>
      </w:fldSimple>
      <w:r w:rsidRPr="00617CB8">
        <w:rPr>
          <w:noProof/>
        </w:rPr>
        <w:t> – There is no dependency in decoding processes between the colour planes having different colour_plane_id values. For example, the decoding process of a monochrome picture with one value of colour_plane_id does not use any data from monochrome pictures having different values of colour_plane_id for inter prediction.</w:t>
      </w:r>
    </w:p>
    <w:p w:rsidR="00833D55" w:rsidRPr="00617CB8" w:rsidRDefault="00833D55" w:rsidP="00833D55">
      <w:pPr>
        <w:rPr>
          <w:noProof/>
        </w:rPr>
      </w:pPr>
      <w:r w:rsidRPr="00617CB8">
        <w:rPr>
          <w:noProof/>
        </w:rPr>
        <w:t xml:space="preserve">Depending on the value of </w:t>
      </w:r>
      <w:r w:rsidRPr="00617CB8">
        <w:rPr>
          <w:noProof/>
          <w:lang w:eastAsia="ja-JP"/>
        </w:rPr>
        <w:t>separate_colour_plane_flag,</w:t>
      </w:r>
      <w:r w:rsidRPr="00617CB8">
        <w:rPr>
          <w:noProof/>
        </w:rPr>
        <w:t xml:space="preserve"> the value of the variable ChromaArrayType is assigned as follows:</w:t>
      </w:r>
    </w:p>
    <w:p w:rsidR="00833D55" w:rsidRPr="00617CB8" w:rsidRDefault="00833D55" w:rsidP="00833D55">
      <w:pPr>
        <w:tabs>
          <w:tab w:val="clear" w:pos="794"/>
        </w:tabs>
        <w:spacing w:before="86"/>
        <w:ind w:left="425" w:hanging="425"/>
        <w:rPr>
          <w:noProof/>
        </w:rPr>
      </w:pPr>
      <w:r w:rsidRPr="00617CB8">
        <w:rPr>
          <w:noProof/>
        </w:rPr>
        <w:t>–</w:t>
      </w:r>
      <w:r w:rsidRPr="00617CB8">
        <w:rPr>
          <w:noProof/>
        </w:rPr>
        <w:tab/>
        <w:t xml:space="preserve">If </w:t>
      </w:r>
      <w:r w:rsidRPr="00617CB8">
        <w:rPr>
          <w:noProof/>
          <w:lang w:eastAsia="ja-JP"/>
        </w:rPr>
        <w:t xml:space="preserve">separate_colour_plane_flag is equal to 0, </w:t>
      </w:r>
      <w:r w:rsidRPr="00617CB8">
        <w:rPr>
          <w:noProof/>
        </w:rPr>
        <w:t>ChromaArrayType is set equal to chroma_format_idc.</w:t>
      </w:r>
    </w:p>
    <w:p w:rsidR="00833D55" w:rsidRPr="00617CB8" w:rsidRDefault="00833D55" w:rsidP="00833D55">
      <w:pPr>
        <w:tabs>
          <w:tab w:val="clear" w:pos="794"/>
        </w:tabs>
        <w:spacing w:before="86"/>
        <w:ind w:left="425" w:hanging="425"/>
        <w:rPr>
          <w:noProof/>
        </w:rPr>
      </w:pPr>
      <w:r w:rsidRPr="00617CB8">
        <w:rPr>
          <w:noProof/>
        </w:rPr>
        <w:t>–</w:t>
      </w:r>
      <w:r w:rsidRPr="00617CB8">
        <w:rPr>
          <w:noProof/>
        </w:rPr>
        <w:tab/>
        <w:t>Otherwise (</w:t>
      </w:r>
      <w:r w:rsidRPr="00617CB8">
        <w:rPr>
          <w:noProof/>
          <w:lang w:eastAsia="ja-JP"/>
        </w:rPr>
        <w:t>separate_colour_plane_flag is equal to 1</w:t>
      </w:r>
      <w:r w:rsidRPr="00617CB8">
        <w:rPr>
          <w:noProof/>
        </w:rPr>
        <w:t>), ChromaArrayType is set equal to 0.</w:t>
      </w:r>
    </w:p>
    <w:p w:rsidR="00833D55" w:rsidRPr="00617CB8" w:rsidRDefault="00833D55" w:rsidP="00833D55">
      <w:pPr>
        <w:rPr>
          <w:noProof/>
        </w:rPr>
      </w:pPr>
      <w:r w:rsidRPr="00617CB8">
        <w:rPr>
          <w:b/>
          <w:bCs/>
          <w:noProof/>
        </w:rPr>
        <w:t>pic_width_in_luma_samples</w:t>
      </w:r>
      <w:r w:rsidRPr="00617CB8">
        <w:rPr>
          <w:noProof/>
        </w:rPr>
        <w:t xml:space="preserve"> specifies the width of each decoded picture in units of luma samples. pic_width_in_luma_samples shall not be equal to 0 and shall be an integer multiple of MinCbSizeY.</w:t>
      </w:r>
    </w:p>
    <w:p w:rsidR="00833D55" w:rsidRPr="00617CB8" w:rsidRDefault="00833D55" w:rsidP="00833D55">
      <w:pPr>
        <w:rPr>
          <w:noProof/>
        </w:rPr>
      </w:pPr>
      <w:r w:rsidRPr="00617CB8">
        <w:rPr>
          <w:b/>
          <w:noProof/>
        </w:rPr>
        <w:t>pic_height_in_luma_samples</w:t>
      </w:r>
      <w:r w:rsidRPr="00617CB8">
        <w:rPr>
          <w:noProof/>
        </w:rPr>
        <w:t xml:space="preserve"> specifies the height of each decoded picture in units of luma samples. pic_height_in_luma_samples shall not be equal to 0 and shall be an integer multiple of MinCbSizeY.</w:t>
      </w:r>
    </w:p>
    <w:p w:rsidR="00833D55" w:rsidRPr="00617CB8" w:rsidRDefault="00833D55" w:rsidP="00833D55">
      <w:pPr>
        <w:rPr>
          <w:b/>
          <w:bCs/>
          <w:noProof/>
        </w:rPr>
      </w:pPr>
      <w:r w:rsidRPr="00617CB8">
        <w:rPr>
          <w:b/>
          <w:bCs/>
          <w:noProof/>
        </w:rPr>
        <w:t>conformance_window_flag</w:t>
      </w:r>
      <w:r w:rsidRPr="00617CB8">
        <w:rPr>
          <w:noProof/>
        </w:rPr>
        <w:t xml:space="preserve"> equal to 1 indicates that the conformance cropping window offset parameters follow next in the SPS. conformance_window_flag equal to 0 indicates that the conformance cropping window offset parameters are not present.</w:t>
      </w:r>
    </w:p>
    <w:p w:rsidR="00833D55" w:rsidRPr="00617CB8" w:rsidRDefault="00833D55" w:rsidP="00833D55">
      <w:pPr>
        <w:rPr>
          <w:noProof/>
        </w:rPr>
      </w:pPr>
      <w:r w:rsidRPr="00617CB8">
        <w:rPr>
          <w:b/>
          <w:bCs/>
          <w:noProof/>
        </w:rPr>
        <w:t>conf_win_left_offset</w:t>
      </w:r>
      <w:r w:rsidRPr="00617CB8">
        <w:rPr>
          <w:bCs/>
          <w:noProof/>
        </w:rPr>
        <w:t xml:space="preserve">, </w:t>
      </w:r>
      <w:r w:rsidRPr="00617CB8">
        <w:rPr>
          <w:b/>
          <w:bCs/>
          <w:noProof/>
        </w:rPr>
        <w:t>conf_win_right_offset</w:t>
      </w:r>
      <w:r w:rsidRPr="00617CB8">
        <w:rPr>
          <w:bCs/>
          <w:noProof/>
        </w:rPr>
        <w:t xml:space="preserve">, </w:t>
      </w:r>
      <w:r w:rsidRPr="00617CB8">
        <w:rPr>
          <w:b/>
          <w:bCs/>
          <w:noProof/>
        </w:rPr>
        <w:t>conf_win_top_offset</w:t>
      </w:r>
      <w:r w:rsidRPr="00617CB8">
        <w:rPr>
          <w:bCs/>
          <w:noProof/>
        </w:rPr>
        <w:t xml:space="preserve"> and </w:t>
      </w:r>
      <w:r w:rsidRPr="00617CB8">
        <w:rPr>
          <w:b/>
          <w:bCs/>
          <w:noProof/>
        </w:rPr>
        <w:t>conf_win_bottom_offset</w:t>
      </w:r>
      <w:r w:rsidRPr="00617CB8">
        <w:rPr>
          <w:noProof/>
        </w:rPr>
        <w:t xml:space="preserve"> specify the samples of the pictures in the CVS that are output from the decoding process, in terms of a rectangular region specified in picture coordinates for output.</w:t>
      </w:r>
      <w:r w:rsidRPr="00617CB8">
        <w:t xml:space="preserve"> </w:t>
      </w:r>
      <w:r w:rsidRPr="00617CB8">
        <w:rPr>
          <w:noProof/>
        </w:rPr>
        <w:t>When conformance_window_flag is equal to 0, the values of conf_win_left_offset, conf_win_right_offset, conf_win_top_offset and conf_win_bottom_offset are inferred to be equal to 0.</w:t>
      </w:r>
    </w:p>
    <w:p w:rsidR="00833D55" w:rsidRPr="00617CB8" w:rsidRDefault="00833D55" w:rsidP="00833D55">
      <w:pPr>
        <w:spacing w:before="120"/>
        <w:rPr>
          <w:noProof/>
        </w:rPr>
      </w:pPr>
      <w:r w:rsidRPr="00617CB8">
        <w:rPr>
          <w:noProof/>
        </w:rPr>
        <w:t>The conformance cropping window contains the luma samples with horizontal picture coordinates from SubWidthC * conf_win_left_offset to pic_width_in_luma_samples − ( SubWidthC * conf_win_right_offset + 1 ) and vertical picture coordinates from SubHeightC * conf_win_top_offset to pic_height_in_luma_samples − ( SubHeightC * conf_win_bottom_offset + 1 ), inclusive.</w:t>
      </w:r>
    </w:p>
    <w:p w:rsidR="00833D55" w:rsidRPr="00617CB8" w:rsidRDefault="00833D55" w:rsidP="00833D55">
      <w:pPr>
        <w:spacing w:before="120"/>
        <w:rPr>
          <w:noProof/>
        </w:rPr>
      </w:pPr>
      <w:r w:rsidRPr="00617CB8">
        <w:rPr>
          <w:noProof/>
        </w:rPr>
        <w:t>The value of SubWidthC * ( conf_win_left_offset + conf_win_right_offset ) shall be less than pic_width_in_luma_samples, and the value of SubHeightC * ( conf_win_top_offset + conf_win_bottom_offset ) shall be less than pic_height_in_luma_samples.</w:t>
      </w:r>
    </w:p>
    <w:p w:rsidR="00833D55" w:rsidRPr="00617CB8" w:rsidRDefault="00833D55" w:rsidP="00833D55">
      <w:pPr>
        <w:rPr>
          <w:noProof/>
        </w:rPr>
      </w:pPr>
      <w:r w:rsidRPr="00617CB8">
        <w:rPr>
          <w:noProof/>
        </w:rPr>
        <w:t>When ChromaArrayType is not equal to 0, the corresponding specified samples of the two chroma arrays are the samples having picture coordinates ( x / SubWidthC, y / SubHeightC ), where ( x, y ) are the picture coordinates of the specified luma samples.</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3</w:t>
        </w:r>
      </w:fldSimple>
      <w:r w:rsidRPr="00617CB8">
        <w:rPr>
          <w:noProof/>
        </w:rPr>
        <w:t> – The conformance cropping window offset parameters are only applied at the output. All internal decoding processes are applied to the uncropped picture size.</w:t>
      </w:r>
    </w:p>
    <w:p w:rsidR="00833D55" w:rsidRPr="00617CB8" w:rsidRDefault="00833D55" w:rsidP="00833D55">
      <w:pPr>
        <w:rPr>
          <w:noProof/>
        </w:rPr>
      </w:pPr>
      <w:r w:rsidRPr="00617CB8">
        <w:rPr>
          <w:b/>
          <w:noProof/>
        </w:rPr>
        <w:t>bit_depth_luma_minus8</w:t>
      </w:r>
      <w:r w:rsidRPr="00617CB8">
        <w:rPr>
          <w:noProof/>
        </w:rPr>
        <w:t xml:space="preserve"> specifies the bit depth of the samples of the luma array BitDepth</w:t>
      </w:r>
      <w:r w:rsidRPr="00617CB8">
        <w:rPr>
          <w:noProof/>
          <w:vertAlign w:val="subscript"/>
        </w:rPr>
        <w:t>Y</w:t>
      </w:r>
      <w:r w:rsidRPr="00617CB8">
        <w:rPr>
          <w:noProof/>
        </w:rPr>
        <w:t xml:space="preserve"> and the value of the luma quantization parameter range offset QpBdOffset</w:t>
      </w:r>
      <w:r w:rsidRPr="00617CB8">
        <w:rPr>
          <w:noProof/>
          <w:vertAlign w:val="subscript"/>
        </w:rPr>
        <w:t>Y</w:t>
      </w:r>
      <w:r w:rsidRPr="00617CB8">
        <w:rPr>
          <w:noProof/>
        </w:rPr>
        <w:t xml:space="preserve"> as follows:</w:t>
      </w:r>
    </w:p>
    <w:p w:rsidR="00833D55" w:rsidRPr="00617CB8" w:rsidRDefault="00833D55" w:rsidP="00833D55">
      <w:pPr>
        <w:pStyle w:val="Equation"/>
        <w:tabs>
          <w:tab w:val="left" w:pos="1170"/>
          <w:tab w:val="left" w:pos="1890"/>
        </w:tabs>
        <w:ind w:left="794"/>
        <w:rPr>
          <w:noProof/>
        </w:rPr>
      </w:pPr>
      <w:r w:rsidRPr="00617CB8">
        <w:rPr>
          <w:noProof/>
        </w:rPr>
        <w:t>BitDepth</w:t>
      </w:r>
      <w:r w:rsidRPr="00617CB8">
        <w:rPr>
          <w:noProof/>
          <w:vertAlign w:val="subscript"/>
        </w:rPr>
        <w:t>Y</w:t>
      </w:r>
      <w:r w:rsidRPr="00617CB8">
        <w:rPr>
          <w:noProof/>
        </w:rPr>
        <w:t xml:space="preserve">      = 8 + bit_depth_luma_minus8</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QpBdOffset</w:t>
      </w:r>
      <w:r w:rsidRPr="00617CB8">
        <w:rPr>
          <w:noProof/>
          <w:vertAlign w:val="subscript"/>
        </w:rPr>
        <w:t>Y</w:t>
      </w:r>
      <w:r w:rsidRPr="00617CB8">
        <w:rPr>
          <w:noProof/>
        </w:rPr>
        <w:t xml:space="preserve"> = 6 * bit_depth_luma_minus8</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bit_depth_luma_minus8 shall be in the range of 0 to 8, inclusive.</w:t>
      </w:r>
    </w:p>
    <w:p w:rsidR="00833D55" w:rsidRPr="00617CB8" w:rsidRDefault="00833D55" w:rsidP="00833D55">
      <w:pPr>
        <w:rPr>
          <w:noProof/>
        </w:rPr>
      </w:pPr>
      <w:r w:rsidRPr="00617CB8">
        <w:rPr>
          <w:b/>
          <w:noProof/>
        </w:rPr>
        <w:t>bit_depth_chroma_minus8</w:t>
      </w:r>
      <w:r w:rsidRPr="00617CB8">
        <w:rPr>
          <w:noProof/>
          <w:lang w:eastAsia="ko-KR"/>
        </w:rPr>
        <w:t xml:space="preserve"> </w:t>
      </w:r>
      <w:r w:rsidRPr="00617CB8">
        <w:rPr>
          <w:noProof/>
        </w:rPr>
        <w:t>specifies the bit depth of the samples of the chroma arrays BitDepth</w:t>
      </w:r>
      <w:r w:rsidRPr="00617CB8">
        <w:rPr>
          <w:noProof/>
          <w:vertAlign w:val="subscript"/>
        </w:rPr>
        <w:t>C</w:t>
      </w:r>
      <w:r w:rsidRPr="00617CB8">
        <w:rPr>
          <w:noProof/>
        </w:rPr>
        <w:t xml:space="preserve"> and the value of the chroma quantization parameter range offset QpBdOffset</w:t>
      </w:r>
      <w:r w:rsidRPr="00617CB8">
        <w:rPr>
          <w:noProof/>
          <w:vertAlign w:val="subscript"/>
        </w:rPr>
        <w:t>C</w:t>
      </w:r>
      <w:r w:rsidRPr="00617CB8">
        <w:rPr>
          <w:noProof/>
        </w:rPr>
        <w:t xml:space="preserve"> as follows:</w:t>
      </w:r>
    </w:p>
    <w:p w:rsidR="00833D55" w:rsidRPr="00617CB8" w:rsidRDefault="00833D55" w:rsidP="00483C06">
      <w:pPr>
        <w:pStyle w:val="Equation"/>
        <w:tabs>
          <w:tab w:val="left" w:pos="1170"/>
          <w:tab w:val="left" w:pos="1890"/>
        </w:tabs>
        <w:ind w:left="794"/>
        <w:rPr>
          <w:noProof/>
        </w:rPr>
      </w:pPr>
      <w:bookmarkStart w:id="1261" w:name="_Ref287008908"/>
      <w:r w:rsidRPr="00617CB8">
        <w:rPr>
          <w:noProof/>
        </w:rPr>
        <w:t>BitDepth</w:t>
      </w:r>
      <w:r w:rsidRPr="00617CB8">
        <w:rPr>
          <w:noProof/>
          <w:vertAlign w:val="subscript"/>
        </w:rPr>
        <w:t>C</w:t>
      </w:r>
      <w:r w:rsidRPr="00617CB8">
        <w:rPr>
          <w:noProof/>
        </w:rPr>
        <w:t xml:space="preserve">      = 8 + bit_depth_chroma_minus8</w:t>
      </w:r>
      <w:r w:rsidRPr="00617CB8">
        <w:rPr>
          <w:noProof/>
        </w:rPr>
        <w:tab/>
      </w:r>
      <w:r w:rsidR="00A852A8"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w:t>
      </w:r>
      <w:r w:rsidR="00B96C9A" w:rsidRPr="00617CB8">
        <w:rPr>
          <w:noProof/>
        </w:rPr>
        <w:fldChar w:fldCharType="end"/>
      </w:r>
      <w:bookmarkEnd w:id="1261"/>
      <w:r w:rsidRPr="00617CB8">
        <w:rPr>
          <w:noProof/>
        </w:rPr>
        <w:t>)</w:t>
      </w:r>
    </w:p>
    <w:p w:rsidR="00833D55" w:rsidRPr="00617CB8" w:rsidRDefault="00833D55" w:rsidP="00483C06">
      <w:pPr>
        <w:pStyle w:val="Equation"/>
        <w:tabs>
          <w:tab w:val="left" w:pos="1170"/>
          <w:tab w:val="left" w:pos="1890"/>
        </w:tabs>
        <w:ind w:left="794"/>
        <w:rPr>
          <w:noProof/>
        </w:rPr>
      </w:pPr>
      <w:r w:rsidRPr="00617CB8">
        <w:rPr>
          <w:noProof/>
        </w:rPr>
        <w:t>QpBdOffset</w:t>
      </w:r>
      <w:r w:rsidRPr="00617CB8">
        <w:rPr>
          <w:noProof/>
          <w:vertAlign w:val="subscript"/>
        </w:rPr>
        <w:t>C</w:t>
      </w:r>
      <w:r w:rsidRPr="00617CB8">
        <w:rPr>
          <w:noProof/>
        </w:rPr>
        <w:t xml:space="preserve"> = 6 * bit_depth_chroma_minus8</w:t>
      </w:r>
      <w:r w:rsidRPr="00617CB8">
        <w:rPr>
          <w:noProof/>
        </w:rPr>
        <w:tab/>
      </w:r>
      <w:r w:rsidR="00A852A8"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w:t>
      </w:r>
      <w:r w:rsidR="00B96C9A" w:rsidRPr="00617CB8">
        <w:rPr>
          <w:noProof/>
        </w:rPr>
        <w:fldChar w:fldCharType="end"/>
      </w:r>
      <w:r w:rsidRPr="00617CB8">
        <w:rPr>
          <w:noProof/>
        </w:rPr>
        <w:t>)</w:t>
      </w:r>
    </w:p>
    <w:p w:rsidR="00833D55" w:rsidRPr="00617CB8" w:rsidRDefault="00833D55" w:rsidP="00833D55">
      <w:pPr>
        <w:rPr>
          <w:noProof/>
          <w:lang w:eastAsia="ko-KR"/>
        </w:rPr>
      </w:pPr>
      <w:r w:rsidRPr="00617CB8">
        <w:rPr>
          <w:noProof/>
        </w:rPr>
        <w:t>bit_depth_chroma_minus8 shall be in the range of 0 to 8, inclusive.</w:t>
      </w:r>
    </w:p>
    <w:p w:rsidR="00833D55" w:rsidRPr="00617CB8" w:rsidRDefault="00833D55" w:rsidP="00833D55">
      <w:pPr>
        <w:rPr>
          <w:noProof/>
        </w:rPr>
      </w:pPr>
      <w:bookmarkStart w:id="1262" w:name="_Hlt22536379"/>
      <w:r w:rsidRPr="00617CB8">
        <w:rPr>
          <w:b/>
          <w:bCs/>
          <w:noProof/>
        </w:rPr>
        <w:t>log2_max_pic_order_cnt_lsb_minus4</w:t>
      </w:r>
      <w:r w:rsidRPr="00617CB8">
        <w:rPr>
          <w:noProof/>
        </w:rPr>
        <w:t xml:space="preserve"> specifies the value of the variable MaxPicOrderCntLsb that is used in the decoding process for picture order count as follows:</w:t>
      </w:r>
    </w:p>
    <w:p w:rsidR="00833D55" w:rsidRPr="00617CB8" w:rsidRDefault="00833D55" w:rsidP="00833D55">
      <w:pPr>
        <w:pStyle w:val="Equation"/>
        <w:tabs>
          <w:tab w:val="left" w:pos="1170"/>
          <w:tab w:val="left" w:pos="1890"/>
        </w:tabs>
        <w:ind w:left="794"/>
        <w:rPr>
          <w:noProof/>
        </w:rPr>
      </w:pPr>
      <w:r w:rsidRPr="00617CB8">
        <w:rPr>
          <w:noProof/>
        </w:rPr>
        <w:t>MaxPicOrderCntLsb = 2</w:t>
      </w:r>
      <w:r w:rsidRPr="00617CB8">
        <w:rPr>
          <w:noProof/>
          <w:vertAlign w:val="superscript"/>
        </w:rPr>
        <w:t>( log2_max_pic_order_cnt_lsb_minus4 + 4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8</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value of log2_max_pic_order_cnt_lsb_minus4 shall be in the range of 0 to 12, inclusive.</w:t>
      </w:r>
    </w:p>
    <w:p w:rsidR="00833D55" w:rsidRPr="00617CB8" w:rsidRDefault="00833D55" w:rsidP="00833D55">
      <w:pPr>
        <w:rPr>
          <w:noProof/>
          <w:lang w:eastAsia="ko-KR"/>
        </w:rPr>
      </w:pPr>
      <w:r w:rsidRPr="00617CB8">
        <w:rPr>
          <w:b/>
          <w:noProof/>
          <w:lang w:eastAsia="ko-KR"/>
        </w:rPr>
        <w:t>sps_sub_layer_ordering_info_present_flag</w:t>
      </w:r>
      <w:r w:rsidRPr="00617CB8">
        <w:rPr>
          <w:noProof/>
          <w:lang w:eastAsia="ko-KR"/>
        </w:rPr>
        <w:t xml:space="preserve"> equal to 1 specifies that sps_max_dec_pic_buffering</w:t>
      </w:r>
      <w:r w:rsidRPr="00617CB8">
        <w:rPr>
          <w:noProof/>
        </w:rPr>
        <w:t>_minus1</w:t>
      </w:r>
      <w:r w:rsidRPr="00617CB8">
        <w:rPr>
          <w:noProof/>
          <w:lang w:eastAsia="ko-KR"/>
        </w:rPr>
        <w:t>[ i ], sps_max_num_reorder_pics[ i ] and sps_max_latency_increase_plus1[ i ] are present for sps_max_sub_layers_minus1 + 1 sub-layers. sps_sub_layer_ordering_info_present_flag equal to 0 specifies that the values of sps_max_dec_pic_buffering</w:t>
      </w:r>
      <w:r w:rsidRPr="00617CB8">
        <w:rPr>
          <w:noProof/>
        </w:rPr>
        <w:t>_minus1</w:t>
      </w:r>
      <w:r w:rsidRPr="00617CB8">
        <w:rPr>
          <w:noProof/>
          <w:lang w:eastAsia="ko-KR"/>
        </w:rPr>
        <w:t>[ </w:t>
      </w:r>
      <w:r w:rsidRPr="00617CB8">
        <w:rPr>
          <w:noProof/>
        </w:rPr>
        <w:t>sps_max_sub_layers_minus1</w:t>
      </w:r>
      <w:r w:rsidRPr="00617CB8">
        <w:rPr>
          <w:noProof/>
          <w:lang w:eastAsia="ko-KR"/>
        </w:rPr>
        <w:t> ], sps_max_num_reorder_pics[ </w:t>
      </w:r>
      <w:r w:rsidRPr="00617CB8">
        <w:rPr>
          <w:noProof/>
        </w:rPr>
        <w:t>sps_max_sub_layers_minus1</w:t>
      </w:r>
      <w:r w:rsidRPr="00617CB8">
        <w:rPr>
          <w:noProof/>
          <w:lang w:eastAsia="ko-KR"/>
        </w:rPr>
        <w:t> ] and sps_max_latency_increase_plus1[ </w:t>
      </w:r>
      <w:r w:rsidRPr="00617CB8">
        <w:rPr>
          <w:noProof/>
        </w:rPr>
        <w:t>sps_max_sub_layers_minus1</w:t>
      </w:r>
      <w:r w:rsidRPr="00617CB8">
        <w:rPr>
          <w:noProof/>
          <w:lang w:eastAsia="ko-KR"/>
        </w:rPr>
        <w:t> ] apply to all sub-layers.</w:t>
      </w:r>
    </w:p>
    <w:bookmarkEnd w:id="1262"/>
    <w:p w:rsidR="00833D55" w:rsidRPr="00617CB8" w:rsidRDefault="00833D55" w:rsidP="00833D55">
      <w:pPr>
        <w:numPr>
          <w:ilvl w:val="12"/>
          <w:numId w:val="0"/>
        </w:numPr>
        <w:rPr>
          <w:noProof/>
          <w:lang w:eastAsia="ko-KR"/>
        </w:rPr>
      </w:pPr>
      <w:r w:rsidRPr="00617CB8">
        <w:rPr>
          <w:b/>
          <w:noProof/>
        </w:rPr>
        <w:t>sps_max_dec_pic_buffering_minus1</w:t>
      </w:r>
      <w:r w:rsidRPr="00617CB8">
        <w:rPr>
          <w:noProof/>
        </w:rPr>
        <w:t xml:space="preserve">[ i ] plus 1 specifies the maximum required size of the decoded picture buffer for the CVS in units of picture storage buffers when HighestTid is equal to i. The value of sps_max_dec_pic_buffering_minus1[ i ] shall be in the range of 0 to MaxDpbSize − 1, inclusive, where MaxDpbSize is as specified in clause </w:t>
      </w:r>
      <w:r w:rsidR="00B51DE6">
        <w:fldChar w:fldCharType="begin" w:fldLock="1"/>
      </w:r>
      <w:r w:rsidR="00B51DE6">
        <w:instrText xml:space="preserve"> REF _Ref317098491 \r \h  \* MERGEFORMAT </w:instrText>
      </w:r>
      <w:r w:rsidR="00B51DE6">
        <w:fldChar w:fldCharType="separate"/>
      </w:r>
      <w:r w:rsidRPr="00617CB8">
        <w:rPr>
          <w:noProof/>
        </w:rPr>
        <w:t>A.4</w:t>
      </w:r>
      <w:r w:rsidR="00B51DE6">
        <w:fldChar w:fldCharType="end"/>
      </w:r>
      <w:r w:rsidRPr="00617CB8">
        <w:rPr>
          <w:noProof/>
        </w:rPr>
        <w:t>.</w:t>
      </w:r>
      <w:r w:rsidRPr="00617CB8">
        <w:t xml:space="preserve"> When i is greater than 0, sps_max_dec_pic_buffering</w:t>
      </w:r>
      <w:r w:rsidRPr="00617CB8">
        <w:rPr>
          <w:noProof/>
        </w:rPr>
        <w:t>_minus1</w:t>
      </w:r>
      <w:r w:rsidRPr="00617CB8">
        <w:t>[ i ] shall be greater than or equal to sps_max_dec_pic_buffering</w:t>
      </w:r>
      <w:r w:rsidRPr="00617CB8">
        <w:rPr>
          <w:noProof/>
        </w:rPr>
        <w:t>_minus1</w:t>
      </w:r>
      <w:r w:rsidRPr="00617CB8">
        <w:t>[ i − 1 ].</w:t>
      </w:r>
      <w:r w:rsidRPr="00617CB8">
        <w:rPr>
          <w:noProof/>
        </w:rPr>
        <w:t xml:space="preserve"> The value of sps_max_dec_pic_buffering_minus1[ i ] shall be less than or equal to vps_max_dec_pic_buffering_minus1[ i ] for each value of i.</w:t>
      </w:r>
      <w:r w:rsidRPr="00617CB8">
        <w:t xml:space="preserve"> When </w:t>
      </w:r>
      <w:r w:rsidRPr="00617CB8">
        <w:rPr>
          <w:noProof/>
        </w:rPr>
        <w:t>sps_max_dec_pic_buffering_minus1[ i ] is not present for i in the range of 0 to sps_max_sub_layers_minus1 − 1, inclusive, due to sps_sub_layer_ordering_info_present_flag being equal to 0, it is inferred to be equal to sps_max_dec_pic_buffering_minus1[ sps_max_sub_layers_minus1 ].</w:t>
      </w:r>
    </w:p>
    <w:p w:rsidR="00833D55" w:rsidRPr="00617CB8" w:rsidRDefault="00833D55" w:rsidP="00833D55">
      <w:pPr>
        <w:numPr>
          <w:ilvl w:val="12"/>
          <w:numId w:val="0"/>
        </w:numPr>
        <w:rPr>
          <w:noProof/>
        </w:rPr>
      </w:pPr>
      <w:r w:rsidRPr="00617CB8">
        <w:rPr>
          <w:b/>
          <w:noProof/>
        </w:rPr>
        <w:t>sps_max_num_reorder_pics</w:t>
      </w:r>
      <w:r w:rsidRPr="00617CB8">
        <w:rPr>
          <w:noProof/>
        </w:rPr>
        <w:t>[ i ] indicates the maximum allowed number of pictures with PicOutputFlag equal to 1 that can precede any picture with PicOutputFlag equal to 1 in the CVS in decoding order and follow that picture with PicOutputFlag equal to 1 in output order when HighestTid is equal to i. The value of sps_max_num_reorder_pics[ i ] shall be in the range of 0 to sps_max_dec_pic_buffering_minus1[ i ], inclusive.</w:t>
      </w:r>
      <w:r w:rsidRPr="00617CB8">
        <w:t xml:space="preserve"> When i is greater than 0, sps_max_num_reorder_pics[ i ] shall be greater than or equal to sps_max_num_reorder_pics[ i </w:t>
      </w:r>
      <w:r w:rsidRPr="00617CB8">
        <w:rPr>
          <w:szCs w:val="22"/>
        </w:rPr>
        <w:t>−</w:t>
      </w:r>
      <w:r w:rsidRPr="00617CB8">
        <w:t> 1 ].</w:t>
      </w:r>
      <w:r w:rsidRPr="00617CB8">
        <w:rPr>
          <w:noProof/>
        </w:rPr>
        <w:t xml:space="preserve"> The value of sps_max_num_reorder_pics[ i ] shall be less than or equal to vps_max_num_reorder_pics[ i ] for each value of i.</w:t>
      </w:r>
      <w:r w:rsidRPr="00617CB8">
        <w:t xml:space="preserve"> When sps_max_num_reorder_pics[ i ]</w:t>
      </w:r>
      <w:r w:rsidRPr="00617CB8">
        <w:rPr>
          <w:noProof/>
        </w:rPr>
        <w:t xml:space="preserve"> is not present for i in the range of 0 to sps_max_sub_layers_minus1 − 1, inclusive, due to sps_sub_layer_ordering_info_present_flag being equal to 0, it is inferred to be equal to </w:t>
      </w:r>
      <w:r w:rsidRPr="00617CB8">
        <w:t>sps_max_num_reorder_pics[ </w:t>
      </w:r>
      <w:r w:rsidRPr="00617CB8">
        <w:rPr>
          <w:noProof/>
        </w:rPr>
        <w:t>sps_max_sub_layers_minus1</w:t>
      </w:r>
      <w:r w:rsidRPr="00617CB8">
        <w:t> ]</w:t>
      </w:r>
      <w:r w:rsidRPr="00617CB8">
        <w:rPr>
          <w:noProof/>
        </w:rPr>
        <w:t>.</w:t>
      </w:r>
    </w:p>
    <w:p w:rsidR="00833D55" w:rsidRPr="00617CB8" w:rsidRDefault="00833D55" w:rsidP="00833D55">
      <w:pPr>
        <w:rPr>
          <w:noProof/>
          <w:szCs w:val="22"/>
        </w:rPr>
      </w:pPr>
      <w:r w:rsidRPr="00617CB8">
        <w:rPr>
          <w:b/>
          <w:noProof/>
        </w:rPr>
        <w:t>sps_max_latency_increase_plus1</w:t>
      </w:r>
      <w:r w:rsidRPr="00617CB8">
        <w:rPr>
          <w:noProof/>
        </w:rPr>
        <w:t>[ i ]</w:t>
      </w:r>
      <w:r w:rsidRPr="00617CB8">
        <w:rPr>
          <w:noProof/>
          <w:szCs w:val="22"/>
        </w:rPr>
        <w:t xml:space="preserve"> not equal to 0 is used to compute the value of SpsMaxLatencyPictures[ i ], which specifies the maximum number of pictures </w:t>
      </w:r>
      <w:r w:rsidRPr="00617CB8">
        <w:rPr>
          <w:noProof/>
        </w:rPr>
        <w:t xml:space="preserve">with PicOutputFlag equal to 1 </w:t>
      </w:r>
      <w:r w:rsidRPr="00617CB8">
        <w:rPr>
          <w:noProof/>
          <w:szCs w:val="22"/>
        </w:rPr>
        <w:t xml:space="preserve">that can precede any picture </w:t>
      </w:r>
      <w:r w:rsidRPr="00617CB8">
        <w:rPr>
          <w:noProof/>
        </w:rPr>
        <w:t xml:space="preserve">with PicOutputFlag equal to 1 </w:t>
      </w:r>
      <w:r w:rsidRPr="00617CB8">
        <w:rPr>
          <w:noProof/>
          <w:szCs w:val="22"/>
        </w:rPr>
        <w:t xml:space="preserve">in the CVS in output order and follow that picture </w:t>
      </w:r>
      <w:r w:rsidRPr="00617CB8">
        <w:rPr>
          <w:noProof/>
        </w:rPr>
        <w:t xml:space="preserve">with PicOutputFlag equal to 1 </w:t>
      </w:r>
      <w:r w:rsidRPr="00617CB8">
        <w:rPr>
          <w:noProof/>
          <w:szCs w:val="22"/>
        </w:rPr>
        <w:t>in decoding order</w:t>
      </w:r>
      <w:r w:rsidRPr="00617CB8">
        <w:rPr>
          <w:noProof/>
        </w:rPr>
        <w:t xml:space="preserve"> when HighestTid is equal to i</w:t>
      </w:r>
      <w:r w:rsidRPr="00617CB8">
        <w:rPr>
          <w:noProof/>
          <w:szCs w:val="22"/>
        </w:rPr>
        <w:t>.</w:t>
      </w:r>
    </w:p>
    <w:p w:rsidR="00833D55" w:rsidRPr="00617CB8" w:rsidRDefault="00833D55" w:rsidP="00833D55">
      <w:pPr>
        <w:numPr>
          <w:ilvl w:val="12"/>
          <w:numId w:val="0"/>
        </w:numPr>
        <w:rPr>
          <w:noProof/>
          <w:szCs w:val="22"/>
        </w:rPr>
      </w:pPr>
      <w:r w:rsidRPr="00617CB8">
        <w:rPr>
          <w:noProof/>
          <w:szCs w:val="22"/>
        </w:rPr>
        <w:t>When sps_max_latency_increase_plus1[ i ] is not equal to 0, the value of SpsMaxLatencyPictures[ i ] is specified as follows:</w:t>
      </w:r>
    </w:p>
    <w:p w:rsidR="00833D55" w:rsidRPr="00617CB8" w:rsidRDefault="00833D55" w:rsidP="00833D55">
      <w:pPr>
        <w:pStyle w:val="Equation"/>
        <w:tabs>
          <w:tab w:val="left" w:pos="1170"/>
          <w:tab w:val="left" w:pos="1890"/>
        </w:tabs>
        <w:ind w:left="794"/>
        <w:rPr>
          <w:noProof/>
        </w:rPr>
      </w:pPr>
      <w:r w:rsidRPr="00617CB8">
        <w:rPr>
          <w:noProof/>
        </w:rPr>
        <w:t>SpsMaxLatencyPictures[ i ] = sps_max_num_reorder_pics[ i ]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9</w:t>
      </w:r>
      <w:r w:rsidR="00B96C9A" w:rsidRPr="00617CB8">
        <w:rPr>
          <w:noProof/>
        </w:rPr>
        <w:fldChar w:fldCharType="end"/>
      </w:r>
      <w:r w:rsidRPr="00617CB8">
        <w:rPr>
          <w:noProof/>
        </w:rPr>
        <w:t>)</w:t>
      </w:r>
      <w:r w:rsidRPr="00617CB8">
        <w:rPr>
          <w:noProof/>
        </w:rPr>
        <w:br/>
      </w:r>
      <w:r w:rsidRPr="00617CB8">
        <w:rPr>
          <w:noProof/>
        </w:rPr>
        <w:tab/>
      </w:r>
      <w:r w:rsidRPr="00617CB8">
        <w:rPr>
          <w:noProof/>
        </w:rPr>
        <w:tab/>
        <w:t>sps_max_latency_increase_plus1[ i ] − 1</w:t>
      </w:r>
    </w:p>
    <w:p w:rsidR="00833D55" w:rsidRPr="00617CB8" w:rsidRDefault="00833D55" w:rsidP="00833D55">
      <w:pPr>
        <w:rPr>
          <w:noProof/>
          <w:szCs w:val="22"/>
        </w:rPr>
      </w:pPr>
      <w:r w:rsidRPr="00617CB8">
        <w:rPr>
          <w:noProof/>
          <w:szCs w:val="22"/>
        </w:rPr>
        <w:t>When sps_max_latency_increase_plus1[ i ] is equal to 0, no corresponding limit is expressed.</w:t>
      </w:r>
    </w:p>
    <w:p w:rsidR="00833D55" w:rsidRPr="00617CB8" w:rsidRDefault="00833D55" w:rsidP="00833D55">
      <w:pPr>
        <w:rPr>
          <w:noProof/>
          <w:szCs w:val="22"/>
        </w:rPr>
      </w:pPr>
      <w:r w:rsidRPr="00617CB8">
        <w:rPr>
          <w:noProof/>
          <w:szCs w:val="22"/>
        </w:rPr>
        <w:t>The value of sps_max_latency_increase_plus1[ i ] shall be in the range of 0 to 2</w:t>
      </w:r>
      <w:r w:rsidRPr="00617CB8">
        <w:rPr>
          <w:noProof/>
          <w:szCs w:val="22"/>
          <w:vertAlign w:val="superscript"/>
        </w:rPr>
        <w:t>32</w:t>
      </w:r>
      <w:r w:rsidRPr="00617CB8">
        <w:rPr>
          <w:noProof/>
          <w:szCs w:val="22"/>
        </w:rPr>
        <w:t xml:space="preserve"> − 2, inclusive. When vps_max_latency_increase_plus1[ i ] is not equal to 0, </w:t>
      </w:r>
      <w:r w:rsidRPr="00617CB8">
        <w:rPr>
          <w:noProof/>
        </w:rPr>
        <w:t>the value of sps_</w:t>
      </w:r>
      <w:r w:rsidRPr="00617CB8">
        <w:rPr>
          <w:noProof/>
          <w:szCs w:val="22"/>
        </w:rPr>
        <w:t>max_latency_increase_plus1[ i ]</w:t>
      </w:r>
      <w:r w:rsidRPr="00617CB8">
        <w:rPr>
          <w:noProof/>
        </w:rPr>
        <w:t xml:space="preserve"> shall not be equal to 0 and shall be less than or equal to vps_</w:t>
      </w:r>
      <w:r w:rsidRPr="00617CB8">
        <w:rPr>
          <w:noProof/>
          <w:szCs w:val="22"/>
        </w:rPr>
        <w:t>max_latency_increase_plus1[ i ]</w:t>
      </w:r>
      <w:r w:rsidRPr="00617CB8">
        <w:rPr>
          <w:noProof/>
        </w:rPr>
        <w:t xml:space="preserve"> for each value of i.</w:t>
      </w:r>
      <w:r w:rsidRPr="00617CB8">
        <w:t xml:space="preserve"> When </w:t>
      </w:r>
      <w:r w:rsidRPr="00617CB8">
        <w:rPr>
          <w:noProof/>
          <w:szCs w:val="22"/>
        </w:rPr>
        <w:t>sps_max_latency_increase_plus1[ i ]</w:t>
      </w:r>
      <w:r w:rsidRPr="00617CB8">
        <w:rPr>
          <w:noProof/>
        </w:rPr>
        <w:t xml:space="preserve"> is not present for i in the range of 0 to sps_max_sub_layers_minus1 − 1, inclusive, due to sps_sub_layer_ordering_info_present_flag being equal to 0, it is inferred to be equal to </w:t>
      </w:r>
      <w:r w:rsidRPr="00617CB8">
        <w:rPr>
          <w:noProof/>
          <w:szCs w:val="22"/>
        </w:rPr>
        <w:t>sps_max_latency_increase_plus1[ </w:t>
      </w:r>
      <w:r w:rsidRPr="00617CB8">
        <w:rPr>
          <w:noProof/>
        </w:rPr>
        <w:t>sps_max_sub_layers_minus1</w:t>
      </w:r>
      <w:r w:rsidRPr="00617CB8">
        <w:rPr>
          <w:noProof/>
          <w:szCs w:val="22"/>
        </w:rPr>
        <w:t> ]</w:t>
      </w:r>
      <w:r w:rsidRPr="00617CB8">
        <w:rPr>
          <w:noProof/>
        </w:rPr>
        <w:t>.</w:t>
      </w:r>
    </w:p>
    <w:p w:rsidR="00833D55" w:rsidRPr="00617CB8" w:rsidRDefault="00833D55" w:rsidP="00833D55">
      <w:pPr>
        <w:rPr>
          <w:noProof/>
        </w:rPr>
      </w:pPr>
      <w:r w:rsidRPr="00617CB8">
        <w:rPr>
          <w:b/>
          <w:noProof/>
        </w:rPr>
        <w:t>log2_min_luma_coding_block_size_minus3</w:t>
      </w:r>
      <w:r w:rsidRPr="00617CB8">
        <w:rPr>
          <w:noProof/>
        </w:rPr>
        <w:t xml:space="preserve"> plus 3 specifies the minimum luma coding block size.</w:t>
      </w:r>
    </w:p>
    <w:p w:rsidR="00833D55" w:rsidRPr="00617CB8" w:rsidRDefault="00833D55" w:rsidP="00833D55">
      <w:pPr>
        <w:rPr>
          <w:noProof/>
        </w:rPr>
      </w:pPr>
      <w:r w:rsidRPr="00617CB8">
        <w:rPr>
          <w:b/>
          <w:noProof/>
        </w:rPr>
        <w:t>log2_diff_max_min_luma_coding_block_size</w:t>
      </w:r>
      <w:r w:rsidRPr="00617CB8">
        <w:rPr>
          <w:noProof/>
        </w:rPr>
        <w:t xml:space="preserve"> specifies the difference between the maximum and minimum luma coding block size.</w:t>
      </w:r>
    </w:p>
    <w:p w:rsidR="00833D55" w:rsidRPr="00617CB8" w:rsidRDefault="00833D55" w:rsidP="00833D55">
      <w:pPr>
        <w:keepNext/>
        <w:rPr>
          <w:noProof/>
        </w:rPr>
      </w:pPr>
      <w:r w:rsidRPr="00617CB8">
        <w:rPr>
          <w:noProof/>
        </w:rPr>
        <w:t xml:space="preserve">The variables MinCbLog2SizeY, CtbLog2SizeY, MinCbSizeY, CtbSizeY, PicWidthInMinCbsY, PicWidthInCtbsY, PicHeightInMinCbsY, </w:t>
      </w:r>
      <w:r w:rsidRPr="00617CB8">
        <w:rPr>
          <w:noProof/>
          <w:lang w:eastAsia="ko-KR"/>
        </w:rPr>
        <w:t xml:space="preserve">PicHeightInCtbsY, </w:t>
      </w:r>
      <w:r w:rsidRPr="00617CB8">
        <w:rPr>
          <w:noProof/>
        </w:rPr>
        <w:t>PicSizeInMinCbsY, PicSizeInCtbsY, PicSizeInSamplesY, PicWidthInSamplesC and PicHeightInSamplesC</w:t>
      </w:r>
      <w:r w:rsidRPr="00617CB8">
        <w:rPr>
          <w:noProof/>
          <w:lang w:eastAsia="ko-KR"/>
        </w:rPr>
        <w:t xml:space="preserve"> </w:t>
      </w:r>
      <w:r w:rsidRPr="00617CB8">
        <w:rPr>
          <w:noProof/>
        </w:rPr>
        <w:t>are derived as follows:</w:t>
      </w:r>
    </w:p>
    <w:p w:rsidR="00833D55" w:rsidRPr="00617CB8" w:rsidRDefault="00833D55" w:rsidP="00833D55">
      <w:pPr>
        <w:pStyle w:val="Equation"/>
        <w:tabs>
          <w:tab w:val="left" w:pos="1170"/>
          <w:tab w:val="left" w:pos="1890"/>
        </w:tabs>
        <w:ind w:left="794"/>
        <w:rPr>
          <w:noProof/>
        </w:rPr>
      </w:pPr>
      <w:r w:rsidRPr="00617CB8">
        <w:rPr>
          <w:noProof/>
        </w:rPr>
        <w:t>MinCbLog2SizeY = log2_min_luma_coding_block_size_minus3 + 3</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0</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CtbLog2SizeY = MinCbLog2SizeY + </w:t>
      </w:r>
      <w:r w:rsidRPr="00617CB8">
        <w:rPr>
          <w:noProof/>
        </w:rPr>
        <w:tab/>
        <w:t>log2_diff_max_min_luma_coding_block_size</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1</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MinCbSizeY = 1  &lt;&lt;  MinCbLog2SizeY</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2</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CtbSizeY = 1  &lt;&lt;  CtbLog2SizeY</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3</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PicWidthInMinCbsY = pic_width_in_luma_samples / MinCbSizeY</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4</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PicWidthInCtbsY = Ceil( pic_width_in_luma_samples ÷ CtbSizeY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5</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PicHeightInMinCbsY = pic_height_in_luma_samples / MinCbSizeY</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6</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PicHeightInCtbsY = Ceil( pic_height_in_luma_samples ÷ CtbSizeY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7</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PicSizeInMinCbsY = PicWidthInMinCbsY * PicHeightInMinCbsY</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8</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PicSizeInCtbsY = PicWidthInCtbsY * PicHeightInCtbsY</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9</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PicSizeInSamplesY = pic_width_in_luma_samples * pic_height_in_luma_samples</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0</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PicWidthInSamplesC = pic_width_in_luma_samples / SubWidthC</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1</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PicHeightInSamplesC = pic_height_in_luma_samples / SubHeightC</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2</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variables CtbWidthC and CtbHeightC, which specify the width and height, respectively, of the array for each chroma coding tree block, are derived as follows:</w:t>
      </w:r>
    </w:p>
    <w:p w:rsidR="00833D55" w:rsidRPr="00617CB8" w:rsidRDefault="00833D55" w:rsidP="00833D55">
      <w:pPr>
        <w:pStyle w:val="enumlev1"/>
        <w:ind w:left="397"/>
        <w:rPr>
          <w:noProof/>
        </w:rPr>
      </w:pPr>
      <w:r w:rsidRPr="00617CB8">
        <w:rPr>
          <w:noProof/>
        </w:rPr>
        <w:t>–</w:t>
      </w:r>
      <w:r w:rsidRPr="00617CB8">
        <w:rPr>
          <w:noProof/>
        </w:rPr>
        <w:tab/>
        <w:t>If chroma_format_idc is equal to 0 (monochrome) or separate_colour_plane_flag is equal to 1, CtbWidthC and CtbHeightC are both equal to 0.</w:t>
      </w:r>
    </w:p>
    <w:p w:rsidR="00833D55" w:rsidRPr="00617CB8" w:rsidRDefault="00833D55" w:rsidP="00833D55">
      <w:pPr>
        <w:pStyle w:val="enumlev1"/>
        <w:ind w:left="397"/>
        <w:rPr>
          <w:noProof/>
        </w:rPr>
      </w:pPr>
      <w:r w:rsidRPr="00617CB8">
        <w:rPr>
          <w:noProof/>
        </w:rPr>
        <w:t>–</w:t>
      </w:r>
      <w:r w:rsidRPr="00617CB8">
        <w:rPr>
          <w:noProof/>
        </w:rPr>
        <w:tab/>
        <w:t>Otherwise, CtbWidthC and CtbHeightC are derived as follows:</w:t>
      </w:r>
    </w:p>
    <w:p w:rsidR="00833D55" w:rsidRPr="00617CB8" w:rsidRDefault="00833D55" w:rsidP="00833D55">
      <w:pPr>
        <w:pStyle w:val="Equation"/>
        <w:tabs>
          <w:tab w:val="left" w:pos="1170"/>
          <w:tab w:val="left" w:pos="1890"/>
        </w:tabs>
        <w:ind w:left="794"/>
        <w:rPr>
          <w:noProof/>
        </w:rPr>
      </w:pPr>
      <w:r w:rsidRPr="00617CB8">
        <w:rPr>
          <w:noProof/>
        </w:rPr>
        <w:t>CtbWidthC = CtbSizeY / SubWidthC</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3</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rPr>
      </w:pPr>
      <w:r w:rsidRPr="00617CB8">
        <w:rPr>
          <w:noProof/>
        </w:rPr>
        <w:t>CtbHeightC = CtbSizeY / SubHeightC</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4</w:t>
      </w:r>
      <w:r w:rsidR="00B96C9A" w:rsidRPr="00617CB8">
        <w:rPr>
          <w:noProof/>
        </w:rPr>
        <w:fldChar w:fldCharType="end"/>
      </w:r>
      <w:r w:rsidRPr="00617CB8">
        <w:rPr>
          <w:noProof/>
        </w:rPr>
        <w:t>)</w:t>
      </w:r>
    </w:p>
    <w:p w:rsidR="00833D55" w:rsidRPr="00617CB8" w:rsidRDefault="00833D55" w:rsidP="00833D55">
      <w:pPr>
        <w:rPr>
          <w:noProof/>
        </w:rPr>
      </w:pPr>
      <w:r w:rsidRPr="00617CB8">
        <w:rPr>
          <w:b/>
          <w:noProof/>
        </w:rPr>
        <w:t>log2_min_luma_transform_block_size_minus2</w:t>
      </w:r>
      <w:r w:rsidRPr="00617CB8">
        <w:rPr>
          <w:noProof/>
        </w:rPr>
        <w:t xml:space="preserve"> plus 2 specifies the minimum luma transform block size.</w:t>
      </w:r>
    </w:p>
    <w:p w:rsidR="00833D55" w:rsidRPr="00617CB8" w:rsidRDefault="00833D55" w:rsidP="00833D55">
      <w:pPr>
        <w:rPr>
          <w:noProof/>
          <w:lang w:eastAsia="ko-KR"/>
        </w:rPr>
      </w:pPr>
      <w:r w:rsidRPr="00617CB8">
        <w:rPr>
          <w:noProof/>
        </w:rPr>
        <w:t>The variable MinTbLog2SizeY is set equal to log2_min_luma_transform_block_size_minus2 + 2.</w:t>
      </w:r>
      <w:r w:rsidRPr="00617CB8">
        <w:rPr>
          <w:noProof/>
          <w:lang w:eastAsia="ko-KR"/>
        </w:rPr>
        <w:t xml:space="preserve"> The CVS shall not contain data that result in MinTbLog2SizeY greater than or equal to MinCbLog2SizeY.</w:t>
      </w:r>
    </w:p>
    <w:p w:rsidR="00833D55" w:rsidRPr="00617CB8" w:rsidRDefault="00833D55" w:rsidP="00833D55">
      <w:pPr>
        <w:rPr>
          <w:noProof/>
        </w:rPr>
      </w:pPr>
      <w:r w:rsidRPr="00617CB8">
        <w:rPr>
          <w:b/>
          <w:noProof/>
        </w:rPr>
        <w:t>log2_diff_max_min_luma_transform_block_size</w:t>
      </w:r>
      <w:r w:rsidRPr="00617CB8">
        <w:rPr>
          <w:noProof/>
        </w:rPr>
        <w:t xml:space="preserve"> specifies the difference between the maximum and minimum luma transform block size.</w:t>
      </w:r>
    </w:p>
    <w:p w:rsidR="00833D55" w:rsidRPr="00617CB8" w:rsidRDefault="00833D55" w:rsidP="00833D55">
      <w:pPr>
        <w:rPr>
          <w:noProof/>
        </w:rPr>
      </w:pPr>
      <w:r w:rsidRPr="00617CB8">
        <w:rPr>
          <w:noProof/>
        </w:rPr>
        <w:t>The variable MaxTbLog2SizeY is set equal to log2_min_luma_transform_block_size_minus2 + 2 + log2_diff_max_min_luma_transform_block_size.</w:t>
      </w:r>
    </w:p>
    <w:p w:rsidR="00833D55" w:rsidRPr="00617CB8" w:rsidRDefault="00833D55" w:rsidP="00833D55">
      <w:pPr>
        <w:rPr>
          <w:noProof/>
          <w:lang w:eastAsia="ko-KR"/>
        </w:rPr>
      </w:pPr>
      <w:r w:rsidRPr="00617CB8">
        <w:rPr>
          <w:noProof/>
        </w:rPr>
        <w:t>The CVS shall not contain data that result in MaxTbLog2SizeY greater than Min( CtbLog2SizeY, 5 ).</w:t>
      </w:r>
    </w:p>
    <w:p w:rsidR="00833D55" w:rsidRPr="00617CB8" w:rsidRDefault="00833D55" w:rsidP="00833D55">
      <w:pPr>
        <w:rPr>
          <w:bCs/>
          <w:noProof/>
        </w:rPr>
      </w:pPr>
      <w:r w:rsidRPr="00617CB8">
        <w:rPr>
          <w:bCs/>
          <w:noProof/>
        </w:rPr>
        <w:t>The array ScanOrder[ log2BlockSize ][ scanIdx ][</w:t>
      </w:r>
      <w:r w:rsidRPr="00617CB8">
        <w:rPr>
          <w:noProof/>
        </w:rPr>
        <w:t> </w:t>
      </w:r>
      <w:r w:rsidRPr="00617CB8">
        <w:rPr>
          <w:bCs/>
          <w:noProof/>
        </w:rPr>
        <w:t>sPos</w:t>
      </w:r>
      <w:r w:rsidRPr="00617CB8">
        <w:rPr>
          <w:noProof/>
        </w:rPr>
        <w:t> </w:t>
      </w:r>
      <w:r w:rsidRPr="00617CB8">
        <w:rPr>
          <w:bCs/>
          <w:noProof/>
        </w:rPr>
        <w:t>][</w:t>
      </w:r>
      <w:r w:rsidRPr="00617CB8">
        <w:rPr>
          <w:noProof/>
        </w:rPr>
        <w:t> </w:t>
      </w:r>
      <w:r w:rsidRPr="00617CB8">
        <w:rPr>
          <w:bCs/>
          <w:noProof/>
        </w:rPr>
        <w:t>sComp</w:t>
      </w:r>
      <w:r w:rsidRPr="00617CB8">
        <w:rPr>
          <w:noProof/>
        </w:rPr>
        <w:t> </w:t>
      </w:r>
      <w:r w:rsidRPr="00617CB8">
        <w:rPr>
          <w:bCs/>
          <w:noProof/>
        </w:rPr>
        <w:t xml:space="preserve">] specifies the mapping of the scan position </w:t>
      </w:r>
      <w:r w:rsidRPr="00617CB8">
        <w:rPr>
          <w:noProof/>
        </w:rPr>
        <w:t>sPos, ranging from 0 to ( 1  &lt;&lt;  </w:t>
      </w:r>
      <w:r w:rsidRPr="00617CB8">
        <w:rPr>
          <w:bCs/>
          <w:noProof/>
        </w:rPr>
        <w:t>log2BlockSize ) </w:t>
      </w:r>
      <w:r w:rsidRPr="00617CB8">
        <w:rPr>
          <w:noProof/>
        </w:rPr>
        <w:t>* ( 1  &lt;&lt;  </w:t>
      </w:r>
      <w:r w:rsidRPr="00617CB8">
        <w:rPr>
          <w:bCs/>
          <w:noProof/>
        </w:rPr>
        <w:t>log2BlockSize ) − 1, inclusive, to horizontal and vertical components of the scan-order matrix.</w:t>
      </w:r>
      <w:r w:rsidRPr="00617CB8">
        <w:rPr>
          <w:noProof/>
        </w:rPr>
        <w:t xml:space="preserve"> The array index scanIdx equal to 0 specifies an up-right diagonal scan order, scanIdx equal to 1 specifies a horizontal scan order and scanIdx equal to 2 specifies a vertical scan order. The array index sComp equal to 0 specifies the horizontal component and the array index sComp equal to 1 specifies the vertical component. The array ScanOrder is derived as follows:</w:t>
      </w:r>
    </w:p>
    <w:p w:rsidR="00833D55" w:rsidRPr="00617CB8" w:rsidRDefault="00833D55" w:rsidP="00833D55">
      <w:pPr>
        <w:rPr>
          <w:bCs/>
          <w:noProof/>
        </w:rPr>
      </w:pPr>
      <w:r w:rsidRPr="00617CB8">
        <w:rPr>
          <w:bCs/>
          <w:noProof/>
        </w:rPr>
        <w:t xml:space="preserve">For the variable log2BlockSize </w:t>
      </w:r>
      <w:r w:rsidRPr="00617CB8">
        <w:rPr>
          <w:noProof/>
        </w:rPr>
        <w:t>ranging from 0 to 3, inclusive,</w:t>
      </w:r>
      <w:r w:rsidRPr="00617CB8">
        <w:rPr>
          <w:bCs/>
          <w:noProof/>
        </w:rPr>
        <w:t xml:space="preserve"> the scanning order array ScanOrder is derived as follows:</w:t>
      </w:r>
    </w:p>
    <w:p w:rsidR="00833D55" w:rsidRPr="00617CB8" w:rsidRDefault="00833D55" w:rsidP="00833D55">
      <w:pPr>
        <w:pStyle w:val="enumlev1"/>
        <w:ind w:left="397"/>
        <w:rPr>
          <w:bCs/>
          <w:noProof/>
        </w:rPr>
      </w:pPr>
      <w:r w:rsidRPr="00617CB8">
        <w:rPr>
          <w:noProof/>
        </w:rPr>
        <w:t>–</w:t>
      </w:r>
      <w:r w:rsidRPr="00617CB8">
        <w:rPr>
          <w:noProof/>
        </w:rPr>
        <w:tab/>
      </w:r>
      <w:r w:rsidRPr="00617CB8">
        <w:rPr>
          <w:bCs/>
          <w:noProof/>
        </w:rPr>
        <w:t>The up-right diagonal scan order array initialization process as specified in clause </w:t>
      </w:r>
      <w:r w:rsidR="00B96C9A" w:rsidRPr="00617CB8">
        <w:rPr>
          <w:bCs/>
          <w:noProof/>
        </w:rPr>
        <w:fldChar w:fldCharType="begin" w:fldLock="1"/>
      </w:r>
      <w:r w:rsidRPr="00617CB8">
        <w:rPr>
          <w:bCs/>
          <w:noProof/>
        </w:rPr>
        <w:instrText xml:space="preserve"> REF _Ref325626003 \r \h </w:instrText>
      </w:r>
      <w:r w:rsidR="00B96C9A" w:rsidRPr="00617CB8">
        <w:rPr>
          <w:bCs/>
          <w:noProof/>
        </w:rPr>
      </w:r>
      <w:r w:rsidR="00B96C9A" w:rsidRPr="00617CB8">
        <w:rPr>
          <w:bCs/>
          <w:noProof/>
        </w:rPr>
        <w:fldChar w:fldCharType="separate"/>
      </w:r>
      <w:r w:rsidRPr="00617CB8">
        <w:rPr>
          <w:bCs/>
          <w:noProof/>
        </w:rPr>
        <w:t>6.5.3</w:t>
      </w:r>
      <w:r w:rsidR="00B96C9A" w:rsidRPr="00617CB8">
        <w:rPr>
          <w:bCs/>
          <w:noProof/>
        </w:rPr>
        <w:fldChar w:fldCharType="end"/>
      </w:r>
      <w:r w:rsidRPr="00617CB8">
        <w:rPr>
          <w:bCs/>
          <w:noProof/>
        </w:rPr>
        <w:t xml:space="preserve"> is invoked with 1</w:t>
      </w:r>
      <w:r w:rsidRPr="00617CB8">
        <w:rPr>
          <w:noProof/>
        </w:rPr>
        <w:t>  &lt;&lt;  </w:t>
      </w:r>
      <w:r w:rsidRPr="00617CB8">
        <w:rPr>
          <w:bCs/>
          <w:noProof/>
        </w:rPr>
        <w:t>log2BlockSize as input, and the output is assigned to ScanOrder[ log2BlockSize ][ 0 ].</w:t>
      </w:r>
    </w:p>
    <w:p w:rsidR="00833D55" w:rsidRPr="00617CB8" w:rsidRDefault="00833D55" w:rsidP="00833D55">
      <w:pPr>
        <w:pStyle w:val="enumlev1"/>
        <w:ind w:left="397"/>
        <w:rPr>
          <w:bCs/>
          <w:noProof/>
        </w:rPr>
      </w:pPr>
      <w:r w:rsidRPr="00617CB8">
        <w:rPr>
          <w:noProof/>
        </w:rPr>
        <w:t>–</w:t>
      </w:r>
      <w:r w:rsidRPr="00617CB8">
        <w:rPr>
          <w:noProof/>
        </w:rPr>
        <w:tab/>
      </w:r>
      <w:r w:rsidRPr="00617CB8">
        <w:rPr>
          <w:bCs/>
          <w:noProof/>
        </w:rPr>
        <w:t>The horizontal scan order array initialization process as specified in clause </w:t>
      </w:r>
      <w:r w:rsidR="00B96C9A" w:rsidRPr="00617CB8">
        <w:rPr>
          <w:bCs/>
          <w:noProof/>
        </w:rPr>
        <w:fldChar w:fldCharType="begin" w:fldLock="1"/>
      </w:r>
      <w:r w:rsidRPr="00617CB8">
        <w:rPr>
          <w:bCs/>
          <w:noProof/>
        </w:rPr>
        <w:instrText xml:space="preserve"> REF _Ref325631397 \r \h </w:instrText>
      </w:r>
      <w:r w:rsidR="00B96C9A" w:rsidRPr="00617CB8">
        <w:rPr>
          <w:bCs/>
          <w:noProof/>
        </w:rPr>
      </w:r>
      <w:r w:rsidR="00B96C9A" w:rsidRPr="00617CB8">
        <w:rPr>
          <w:bCs/>
          <w:noProof/>
        </w:rPr>
        <w:fldChar w:fldCharType="separate"/>
      </w:r>
      <w:r w:rsidRPr="00617CB8">
        <w:rPr>
          <w:bCs/>
          <w:noProof/>
        </w:rPr>
        <w:t>6.5.4</w:t>
      </w:r>
      <w:r w:rsidR="00B96C9A" w:rsidRPr="00617CB8">
        <w:rPr>
          <w:bCs/>
          <w:noProof/>
        </w:rPr>
        <w:fldChar w:fldCharType="end"/>
      </w:r>
      <w:r w:rsidRPr="00617CB8">
        <w:rPr>
          <w:bCs/>
          <w:noProof/>
        </w:rPr>
        <w:t xml:space="preserve"> is invoked with 1</w:t>
      </w:r>
      <w:r w:rsidRPr="00617CB8">
        <w:rPr>
          <w:noProof/>
        </w:rPr>
        <w:t>  &lt;&lt;  </w:t>
      </w:r>
      <w:r w:rsidRPr="00617CB8">
        <w:rPr>
          <w:bCs/>
          <w:noProof/>
        </w:rPr>
        <w:t>log2BlockSize as input, and the output is assigned to ScanOrder[ log2BlockSize ][ 1 ].</w:t>
      </w:r>
    </w:p>
    <w:p w:rsidR="00833D55" w:rsidRPr="00617CB8" w:rsidRDefault="00833D55" w:rsidP="00833D55">
      <w:pPr>
        <w:pStyle w:val="enumlev1"/>
        <w:ind w:left="397"/>
        <w:rPr>
          <w:bCs/>
          <w:noProof/>
        </w:rPr>
      </w:pPr>
      <w:r w:rsidRPr="00617CB8">
        <w:rPr>
          <w:noProof/>
        </w:rPr>
        <w:t>–</w:t>
      </w:r>
      <w:r w:rsidRPr="00617CB8">
        <w:rPr>
          <w:noProof/>
        </w:rPr>
        <w:tab/>
      </w:r>
      <w:r w:rsidRPr="00617CB8">
        <w:rPr>
          <w:bCs/>
          <w:noProof/>
        </w:rPr>
        <w:t>The vertical scan order array initialization process as specified in clause </w:t>
      </w:r>
      <w:r w:rsidR="00B96C9A" w:rsidRPr="00617CB8">
        <w:rPr>
          <w:bCs/>
          <w:noProof/>
        </w:rPr>
        <w:fldChar w:fldCharType="begin" w:fldLock="1"/>
      </w:r>
      <w:r w:rsidRPr="00617CB8">
        <w:rPr>
          <w:bCs/>
          <w:noProof/>
        </w:rPr>
        <w:instrText xml:space="preserve"> REF _Ref325631407 \r \h </w:instrText>
      </w:r>
      <w:r w:rsidR="00B96C9A" w:rsidRPr="00617CB8">
        <w:rPr>
          <w:bCs/>
          <w:noProof/>
        </w:rPr>
      </w:r>
      <w:r w:rsidR="00B96C9A" w:rsidRPr="00617CB8">
        <w:rPr>
          <w:bCs/>
          <w:noProof/>
        </w:rPr>
        <w:fldChar w:fldCharType="separate"/>
      </w:r>
      <w:r w:rsidRPr="00617CB8">
        <w:rPr>
          <w:bCs/>
          <w:noProof/>
        </w:rPr>
        <w:t>6.5.5</w:t>
      </w:r>
      <w:r w:rsidR="00B96C9A" w:rsidRPr="00617CB8">
        <w:rPr>
          <w:bCs/>
          <w:noProof/>
        </w:rPr>
        <w:fldChar w:fldCharType="end"/>
      </w:r>
      <w:r w:rsidRPr="00617CB8">
        <w:rPr>
          <w:bCs/>
          <w:noProof/>
        </w:rPr>
        <w:t xml:space="preserve"> is invoked with 1</w:t>
      </w:r>
      <w:r w:rsidRPr="00617CB8">
        <w:rPr>
          <w:noProof/>
        </w:rPr>
        <w:t>  &lt;&lt;  </w:t>
      </w:r>
      <w:r w:rsidRPr="00617CB8">
        <w:rPr>
          <w:bCs/>
          <w:noProof/>
        </w:rPr>
        <w:t>log2BlockSize as input, and the output is assigned to ScanOrder[ log2BlockSize ][ 2 ].</w:t>
      </w:r>
    </w:p>
    <w:p w:rsidR="00833D55" w:rsidRPr="00617CB8" w:rsidRDefault="00833D55" w:rsidP="00833D55">
      <w:pPr>
        <w:rPr>
          <w:noProof/>
          <w:lang w:eastAsia="ko-KR"/>
        </w:rPr>
      </w:pPr>
      <w:r w:rsidRPr="00617CB8">
        <w:rPr>
          <w:b/>
          <w:noProof/>
        </w:rPr>
        <w:t>max_transform_hierarchy_depth_inter</w:t>
      </w:r>
      <w:r w:rsidRPr="00617CB8">
        <w:rPr>
          <w:noProof/>
        </w:rPr>
        <w:t xml:space="preserve"> specifies the maximum hierarchy depth for transform units of coding units coded in inter prediction mode. The value of max_transform_hierarchy_depth_inter shall be in the range of 0 to CtbLog2SizeY − MinTbLog2SizeY, inclusive.</w:t>
      </w:r>
    </w:p>
    <w:p w:rsidR="00833D55" w:rsidRPr="00617CB8" w:rsidRDefault="00833D55" w:rsidP="00833D55">
      <w:pPr>
        <w:rPr>
          <w:noProof/>
        </w:rPr>
      </w:pPr>
      <w:r w:rsidRPr="00617CB8">
        <w:rPr>
          <w:b/>
          <w:noProof/>
        </w:rPr>
        <w:t>max_transform_hierarchy_depth_intra</w:t>
      </w:r>
      <w:r w:rsidRPr="00617CB8">
        <w:rPr>
          <w:noProof/>
        </w:rPr>
        <w:t xml:space="preserve"> specifies the maximum hierarchy depth for transform units of coding units coded in intra prediction mode. The value of max_transform_hierarchy_depth_intra shall be in the range of 0 to CtbLog2SizeY − MinTbLog2SizeY, inclusive.</w:t>
      </w:r>
    </w:p>
    <w:p w:rsidR="00833D55" w:rsidRPr="00617CB8" w:rsidRDefault="00833D55" w:rsidP="00833D55">
      <w:pPr>
        <w:rPr>
          <w:noProof/>
          <w:lang w:eastAsia="ko-KR"/>
        </w:rPr>
      </w:pPr>
      <w:r w:rsidRPr="00617CB8">
        <w:rPr>
          <w:b/>
          <w:noProof/>
          <w:lang w:eastAsia="ko-KR"/>
        </w:rPr>
        <w:t>scaling_list_enabled_flag</w:t>
      </w:r>
      <w:r w:rsidRPr="00617CB8">
        <w:rPr>
          <w:noProof/>
          <w:lang w:eastAsia="ko-KR"/>
        </w:rPr>
        <w:t xml:space="preserve"> equal to 1 specifies that a scaling list is used for the scaling process for transform coefficients. scaling_list_enabled_flag equal to 0 specifies that scaling list is not used for the scaling process for transform coefficients.</w:t>
      </w:r>
    </w:p>
    <w:p w:rsidR="00833D55" w:rsidRPr="00617CB8" w:rsidRDefault="00833D55" w:rsidP="00833D55">
      <w:pPr>
        <w:rPr>
          <w:noProof/>
          <w:lang w:eastAsia="ko-KR"/>
        </w:rPr>
      </w:pPr>
      <w:r w:rsidRPr="00617CB8">
        <w:rPr>
          <w:rFonts w:eastAsia="MS Mincho"/>
          <w:b/>
          <w:noProof/>
          <w:lang w:eastAsia="zh-CN"/>
        </w:rPr>
        <w:t>sps_</w:t>
      </w:r>
      <w:r w:rsidRPr="00617CB8">
        <w:rPr>
          <w:rFonts w:eastAsia="MS Mincho"/>
          <w:b/>
          <w:noProof/>
          <w:lang w:eastAsia="ja-JP"/>
        </w:rPr>
        <w:t>scaling_list</w:t>
      </w:r>
      <w:r w:rsidRPr="00617CB8">
        <w:rPr>
          <w:rFonts w:eastAsia="MS Mincho"/>
          <w:b/>
          <w:noProof/>
          <w:lang w:eastAsia="zh-CN"/>
        </w:rPr>
        <w:t>_data_present_flag</w:t>
      </w:r>
      <w:r w:rsidRPr="00617CB8">
        <w:rPr>
          <w:rFonts w:eastAsia="MS Mincho"/>
          <w:noProof/>
          <w:lang w:eastAsia="zh-CN"/>
        </w:rPr>
        <w:t xml:space="preserve"> equal to 1 specifies that </w:t>
      </w:r>
      <w:r w:rsidRPr="00617CB8">
        <w:rPr>
          <w:rFonts w:eastAsia="MS Mincho"/>
          <w:noProof/>
          <w:lang w:eastAsia="ja-JP"/>
        </w:rPr>
        <w:t>the scaling_list_data( ) syntax structure is</w:t>
      </w:r>
      <w:r w:rsidRPr="00617CB8">
        <w:rPr>
          <w:rFonts w:eastAsia="MS Mincho"/>
          <w:noProof/>
          <w:lang w:eastAsia="zh-CN"/>
        </w:rPr>
        <w:t xml:space="preserve"> present in the SPS. sps_scaling_list_data_present_flag equal to 0 specifies that </w:t>
      </w:r>
      <w:r w:rsidRPr="00617CB8">
        <w:rPr>
          <w:rFonts w:eastAsia="MS Mincho"/>
          <w:noProof/>
          <w:lang w:eastAsia="ja-JP"/>
        </w:rPr>
        <w:t>the scaling_list_data( ) syntax structure is</w:t>
      </w:r>
      <w:r w:rsidRPr="00617CB8">
        <w:rPr>
          <w:rFonts w:eastAsia="MS Mincho"/>
          <w:noProof/>
          <w:lang w:eastAsia="zh-CN"/>
        </w:rPr>
        <w:t xml:space="preserve"> not present in the SPS. When not present, the value of sps_scaling_list_data_present_flag is inferred to be equal to 0.</w:t>
      </w:r>
    </w:p>
    <w:p w:rsidR="00833D55" w:rsidRPr="00617CB8" w:rsidRDefault="00833D55" w:rsidP="00833D55">
      <w:pPr>
        <w:rPr>
          <w:noProof/>
          <w:lang w:eastAsia="ko-KR"/>
        </w:rPr>
      </w:pPr>
      <w:r w:rsidRPr="00617CB8">
        <w:rPr>
          <w:b/>
          <w:noProof/>
          <w:lang w:eastAsia="ko-KR"/>
        </w:rPr>
        <w:t>amp_enabled_flag</w:t>
      </w:r>
      <w:r w:rsidRPr="00617CB8">
        <w:rPr>
          <w:noProof/>
          <w:lang w:eastAsia="ko-KR"/>
        </w:rPr>
        <w:t xml:space="preserve"> equal to 1 specifies that asymmetric motion partitions, i.e., PartMode equal to PART_2NxnU, PART_2NxnD, PART_nLx2N or PART_nRx2N, may be used in coding tree blocks. amp_enabled_flag equal to 0 specifies that asymmetric motion partitions cannot be used in coding tree blocks.</w:t>
      </w:r>
    </w:p>
    <w:p w:rsidR="00833D55" w:rsidRPr="00617CB8" w:rsidRDefault="00833D55" w:rsidP="00833D55">
      <w:pPr>
        <w:rPr>
          <w:noProof/>
          <w:lang w:eastAsia="ko-KR"/>
        </w:rPr>
      </w:pPr>
      <w:r w:rsidRPr="00617CB8">
        <w:rPr>
          <w:b/>
          <w:noProof/>
          <w:lang w:eastAsia="ko-KR"/>
        </w:rPr>
        <w:t>sample_adaptive_offset_enabled_flag</w:t>
      </w:r>
      <w:r w:rsidRPr="00617CB8">
        <w:rPr>
          <w:noProof/>
          <w:lang w:eastAsia="ko-KR"/>
        </w:rPr>
        <w:t xml:space="preserve"> equal to 1 specifies that the sample adaptive offset process is applied to the reconstructed picture after the deblocking filter process. sample_adaptive_offset_enabled_flag equal to 0 specifies that the sample adaptive offset process is not applied to the reconstructed picture after the deblocking filter process.</w:t>
      </w:r>
    </w:p>
    <w:p w:rsidR="00833D55" w:rsidRPr="00617CB8" w:rsidRDefault="00833D55" w:rsidP="00833D55">
      <w:pPr>
        <w:rPr>
          <w:noProof/>
          <w:lang w:eastAsia="ko-KR"/>
        </w:rPr>
      </w:pPr>
      <w:r w:rsidRPr="00617CB8">
        <w:rPr>
          <w:b/>
          <w:noProof/>
          <w:lang w:eastAsia="ko-KR"/>
        </w:rPr>
        <w:t>pcm_enabled_flag</w:t>
      </w:r>
      <w:r w:rsidRPr="00617CB8">
        <w:rPr>
          <w:noProof/>
          <w:lang w:eastAsia="ko-KR"/>
        </w:rPr>
        <w:t xml:space="preserve"> equal to 0 specifies that </w:t>
      </w:r>
      <w:r w:rsidR="00CA6761" w:rsidRPr="00617CB8">
        <w:rPr>
          <w:bCs/>
          <w:noProof/>
        </w:rPr>
        <w:t>pulse code modulation</w:t>
      </w:r>
      <w:r w:rsidR="00CA6761" w:rsidRPr="00617CB8">
        <w:rPr>
          <w:noProof/>
          <w:lang w:eastAsia="ko-KR"/>
        </w:rPr>
        <w:t xml:space="preserve"> (</w:t>
      </w:r>
      <w:r w:rsidRPr="00617CB8">
        <w:rPr>
          <w:noProof/>
          <w:lang w:eastAsia="ko-KR"/>
        </w:rPr>
        <w:t>PCM</w:t>
      </w:r>
      <w:r w:rsidR="00CA6761" w:rsidRPr="00617CB8">
        <w:rPr>
          <w:noProof/>
          <w:lang w:eastAsia="ko-KR"/>
        </w:rPr>
        <w:t>)</w:t>
      </w:r>
      <w:r w:rsidRPr="00617CB8">
        <w:rPr>
          <w:noProof/>
          <w:lang w:eastAsia="ko-KR"/>
        </w:rPr>
        <w:t xml:space="preserve"> data are not present in the CVS.</w:t>
      </w:r>
    </w:p>
    <w:p w:rsidR="00833D55" w:rsidRPr="00617CB8" w:rsidRDefault="00833D55" w:rsidP="00833D55">
      <w:pPr>
        <w:pStyle w:val="Note1"/>
        <w:rPr>
          <w:noProof/>
          <w:lang w:eastAsia="ko-KR"/>
        </w:rPr>
      </w:pPr>
      <w:r w:rsidRPr="00617CB8">
        <w:rPr>
          <w:noProof/>
        </w:rPr>
        <w:t>NOTE </w:t>
      </w:r>
      <w:fldSimple w:instr=" SEQ NoteCounter \s 9 \* MERGEFORMAT " w:fldLock="1">
        <w:r w:rsidRPr="00617CB8">
          <w:rPr>
            <w:noProof/>
          </w:rPr>
          <w:t>4</w:t>
        </w:r>
      </w:fldSimple>
      <w:r w:rsidRPr="00617CB8">
        <w:rPr>
          <w:noProof/>
        </w:rPr>
        <w:t> – </w:t>
      </w:r>
      <w:r w:rsidRPr="00617CB8">
        <w:rPr>
          <w:noProof/>
          <w:lang w:eastAsia="ko-KR"/>
        </w:rPr>
        <w:t>When MinCbLog2SizeY is equal to 6, PCM data are not present in the CVS even when pcm_enabled_flag is equal to 1. The maximum size of coding block with pcm_enabled_flag equal to 1 is restricted to be less than or equal to Min( CtbLog2SizeY, 5 ). Encoders are encouraged to use an appropriate combination of log2_min_luma_coding_block_size_minus3, log2_min_pcm_luma_coding_block_size_minus3 and log2_diff_max_min_pcm_luma_coding_block_size values when sending PCM data in the CVS.</w:t>
      </w:r>
    </w:p>
    <w:p w:rsidR="00833D55" w:rsidRPr="00617CB8" w:rsidRDefault="00833D55" w:rsidP="00833D55">
      <w:pPr>
        <w:rPr>
          <w:noProof/>
          <w:lang w:eastAsia="ko-KR"/>
        </w:rPr>
      </w:pPr>
      <w:r w:rsidRPr="00617CB8">
        <w:rPr>
          <w:b/>
          <w:noProof/>
          <w:lang w:eastAsia="ko-KR"/>
        </w:rPr>
        <w:t>pcm_sample_bit_depth_luma_minus1</w:t>
      </w:r>
      <w:r w:rsidRPr="00617CB8">
        <w:rPr>
          <w:noProof/>
          <w:lang w:eastAsia="ko-KR"/>
        </w:rPr>
        <w:t xml:space="preserve"> specifies the number of bits used to represent each of PCM sample values of the luma component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PcmBit</w:t>
      </w:r>
      <w:r w:rsidRPr="00617CB8">
        <w:rPr>
          <w:noProof/>
        </w:rPr>
        <w:t>Depth</w:t>
      </w:r>
      <w:r w:rsidRPr="00617CB8">
        <w:rPr>
          <w:noProof/>
          <w:vertAlign w:val="subscript"/>
          <w:lang w:eastAsia="ko-KR"/>
        </w:rPr>
        <w:t>Y</w:t>
      </w:r>
      <w:r w:rsidRPr="00617CB8">
        <w:rPr>
          <w:noProof/>
        </w:rPr>
        <w:t xml:space="preserve"> = </w:t>
      </w:r>
      <w:r w:rsidRPr="00617CB8">
        <w:rPr>
          <w:noProof/>
          <w:lang w:eastAsia="ko-KR"/>
        </w:rPr>
        <w:t>pcm_sample_</w:t>
      </w:r>
      <w:r w:rsidRPr="00617CB8">
        <w:rPr>
          <w:noProof/>
        </w:rPr>
        <w:t>bit_depth_</w:t>
      </w:r>
      <w:r w:rsidRPr="00617CB8">
        <w:rPr>
          <w:noProof/>
          <w:lang w:eastAsia="ko-KR"/>
        </w:rPr>
        <w:t>luma_minus1 + 1</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w:t>
      </w:r>
      <w:r w:rsidR="00B96C9A" w:rsidRPr="00617CB8">
        <w:rPr>
          <w:noProof/>
        </w:rPr>
        <w:fldChar w:fldCharType="end"/>
      </w:r>
      <w:r w:rsidRPr="00617CB8">
        <w:rPr>
          <w:noProof/>
        </w:rPr>
        <w:t>)</w:t>
      </w:r>
    </w:p>
    <w:p w:rsidR="00833D55" w:rsidRPr="00617CB8" w:rsidRDefault="00833D55" w:rsidP="00833D55">
      <w:pPr>
        <w:rPr>
          <w:noProof/>
          <w:lang w:eastAsia="ko-KR"/>
        </w:rPr>
      </w:pPr>
      <w:r w:rsidRPr="00617CB8">
        <w:rPr>
          <w:noProof/>
          <w:lang w:eastAsia="ko-KR"/>
        </w:rPr>
        <w:t>The value of PcmBit</w:t>
      </w:r>
      <w:r w:rsidRPr="00617CB8">
        <w:rPr>
          <w:noProof/>
        </w:rPr>
        <w:t>Depth</w:t>
      </w:r>
      <w:r w:rsidRPr="00617CB8">
        <w:rPr>
          <w:noProof/>
          <w:vertAlign w:val="subscript"/>
          <w:lang w:eastAsia="ko-KR"/>
        </w:rPr>
        <w:t>Y</w:t>
      </w:r>
      <w:r w:rsidRPr="00617CB8">
        <w:rPr>
          <w:noProof/>
          <w:lang w:eastAsia="ko-KR"/>
        </w:rPr>
        <w:t xml:space="preserve"> shall be less than or equal to the value of BitDepth</w:t>
      </w:r>
      <w:r w:rsidRPr="00617CB8">
        <w:rPr>
          <w:noProof/>
          <w:vertAlign w:val="subscript"/>
          <w:lang w:eastAsia="ko-KR"/>
        </w:rPr>
        <w:t>Y</w:t>
      </w:r>
      <w:r w:rsidRPr="00617CB8">
        <w:rPr>
          <w:noProof/>
          <w:lang w:eastAsia="ko-KR"/>
        </w:rPr>
        <w:t>.</w:t>
      </w:r>
    </w:p>
    <w:p w:rsidR="00833D55" w:rsidRPr="00617CB8" w:rsidRDefault="00833D55" w:rsidP="00833D55">
      <w:pPr>
        <w:rPr>
          <w:noProof/>
          <w:lang w:eastAsia="ko-KR"/>
        </w:rPr>
      </w:pPr>
      <w:r w:rsidRPr="00617CB8">
        <w:rPr>
          <w:b/>
          <w:noProof/>
          <w:lang w:eastAsia="ko-KR"/>
        </w:rPr>
        <w:t>pcm_sample_bit_depth_chroma_minus1</w:t>
      </w:r>
      <w:r w:rsidRPr="00617CB8">
        <w:rPr>
          <w:noProof/>
          <w:lang w:eastAsia="ko-KR"/>
        </w:rPr>
        <w:t xml:space="preserve"> specifies the number of bits used to represent each of PCM sample values of the chroma components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PcmBit</w:t>
      </w:r>
      <w:r w:rsidRPr="00617CB8">
        <w:rPr>
          <w:noProof/>
        </w:rPr>
        <w:t>Depth</w:t>
      </w:r>
      <w:r w:rsidRPr="00617CB8">
        <w:rPr>
          <w:noProof/>
          <w:vertAlign w:val="subscript"/>
          <w:lang w:eastAsia="ko-KR"/>
        </w:rPr>
        <w:t>C</w:t>
      </w:r>
      <w:r w:rsidRPr="00617CB8">
        <w:rPr>
          <w:noProof/>
        </w:rPr>
        <w:t xml:space="preserve"> = </w:t>
      </w:r>
      <w:r w:rsidRPr="00617CB8">
        <w:rPr>
          <w:noProof/>
          <w:lang w:eastAsia="ko-KR"/>
        </w:rPr>
        <w:t>pcm_sample_</w:t>
      </w:r>
      <w:r w:rsidRPr="00617CB8">
        <w:rPr>
          <w:noProof/>
        </w:rPr>
        <w:t>bit_depth_</w:t>
      </w:r>
      <w:r w:rsidRPr="00617CB8">
        <w:rPr>
          <w:noProof/>
          <w:lang w:eastAsia="ko-KR"/>
        </w:rPr>
        <w:t>chroma_minus1 + 1</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6</w:t>
      </w:r>
      <w:r w:rsidR="00B96C9A" w:rsidRPr="00617CB8">
        <w:rPr>
          <w:noProof/>
        </w:rPr>
        <w:fldChar w:fldCharType="end"/>
      </w:r>
      <w:r w:rsidRPr="00617CB8">
        <w:rPr>
          <w:noProof/>
        </w:rPr>
        <w:t>)</w:t>
      </w:r>
    </w:p>
    <w:p w:rsidR="00833D55" w:rsidRPr="00617CB8" w:rsidRDefault="00833D55" w:rsidP="00833D55">
      <w:pPr>
        <w:rPr>
          <w:noProof/>
          <w:lang w:eastAsia="ko-KR"/>
        </w:rPr>
      </w:pPr>
      <w:r w:rsidRPr="00617CB8">
        <w:rPr>
          <w:noProof/>
          <w:lang w:eastAsia="ko-KR"/>
        </w:rPr>
        <w:t>The value of PcmBit</w:t>
      </w:r>
      <w:r w:rsidRPr="00617CB8">
        <w:rPr>
          <w:noProof/>
        </w:rPr>
        <w:t>Depth</w:t>
      </w:r>
      <w:r w:rsidRPr="00617CB8">
        <w:rPr>
          <w:noProof/>
          <w:vertAlign w:val="subscript"/>
          <w:lang w:eastAsia="ko-KR"/>
        </w:rPr>
        <w:t>C</w:t>
      </w:r>
      <w:r w:rsidRPr="00617CB8">
        <w:rPr>
          <w:noProof/>
          <w:lang w:eastAsia="ko-KR"/>
        </w:rPr>
        <w:t xml:space="preserve"> shall be less than or equal to the value of BitDepth</w:t>
      </w:r>
      <w:r w:rsidRPr="00617CB8">
        <w:rPr>
          <w:noProof/>
          <w:vertAlign w:val="subscript"/>
          <w:lang w:eastAsia="ko-KR"/>
        </w:rPr>
        <w:t>C</w:t>
      </w:r>
      <w:r w:rsidRPr="00617CB8">
        <w:rPr>
          <w:noProof/>
          <w:lang w:eastAsia="ko-KR"/>
        </w:rPr>
        <w:t>. When ChromaArrayType is equal to 0, pcm_sample_bit_depth_chroma_minus1 is not used in the decoding process and decoders shall ignore its value.</w:t>
      </w:r>
    </w:p>
    <w:p w:rsidR="00833D55" w:rsidRPr="00617CB8" w:rsidRDefault="00833D55" w:rsidP="00833D55">
      <w:pPr>
        <w:rPr>
          <w:noProof/>
          <w:lang w:eastAsia="ko-KR"/>
        </w:rPr>
      </w:pPr>
      <w:r w:rsidRPr="00617CB8">
        <w:rPr>
          <w:b/>
          <w:noProof/>
          <w:lang w:eastAsia="ko-KR"/>
        </w:rPr>
        <w:t>log2_min_pcm_luma_coding_block_size_minus3</w:t>
      </w:r>
      <w:r w:rsidRPr="00617CB8">
        <w:rPr>
          <w:noProof/>
          <w:lang w:eastAsia="ko-KR"/>
        </w:rPr>
        <w:t xml:space="preserve"> plus 3 specifies the minimum size of coding blocks with pcm_flag equal to 1.</w:t>
      </w:r>
    </w:p>
    <w:p w:rsidR="00833D55" w:rsidRPr="00617CB8" w:rsidRDefault="00833D55" w:rsidP="00833D55">
      <w:pPr>
        <w:rPr>
          <w:noProof/>
          <w:lang w:eastAsia="ko-KR"/>
        </w:rPr>
      </w:pPr>
      <w:r w:rsidRPr="00617CB8">
        <w:rPr>
          <w:noProof/>
          <w:lang w:eastAsia="ko-KR"/>
        </w:rPr>
        <w:t>The variable Log2MinIpcmCbSizeY is set equal to log2_min_pcm_luma_coding_block_size_minus3 + 3. The value of Log2MinIpcmCbSizeY shall be</w:t>
      </w:r>
      <w:r w:rsidRPr="00617CB8">
        <w:rPr>
          <w:lang w:eastAsia="ko-KR"/>
        </w:rPr>
        <w:t xml:space="preserve"> in the range of </w:t>
      </w:r>
      <w:r w:rsidRPr="00617CB8">
        <w:rPr>
          <w:noProof/>
          <w:lang w:eastAsia="ko-KR"/>
        </w:rPr>
        <w:t>Min( </w:t>
      </w:r>
      <w:r w:rsidRPr="00617CB8">
        <w:rPr>
          <w:lang w:eastAsia="ko-KR"/>
        </w:rPr>
        <w:t>MinCbLog2SizeY, 5 ) to</w:t>
      </w:r>
      <w:r w:rsidRPr="00617CB8">
        <w:rPr>
          <w:noProof/>
          <w:lang w:eastAsia="ko-KR"/>
        </w:rPr>
        <w:t xml:space="preserve"> Min( CtbLog2SizeY, 5 ), inclusive.</w:t>
      </w:r>
    </w:p>
    <w:p w:rsidR="00833D55" w:rsidRPr="00617CB8" w:rsidRDefault="00833D55" w:rsidP="00833D55">
      <w:pPr>
        <w:rPr>
          <w:noProof/>
          <w:lang w:eastAsia="ko-KR"/>
        </w:rPr>
      </w:pPr>
      <w:r w:rsidRPr="00617CB8">
        <w:rPr>
          <w:b/>
          <w:noProof/>
          <w:lang w:eastAsia="ko-KR"/>
        </w:rPr>
        <w:t>log2_diff_max_min_pcm_luma_coding_block_size</w:t>
      </w:r>
      <w:r w:rsidRPr="00617CB8">
        <w:rPr>
          <w:noProof/>
          <w:lang w:eastAsia="ko-KR"/>
        </w:rPr>
        <w:t xml:space="preserve"> specifies the difference between the maximum and minimum size of coding blocks with pcm_flag equal to 1.</w:t>
      </w:r>
    </w:p>
    <w:p w:rsidR="00833D55" w:rsidRPr="00617CB8" w:rsidRDefault="00833D55" w:rsidP="00833D55">
      <w:pPr>
        <w:rPr>
          <w:noProof/>
          <w:lang w:eastAsia="ko-KR"/>
        </w:rPr>
      </w:pPr>
      <w:r w:rsidRPr="00617CB8">
        <w:rPr>
          <w:noProof/>
          <w:lang w:eastAsia="ko-KR"/>
        </w:rPr>
        <w:t>The variable Log2MaxIpcmCbSizeY is set equal to log2_diff_max_min_pcm_luma_coding_block_size + Log2MinIpcmCbSizeY. The value of Log2MaxIpcmCbSizeY shall be less than or equal to Min( CtbLog2SizeY, 5 ).</w:t>
      </w:r>
    </w:p>
    <w:p w:rsidR="00833D55" w:rsidRPr="00617CB8" w:rsidRDefault="00833D55" w:rsidP="00833D55">
      <w:pPr>
        <w:rPr>
          <w:noProof/>
          <w:lang w:eastAsia="ko-KR"/>
        </w:rPr>
      </w:pPr>
      <w:r w:rsidRPr="00617CB8">
        <w:rPr>
          <w:b/>
          <w:noProof/>
          <w:lang w:eastAsia="ko-KR"/>
        </w:rPr>
        <w:t>pcm_loop_filter_disabled_flag</w:t>
      </w:r>
      <w:r w:rsidRPr="00617CB8">
        <w:rPr>
          <w:noProof/>
          <w:lang w:eastAsia="ko-KR"/>
        </w:rPr>
        <w:t xml:space="preserve"> specifies whether the loop filter process is disabled on reconstructed samples in a coding unit with pcm_flag equal to 1 as follows:</w:t>
      </w:r>
    </w:p>
    <w:p w:rsidR="00833D55" w:rsidRPr="00617CB8" w:rsidRDefault="00833D55" w:rsidP="00833D55">
      <w:pPr>
        <w:pStyle w:val="enumlev1"/>
        <w:ind w:left="397"/>
        <w:rPr>
          <w:noProof/>
          <w:lang w:eastAsia="ko-KR"/>
        </w:rPr>
      </w:pPr>
      <w:r w:rsidRPr="00617CB8">
        <w:rPr>
          <w:noProof/>
        </w:rPr>
        <w:t>–</w:t>
      </w:r>
      <w:r w:rsidRPr="00617CB8">
        <w:rPr>
          <w:noProof/>
        </w:rPr>
        <w:tab/>
      </w:r>
      <w:r w:rsidRPr="00617CB8">
        <w:rPr>
          <w:noProof/>
          <w:lang w:eastAsia="ko-KR"/>
        </w:rPr>
        <w:t>If pcm_loop_filter_disabled_flag is equal to 1, the deblocking filter and sample adaptive offset filter processes on the reconstructed samples in a coding unit with pcm_flag equal to 1 are disabled.</w:t>
      </w:r>
    </w:p>
    <w:p w:rsidR="00833D55" w:rsidRPr="00617CB8" w:rsidRDefault="00833D55" w:rsidP="00833D55">
      <w:pPr>
        <w:pStyle w:val="enumlev1"/>
        <w:ind w:left="397"/>
        <w:rPr>
          <w:noProof/>
          <w:lang w:eastAsia="ko-KR"/>
        </w:rPr>
      </w:pPr>
      <w:r w:rsidRPr="00617CB8">
        <w:rPr>
          <w:noProof/>
        </w:rPr>
        <w:t>–</w:t>
      </w:r>
      <w:r w:rsidRPr="00617CB8">
        <w:rPr>
          <w:noProof/>
        </w:rPr>
        <w:tab/>
      </w:r>
      <w:r w:rsidRPr="00617CB8">
        <w:rPr>
          <w:noProof/>
          <w:lang w:eastAsia="ko-KR"/>
        </w:rPr>
        <w:t>Otherwise (pcm_loop_filter_disabled_flag value is equal to 0), the deblocking filter and sample adaptive offset filter processes on the reconstructed samples in a coding unit with pcm_flag equal to 1 are not disabled.</w:t>
      </w:r>
    </w:p>
    <w:p w:rsidR="00833D55" w:rsidRPr="00617CB8" w:rsidRDefault="00833D55" w:rsidP="00833D55">
      <w:pPr>
        <w:rPr>
          <w:noProof/>
          <w:lang w:eastAsia="ko-KR"/>
        </w:rPr>
      </w:pPr>
      <w:r w:rsidRPr="00617CB8">
        <w:rPr>
          <w:noProof/>
          <w:lang w:eastAsia="ko-KR"/>
        </w:rPr>
        <w:t>When pcm_loop_filter_disabled_flag is not present, it is inferred to be equal to 0.</w:t>
      </w:r>
    </w:p>
    <w:p w:rsidR="00833D55" w:rsidRPr="00617CB8" w:rsidRDefault="00833D55" w:rsidP="00833D55">
      <w:pPr>
        <w:rPr>
          <w:noProof/>
          <w:lang w:eastAsia="ko-KR"/>
        </w:rPr>
      </w:pPr>
      <w:bookmarkStart w:id="1263" w:name="_Toc23248614"/>
      <w:bookmarkStart w:id="1264" w:name="_Toc23248615"/>
      <w:bookmarkStart w:id="1265" w:name="_Toc20134271"/>
      <w:bookmarkStart w:id="1266" w:name="_Ref33126876"/>
      <w:bookmarkStart w:id="1267" w:name="_Toc77680410"/>
      <w:bookmarkStart w:id="1268" w:name="_Ref168375628"/>
      <w:bookmarkStart w:id="1269" w:name="_Ref220341829"/>
      <w:bookmarkStart w:id="1270" w:name="_Toc226456568"/>
      <w:bookmarkStart w:id="1271" w:name="_Toc248045251"/>
      <w:bookmarkStart w:id="1272" w:name="_Toc287363778"/>
      <w:bookmarkStart w:id="1273" w:name="_Toc311216925"/>
      <w:bookmarkEnd w:id="1263"/>
      <w:bookmarkEnd w:id="1264"/>
      <w:r w:rsidRPr="00617CB8">
        <w:rPr>
          <w:b/>
          <w:bCs/>
          <w:noProof/>
        </w:rPr>
        <w:t xml:space="preserve">num_short_term_ref_pic_sets </w:t>
      </w:r>
      <w:r w:rsidRPr="00617CB8">
        <w:rPr>
          <w:noProof/>
        </w:rPr>
        <w:t xml:space="preserve">specifies the number of </w:t>
      </w:r>
      <w:r w:rsidRPr="00617CB8">
        <w:rPr>
          <w:bCs/>
          <w:noProof/>
        </w:rPr>
        <w:t>st_ref_pic_set( ) syntax structures</w:t>
      </w:r>
      <w:r w:rsidRPr="00617CB8">
        <w:rPr>
          <w:noProof/>
        </w:rPr>
        <w:t xml:space="preserve"> included in the SPS. </w:t>
      </w:r>
      <w:r w:rsidRPr="00617CB8">
        <w:rPr>
          <w:noProof/>
          <w:lang w:eastAsia="ko-KR"/>
        </w:rPr>
        <w:t>The value of num_short_term_ref_pic_sets shall be in the range of 0 to 64, inclusive.</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5</w:t>
        </w:r>
      </w:fldSimple>
      <w:r w:rsidRPr="00617CB8">
        <w:rPr>
          <w:noProof/>
        </w:rPr>
        <w:t xml:space="preserve"> – A decoder should allocate memory for a total number of num_short_term_ref_pic_sets + 1 </w:t>
      </w:r>
      <w:r w:rsidRPr="00617CB8">
        <w:rPr>
          <w:bCs/>
          <w:noProof/>
        </w:rPr>
        <w:t>st_ref_pic_set( ) syntax structures</w:t>
      </w:r>
      <w:r w:rsidRPr="00617CB8">
        <w:rPr>
          <w:noProof/>
        </w:rPr>
        <w:t xml:space="preserve"> since there may be a </w:t>
      </w:r>
      <w:r w:rsidRPr="00617CB8">
        <w:rPr>
          <w:bCs/>
          <w:noProof/>
        </w:rPr>
        <w:t xml:space="preserve">st_ref_pic_set( ) syntax structure </w:t>
      </w:r>
      <w:r w:rsidRPr="00617CB8">
        <w:rPr>
          <w:noProof/>
        </w:rPr>
        <w:t xml:space="preserve">directly signalled in the slice headers of a current picture. A </w:t>
      </w:r>
      <w:r w:rsidRPr="00617CB8">
        <w:rPr>
          <w:bCs/>
          <w:noProof/>
        </w:rPr>
        <w:t>st_ref_pic_set( ) syntax structure</w:t>
      </w:r>
      <w:r w:rsidRPr="00617CB8">
        <w:rPr>
          <w:noProof/>
        </w:rPr>
        <w:t xml:space="preserve"> directly signalled in the slice headers of a current picture has an index equal to num_short_term_ref_pic_sets.</w:t>
      </w:r>
    </w:p>
    <w:p w:rsidR="00833D55" w:rsidRPr="00617CB8" w:rsidRDefault="00833D55" w:rsidP="00833D55">
      <w:pPr>
        <w:rPr>
          <w:noProof/>
        </w:rPr>
      </w:pPr>
      <w:r w:rsidRPr="00617CB8">
        <w:rPr>
          <w:b/>
          <w:noProof/>
        </w:rPr>
        <w:t>long_term_ref_pics_present_flag</w:t>
      </w:r>
      <w:r w:rsidRPr="00617CB8">
        <w:rPr>
          <w:noProof/>
        </w:rPr>
        <w:t xml:space="preserve"> equal to 0 specifies that no long-term reference picture is used for inter prediction of any coded picture in the CVS. long_term_ref_pics_present_flag equal to 1 specifies that long-term reference pictures may be used for inter prediction of one or more coded pictures in the CVS.</w:t>
      </w:r>
    </w:p>
    <w:p w:rsidR="00833D55" w:rsidRPr="00617CB8" w:rsidRDefault="00833D55" w:rsidP="00833D55">
      <w:pPr>
        <w:rPr>
          <w:noProof/>
        </w:rPr>
      </w:pPr>
      <w:r w:rsidRPr="00617CB8">
        <w:rPr>
          <w:b/>
          <w:noProof/>
        </w:rPr>
        <w:t xml:space="preserve">num_long_term_ref_pics_sps </w:t>
      </w:r>
      <w:r w:rsidRPr="00617CB8">
        <w:rPr>
          <w:noProof/>
        </w:rPr>
        <w:t>specifies the number of candidate long-term reference pictures that are specified in the SPS. The value of num_long_term_ref_pics_sps shall be in the range of 0 to 32, inclusive.</w:t>
      </w:r>
    </w:p>
    <w:p w:rsidR="00833D55" w:rsidRPr="00617CB8" w:rsidRDefault="00833D55" w:rsidP="00833D55">
      <w:pPr>
        <w:rPr>
          <w:noProof/>
        </w:rPr>
      </w:pPr>
      <w:r w:rsidRPr="00617CB8">
        <w:rPr>
          <w:b/>
          <w:noProof/>
        </w:rPr>
        <w:t>lt_ref_pic_poc_lsb_sps</w:t>
      </w:r>
      <w:r w:rsidRPr="00617CB8">
        <w:rPr>
          <w:noProof/>
        </w:rPr>
        <w:t>[ i ] specifies the picture order count modulo MaxPicOrderCntLsb of the i-th candidate long-term reference picture specified in the SPS. The number of bits used to represent lt_ref_pic_poc_lsb_sps[ i ] is equal to log2_max_pic_order_cnt_lsb_minus4 + 4.</w:t>
      </w:r>
    </w:p>
    <w:p w:rsidR="00833D55" w:rsidRPr="00617CB8" w:rsidRDefault="00833D55" w:rsidP="00833D55">
      <w:pPr>
        <w:rPr>
          <w:b/>
          <w:noProof/>
        </w:rPr>
      </w:pPr>
      <w:r w:rsidRPr="00617CB8">
        <w:rPr>
          <w:b/>
          <w:noProof/>
        </w:rPr>
        <w:t>used_by_curr_pic_lt_sps_flag</w:t>
      </w:r>
      <w:r w:rsidRPr="00617CB8">
        <w:rPr>
          <w:noProof/>
        </w:rPr>
        <w:t xml:space="preserve">[ i ] equal to 0 specifies that the i-th candidate long-term reference picture specified in the SPS is not used for reference by a picture that includes in its long-term </w:t>
      </w:r>
      <w:r w:rsidR="00CA6761" w:rsidRPr="00617CB8">
        <w:rPr>
          <w:noProof/>
        </w:rPr>
        <w:t>reference picture set (</w:t>
      </w:r>
      <w:r w:rsidRPr="00617CB8">
        <w:rPr>
          <w:noProof/>
        </w:rPr>
        <w:t>RPS</w:t>
      </w:r>
      <w:r w:rsidR="00CA6761" w:rsidRPr="00617CB8">
        <w:rPr>
          <w:noProof/>
        </w:rPr>
        <w:t>)</w:t>
      </w:r>
      <w:r w:rsidRPr="00617CB8">
        <w:rPr>
          <w:noProof/>
        </w:rPr>
        <w:t xml:space="preserve"> the i-th candidate long-term reference picture specified in the SPS.</w:t>
      </w:r>
    </w:p>
    <w:p w:rsidR="00833D55" w:rsidRPr="00617CB8" w:rsidRDefault="00833D55" w:rsidP="00833D55">
      <w:pPr>
        <w:rPr>
          <w:noProof/>
        </w:rPr>
      </w:pPr>
      <w:r w:rsidRPr="00617CB8">
        <w:rPr>
          <w:b/>
          <w:noProof/>
          <w:lang w:eastAsia="ko-KR"/>
        </w:rPr>
        <w:t>sps_temporal_mvp_enabled_flag</w:t>
      </w:r>
      <w:r w:rsidRPr="00617CB8">
        <w:rPr>
          <w:noProof/>
        </w:rPr>
        <w:t xml:space="preserve"> equal to 1 specifies that slice_temporal_mvp_enabled_flag is present in the slice headers of non-IDR pictures </w:t>
      </w:r>
      <w:r w:rsidRPr="00617CB8">
        <w:rPr>
          <w:noProof/>
          <w:lang w:eastAsia="ko-KR"/>
        </w:rPr>
        <w:t>in the CVS</w:t>
      </w:r>
      <w:r w:rsidRPr="00617CB8">
        <w:rPr>
          <w:noProof/>
        </w:rPr>
        <w:t xml:space="preserve">. </w:t>
      </w:r>
      <w:r w:rsidRPr="00617CB8">
        <w:rPr>
          <w:noProof/>
          <w:lang w:eastAsia="ko-KR"/>
        </w:rPr>
        <w:t>sps_temporal_mvp_enabled_flag</w:t>
      </w:r>
      <w:r w:rsidRPr="00617CB8">
        <w:rPr>
          <w:noProof/>
        </w:rPr>
        <w:t xml:space="preserve"> equal to 0 specifies that slice_temporal_mvp_enabled_flag is not present in slice headers and that temporal motion vector predictors are not used in the CVS.</w:t>
      </w:r>
    </w:p>
    <w:p w:rsidR="00833D55" w:rsidRPr="00617CB8" w:rsidRDefault="00833D55" w:rsidP="00833D55">
      <w:pPr>
        <w:rPr>
          <w:noProof/>
        </w:rPr>
      </w:pPr>
      <w:r w:rsidRPr="00617CB8">
        <w:rPr>
          <w:b/>
          <w:noProof/>
          <w:lang w:eastAsia="ko-KR"/>
        </w:rPr>
        <w:t>strong_intra_smoothing_enabled_flag</w:t>
      </w:r>
      <w:r w:rsidRPr="00617CB8">
        <w:rPr>
          <w:noProof/>
        </w:rPr>
        <w:t xml:space="preserve"> equal to 1 specifies that bi-linear interpolation is conditionally used in the intra prediction filtering process in the CVS as specified in clause </w:t>
      </w:r>
      <w:r w:rsidR="00B96C9A" w:rsidRPr="00617CB8">
        <w:rPr>
          <w:noProof/>
        </w:rPr>
        <w:fldChar w:fldCharType="begin" w:fldLock="1"/>
      </w:r>
      <w:r w:rsidRPr="00617CB8">
        <w:rPr>
          <w:noProof/>
        </w:rPr>
        <w:instrText xml:space="preserve"> REF _Ref287018737 \r \h </w:instrText>
      </w:r>
      <w:r w:rsidR="00B96C9A" w:rsidRPr="00617CB8">
        <w:rPr>
          <w:noProof/>
        </w:rPr>
      </w:r>
      <w:r w:rsidR="00B96C9A" w:rsidRPr="00617CB8">
        <w:rPr>
          <w:noProof/>
        </w:rPr>
        <w:fldChar w:fldCharType="separate"/>
      </w:r>
      <w:r w:rsidRPr="00617CB8">
        <w:rPr>
          <w:noProof/>
        </w:rPr>
        <w:t>8.4.4.2.3</w:t>
      </w:r>
      <w:r w:rsidR="00B96C9A" w:rsidRPr="00617CB8">
        <w:rPr>
          <w:noProof/>
        </w:rPr>
        <w:fldChar w:fldCharType="end"/>
      </w:r>
      <w:r w:rsidRPr="00617CB8">
        <w:rPr>
          <w:noProof/>
        </w:rPr>
        <w:t>. strong_intra_smoothing_enabled_flag equal to 0 specifies that the bi-linear interpolation is not used in the CVS.</w:t>
      </w:r>
    </w:p>
    <w:p w:rsidR="00833D55" w:rsidRPr="00617CB8" w:rsidRDefault="00833D55" w:rsidP="00833D55">
      <w:pPr>
        <w:rPr>
          <w:b/>
          <w:noProof/>
        </w:rPr>
      </w:pPr>
      <w:r w:rsidRPr="00617CB8">
        <w:rPr>
          <w:b/>
          <w:noProof/>
        </w:rPr>
        <w:t>vui_parameters_present_flag</w:t>
      </w:r>
      <w:r w:rsidRPr="00617CB8">
        <w:rPr>
          <w:noProof/>
        </w:rPr>
        <w:t xml:space="preserve"> equal to 1 specifies that the vui_parameters( ) syntax structure as specified in Annex </w:t>
      </w:r>
      <w:r w:rsidR="00B96C9A" w:rsidRPr="00617CB8">
        <w:rPr>
          <w:noProof/>
        </w:rPr>
        <w:fldChar w:fldCharType="begin" w:fldLock="1"/>
      </w:r>
      <w:r w:rsidRPr="00617CB8">
        <w:rPr>
          <w:noProof/>
        </w:rPr>
        <w:instrText xml:space="preserve"> REF _Ref329772983 \r \h </w:instrText>
      </w:r>
      <w:r w:rsidR="00B96C9A" w:rsidRPr="00617CB8">
        <w:rPr>
          <w:noProof/>
        </w:rPr>
      </w:r>
      <w:r w:rsidR="00B96C9A" w:rsidRPr="00617CB8">
        <w:rPr>
          <w:noProof/>
        </w:rPr>
        <w:fldChar w:fldCharType="separate"/>
      </w:r>
      <w:r w:rsidRPr="00617CB8">
        <w:rPr>
          <w:noProof/>
        </w:rPr>
        <w:t>E</w:t>
      </w:r>
      <w:r w:rsidR="00B96C9A" w:rsidRPr="00617CB8">
        <w:rPr>
          <w:noProof/>
        </w:rPr>
        <w:fldChar w:fldCharType="end"/>
      </w:r>
      <w:r w:rsidRPr="00617CB8">
        <w:rPr>
          <w:noProof/>
        </w:rPr>
        <w:t xml:space="preserve"> is present. vui_parameters_present_flag equal to 0 specifies that the vui_parameters( ) syntax structure as specified in Annex </w:t>
      </w:r>
      <w:r w:rsidR="00B96C9A" w:rsidRPr="00617CB8">
        <w:rPr>
          <w:noProof/>
        </w:rPr>
        <w:fldChar w:fldCharType="begin" w:fldLock="1"/>
      </w:r>
      <w:r w:rsidRPr="00617CB8">
        <w:rPr>
          <w:noProof/>
        </w:rPr>
        <w:instrText xml:space="preserve"> REF _Ref329772992 \r \h </w:instrText>
      </w:r>
      <w:r w:rsidR="00B96C9A" w:rsidRPr="00617CB8">
        <w:rPr>
          <w:noProof/>
        </w:rPr>
      </w:r>
      <w:r w:rsidR="00B96C9A" w:rsidRPr="00617CB8">
        <w:rPr>
          <w:noProof/>
        </w:rPr>
        <w:fldChar w:fldCharType="separate"/>
      </w:r>
      <w:r w:rsidRPr="00617CB8">
        <w:rPr>
          <w:noProof/>
        </w:rPr>
        <w:t>E</w:t>
      </w:r>
      <w:r w:rsidR="00B96C9A" w:rsidRPr="00617CB8">
        <w:rPr>
          <w:noProof/>
        </w:rPr>
        <w:fldChar w:fldCharType="end"/>
      </w:r>
      <w:r w:rsidRPr="00617CB8">
        <w:rPr>
          <w:noProof/>
        </w:rPr>
        <w:t xml:space="preserve"> is not present.</w:t>
      </w:r>
    </w:p>
    <w:p w:rsidR="00833D55" w:rsidRPr="00617CB8" w:rsidRDefault="00833D55" w:rsidP="00833D55">
      <w:r w:rsidRPr="00617CB8">
        <w:rPr>
          <w:b/>
        </w:rPr>
        <w:t>sps_extension_present_flag</w:t>
      </w:r>
      <w:r w:rsidRPr="00617CB8">
        <w:t xml:space="preserve"> equal to 1 specifies that the syntax elements sps_range_extension_flag,</w:t>
      </w:r>
      <w:r w:rsidRPr="00617CB8" w:rsidDel="00CA632B">
        <w:t xml:space="preserve"> </w:t>
      </w:r>
      <w:r w:rsidRPr="00617CB8">
        <w:t>sps_multilayer_extension_flag</w:t>
      </w:r>
      <w:r w:rsidR="00BC503E">
        <w:t xml:space="preserve">, </w:t>
      </w:r>
      <w:r w:rsidR="00BC503E" w:rsidRPr="00BC503E">
        <w:t>sps_3d_extension_flag</w:t>
      </w:r>
      <w:r w:rsidRPr="00617CB8">
        <w:t xml:space="preserve"> and sps_extension_</w:t>
      </w:r>
      <w:r w:rsidR="00BC503E">
        <w:t>5</w:t>
      </w:r>
      <w:r w:rsidRPr="00617CB8">
        <w:t>bits are present in the SPS RBSP syntax structure. sps_extension_present_flag equal to 0 specifies that these syntax elements are not present.</w:t>
      </w:r>
    </w:p>
    <w:p w:rsidR="00833D55" w:rsidRPr="00617CB8" w:rsidRDefault="00833D55" w:rsidP="00833D55">
      <w:r w:rsidRPr="00617CB8">
        <w:rPr>
          <w:b/>
        </w:rPr>
        <w:t>sps_range_extension_flag</w:t>
      </w:r>
      <w:r w:rsidRPr="00617CB8">
        <w:t xml:space="preserve"> equal to 1 specifies that the sps_range_extension( ) syntax structure is present in the SPS RBSP syntax structure. sps_range_extension_flag equal to 0 specifies that this syntax structure is not present.</w:t>
      </w:r>
      <w:r w:rsidRPr="00617CB8">
        <w:rPr>
          <w:rFonts w:eastAsia="MS Mincho"/>
        </w:rPr>
        <w:t xml:space="preserve"> When not present, the value of sps_range_extension_flag is inferred to be equal to 0.</w:t>
      </w:r>
    </w:p>
    <w:p w:rsidR="00833D55" w:rsidRPr="00617CB8" w:rsidRDefault="00833D55" w:rsidP="00833D55">
      <w:pPr>
        <w:rPr>
          <w:rFonts w:eastAsia="MS Mincho"/>
        </w:rPr>
      </w:pPr>
      <w:r w:rsidRPr="00617CB8">
        <w:rPr>
          <w:b/>
        </w:rPr>
        <w:t>sps_multilayer_extension_flag</w:t>
      </w:r>
      <w:r w:rsidRPr="00617CB8">
        <w:t xml:space="preserve"> equal to 1 specifies that the sps_multilayer_extension( ) syntax structure (specified in Annex </w:t>
      </w:r>
      <w:r w:rsidR="00B96C9A" w:rsidRPr="00617CB8">
        <w:fldChar w:fldCharType="begin" w:fldLock="1"/>
      </w:r>
      <w:r w:rsidRPr="00617CB8">
        <w:instrText xml:space="preserve"> REF _Ref396216394 \r \h </w:instrText>
      </w:r>
      <w:r w:rsidR="00B96C9A" w:rsidRPr="00617CB8">
        <w:fldChar w:fldCharType="separate"/>
      </w:r>
      <w:r w:rsidRPr="00617CB8">
        <w:t>F</w:t>
      </w:r>
      <w:r w:rsidR="00B96C9A" w:rsidRPr="00617CB8">
        <w:fldChar w:fldCharType="end"/>
      </w:r>
      <w:r w:rsidRPr="00617CB8">
        <w:t>) is present in the SPS RBSP syntax structure. sps_multilayer_extension_flag equal to 0 specifies that the sps_multilayer_extension( ) syntax structure is not present.</w:t>
      </w:r>
      <w:r w:rsidRPr="00617CB8">
        <w:rPr>
          <w:rFonts w:eastAsia="MS Mincho"/>
        </w:rPr>
        <w:t xml:space="preserve"> When not present, the value of sps_multilayer_extension_flag is inferred to be equal to 0.</w:t>
      </w:r>
    </w:p>
    <w:p w:rsidR="00BC503E" w:rsidRPr="007B7945" w:rsidRDefault="00BC503E" w:rsidP="00BC503E">
      <w:pPr>
        <w:rPr>
          <w:noProof/>
        </w:rPr>
      </w:pPr>
      <w:r w:rsidRPr="00BC503E">
        <w:rPr>
          <w:b/>
          <w:noProof/>
        </w:rPr>
        <w:t>sps_3d_extension_flag</w:t>
      </w:r>
      <w:r w:rsidRPr="007B7945">
        <w:rPr>
          <w:noProof/>
        </w:rPr>
        <w:t xml:space="preserve"> equal to 1 specifies that the sps_3d_extension(</w:t>
      </w:r>
      <w:r>
        <w:rPr>
          <w:noProof/>
        </w:rPr>
        <w:t> </w:t>
      </w:r>
      <w:r w:rsidRPr="007B7945">
        <w:rPr>
          <w:noProof/>
        </w:rPr>
        <w:t>) syntax structure (specified in Annex</w:t>
      </w:r>
      <w:r>
        <w:rPr>
          <w:noProof/>
        </w:rPr>
        <w:t> </w:t>
      </w:r>
      <w:r w:rsidR="00A70060">
        <w:rPr>
          <w:noProof/>
          <w:highlight w:val="yellow"/>
        </w:rPr>
        <w:fldChar w:fldCharType="begin" w:fldLock="1"/>
      </w:r>
      <w:r w:rsidR="00A70060">
        <w:rPr>
          <w:noProof/>
        </w:rPr>
        <w:instrText xml:space="preserve"> REF _Ref414883051 \n \h </w:instrText>
      </w:r>
      <w:r w:rsidR="00A70060">
        <w:rPr>
          <w:noProof/>
          <w:highlight w:val="yellow"/>
        </w:rPr>
      </w:r>
      <w:r w:rsidR="00A70060">
        <w:rPr>
          <w:noProof/>
          <w:highlight w:val="yellow"/>
        </w:rPr>
        <w:fldChar w:fldCharType="separate"/>
      </w:r>
      <w:r w:rsidR="00A70060">
        <w:rPr>
          <w:noProof/>
        </w:rPr>
        <w:t>I</w:t>
      </w:r>
      <w:r w:rsidR="00A70060">
        <w:rPr>
          <w:noProof/>
          <w:highlight w:val="yellow"/>
        </w:rPr>
        <w:fldChar w:fldCharType="end"/>
      </w:r>
      <w:r w:rsidRPr="007B7945">
        <w:rPr>
          <w:noProof/>
        </w:rPr>
        <w:t>) is present in the SPS RBSP syntax structure. sps_3d_extension_flag equal to 0 specifies that the sps_3d_extension(</w:t>
      </w:r>
      <w:r>
        <w:rPr>
          <w:noProof/>
        </w:rPr>
        <w:t> </w:t>
      </w:r>
      <w:r w:rsidRPr="007B7945">
        <w:rPr>
          <w:noProof/>
        </w:rPr>
        <w:t>) syntax structure is not present. When not present, the value of sps_3d_extension_flag is inferred to be equal to 0.</w:t>
      </w:r>
    </w:p>
    <w:p w:rsidR="00833D55" w:rsidRPr="00617CB8" w:rsidRDefault="00833D55" w:rsidP="00833D55">
      <w:pPr>
        <w:rPr>
          <w:noProof/>
        </w:rPr>
      </w:pPr>
      <w:r w:rsidRPr="00617CB8">
        <w:rPr>
          <w:b/>
          <w:noProof/>
        </w:rPr>
        <w:t>sps_extension_</w:t>
      </w:r>
      <w:r w:rsidR="00BC503E">
        <w:rPr>
          <w:b/>
          <w:noProof/>
        </w:rPr>
        <w:t>5</w:t>
      </w:r>
      <w:r w:rsidRPr="00617CB8">
        <w:rPr>
          <w:b/>
          <w:noProof/>
        </w:rPr>
        <w:t>bits</w:t>
      </w:r>
      <w:r w:rsidRPr="00617CB8">
        <w:rPr>
          <w:noProof/>
        </w:rPr>
        <w:t xml:space="preserve"> equal to 0 specifies that no sps_extension_data_flag syntax elements are present in the SPS RBSP syntax structure. When present, sps_extension_</w:t>
      </w:r>
      <w:r w:rsidR="00BC503E">
        <w:rPr>
          <w:noProof/>
        </w:rPr>
        <w:t>5</w:t>
      </w:r>
      <w:r w:rsidRPr="00617CB8">
        <w:rPr>
          <w:noProof/>
        </w:rPr>
        <w:t>bits shall be equal to 0 in bitstreams conforming to this version of this Specification. Values of sps_extension_</w:t>
      </w:r>
      <w:r w:rsidR="00BC503E">
        <w:rPr>
          <w:noProof/>
        </w:rPr>
        <w:t>5</w:t>
      </w:r>
      <w:r w:rsidRPr="00617CB8">
        <w:rPr>
          <w:noProof/>
        </w:rPr>
        <w:t>bits not equal to 0 are reserved for future use by ITU-T | ISO/IEC. Decoders shall allow the value of sps_extension_</w:t>
      </w:r>
      <w:r w:rsidR="00BC503E">
        <w:rPr>
          <w:noProof/>
        </w:rPr>
        <w:t>5</w:t>
      </w:r>
      <w:r w:rsidRPr="00617CB8">
        <w:rPr>
          <w:noProof/>
        </w:rPr>
        <w:t>bits to be not equal to 0 and shall ignore all sps_extension_data_flag syntax elements in an SPS NAL unit.</w:t>
      </w:r>
      <w:r w:rsidRPr="00617CB8">
        <w:rPr>
          <w:rFonts w:eastAsia="MS Mincho"/>
        </w:rPr>
        <w:t xml:space="preserve"> When not present, the value of sps_extension_</w:t>
      </w:r>
      <w:r w:rsidR="00BC503E">
        <w:rPr>
          <w:rFonts w:eastAsia="MS Mincho"/>
        </w:rPr>
        <w:t>5</w:t>
      </w:r>
      <w:r w:rsidRPr="00617CB8">
        <w:rPr>
          <w:rFonts w:eastAsia="MS Mincho"/>
        </w:rPr>
        <w:t>bits is inferred to be equal to 0.</w:t>
      </w:r>
    </w:p>
    <w:p w:rsidR="00833D55" w:rsidRPr="00617CB8" w:rsidRDefault="00833D55" w:rsidP="00833D55">
      <w:pPr>
        <w:rPr>
          <w:noProof/>
        </w:rPr>
      </w:pPr>
      <w:r w:rsidRPr="00617CB8">
        <w:rPr>
          <w:b/>
          <w:noProof/>
        </w:rPr>
        <w:t>sps_extension_data_flag</w:t>
      </w:r>
      <w:r w:rsidRPr="00617CB8">
        <w:rPr>
          <w:noProof/>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rsidR="00564AA3" w:rsidRPr="00617CB8" w:rsidRDefault="00833D55" w:rsidP="00D516A4">
      <w:pPr>
        <w:pStyle w:val="Heading5"/>
        <w:numPr>
          <w:ilvl w:val="4"/>
          <w:numId w:val="8"/>
        </w:numPr>
        <w:tabs>
          <w:tab w:val="clear" w:pos="907"/>
          <w:tab w:val="clear" w:pos="1191"/>
          <w:tab w:val="clear" w:pos="1985"/>
          <w:tab w:val="left" w:pos="851"/>
        </w:tabs>
        <w:ind w:left="851" w:hanging="815"/>
        <w:rPr>
          <w:noProof/>
        </w:rPr>
      </w:pPr>
      <w:bookmarkStart w:id="1274" w:name="_Ref398989118"/>
      <w:r w:rsidRPr="00617CB8">
        <w:rPr>
          <w:noProof/>
        </w:rPr>
        <w:t>Sequence parameter set range extension semantics</w:t>
      </w:r>
      <w:bookmarkEnd w:id="1274"/>
    </w:p>
    <w:p w:rsidR="00833D55" w:rsidRPr="00617CB8" w:rsidRDefault="00833D55" w:rsidP="00833D55">
      <w:r w:rsidRPr="00617CB8">
        <w:rPr>
          <w:b/>
        </w:rPr>
        <w:t>transform_skip_rotation_enabled_flag</w:t>
      </w:r>
      <w:r w:rsidRPr="00617CB8">
        <w:t xml:space="preserve"> equal to 1 specifies that a rotation is applied to the residual data block for intra 4x4 blocks coded using a transform skip operation. transform_skip_rotation_enabled_flag equal to 0 specifies that this rotation is not applied. When not present, the value of transform_skip_rotation_enabled_flag is inferred to be equal to 0.</w:t>
      </w:r>
    </w:p>
    <w:p w:rsidR="00833D55" w:rsidRPr="00617CB8" w:rsidRDefault="00833D55" w:rsidP="00833D55">
      <w:r w:rsidRPr="00617CB8">
        <w:rPr>
          <w:b/>
        </w:rPr>
        <w:t>transform_skip_context_enabled_flag</w:t>
      </w:r>
      <w:r w:rsidRPr="00617CB8">
        <w:t xml:space="preserve"> equal to 1 specifies that a particular context is used for the parsing of the sig_coeff_flag for transform blocks with a skipped transform. transform_skip_context_enabled_flag equal to 0 specifies that the presence or absence of transform skipping or a transform bypass for transform blocks is not used in the context selection for this flag. When not present, the value of transform_skip_context_enabled_flag is inferred to be equal to 0.</w:t>
      </w:r>
    </w:p>
    <w:p w:rsidR="00833D55" w:rsidRPr="00617CB8" w:rsidRDefault="00833D55" w:rsidP="00833D55">
      <w:r w:rsidRPr="00617CB8">
        <w:rPr>
          <w:b/>
        </w:rPr>
        <w:t>implicit_rdpcm_enabled_flag</w:t>
      </w:r>
      <w:r w:rsidRPr="00617CB8">
        <w:t xml:space="preserve"> equal to 1 specifies that the residual modification process for blocks using a transform bypass may be used for intra blocks in the CVS. implicit_rdpcm_enabled_flag equal to 0 specifies that the residual modification process is not used for intra blocks in the CVS. When not present, the value of implicit_rdpcm_enabled_flag is inferred to be equal to 0.</w:t>
      </w:r>
    </w:p>
    <w:p w:rsidR="00833D55" w:rsidRPr="00617CB8" w:rsidRDefault="00833D55" w:rsidP="00833D55">
      <w:r w:rsidRPr="00617CB8">
        <w:rPr>
          <w:b/>
        </w:rPr>
        <w:t>explicit_rdpcm_enabled_flag</w:t>
      </w:r>
      <w:r w:rsidRPr="00617CB8">
        <w:t xml:space="preserve"> equal to 1 specifies that the residual modification process for blocks using a transform bypass may be used for inter blocks in the CVS. explicit_rdpcm_enabled_flag equal to 0 specifies that the residual modification process is not used for inter blocks in the CVS. When not present, the value of explicit_rdpcm_enabled_flag is inferred to be equal to 0.</w:t>
      </w:r>
    </w:p>
    <w:p w:rsidR="00833D55" w:rsidRPr="00617CB8" w:rsidRDefault="00833D55" w:rsidP="00833D55">
      <w:r w:rsidRPr="00617CB8">
        <w:rPr>
          <w:b/>
        </w:rPr>
        <w:t>extended_precision_processing_flag</w:t>
      </w:r>
      <w:r w:rsidRPr="00617CB8">
        <w:t xml:space="preserve"> equal to 1 specifies that an extended dynamic range is used for coefficient parsing and inverse transform processing. extended_precision_processing_flag equal to 0 specifies that the extended dynamic range is not used. When not present, the value of extended_precision_processing_flag is inferred to be equal to 0.</w:t>
      </w:r>
    </w:p>
    <w:p w:rsidR="00833D55" w:rsidRPr="00617CB8" w:rsidRDefault="00833D55" w:rsidP="00833D55">
      <w:r w:rsidRPr="00617CB8">
        <w:t>The variables CoeffMin</w:t>
      </w:r>
      <w:r w:rsidRPr="00617CB8">
        <w:rPr>
          <w:vertAlign w:val="subscript"/>
        </w:rPr>
        <w:t>Y</w:t>
      </w:r>
      <w:r w:rsidRPr="00617CB8">
        <w:t>, CoeffMin</w:t>
      </w:r>
      <w:r w:rsidRPr="00617CB8">
        <w:rPr>
          <w:vertAlign w:val="subscript"/>
        </w:rPr>
        <w:t>C</w:t>
      </w:r>
      <w:r w:rsidRPr="00617CB8">
        <w:t>, CoeffMax</w:t>
      </w:r>
      <w:r w:rsidRPr="00617CB8">
        <w:rPr>
          <w:vertAlign w:val="subscript"/>
        </w:rPr>
        <w:t>Y</w:t>
      </w:r>
      <w:r w:rsidRPr="00617CB8">
        <w:t xml:space="preserve"> and CoeffMax</w:t>
      </w:r>
      <w:r w:rsidRPr="00617CB8">
        <w:rPr>
          <w:vertAlign w:val="subscript"/>
        </w:rPr>
        <w:t>C</w:t>
      </w:r>
      <w:r w:rsidRPr="00617CB8">
        <w:t xml:space="preserve"> are derived as follows:</w:t>
      </w:r>
    </w:p>
    <w:p w:rsidR="00833D55" w:rsidRPr="00617CB8" w:rsidRDefault="00833D55" w:rsidP="00C36E7F">
      <w:pPr>
        <w:pStyle w:val="Equation"/>
        <w:tabs>
          <w:tab w:val="clear" w:pos="794"/>
          <w:tab w:val="left" w:pos="1170"/>
          <w:tab w:val="left" w:pos="1890"/>
        </w:tabs>
        <w:spacing w:before="136" w:after="0"/>
        <w:ind w:left="284"/>
        <w:rPr>
          <w:lang w:eastAsia="ko-KR"/>
        </w:rPr>
      </w:pPr>
      <w:r w:rsidRPr="00617CB8">
        <w:rPr>
          <w:lang w:eastAsia="ko-KR"/>
        </w:rPr>
        <w:t>CoeffMin</w:t>
      </w:r>
      <w:r w:rsidRPr="00617CB8">
        <w:rPr>
          <w:vertAlign w:val="subscript"/>
        </w:rPr>
        <w:t>Y</w:t>
      </w:r>
      <w:r w:rsidRPr="00617CB8">
        <w:rPr>
          <w:lang w:eastAsia="ko-KR"/>
        </w:rPr>
        <w:t xml:space="preserve"> = −( 1  &lt;&lt;  ( extended_precision_processing_flag ? Max( 15, BitDepth</w:t>
      </w:r>
      <w:r w:rsidRPr="00617CB8">
        <w:rPr>
          <w:vertAlign w:val="subscript"/>
        </w:rPr>
        <w:t>Y</w:t>
      </w:r>
      <w:r w:rsidRPr="00617CB8">
        <w:rPr>
          <w:lang w:eastAsia="ko-KR"/>
        </w:rPr>
        <w:t xml:space="preserve"> + 6 ) : 15 ) )</w:t>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7</w:t>
      </w:r>
      <w:r w:rsidR="00B96C9A" w:rsidRPr="00617CB8">
        <w:fldChar w:fldCharType="end"/>
      </w:r>
      <w:r w:rsidRPr="00617CB8">
        <w:t>)</w:t>
      </w:r>
    </w:p>
    <w:p w:rsidR="00833D55" w:rsidRPr="00617CB8" w:rsidRDefault="00833D55" w:rsidP="00C36E7F">
      <w:pPr>
        <w:pStyle w:val="Equation"/>
        <w:tabs>
          <w:tab w:val="clear" w:pos="794"/>
          <w:tab w:val="left" w:pos="1170"/>
          <w:tab w:val="left" w:pos="1890"/>
        </w:tabs>
        <w:spacing w:before="136" w:after="0"/>
        <w:ind w:left="284"/>
      </w:pPr>
      <w:r w:rsidRPr="00617CB8">
        <w:rPr>
          <w:lang w:eastAsia="ko-KR"/>
        </w:rPr>
        <w:t>CoeffMin</w:t>
      </w:r>
      <w:r w:rsidRPr="00617CB8">
        <w:rPr>
          <w:vertAlign w:val="subscript"/>
        </w:rPr>
        <w:t>C</w:t>
      </w:r>
      <w:r w:rsidRPr="00617CB8">
        <w:rPr>
          <w:lang w:eastAsia="ko-KR"/>
        </w:rPr>
        <w:t xml:space="preserve"> = −( 1  &lt;&lt;  ( extended_precision_processing_flag ? Max( 15, BitDepth</w:t>
      </w:r>
      <w:r w:rsidRPr="00617CB8">
        <w:rPr>
          <w:vertAlign w:val="subscript"/>
        </w:rPr>
        <w:t>C</w:t>
      </w:r>
      <w:r w:rsidRPr="00617CB8">
        <w:rPr>
          <w:lang w:eastAsia="ko-KR"/>
        </w:rPr>
        <w:t xml:space="preserve"> + 6 ) : 15 ) )</w:t>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8</w:t>
      </w:r>
      <w:r w:rsidR="00B96C9A" w:rsidRPr="00617CB8">
        <w:fldChar w:fldCharType="end"/>
      </w:r>
      <w:r w:rsidRPr="00617CB8">
        <w:t>)</w:t>
      </w:r>
    </w:p>
    <w:p w:rsidR="00833D55" w:rsidRPr="00617CB8" w:rsidRDefault="00833D55" w:rsidP="00C36E7F">
      <w:pPr>
        <w:pStyle w:val="Equation"/>
        <w:tabs>
          <w:tab w:val="clear" w:pos="794"/>
          <w:tab w:val="left" w:pos="1170"/>
          <w:tab w:val="left" w:pos="1890"/>
        </w:tabs>
        <w:spacing w:before="136" w:after="0"/>
        <w:ind w:left="284"/>
        <w:rPr>
          <w:lang w:eastAsia="ko-KR"/>
        </w:rPr>
      </w:pPr>
      <w:r w:rsidRPr="00617CB8">
        <w:rPr>
          <w:lang w:eastAsia="ko-KR"/>
        </w:rPr>
        <w:t>CoeffMax</w:t>
      </w:r>
      <w:r w:rsidRPr="00617CB8">
        <w:rPr>
          <w:vertAlign w:val="subscript"/>
          <w:lang w:eastAsia="ko-KR"/>
        </w:rPr>
        <w:t>Y</w:t>
      </w:r>
      <w:r w:rsidRPr="00617CB8">
        <w:rPr>
          <w:lang w:eastAsia="ko-KR"/>
        </w:rPr>
        <w:t xml:space="preserve"> = ( 1  &lt;&lt;  ( extended_precision_processing_flag ? Max( 15, BitDepth</w:t>
      </w:r>
      <w:r w:rsidRPr="00617CB8">
        <w:rPr>
          <w:vertAlign w:val="subscript"/>
          <w:lang w:eastAsia="ko-KR"/>
        </w:rPr>
        <w:t>Y</w:t>
      </w:r>
      <w:r w:rsidRPr="00617CB8">
        <w:rPr>
          <w:lang w:eastAsia="ko-KR"/>
        </w:rPr>
        <w:t xml:space="preserve"> + 6 ) : 15 ) ) − 1</w:t>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9</w:t>
      </w:r>
      <w:r w:rsidR="00B96C9A" w:rsidRPr="00617CB8">
        <w:fldChar w:fldCharType="end"/>
      </w:r>
      <w:r w:rsidRPr="00617CB8">
        <w:t>)</w:t>
      </w:r>
    </w:p>
    <w:p w:rsidR="00833D55" w:rsidRPr="00617CB8" w:rsidRDefault="00833D55" w:rsidP="00C36E7F">
      <w:pPr>
        <w:pStyle w:val="Equation"/>
        <w:tabs>
          <w:tab w:val="clear" w:pos="794"/>
          <w:tab w:val="left" w:pos="1170"/>
          <w:tab w:val="left" w:pos="1890"/>
        </w:tabs>
        <w:spacing w:before="136" w:after="0"/>
        <w:ind w:left="284"/>
      </w:pPr>
      <w:r w:rsidRPr="00617CB8">
        <w:rPr>
          <w:lang w:eastAsia="ko-KR"/>
        </w:rPr>
        <w:t>CoeffMax</w:t>
      </w:r>
      <w:r w:rsidRPr="00617CB8">
        <w:rPr>
          <w:vertAlign w:val="subscript"/>
        </w:rPr>
        <w:t>C</w:t>
      </w:r>
      <w:r w:rsidRPr="00617CB8">
        <w:rPr>
          <w:lang w:eastAsia="ko-KR"/>
        </w:rPr>
        <w:t xml:space="preserve"> = ( 1  &lt;&lt;  ( extended</w:t>
      </w:r>
      <w:r w:rsidRPr="00617CB8">
        <w:t>_precision_processing_flag ? Max( 15, BitDepth</w:t>
      </w:r>
      <w:r w:rsidRPr="00617CB8">
        <w:rPr>
          <w:vertAlign w:val="subscript"/>
        </w:rPr>
        <w:t>C</w:t>
      </w:r>
      <w:r w:rsidRPr="00617CB8">
        <w:t xml:space="preserve"> + 6 ) : 15 ) ) − 1</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30</w:t>
      </w:r>
      <w:r w:rsidR="00B96C9A" w:rsidRPr="00617CB8">
        <w:fldChar w:fldCharType="end"/>
      </w:r>
      <w:r w:rsidRPr="00617CB8">
        <w:t>)</w:t>
      </w:r>
    </w:p>
    <w:p w:rsidR="00833D55" w:rsidRPr="00617CB8" w:rsidRDefault="00833D55" w:rsidP="00833D55">
      <w:r w:rsidRPr="00617CB8">
        <w:rPr>
          <w:b/>
        </w:rPr>
        <w:t>intra_smoothing_disabled_flag</w:t>
      </w:r>
      <w:r w:rsidRPr="00617CB8">
        <w:t xml:space="preserve"> equal to 1 specifies that the filtering process of neighbouring samples is unconditionally disabled for intra prediction. intra_smoothing_disabled_flag equal to 0 specifies that the filtering process of neighbouring samples is not disabled. When not present, the value of intra_smoothing_disabled_flag is inferred to be equal to 0.</w:t>
      </w:r>
    </w:p>
    <w:p w:rsidR="00833D55" w:rsidRPr="00617CB8" w:rsidRDefault="00833D55" w:rsidP="00833D55">
      <w:pPr>
        <w:rPr>
          <w:bCs/>
          <w:lang w:eastAsia="ja-JP"/>
        </w:rPr>
      </w:pPr>
      <w:r w:rsidRPr="00617CB8">
        <w:rPr>
          <w:b/>
          <w:bCs/>
          <w:lang w:eastAsia="ja-JP"/>
        </w:rPr>
        <w:t>high_precision_offsets_enabled_flag</w:t>
      </w:r>
      <w:r w:rsidRPr="00617CB8">
        <w:rPr>
          <w:bCs/>
          <w:lang w:eastAsia="ja-JP"/>
        </w:rPr>
        <w:t xml:space="preserve"> equal to 1 specifies that weighted prediction offset values are signalled using a bit-depth-dependent precision. high_precision_offsets_enabled_flag equal to 0 specifies that weighted prediction offset values are signalled with a precision equivalent to eight bit processing.</w:t>
      </w:r>
    </w:p>
    <w:p w:rsidR="00833D55" w:rsidRPr="00617CB8" w:rsidRDefault="00833D55" w:rsidP="00833D55">
      <w:pPr>
        <w:rPr>
          <w:bCs/>
          <w:lang w:eastAsia="ja-JP"/>
        </w:rPr>
      </w:pPr>
      <w:r w:rsidRPr="00617CB8">
        <w:rPr>
          <w:bCs/>
          <w:lang w:eastAsia="ja-JP"/>
        </w:rPr>
        <w:t xml:space="preserve">The variables </w:t>
      </w:r>
      <w:r w:rsidRPr="00617CB8">
        <w:rPr>
          <w:lang w:eastAsia="ko-KR"/>
        </w:rPr>
        <w:t>WpOffsetBdShift</w:t>
      </w:r>
      <w:r w:rsidRPr="00617CB8">
        <w:rPr>
          <w:vertAlign w:val="subscript"/>
          <w:lang w:eastAsia="ko-KR"/>
        </w:rPr>
        <w:t>Y</w:t>
      </w:r>
      <w:r w:rsidRPr="00617CB8">
        <w:t xml:space="preserve">, </w:t>
      </w:r>
      <w:r w:rsidRPr="00617CB8">
        <w:rPr>
          <w:lang w:eastAsia="ko-KR"/>
        </w:rPr>
        <w:t>WpOffsetBdShift</w:t>
      </w:r>
      <w:r w:rsidRPr="00617CB8">
        <w:rPr>
          <w:vertAlign w:val="subscript"/>
          <w:lang w:eastAsia="ko-KR"/>
        </w:rPr>
        <w:t>C</w:t>
      </w:r>
      <w:r w:rsidRPr="00617CB8">
        <w:t xml:space="preserve">, </w:t>
      </w:r>
      <w:r w:rsidRPr="00617CB8">
        <w:rPr>
          <w:lang w:eastAsia="ko-KR"/>
        </w:rPr>
        <w:t>WpOffsetHalfRange</w:t>
      </w:r>
      <w:r w:rsidRPr="00617CB8">
        <w:rPr>
          <w:vertAlign w:val="subscript"/>
          <w:lang w:eastAsia="ko-KR"/>
        </w:rPr>
        <w:t>Y</w:t>
      </w:r>
      <w:r w:rsidRPr="00617CB8">
        <w:t xml:space="preserve"> and </w:t>
      </w:r>
      <w:r w:rsidRPr="00617CB8">
        <w:rPr>
          <w:lang w:eastAsia="ko-KR"/>
        </w:rPr>
        <w:t>WpOffsetHalfRange</w:t>
      </w:r>
      <w:r w:rsidRPr="00617CB8">
        <w:rPr>
          <w:vertAlign w:val="subscript"/>
          <w:lang w:eastAsia="ko-KR"/>
        </w:rPr>
        <w:t xml:space="preserve">C </w:t>
      </w:r>
      <w:r w:rsidRPr="00617CB8">
        <w:t>are derived as follows:</w:t>
      </w:r>
    </w:p>
    <w:p w:rsidR="00833D55" w:rsidRPr="00617CB8" w:rsidRDefault="00833D55" w:rsidP="00C36E7F">
      <w:pPr>
        <w:pStyle w:val="Equation"/>
        <w:tabs>
          <w:tab w:val="clear" w:pos="794"/>
          <w:tab w:val="left" w:pos="1170"/>
          <w:tab w:val="left" w:pos="1890"/>
        </w:tabs>
        <w:spacing w:before="136" w:after="0"/>
        <w:ind w:left="284"/>
        <w:rPr>
          <w:bCs/>
          <w:lang w:eastAsia="ja-JP"/>
        </w:rPr>
      </w:pPr>
      <w:r w:rsidRPr="00617CB8">
        <w:rPr>
          <w:bCs/>
          <w:lang w:eastAsia="ja-JP"/>
        </w:rPr>
        <w:t>WpOffsetBdShift</w:t>
      </w:r>
      <w:r w:rsidRPr="00617CB8">
        <w:rPr>
          <w:bCs/>
          <w:vertAlign w:val="subscript"/>
          <w:lang w:eastAsia="ja-JP"/>
        </w:rPr>
        <w:t>Y</w:t>
      </w:r>
      <w:r w:rsidRPr="00617CB8">
        <w:rPr>
          <w:bCs/>
          <w:lang w:eastAsia="ja-JP"/>
        </w:rPr>
        <w:t xml:space="preserve"> = high_precision_</w:t>
      </w:r>
      <w:r w:rsidRPr="00617CB8">
        <w:rPr>
          <w:lang w:eastAsia="ko-KR"/>
        </w:rPr>
        <w:t>offsets</w:t>
      </w:r>
      <w:r w:rsidRPr="00617CB8">
        <w:rPr>
          <w:bCs/>
          <w:lang w:eastAsia="ja-JP"/>
        </w:rPr>
        <w:t xml:space="preserve">_enabled_flag ? 0 : </w:t>
      </w:r>
      <w:r w:rsidRPr="00617CB8">
        <w:rPr>
          <w:lang w:eastAsia="ko-KR"/>
        </w:rPr>
        <w:t xml:space="preserve">( </w:t>
      </w:r>
      <w:r w:rsidRPr="00617CB8">
        <w:rPr>
          <w:bCs/>
          <w:lang w:eastAsia="ja-JP"/>
        </w:rPr>
        <w:t>BitDepth</w:t>
      </w:r>
      <w:r w:rsidRPr="00617CB8">
        <w:rPr>
          <w:bCs/>
          <w:vertAlign w:val="subscript"/>
          <w:lang w:eastAsia="ja-JP"/>
        </w:rPr>
        <w:t>Y</w:t>
      </w:r>
      <w:r w:rsidRPr="00617CB8">
        <w:rPr>
          <w:bCs/>
          <w:lang w:eastAsia="ja-JP"/>
        </w:rPr>
        <w:t xml:space="preserve"> − 8</w:t>
      </w:r>
      <w:r w:rsidRPr="00617CB8">
        <w:rPr>
          <w:lang w:eastAsia="ko-KR"/>
        </w:rPr>
        <w:t xml:space="preserve"> )</w:t>
      </w:r>
      <w:r w:rsidRPr="00617CB8">
        <w:rPr>
          <w:lang w:eastAsia="ko-KR"/>
        </w:rPr>
        <w:tab/>
        <w:t>(</w:t>
      </w:r>
      <w:r w:rsidR="00B96C9A" w:rsidRPr="00617CB8">
        <w:rPr>
          <w:lang w:eastAsia="ko-KR"/>
        </w:rPr>
        <w:fldChar w:fldCharType="begin" w:fldLock="1"/>
      </w:r>
      <w:r w:rsidRPr="00617CB8">
        <w:rPr>
          <w:lang w:eastAsia="ko-KR"/>
        </w:rPr>
        <w:instrText xml:space="preserve"> STYLEREF 1 \s </w:instrText>
      </w:r>
      <w:r w:rsidR="00B96C9A" w:rsidRPr="00617CB8">
        <w:rPr>
          <w:lang w:eastAsia="ko-KR"/>
        </w:rPr>
        <w:fldChar w:fldCharType="separate"/>
      </w:r>
      <w:r w:rsidRPr="00617CB8">
        <w:rPr>
          <w:noProof/>
          <w:lang w:eastAsia="ko-KR"/>
        </w:rPr>
        <w:t>7</w:t>
      </w:r>
      <w:r w:rsidR="00B96C9A" w:rsidRPr="00617CB8">
        <w:rPr>
          <w:lang w:eastAsia="ko-KR"/>
        </w:rPr>
        <w:fldChar w:fldCharType="end"/>
      </w:r>
      <w:r w:rsidRPr="00617CB8">
        <w:rPr>
          <w:lang w:eastAsia="ko-KR"/>
        </w:rPr>
        <w:noBreakHyphen/>
      </w:r>
      <w:r w:rsidR="00B96C9A" w:rsidRPr="00617CB8">
        <w:rPr>
          <w:lang w:eastAsia="ko-KR"/>
        </w:rPr>
        <w:fldChar w:fldCharType="begin" w:fldLock="1"/>
      </w:r>
      <w:r w:rsidRPr="00617CB8">
        <w:rPr>
          <w:lang w:eastAsia="ko-KR"/>
        </w:rPr>
        <w:instrText xml:space="preserve"> SEQ Equation \* ARABIC \s 1 </w:instrText>
      </w:r>
      <w:r w:rsidR="00B96C9A" w:rsidRPr="00617CB8">
        <w:rPr>
          <w:lang w:eastAsia="ko-KR"/>
        </w:rPr>
        <w:fldChar w:fldCharType="separate"/>
      </w:r>
      <w:r w:rsidRPr="00617CB8">
        <w:rPr>
          <w:noProof/>
          <w:lang w:eastAsia="ko-KR"/>
        </w:rPr>
        <w:t>31</w:t>
      </w:r>
      <w:r w:rsidR="00B96C9A" w:rsidRPr="00617CB8">
        <w:rPr>
          <w:lang w:eastAsia="ko-KR"/>
        </w:rPr>
        <w:fldChar w:fldCharType="end"/>
      </w:r>
      <w:r w:rsidRPr="00617CB8">
        <w:rPr>
          <w:lang w:eastAsia="ko-KR"/>
        </w:rPr>
        <w:t>)</w:t>
      </w:r>
    </w:p>
    <w:p w:rsidR="00833D55" w:rsidRPr="00617CB8" w:rsidRDefault="00833D55" w:rsidP="00C36E7F">
      <w:pPr>
        <w:pStyle w:val="Equation"/>
        <w:tabs>
          <w:tab w:val="clear" w:pos="794"/>
          <w:tab w:val="left" w:pos="1170"/>
          <w:tab w:val="left" w:pos="1890"/>
        </w:tabs>
        <w:spacing w:before="136" w:after="0"/>
        <w:ind w:left="284"/>
        <w:rPr>
          <w:bCs/>
          <w:lang w:eastAsia="ja-JP"/>
        </w:rPr>
      </w:pPr>
      <w:r w:rsidRPr="00617CB8">
        <w:rPr>
          <w:bCs/>
          <w:lang w:eastAsia="ja-JP"/>
        </w:rPr>
        <w:t>WpOffsetBdShift</w:t>
      </w:r>
      <w:r w:rsidRPr="00617CB8">
        <w:rPr>
          <w:bCs/>
          <w:vertAlign w:val="subscript"/>
          <w:lang w:eastAsia="ja-JP"/>
        </w:rPr>
        <w:t>C</w:t>
      </w:r>
      <w:r w:rsidRPr="00617CB8">
        <w:rPr>
          <w:bCs/>
          <w:lang w:eastAsia="ja-JP"/>
        </w:rPr>
        <w:t xml:space="preserve"> = high_precision_</w:t>
      </w:r>
      <w:r w:rsidRPr="00617CB8">
        <w:rPr>
          <w:lang w:eastAsia="ko-KR"/>
        </w:rPr>
        <w:t>offsets</w:t>
      </w:r>
      <w:r w:rsidRPr="00617CB8">
        <w:rPr>
          <w:bCs/>
          <w:lang w:eastAsia="ja-JP"/>
        </w:rPr>
        <w:t xml:space="preserve">_enabled_flag ? 0 : </w:t>
      </w:r>
      <w:r w:rsidRPr="00617CB8">
        <w:rPr>
          <w:lang w:eastAsia="ko-KR"/>
        </w:rPr>
        <w:t xml:space="preserve">( </w:t>
      </w:r>
      <w:r w:rsidRPr="00617CB8">
        <w:rPr>
          <w:bCs/>
          <w:lang w:eastAsia="ja-JP"/>
        </w:rPr>
        <w:t>BitDepth</w:t>
      </w:r>
      <w:r w:rsidRPr="00617CB8">
        <w:rPr>
          <w:bCs/>
          <w:vertAlign w:val="subscript"/>
          <w:lang w:eastAsia="ja-JP"/>
        </w:rPr>
        <w:t>C</w:t>
      </w:r>
      <w:r w:rsidRPr="00617CB8">
        <w:rPr>
          <w:bCs/>
          <w:lang w:eastAsia="ja-JP"/>
        </w:rPr>
        <w:t xml:space="preserve"> − 8</w:t>
      </w:r>
      <w:r w:rsidRPr="00617CB8">
        <w:rPr>
          <w:lang w:eastAsia="ko-KR"/>
        </w:rPr>
        <w:t xml:space="preserve"> )</w:t>
      </w:r>
      <w:r w:rsidRPr="00617CB8">
        <w:rPr>
          <w:lang w:eastAsia="ko-KR"/>
        </w:rPr>
        <w:tab/>
        <w:t>(</w:t>
      </w:r>
      <w:r w:rsidR="00B96C9A" w:rsidRPr="00617CB8">
        <w:rPr>
          <w:lang w:eastAsia="ko-KR"/>
        </w:rPr>
        <w:fldChar w:fldCharType="begin" w:fldLock="1"/>
      </w:r>
      <w:r w:rsidRPr="00617CB8">
        <w:rPr>
          <w:lang w:eastAsia="ko-KR"/>
        </w:rPr>
        <w:instrText xml:space="preserve"> STYLEREF 1 \s </w:instrText>
      </w:r>
      <w:r w:rsidR="00B96C9A" w:rsidRPr="00617CB8">
        <w:rPr>
          <w:lang w:eastAsia="ko-KR"/>
        </w:rPr>
        <w:fldChar w:fldCharType="separate"/>
      </w:r>
      <w:r w:rsidRPr="00617CB8">
        <w:rPr>
          <w:noProof/>
          <w:lang w:eastAsia="ko-KR"/>
        </w:rPr>
        <w:t>7</w:t>
      </w:r>
      <w:r w:rsidR="00B96C9A" w:rsidRPr="00617CB8">
        <w:rPr>
          <w:lang w:eastAsia="ko-KR"/>
        </w:rPr>
        <w:fldChar w:fldCharType="end"/>
      </w:r>
      <w:r w:rsidRPr="00617CB8">
        <w:rPr>
          <w:lang w:eastAsia="ko-KR"/>
        </w:rPr>
        <w:noBreakHyphen/>
      </w:r>
      <w:r w:rsidR="00B96C9A" w:rsidRPr="00617CB8">
        <w:rPr>
          <w:lang w:eastAsia="ko-KR"/>
        </w:rPr>
        <w:fldChar w:fldCharType="begin" w:fldLock="1"/>
      </w:r>
      <w:r w:rsidRPr="00617CB8">
        <w:rPr>
          <w:lang w:eastAsia="ko-KR"/>
        </w:rPr>
        <w:instrText xml:space="preserve"> SEQ Equation \* ARABIC \s 1 </w:instrText>
      </w:r>
      <w:r w:rsidR="00B96C9A" w:rsidRPr="00617CB8">
        <w:rPr>
          <w:lang w:eastAsia="ko-KR"/>
        </w:rPr>
        <w:fldChar w:fldCharType="separate"/>
      </w:r>
      <w:r w:rsidRPr="00617CB8">
        <w:rPr>
          <w:noProof/>
          <w:lang w:eastAsia="ko-KR"/>
        </w:rPr>
        <w:t>32</w:t>
      </w:r>
      <w:r w:rsidR="00B96C9A" w:rsidRPr="00617CB8">
        <w:rPr>
          <w:lang w:eastAsia="ko-KR"/>
        </w:rPr>
        <w:fldChar w:fldCharType="end"/>
      </w:r>
      <w:r w:rsidRPr="00617CB8">
        <w:rPr>
          <w:lang w:eastAsia="ko-KR"/>
        </w:rPr>
        <w:t>)</w:t>
      </w:r>
    </w:p>
    <w:p w:rsidR="00833D55" w:rsidRPr="00617CB8" w:rsidRDefault="00833D55" w:rsidP="00C36E7F">
      <w:pPr>
        <w:pStyle w:val="Equation"/>
        <w:tabs>
          <w:tab w:val="clear" w:pos="794"/>
          <w:tab w:val="left" w:pos="1170"/>
          <w:tab w:val="left" w:pos="1890"/>
        </w:tabs>
        <w:spacing w:before="136" w:after="0"/>
        <w:ind w:left="284"/>
        <w:rPr>
          <w:bCs/>
          <w:lang w:eastAsia="ja-JP"/>
        </w:rPr>
      </w:pPr>
      <w:r w:rsidRPr="00617CB8">
        <w:rPr>
          <w:bCs/>
          <w:lang w:eastAsia="ja-JP"/>
        </w:rPr>
        <w:t>WpOffsetHalfRange</w:t>
      </w:r>
      <w:r w:rsidRPr="00617CB8">
        <w:rPr>
          <w:bCs/>
          <w:vertAlign w:val="subscript"/>
          <w:lang w:eastAsia="ja-JP"/>
        </w:rPr>
        <w:t>Y</w:t>
      </w:r>
      <w:r w:rsidRPr="00617CB8">
        <w:rPr>
          <w:bCs/>
          <w:lang w:eastAsia="ja-JP"/>
        </w:rPr>
        <w:t xml:space="preserve"> = 1  &lt;&lt;  </w:t>
      </w:r>
      <w:r w:rsidRPr="00617CB8">
        <w:rPr>
          <w:lang w:eastAsia="ko-KR"/>
        </w:rPr>
        <w:t xml:space="preserve">( </w:t>
      </w:r>
      <w:r w:rsidRPr="00617CB8">
        <w:rPr>
          <w:bCs/>
          <w:lang w:eastAsia="ja-JP"/>
        </w:rPr>
        <w:t>high_precision_</w:t>
      </w:r>
      <w:r w:rsidRPr="00617CB8">
        <w:rPr>
          <w:lang w:eastAsia="ko-KR"/>
        </w:rPr>
        <w:t>offsets</w:t>
      </w:r>
      <w:r w:rsidRPr="00617CB8">
        <w:rPr>
          <w:bCs/>
          <w:lang w:eastAsia="ja-JP"/>
        </w:rPr>
        <w:t>_enabled_flag ?</w:t>
      </w:r>
      <w:r w:rsidRPr="00617CB8">
        <w:rPr>
          <w:lang w:eastAsia="ko-KR"/>
        </w:rPr>
        <w:t xml:space="preserve"> (</w:t>
      </w:r>
      <w:r w:rsidRPr="00617CB8">
        <w:rPr>
          <w:bCs/>
          <w:lang w:eastAsia="ja-JP"/>
        </w:rPr>
        <w:t xml:space="preserve"> BitDepth</w:t>
      </w:r>
      <w:r w:rsidRPr="00617CB8">
        <w:rPr>
          <w:bCs/>
          <w:vertAlign w:val="subscript"/>
          <w:lang w:eastAsia="ja-JP"/>
        </w:rPr>
        <w:t>Y</w:t>
      </w:r>
      <w:r w:rsidRPr="00617CB8">
        <w:rPr>
          <w:bCs/>
          <w:lang w:eastAsia="ja-JP"/>
        </w:rPr>
        <w:t xml:space="preserve"> − 1 </w:t>
      </w:r>
      <w:r w:rsidRPr="00617CB8">
        <w:rPr>
          <w:lang w:eastAsia="ko-KR"/>
        </w:rPr>
        <w:t xml:space="preserve">) </w:t>
      </w:r>
      <w:r w:rsidRPr="00617CB8">
        <w:rPr>
          <w:bCs/>
          <w:lang w:eastAsia="ja-JP"/>
        </w:rPr>
        <w:t>: 7 )</w:t>
      </w:r>
      <w:r w:rsidRPr="00617CB8">
        <w:rPr>
          <w:lang w:eastAsia="ko-KR"/>
        </w:rPr>
        <w:tab/>
        <w:t>(</w:t>
      </w:r>
      <w:r w:rsidR="00B96C9A" w:rsidRPr="00617CB8">
        <w:rPr>
          <w:lang w:eastAsia="ko-KR"/>
        </w:rPr>
        <w:fldChar w:fldCharType="begin" w:fldLock="1"/>
      </w:r>
      <w:r w:rsidRPr="00617CB8">
        <w:rPr>
          <w:lang w:eastAsia="ko-KR"/>
        </w:rPr>
        <w:instrText xml:space="preserve"> STYLEREF 1 \s </w:instrText>
      </w:r>
      <w:r w:rsidR="00B96C9A" w:rsidRPr="00617CB8">
        <w:rPr>
          <w:lang w:eastAsia="ko-KR"/>
        </w:rPr>
        <w:fldChar w:fldCharType="separate"/>
      </w:r>
      <w:r w:rsidRPr="00617CB8">
        <w:rPr>
          <w:noProof/>
          <w:lang w:eastAsia="ko-KR"/>
        </w:rPr>
        <w:t>7</w:t>
      </w:r>
      <w:r w:rsidR="00B96C9A" w:rsidRPr="00617CB8">
        <w:rPr>
          <w:lang w:eastAsia="ko-KR"/>
        </w:rPr>
        <w:fldChar w:fldCharType="end"/>
      </w:r>
      <w:r w:rsidRPr="00617CB8">
        <w:rPr>
          <w:lang w:eastAsia="ko-KR"/>
        </w:rPr>
        <w:noBreakHyphen/>
      </w:r>
      <w:r w:rsidR="00B96C9A" w:rsidRPr="00617CB8">
        <w:rPr>
          <w:lang w:eastAsia="ko-KR"/>
        </w:rPr>
        <w:fldChar w:fldCharType="begin" w:fldLock="1"/>
      </w:r>
      <w:r w:rsidRPr="00617CB8">
        <w:rPr>
          <w:lang w:eastAsia="ko-KR"/>
        </w:rPr>
        <w:instrText xml:space="preserve"> SEQ Equation \* ARABIC \s 1 </w:instrText>
      </w:r>
      <w:r w:rsidR="00B96C9A" w:rsidRPr="00617CB8">
        <w:rPr>
          <w:lang w:eastAsia="ko-KR"/>
        </w:rPr>
        <w:fldChar w:fldCharType="separate"/>
      </w:r>
      <w:r w:rsidRPr="00617CB8">
        <w:rPr>
          <w:noProof/>
          <w:lang w:eastAsia="ko-KR"/>
        </w:rPr>
        <w:t>33</w:t>
      </w:r>
      <w:r w:rsidR="00B96C9A" w:rsidRPr="00617CB8">
        <w:rPr>
          <w:lang w:eastAsia="ko-KR"/>
        </w:rPr>
        <w:fldChar w:fldCharType="end"/>
      </w:r>
      <w:r w:rsidRPr="00617CB8">
        <w:rPr>
          <w:lang w:eastAsia="ko-KR"/>
        </w:rPr>
        <w:t>)</w:t>
      </w:r>
    </w:p>
    <w:p w:rsidR="00833D55" w:rsidRPr="00617CB8" w:rsidRDefault="00833D55" w:rsidP="00C36E7F">
      <w:pPr>
        <w:pStyle w:val="Equation"/>
        <w:tabs>
          <w:tab w:val="clear" w:pos="794"/>
          <w:tab w:val="left" w:pos="1170"/>
          <w:tab w:val="left" w:pos="1890"/>
        </w:tabs>
        <w:spacing w:before="136" w:after="0"/>
        <w:ind w:left="284"/>
        <w:rPr>
          <w:bCs/>
          <w:lang w:eastAsia="ja-JP"/>
        </w:rPr>
      </w:pPr>
      <w:r w:rsidRPr="00617CB8">
        <w:rPr>
          <w:bCs/>
          <w:lang w:eastAsia="ja-JP"/>
        </w:rPr>
        <w:t>WpOffsetHalfRange</w:t>
      </w:r>
      <w:r w:rsidRPr="00617CB8">
        <w:rPr>
          <w:bCs/>
          <w:vertAlign w:val="subscript"/>
          <w:lang w:eastAsia="ja-JP"/>
        </w:rPr>
        <w:t>C</w:t>
      </w:r>
      <w:r w:rsidRPr="00617CB8">
        <w:rPr>
          <w:bCs/>
          <w:lang w:eastAsia="ja-JP"/>
        </w:rPr>
        <w:t xml:space="preserve"> = 1  &lt;&lt;  ( high_precision_</w:t>
      </w:r>
      <w:r w:rsidRPr="00617CB8">
        <w:rPr>
          <w:lang w:eastAsia="ko-KR"/>
        </w:rPr>
        <w:t>offsets</w:t>
      </w:r>
      <w:r w:rsidRPr="00617CB8">
        <w:rPr>
          <w:bCs/>
          <w:lang w:eastAsia="ja-JP"/>
        </w:rPr>
        <w:t>_enabled_flag ?</w:t>
      </w:r>
      <w:r w:rsidRPr="00617CB8">
        <w:rPr>
          <w:lang w:eastAsia="ko-KR"/>
        </w:rPr>
        <w:t xml:space="preserve"> (</w:t>
      </w:r>
      <w:r w:rsidRPr="00617CB8">
        <w:rPr>
          <w:bCs/>
          <w:lang w:eastAsia="ja-JP"/>
        </w:rPr>
        <w:t xml:space="preserve"> BitDepth</w:t>
      </w:r>
      <w:r w:rsidRPr="00617CB8">
        <w:rPr>
          <w:bCs/>
          <w:vertAlign w:val="subscript"/>
          <w:lang w:eastAsia="ja-JP"/>
        </w:rPr>
        <w:t>C</w:t>
      </w:r>
      <w:r w:rsidRPr="00617CB8">
        <w:rPr>
          <w:bCs/>
          <w:lang w:eastAsia="ja-JP"/>
        </w:rPr>
        <w:t xml:space="preserve"> − 1</w:t>
      </w:r>
      <w:r w:rsidRPr="00617CB8">
        <w:rPr>
          <w:lang w:eastAsia="ko-KR"/>
        </w:rPr>
        <w:t xml:space="preserve"> )</w:t>
      </w:r>
      <w:r w:rsidRPr="00617CB8">
        <w:rPr>
          <w:bCs/>
          <w:lang w:eastAsia="ja-JP"/>
        </w:rPr>
        <w:t xml:space="preserve"> : 7 )</w:t>
      </w:r>
      <w:r w:rsidRPr="00617CB8">
        <w:rPr>
          <w:lang w:eastAsia="ko-KR"/>
        </w:rPr>
        <w:tab/>
        <w:t>(</w:t>
      </w:r>
      <w:r w:rsidR="00B96C9A" w:rsidRPr="00617CB8">
        <w:rPr>
          <w:lang w:eastAsia="ko-KR"/>
        </w:rPr>
        <w:fldChar w:fldCharType="begin" w:fldLock="1"/>
      </w:r>
      <w:r w:rsidRPr="00617CB8">
        <w:rPr>
          <w:lang w:eastAsia="ko-KR"/>
        </w:rPr>
        <w:instrText xml:space="preserve"> STYLEREF 1 \s </w:instrText>
      </w:r>
      <w:r w:rsidR="00B96C9A" w:rsidRPr="00617CB8">
        <w:rPr>
          <w:lang w:eastAsia="ko-KR"/>
        </w:rPr>
        <w:fldChar w:fldCharType="separate"/>
      </w:r>
      <w:r w:rsidRPr="00617CB8">
        <w:rPr>
          <w:noProof/>
          <w:lang w:eastAsia="ko-KR"/>
        </w:rPr>
        <w:t>7</w:t>
      </w:r>
      <w:r w:rsidR="00B96C9A" w:rsidRPr="00617CB8">
        <w:rPr>
          <w:lang w:eastAsia="ko-KR"/>
        </w:rPr>
        <w:fldChar w:fldCharType="end"/>
      </w:r>
      <w:r w:rsidRPr="00617CB8">
        <w:rPr>
          <w:lang w:eastAsia="ko-KR"/>
        </w:rPr>
        <w:noBreakHyphen/>
      </w:r>
      <w:r w:rsidR="00B96C9A" w:rsidRPr="00617CB8">
        <w:rPr>
          <w:lang w:eastAsia="ko-KR"/>
        </w:rPr>
        <w:fldChar w:fldCharType="begin" w:fldLock="1"/>
      </w:r>
      <w:r w:rsidRPr="00617CB8">
        <w:rPr>
          <w:lang w:eastAsia="ko-KR"/>
        </w:rPr>
        <w:instrText xml:space="preserve"> SEQ Equation \* ARABIC \s 1 </w:instrText>
      </w:r>
      <w:r w:rsidR="00B96C9A" w:rsidRPr="00617CB8">
        <w:rPr>
          <w:lang w:eastAsia="ko-KR"/>
        </w:rPr>
        <w:fldChar w:fldCharType="separate"/>
      </w:r>
      <w:r w:rsidRPr="00617CB8">
        <w:rPr>
          <w:noProof/>
          <w:lang w:eastAsia="ko-KR"/>
        </w:rPr>
        <w:t>34</w:t>
      </w:r>
      <w:r w:rsidR="00B96C9A" w:rsidRPr="00617CB8">
        <w:rPr>
          <w:lang w:eastAsia="ko-KR"/>
        </w:rPr>
        <w:fldChar w:fldCharType="end"/>
      </w:r>
      <w:r w:rsidRPr="00617CB8">
        <w:rPr>
          <w:lang w:eastAsia="ko-KR"/>
        </w:rPr>
        <w:t>)</w:t>
      </w:r>
    </w:p>
    <w:p w:rsidR="00833D55" w:rsidRPr="00617CB8" w:rsidRDefault="00833D55" w:rsidP="00833D55">
      <w:r w:rsidRPr="00617CB8">
        <w:rPr>
          <w:b/>
        </w:rPr>
        <w:t>persistent_rice_adaptation_enabled_flag</w:t>
      </w:r>
      <w:r w:rsidRPr="00617CB8">
        <w:t xml:space="preserve"> equal to 1 specifies that the Rice parameter derivation for the binarization of coeff_abs_level_remaining[ ] is initialized at the start of each sub-block using mode dependent statistics accumulated from previous sub-blocks. persistent_rice_adaptation_enabled_flag equal to 0 specifies that no previous sub-block state is used in Rice parameter derivation. When not present, the value of persistent_rice_adaptation_enabled_flag is inferred to be equal to 0.</w:t>
      </w:r>
    </w:p>
    <w:p w:rsidR="00833D55" w:rsidRPr="00617CB8" w:rsidRDefault="00833D55" w:rsidP="00833D55">
      <w:pPr>
        <w:rPr>
          <w:noProof/>
        </w:rPr>
      </w:pPr>
      <w:r w:rsidRPr="00617CB8">
        <w:rPr>
          <w:b/>
          <w:bCs/>
        </w:rPr>
        <w:t>cabac_bypass_alignment_enabled_flag</w:t>
      </w:r>
      <w:r w:rsidRPr="00617CB8">
        <w:rPr>
          <w:bCs/>
        </w:rPr>
        <w:t xml:space="preserve"> equal to 1 specifies that a </w:t>
      </w:r>
      <w:r w:rsidR="00B82A46" w:rsidRPr="00617CB8">
        <w:rPr>
          <w:noProof/>
        </w:rPr>
        <w:t>context-based adaptive binary arithmetic coding</w:t>
      </w:r>
      <w:r w:rsidR="00B82A46" w:rsidRPr="00617CB8">
        <w:rPr>
          <w:bCs/>
        </w:rPr>
        <w:t xml:space="preserve"> (</w:t>
      </w:r>
      <w:r w:rsidRPr="00617CB8">
        <w:rPr>
          <w:bCs/>
        </w:rPr>
        <w:t>CABAC</w:t>
      </w:r>
      <w:r w:rsidR="00B82A46" w:rsidRPr="00617CB8">
        <w:rPr>
          <w:bCs/>
        </w:rPr>
        <w:t>)</w:t>
      </w:r>
      <w:r w:rsidRPr="00617CB8">
        <w:rPr>
          <w:bCs/>
        </w:rPr>
        <w:t xml:space="preserve"> alignment process is used prior to bypass decoding of the syntax elements coeff_sign_flag[ ] and coeff_abs_level_remaining[ ]. cabac_bypass_alignment_enabled_flag equal to 0 specifies that no CABAC alignment process is used prior to bypass decoding. When not present, the value of cabac_bypass_alignment_enabled_flag is inferred to be equal to 0.</w:t>
      </w:r>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1275" w:name="_Toc317198746"/>
      <w:bookmarkStart w:id="1276" w:name="_Toc415475861"/>
      <w:bookmarkStart w:id="1277" w:name="_Toc423599136"/>
      <w:bookmarkStart w:id="1278" w:name="_Toc423601640"/>
      <w:r w:rsidRPr="00617CB8">
        <w:rPr>
          <w:noProof/>
        </w:rPr>
        <w:t>Picture parameter set RBSP semantics</w:t>
      </w:r>
      <w:bookmarkEnd w:id="1265"/>
      <w:bookmarkEnd w:id="1266"/>
      <w:bookmarkEnd w:id="1267"/>
      <w:bookmarkEnd w:id="1268"/>
      <w:bookmarkEnd w:id="1269"/>
      <w:bookmarkEnd w:id="1270"/>
      <w:bookmarkEnd w:id="1271"/>
      <w:bookmarkEnd w:id="1272"/>
      <w:bookmarkEnd w:id="1273"/>
      <w:bookmarkEnd w:id="1275"/>
      <w:bookmarkEnd w:id="1276"/>
      <w:bookmarkEnd w:id="1277"/>
      <w:bookmarkEnd w:id="1278"/>
    </w:p>
    <w:p w:rsidR="00564AA3" w:rsidRPr="00617CB8" w:rsidRDefault="00833D55" w:rsidP="00D516A4">
      <w:pPr>
        <w:pStyle w:val="Heading5"/>
        <w:numPr>
          <w:ilvl w:val="4"/>
          <w:numId w:val="8"/>
        </w:numPr>
        <w:tabs>
          <w:tab w:val="clear" w:pos="907"/>
          <w:tab w:val="left" w:pos="851"/>
        </w:tabs>
        <w:ind w:left="851" w:hanging="851"/>
        <w:rPr>
          <w:noProof/>
        </w:rPr>
      </w:pPr>
      <w:bookmarkStart w:id="1279" w:name="_Ref398989141"/>
      <w:bookmarkStart w:id="1280" w:name="_Toc20134272"/>
      <w:bookmarkStart w:id="1281" w:name="_Ref36009437"/>
      <w:bookmarkStart w:id="1282" w:name="_Toc77680411"/>
      <w:bookmarkStart w:id="1283" w:name="_Ref168375662"/>
      <w:bookmarkStart w:id="1284" w:name="_Ref220341830"/>
      <w:bookmarkStart w:id="1285" w:name="_Toc226456569"/>
      <w:bookmarkStart w:id="1286" w:name="_Toc248045252"/>
      <w:r w:rsidRPr="00617CB8">
        <w:rPr>
          <w:noProof/>
        </w:rPr>
        <w:t>General picture parameter set RBSP semantics</w:t>
      </w:r>
      <w:bookmarkEnd w:id="1279"/>
    </w:p>
    <w:p w:rsidR="00833D55" w:rsidRPr="00617CB8" w:rsidRDefault="00833D55" w:rsidP="00833D55">
      <w:pPr>
        <w:rPr>
          <w:b/>
          <w:bCs/>
          <w:noProof/>
        </w:rPr>
      </w:pPr>
      <w:r w:rsidRPr="00617CB8">
        <w:rPr>
          <w:b/>
          <w:bCs/>
          <w:noProof/>
        </w:rPr>
        <w:t>pps_pic_parameter_set_id</w:t>
      </w:r>
      <w:r w:rsidRPr="00617CB8">
        <w:rPr>
          <w:noProof/>
        </w:rPr>
        <w:t xml:space="preserve"> identifies the PPS for reference by other syntax elements. The value of pps_pic_parameter_set_id shall be in the range of 0 to 63, inclusive.</w:t>
      </w:r>
    </w:p>
    <w:p w:rsidR="00833D55" w:rsidRPr="00617CB8" w:rsidRDefault="00833D55" w:rsidP="00833D55">
      <w:pPr>
        <w:rPr>
          <w:noProof/>
          <w:lang w:eastAsia="ko-KR"/>
        </w:rPr>
      </w:pPr>
      <w:r w:rsidRPr="00617CB8">
        <w:rPr>
          <w:b/>
          <w:bCs/>
          <w:noProof/>
        </w:rPr>
        <w:t>pps_seq_parameter_set_id</w:t>
      </w:r>
      <w:r w:rsidRPr="00617CB8">
        <w:rPr>
          <w:noProof/>
        </w:rPr>
        <w:t xml:space="preserve"> specifies the value of sps_seq_parameter_set_id for the active SPS. The value of pps_seq_parameter_set_id shall be in the range of 0 to 15, inclusive.</w:t>
      </w:r>
    </w:p>
    <w:p w:rsidR="00833D55" w:rsidRPr="00617CB8" w:rsidRDefault="00833D55" w:rsidP="00833D55">
      <w:pPr>
        <w:ind w:left="3"/>
        <w:rPr>
          <w:noProof/>
        </w:rPr>
      </w:pPr>
      <w:r w:rsidRPr="00617CB8">
        <w:rPr>
          <w:b/>
          <w:noProof/>
        </w:rPr>
        <w:t>dependent_slice_segments_enabled_flag</w:t>
      </w:r>
      <w:r w:rsidRPr="00617CB8">
        <w:rPr>
          <w:noProof/>
        </w:rPr>
        <w:t xml:space="preserve"> equal to 1 specifies the presence of the syntax element dependent_slice_segment_flag in the slice </w:t>
      </w:r>
      <w:r w:rsidRPr="00617CB8">
        <w:rPr>
          <w:noProof/>
          <w:szCs w:val="22"/>
        </w:rPr>
        <w:t xml:space="preserve">segment </w:t>
      </w:r>
      <w:r w:rsidRPr="00617CB8">
        <w:rPr>
          <w:noProof/>
        </w:rPr>
        <w:t xml:space="preserve">headers for coded pictures referring to the PPS. dependent_slice_segments_enabled_flag equal to 0 specifies the absence of the syntax element dependent_slice_segment_flag in the slice </w:t>
      </w:r>
      <w:r w:rsidRPr="00617CB8">
        <w:rPr>
          <w:noProof/>
          <w:szCs w:val="22"/>
        </w:rPr>
        <w:t xml:space="preserve">segment </w:t>
      </w:r>
      <w:r w:rsidRPr="00617CB8">
        <w:rPr>
          <w:noProof/>
        </w:rPr>
        <w:t>headers for coded pictures referring to the PPS.</w:t>
      </w:r>
    </w:p>
    <w:p w:rsidR="00833D55" w:rsidRPr="00617CB8" w:rsidRDefault="00833D55" w:rsidP="00833D55">
      <w:pPr>
        <w:rPr>
          <w:noProof/>
          <w:lang w:eastAsia="ja-JP"/>
        </w:rPr>
      </w:pPr>
      <w:r w:rsidRPr="00617CB8">
        <w:rPr>
          <w:b/>
          <w:noProof/>
          <w:lang w:eastAsia="ja-JP"/>
        </w:rPr>
        <w:t>output_flag_present_flag</w:t>
      </w:r>
      <w:r w:rsidRPr="00617CB8">
        <w:rPr>
          <w:noProof/>
          <w:lang w:eastAsia="ja-JP"/>
        </w:rPr>
        <w:t xml:space="preserve"> equal to 1 indicates that the pic_output_flag syntax element is present in the associated slice headers. output_flag_present_flag equal to 0 indicates that the pic_output_flag syntax element is not present in the associated slice headers.</w:t>
      </w:r>
    </w:p>
    <w:p w:rsidR="00833D55" w:rsidRPr="00617CB8" w:rsidRDefault="00833D55" w:rsidP="00833D55">
      <w:pPr>
        <w:tabs>
          <w:tab w:val="left" w:pos="2977"/>
        </w:tabs>
        <w:rPr>
          <w:noProof/>
        </w:rPr>
      </w:pPr>
      <w:r w:rsidRPr="00617CB8">
        <w:rPr>
          <w:b/>
          <w:noProof/>
        </w:rPr>
        <w:t>num_extra_slice_header_bits</w:t>
      </w:r>
      <w:r w:rsidRPr="00617CB8">
        <w:rPr>
          <w:noProof/>
        </w:rPr>
        <w:t xml:space="preserve"> specifies the number of extra slice header bits that are present in the slice header RBSP for coded pictures referring to the PPS. The value of num_extra_slice_header_bits shall be in the range of 0 to 2, inclusive, in bitstreams conforming to this version of this Specification. Other values for num_extra_slice_header_bits are reserved for future use by ITU-T | ISO/IEC. However, decoders shall allow num_extra_slice_header_bits to have any value.</w:t>
      </w:r>
    </w:p>
    <w:p w:rsidR="00833D55" w:rsidRPr="00617CB8" w:rsidRDefault="00833D55" w:rsidP="00833D55">
      <w:pPr>
        <w:rPr>
          <w:noProof/>
        </w:rPr>
      </w:pPr>
      <w:r w:rsidRPr="00617CB8">
        <w:rPr>
          <w:b/>
          <w:noProof/>
          <w:lang w:eastAsia="ko-KR"/>
        </w:rPr>
        <w:t>sign_data_hiding_enabled_flag</w:t>
      </w:r>
      <w:r w:rsidRPr="00617CB8">
        <w:rPr>
          <w:noProof/>
          <w:lang w:eastAsia="ko-KR"/>
        </w:rPr>
        <w:t xml:space="preserve"> equal to 0 specifies that sign bit hiding is disabled. sign_data_hiding</w:t>
      </w:r>
      <w:r w:rsidRPr="00617CB8">
        <w:rPr>
          <w:noProof/>
        </w:rPr>
        <w:t>_enabled</w:t>
      </w:r>
      <w:r w:rsidRPr="00617CB8">
        <w:rPr>
          <w:noProof/>
          <w:lang w:eastAsia="ko-KR"/>
        </w:rPr>
        <w:t>_flag equal to 1 specifies that sign bit hiding is enabled.</w:t>
      </w:r>
    </w:p>
    <w:p w:rsidR="00833D55" w:rsidRPr="00617CB8" w:rsidRDefault="00833D55" w:rsidP="00833D55">
      <w:pPr>
        <w:rPr>
          <w:rFonts w:eastAsia="MS Mincho"/>
          <w:b/>
          <w:noProof/>
          <w:lang w:eastAsia="ja-JP"/>
        </w:rPr>
      </w:pPr>
      <w:r w:rsidRPr="00617CB8">
        <w:rPr>
          <w:b/>
          <w:bCs/>
          <w:noProof/>
        </w:rPr>
        <w:t>cabac_init_</w:t>
      </w:r>
      <w:r w:rsidRPr="00617CB8">
        <w:rPr>
          <w:rFonts w:eastAsia="MS Mincho"/>
          <w:b/>
          <w:bCs/>
          <w:noProof/>
          <w:lang w:eastAsia="ja-JP"/>
        </w:rPr>
        <w:t>present_</w:t>
      </w:r>
      <w:r w:rsidRPr="00617CB8">
        <w:rPr>
          <w:b/>
          <w:bCs/>
          <w:noProof/>
        </w:rPr>
        <w:t xml:space="preserve">flag </w:t>
      </w:r>
      <w:r w:rsidRPr="00617CB8">
        <w:rPr>
          <w:bCs/>
          <w:noProof/>
        </w:rPr>
        <w:t>equal to 1 specifies that cabac_init_flag is present in slice headers referring to the PPS. cabac_init_present_flag equal to 0 specifies that cabac_init_flag is not present in slice headers referring to the PPS.</w:t>
      </w:r>
    </w:p>
    <w:p w:rsidR="00833D55" w:rsidRPr="00617CB8" w:rsidRDefault="00833D55" w:rsidP="00833D55">
      <w:pPr>
        <w:rPr>
          <w:noProof/>
        </w:rPr>
      </w:pPr>
      <w:r w:rsidRPr="00617CB8">
        <w:rPr>
          <w:b/>
          <w:bCs/>
          <w:noProof/>
        </w:rPr>
        <w:t>num_ref_idx_l0_default_active_minus1</w:t>
      </w:r>
      <w:r w:rsidRPr="00617CB8">
        <w:rPr>
          <w:bCs/>
          <w:noProof/>
        </w:rPr>
        <w:t xml:space="preserve"> </w:t>
      </w:r>
      <w:r w:rsidRPr="00617CB8">
        <w:rPr>
          <w:noProof/>
        </w:rPr>
        <w:t xml:space="preserve">specifies the inferred value of num_ref_idx_l0_active_minus1 for P and B slices with num_ref_idx_active_override_flag equal to 0. The value of num_ref_idx_l0_default_active_minus1 shall be in the range of 0 to </w:t>
      </w:r>
      <w:r w:rsidRPr="00617CB8">
        <w:rPr>
          <w:noProof/>
          <w:lang w:eastAsia="ko-KR"/>
        </w:rPr>
        <w:t>14</w:t>
      </w:r>
      <w:r w:rsidRPr="00617CB8">
        <w:rPr>
          <w:noProof/>
        </w:rPr>
        <w:t>, inclusive.</w:t>
      </w:r>
    </w:p>
    <w:p w:rsidR="00833D55" w:rsidRPr="00617CB8" w:rsidRDefault="00833D55" w:rsidP="00833D55">
      <w:pPr>
        <w:rPr>
          <w:noProof/>
        </w:rPr>
      </w:pPr>
      <w:r w:rsidRPr="00617CB8">
        <w:rPr>
          <w:b/>
          <w:bCs/>
          <w:noProof/>
        </w:rPr>
        <w:t>num_ref_idx_l1_default_active_minus1</w:t>
      </w:r>
      <w:r w:rsidRPr="00617CB8">
        <w:rPr>
          <w:bCs/>
          <w:noProof/>
        </w:rPr>
        <w:t xml:space="preserve"> specifies the inferred value of num_ref_idx_l1_active_minus1 with num_ref_idx_</w:t>
      </w:r>
      <w:r w:rsidRPr="00617CB8">
        <w:rPr>
          <w:noProof/>
        </w:rPr>
        <w:t>active</w:t>
      </w:r>
      <w:r w:rsidRPr="00617CB8">
        <w:rPr>
          <w:bCs/>
          <w:noProof/>
        </w:rPr>
        <w:t xml:space="preserve">_override_flag equal to 0. The value of num_ref_idx_l1_default_active_minus1 shall be in the range of 0 to </w:t>
      </w:r>
      <w:r w:rsidRPr="00617CB8">
        <w:rPr>
          <w:bCs/>
          <w:noProof/>
          <w:lang w:eastAsia="ko-KR"/>
        </w:rPr>
        <w:t>14</w:t>
      </w:r>
      <w:r w:rsidRPr="00617CB8">
        <w:rPr>
          <w:bCs/>
          <w:noProof/>
        </w:rPr>
        <w:t>, inclusive</w:t>
      </w:r>
      <w:r w:rsidRPr="00617CB8">
        <w:rPr>
          <w:noProof/>
        </w:rPr>
        <w:t>.</w:t>
      </w:r>
    </w:p>
    <w:p w:rsidR="00833D55" w:rsidRPr="00617CB8" w:rsidRDefault="00833D55" w:rsidP="00833D55">
      <w:pPr>
        <w:rPr>
          <w:noProof/>
        </w:rPr>
      </w:pPr>
      <w:r w:rsidRPr="00617CB8">
        <w:rPr>
          <w:b/>
          <w:bCs/>
          <w:noProof/>
        </w:rPr>
        <w:t>init_qp_minus26</w:t>
      </w:r>
      <w:r w:rsidRPr="00617CB8">
        <w:rPr>
          <w:noProof/>
        </w:rPr>
        <w:t xml:space="preserve"> plus 26 specifies the initial value of SliceQp</w:t>
      </w:r>
      <w:r w:rsidRPr="00617CB8">
        <w:rPr>
          <w:noProof/>
          <w:vertAlign w:val="subscript"/>
        </w:rPr>
        <w:t>Y</w:t>
      </w:r>
      <w:r w:rsidRPr="00617CB8">
        <w:rPr>
          <w:noProof/>
        </w:rPr>
        <w:t xml:space="preserve"> for each slice referring to the PPS. The initial value of SliceQp</w:t>
      </w:r>
      <w:r w:rsidRPr="00617CB8">
        <w:rPr>
          <w:noProof/>
          <w:vertAlign w:val="subscript"/>
        </w:rPr>
        <w:t>Y</w:t>
      </w:r>
      <w:r w:rsidRPr="00617CB8">
        <w:rPr>
          <w:noProof/>
        </w:rPr>
        <w:t xml:space="preserve"> is modified at the slice segment layer when a non-zero value of slice_qp_delta is decoded. The value of init_qp_minus26 shall be in the range of −( 26 + QpBdOffset</w:t>
      </w:r>
      <w:r w:rsidRPr="00617CB8">
        <w:rPr>
          <w:noProof/>
          <w:vertAlign w:val="subscript"/>
        </w:rPr>
        <w:t>Y</w:t>
      </w:r>
      <w:r w:rsidRPr="00617CB8">
        <w:rPr>
          <w:noProof/>
        </w:rPr>
        <w:t> ) to +25, inclusive.</w:t>
      </w:r>
    </w:p>
    <w:p w:rsidR="00833D55" w:rsidRPr="00617CB8" w:rsidRDefault="00833D55" w:rsidP="00833D55">
      <w:pPr>
        <w:rPr>
          <w:noProof/>
          <w:lang w:eastAsia="ko-KR"/>
        </w:rPr>
      </w:pPr>
      <w:r w:rsidRPr="00617CB8">
        <w:rPr>
          <w:b/>
          <w:bCs/>
          <w:noProof/>
        </w:rPr>
        <w:t>constrained_intra_pred_flag</w:t>
      </w:r>
      <w:r w:rsidRPr="00617CB8">
        <w:rPr>
          <w:noProof/>
        </w:rPr>
        <w:t xml:space="preserve"> equal to 0 specifies that intra prediction allows usage of residual data and decoded samples of neighbouring coding blocks coded using either intra or inter prediction modes. constrained_intra_pred_flag equal to 1 specifies constrained intra prediction, in which case intra prediction only uses residual data and decoded samples from neighbouring coding blocks coded using intra prediction modes.</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MS Mincho"/>
          <w:noProof/>
          <w:lang w:eastAsia="zh-CN"/>
        </w:rPr>
      </w:pPr>
      <w:r w:rsidRPr="00617CB8">
        <w:rPr>
          <w:rFonts w:eastAsia="MS Mincho"/>
          <w:b/>
          <w:noProof/>
          <w:lang w:eastAsia="zh-CN"/>
        </w:rPr>
        <w:t>transform_skip_enabled_flag</w:t>
      </w:r>
      <w:r w:rsidRPr="00617CB8">
        <w:rPr>
          <w:rFonts w:eastAsia="MS Mincho"/>
          <w:noProof/>
          <w:lang w:eastAsia="zh-CN"/>
        </w:rPr>
        <w:t xml:space="preserve"> equal to 1 specifies that </w:t>
      </w:r>
      <w:r w:rsidRPr="00617CB8">
        <w:rPr>
          <w:rFonts w:eastAsia="MS Mincho"/>
          <w:noProof/>
          <w:lang w:eastAsia="ja-JP"/>
        </w:rPr>
        <w:t>transform_skip_flag may be</w:t>
      </w:r>
      <w:r w:rsidRPr="00617CB8">
        <w:rPr>
          <w:rFonts w:eastAsia="MS Mincho"/>
          <w:noProof/>
          <w:lang w:eastAsia="zh-CN"/>
        </w:rPr>
        <w:t xml:space="preserve"> present in the residual coding syntax. transform_skip_enabled_flag equal to 0 specifies that </w:t>
      </w:r>
      <w:r w:rsidRPr="00617CB8">
        <w:rPr>
          <w:rFonts w:eastAsia="MS Mincho"/>
          <w:noProof/>
          <w:lang w:eastAsia="ja-JP"/>
        </w:rPr>
        <w:t>transform_skip_flag is</w:t>
      </w:r>
      <w:r w:rsidRPr="00617CB8">
        <w:rPr>
          <w:rFonts w:eastAsia="MS Mincho"/>
          <w:noProof/>
          <w:lang w:eastAsia="zh-CN"/>
        </w:rPr>
        <w:t xml:space="preserve"> not present in the residual coding syntax.</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noProof/>
          <w:lang w:eastAsia="ko-KR"/>
        </w:rPr>
      </w:pPr>
      <w:r w:rsidRPr="00617CB8">
        <w:rPr>
          <w:b/>
          <w:noProof/>
          <w:lang w:eastAsia="ko-KR"/>
        </w:rPr>
        <w:t>cu_qp_delta_enabled_flag</w:t>
      </w:r>
      <w:r w:rsidRPr="00617CB8">
        <w:rPr>
          <w:noProof/>
          <w:lang w:eastAsia="ko-KR"/>
        </w:rPr>
        <w:t xml:space="preserve"> equal to 1 specifies that the diff_cu_qp_delta_depth syntax element is present in the PPS and that cu_qp_delta_abs may be present in the transform unit syntax. cu_qp_delta_enabled_flag equal to 0 specifies that the diff_cu_qp_delta_depth syntax element is not present in the PPS and that cu_qp_delta_abs is not present in the transform unit syntax.</w:t>
      </w:r>
    </w:p>
    <w:p w:rsidR="00833D55" w:rsidRPr="00617CB8" w:rsidRDefault="00833D55" w:rsidP="00833D55">
      <w:pPr>
        <w:rPr>
          <w:noProof/>
          <w:lang w:eastAsia="ko-KR"/>
        </w:rPr>
      </w:pPr>
      <w:r w:rsidRPr="00617CB8">
        <w:rPr>
          <w:b/>
          <w:noProof/>
          <w:lang w:eastAsia="ko-KR"/>
        </w:rPr>
        <w:t>diff_cu_qp_delta_depth</w:t>
      </w:r>
      <w:r w:rsidRPr="00617CB8">
        <w:rPr>
          <w:noProof/>
          <w:lang w:eastAsia="ko-KR"/>
        </w:rPr>
        <w:t xml:space="preserve"> specifies the difference between the luma coding tree block size and the minimum luma coding block size of coding units that convey cu_qp_delta_abs and cu_qp_delta_sign_flag. The value of diff_cu_qp_delta_depth shall be in the range of 0 to log2_diff_max_min_luma_coding_block_size, inclusive. When not present, the value of diff_cu_qp_delta_depth is inferred to be equal to 0.</w:t>
      </w:r>
    </w:p>
    <w:p w:rsidR="00833D55" w:rsidRPr="00617CB8" w:rsidRDefault="00833D55" w:rsidP="00833D55">
      <w:pPr>
        <w:rPr>
          <w:noProof/>
          <w:lang w:eastAsia="ko-KR"/>
        </w:rPr>
      </w:pPr>
      <w:r w:rsidRPr="00617CB8">
        <w:rPr>
          <w:noProof/>
          <w:lang w:eastAsia="ko-KR"/>
        </w:rPr>
        <w:t>The variable Log2MinCuQpDeltaSize is derived as follows:</w:t>
      </w:r>
    </w:p>
    <w:p w:rsidR="00833D55" w:rsidRPr="00617CB8" w:rsidRDefault="00833D55" w:rsidP="00833D55">
      <w:pPr>
        <w:pStyle w:val="Equation"/>
        <w:tabs>
          <w:tab w:val="left" w:pos="1170"/>
          <w:tab w:val="left" w:pos="1890"/>
        </w:tabs>
        <w:ind w:left="794"/>
        <w:rPr>
          <w:bCs/>
          <w:noProof/>
        </w:rPr>
      </w:pPr>
      <w:r w:rsidRPr="00617CB8">
        <w:rPr>
          <w:noProof/>
          <w:lang w:eastAsia="ko-KR"/>
        </w:rPr>
        <w:t>Log2MinCuQpDeltaSize = CtbLog2SizeY − diff_cu_qp_delta_depth</w:t>
      </w:r>
      <w:r w:rsidRPr="00617CB8">
        <w:rPr>
          <w:rFonts w:eastAsia="MS Mincho"/>
          <w:noProof/>
          <w:lang w:eastAsia="ja-JP"/>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5</w:t>
      </w:r>
      <w:r w:rsidR="00B96C9A" w:rsidRPr="00617CB8">
        <w:rPr>
          <w:noProof/>
        </w:rPr>
        <w:fldChar w:fldCharType="end"/>
      </w:r>
      <w:r w:rsidRPr="00617CB8">
        <w:rPr>
          <w:noProof/>
        </w:rPr>
        <w:t>)</w:t>
      </w:r>
      <w:bookmarkStart w:id="1287" w:name="_Toc287363779"/>
    </w:p>
    <w:p w:rsidR="00833D55" w:rsidRPr="00617CB8" w:rsidRDefault="00833D55" w:rsidP="00833D55">
      <w:pPr>
        <w:rPr>
          <w:noProof/>
          <w:lang w:eastAsia="ko-KR"/>
        </w:rPr>
      </w:pPr>
      <w:r w:rsidRPr="00617CB8">
        <w:rPr>
          <w:b/>
          <w:bCs/>
          <w:noProof/>
          <w:lang w:eastAsia="ko-KR"/>
        </w:rPr>
        <w:t>pps_cb_qp_offset</w:t>
      </w:r>
      <w:r w:rsidRPr="00617CB8">
        <w:rPr>
          <w:bCs/>
          <w:noProof/>
          <w:lang w:eastAsia="ko-KR"/>
        </w:rPr>
        <w:t xml:space="preserve"> and </w:t>
      </w:r>
      <w:r w:rsidRPr="00617CB8">
        <w:rPr>
          <w:b/>
          <w:bCs/>
          <w:noProof/>
          <w:lang w:eastAsia="ko-KR"/>
        </w:rPr>
        <w:t>pps_cr_qp_offset</w:t>
      </w:r>
      <w:r w:rsidRPr="00617CB8">
        <w:rPr>
          <w:bCs/>
          <w:noProof/>
          <w:lang w:eastAsia="ko-KR"/>
        </w:rPr>
        <w:t xml:space="preserve"> specify the offsets to the luma quantization parameter </w:t>
      </w:r>
      <w:r w:rsidRPr="00617CB8">
        <w:rPr>
          <w:noProof/>
          <w:lang w:eastAsia="ko-KR"/>
        </w:rPr>
        <w:t>Qp′</w:t>
      </w:r>
      <w:r w:rsidRPr="00617CB8">
        <w:rPr>
          <w:noProof/>
          <w:vertAlign w:val="subscript"/>
          <w:lang w:eastAsia="ko-KR"/>
        </w:rPr>
        <w:t>Y</w:t>
      </w:r>
      <w:r w:rsidRPr="00617CB8">
        <w:rPr>
          <w:bCs/>
          <w:noProof/>
          <w:lang w:eastAsia="ko-KR"/>
        </w:rPr>
        <w:t xml:space="preserve"> used for deriving </w:t>
      </w:r>
      <w:r w:rsidRPr="00617CB8">
        <w:rPr>
          <w:noProof/>
          <w:lang w:eastAsia="ko-KR"/>
        </w:rPr>
        <w:t>Qp′</w:t>
      </w:r>
      <w:r w:rsidRPr="00617CB8">
        <w:rPr>
          <w:noProof/>
          <w:vertAlign w:val="subscript"/>
          <w:lang w:eastAsia="ko-KR"/>
        </w:rPr>
        <w:t>Cb</w:t>
      </w:r>
      <w:r w:rsidRPr="00617CB8">
        <w:rPr>
          <w:noProof/>
          <w:lang w:eastAsia="ko-KR"/>
        </w:rPr>
        <w:t xml:space="preserve"> and Qp′</w:t>
      </w:r>
      <w:r w:rsidRPr="00617CB8">
        <w:rPr>
          <w:noProof/>
          <w:vertAlign w:val="subscript"/>
          <w:lang w:eastAsia="ko-KR"/>
        </w:rPr>
        <w:t>Cr</w:t>
      </w:r>
      <w:r w:rsidRPr="00617CB8">
        <w:rPr>
          <w:noProof/>
          <w:lang w:eastAsia="ko-KR"/>
        </w:rPr>
        <w:t>, respectively. The values of pps_cb_qp_offset and pps_cr_qp_offset shall be in the range of −12 to +12, inclusive.</w:t>
      </w:r>
      <w:r w:rsidRPr="00617CB8">
        <w:rPr>
          <w:lang w:eastAsia="ko-KR"/>
        </w:rPr>
        <w:t xml:space="preserve"> When ChromaArrayType is equal to 0, pps_cb_qp_offset and pps_cr_qp_offset are not used in the decoding process and decoders shall ignore their value.</w:t>
      </w:r>
    </w:p>
    <w:p w:rsidR="00833D55" w:rsidRPr="00617CB8" w:rsidRDefault="00833D55" w:rsidP="00833D55">
      <w:pPr>
        <w:rPr>
          <w:bCs/>
          <w:noProof/>
        </w:rPr>
      </w:pPr>
      <w:r w:rsidRPr="00617CB8">
        <w:rPr>
          <w:b/>
          <w:bCs/>
          <w:noProof/>
        </w:rPr>
        <w:t>pps_slice_chroma_qp_offsets_present_flag</w:t>
      </w:r>
      <w:r w:rsidRPr="00617CB8">
        <w:rPr>
          <w:bCs/>
          <w:noProof/>
        </w:rPr>
        <w:t xml:space="preserve"> equal to 1 indicates that the slice_cb_qp_offset and slice_cr_qp_offset syntax elements are present in the associated slice headers. pps_slice_chroma_qp_offsets_present_flag equal to 0 indicates that these syntax elements are not present in the associated slice headers.</w:t>
      </w:r>
      <w:r w:rsidRPr="00617CB8">
        <w:rPr>
          <w:bCs/>
        </w:rPr>
        <w:t xml:space="preserve"> When ChromaArrayType is equal to 0, pps_slice_chroma_qp_offsets_present_flag shall be equal to 0.</w:t>
      </w:r>
    </w:p>
    <w:p w:rsidR="00833D55" w:rsidRPr="00617CB8" w:rsidRDefault="00833D55" w:rsidP="00833D55">
      <w:pPr>
        <w:rPr>
          <w:noProof/>
        </w:rPr>
      </w:pPr>
      <w:r w:rsidRPr="00617CB8">
        <w:rPr>
          <w:b/>
          <w:bCs/>
          <w:noProof/>
        </w:rPr>
        <w:t>weighted_pred_flag</w:t>
      </w:r>
      <w:r w:rsidRPr="00617CB8">
        <w:rPr>
          <w:noProof/>
        </w:rPr>
        <w:t xml:space="preserve"> equal to 0 specifies that weighted prediction is not applied to P slices. weighted_pred_flag equal to 1 specifies that weighted prediction is applied to P slices.</w:t>
      </w:r>
    </w:p>
    <w:p w:rsidR="00833D55" w:rsidRPr="00617CB8" w:rsidRDefault="00833D55" w:rsidP="00833D55">
      <w:pPr>
        <w:rPr>
          <w:noProof/>
        </w:rPr>
      </w:pPr>
      <w:r w:rsidRPr="00617CB8">
        <w:rPr>
          <w:b/>
          <w:bCs/>
          <w:noProof/>
        </w:rPr>
        <w:t>weighted_bipred_flag</w:t>
      </w:r>
      <w:r w:rsidRPr="00617CB8">
        <w:rPr>
          <w:noProof/>
        </w:rPr>
        <w:t xml:space="preserve"> equal to 0 specifies that the default weighted prediction is applied to B slices. weighted_bipred_flag equal to 1 specifies that weighted prediction is applied to B slices.</w:t>
      </w:r>
    </w:p>
    <w:p w:rsidR="00833D55" w:rsidRPr="00617CB8" w:rsidRDefault="00833D55" w:rsidP="00833D55">
      <w:pPr>
        <w:rPr>
          <w:noProof/>
          <w:lang w:eastAsia="ja-JP"/>
        </w:rPr>
      </w:pPr>
      <w:bookmarkStart w:id="1288" w:name="_Toc311216926"/>
      <w:r w:rsidRPr="00617CB8">
        <w:rPr>
          <w:b/>
          <w:bCs/>
          <w:noProof/>
        </w:rPr>
        <w:t>transquant_bypass_enabled_flag</w:t>
      </w:r>
      <w:r w:rsidRPr="00617CB8">
        <w:rPr>
          <w:noProof/>
        </w:rPr>
        <w:t xml:space="preserve"> equal to 1 specifies that cu_transquant_bypass_flag is present. transquant_bypass_enabled_flag equal to 0 specifies that cu_transquant_bypass_flag is not present.</w:t>
      </w:r>
    </w:p>
    <w:p w:rsidR="00833D55" w:rsidRPr="00617CB8" w:rsidRDefault="00833D55" w:rsidP="00833D55">
      <w:pPr>
        <w:ind w:left="3"/>
        <w:rPr>
          <w:noProof/>
          <w:lang w:eastAsia="ja-JP"/>
        </w:rPr>
      </w:pPr>
      <w:r w:rsidRPr="00617CB8">
        <w:rPr>
          <w:b/>
          <w:noProof/>
          <w:lang w:eastAsia="ja-JP"/>
        </w:rPr>
        <w:t>tiles_enabled_flag</w:t>
      </w:r>
      <w:r w:rsidRPr="00617CB8">
        <w:rPr>
          <w:noProof/>
          <w:lang w:eastAsia="ja-JP"/>
        </w:rPr>
        <w:t xml:space="preserve"> equal to 1 specifies that there is more than one tile in each picture referring to the PPS. tiles_enabled_flag equal to 0 specifies that there is only one tile in each picture referring to the PPS.</w:t>
      </w:r>
    </w:p>
    <w:p w:rsidR="00833D55" w:rsidRPr="00617CB8" w:rsidRDefault="00833D55" w:rsidP="00833D55">
      <w:pPr>
        <w:ind w:left="3"/>
        <w:rPr>
          <w:noProof/>
          <w:lang w:eastAsia="ja-JP"/>
        </w:rPr>
      </w:pPr>
      <w:r w:rsidRPr="00617CB8">
        <w:rPr>
          <w:noProof/>
          <w:lang w:eastAsia="ja-JP"/>
        </w:rPr>
        <w:t>It is a requirement of bitstream conformance that the value of tiles_enabled_flag shall be the same for all PPSs that are activated within a CVS.</w:t>
      </w:r>
    </w:p>
    <w:p w:rsidR="00833D55" w:rsidRPr="00617CB8" w:rsidRDefault="00833D55" w:rsidP="00833D55">
      <w:pPr>
        <w:ind w:left="3"/>
        <w:rPr>
          <w:noProof/>
          <w:lang w:eastAsia="ja-JP"/>
        </w:rPr>
      </w:pPr>
      <w:r w:rsidRPr="00617CB8">
        <w:rPr>
          <w:b/>
          <w:noProof/>
          <w:lang w:eastAsia="ja-JP"/>
        </w:rPr>
        <w:t>entropy_coding_sync_enabled_flag</w:t>
      </w:r>
      <w:r w:rsidRPr="00617CB8">
        <w:rPr>
          <w:noProof/>
          <w:lang w:eastAsia="ja-JP"/>
        </w:rPr>
        <w:t xml:space="preserve"> equal to 1 specifies that a specific synchronization process for context variables is invoked before decoding the coding tree unit which includes the first coding tree block of a row of coding tree blocks in each tile in each picture referring to the PPS, and a specific storage process for context variables is invoked after decoding the coding tree unit which includes the second coding tree block of a row of coding tree blocks in each tile in each picture referring to the PPS. entropy_coding_sync_enabled_flag equal to 0 specifies that no specific synchronization process for context variables is required to be invoked before decoding the coding tree unit which includes the first coding tree block of a row of coding tree blocks in each tile in each picture referring to the PPS, and no specific storage process for context variables is required to be invoked after decoding the coding tree unit which includes the second coding tree block of a row of coding tree blocks in each tile in each picture referring to the PPS.</w:t>
      </w:r>
    </w:p>
    <w:p w:rsidR="00833D55" w:rsidRPr="00617CB8" w:rsidRDefault="00833D55" w:rsidP="00833D55">
      <w:pPr>
        <w:ind w:left="3"/>
        <w:rPr>
          <w:noProof/>
          <w:lang w:eastAsia="ja-JP"/>
        </w:rPr>
      </w:pPr>
      <w:r w:rsidRPr="00617CB8">
        <w:rPr>
          <w:noProof/>
          <w:lang w:eastAsia="ja-JP"/>
        </w:rPr>
        <w:t>It is a requirement of bitstream conformance that the value of entropy_coding_sync_enabled_flag shall be the same for all PPSs that are activated within a CVS.</w:t>
      </w:r>
    </w:p>
    <w:p w:rsidR="00833D55" w:rsidRPr="00617CB8" w:rsidRDefault="00833D55" w:rsidP="00833D55">
      <w:pPr>
        <w:ind w:left="3"/>
        <w:rPr>
          <w:noProof/>
          <w:lang w:eastAsia="ja-JP"/>
        </w:rPr>
      </w:pPr>
      <w:r w:rsidRPr="00617CB8">
        <w:rPr>
          <w:noProof/>
          <w:lang w:eastAsia="ja-JP"/>
        </w:rPr>
        <w:t>When entropy_coding_sync_enabled_flag is equal to 1 and the first coding tree block in a slice is not the first coding tree block of a row of coding tree blocks in a tile, it is a requirement of bitstream conformance that the last coding tree block in the slice shall belong to the same row of coding tree blocks as the first coding tree block in the slice.</w:t>
      </w:r>
    </w:p>
    <w:p w:rsidR="00833D55" w:rsidRPr="00617CB8" w:rsidRDefault="00833D55" w:rsidP="00833D55">
      <w:pPr>
        <w:ind w:left="3"/>
        <w:rPr>
          <w:noProof/>
          <w:lang w:eastAsia="ja-JP"/>
        </w:rPr>
      </w:pPr>
      <w:r w:rsidRPr="00617CB8">
        <w:rPr>
          <w:noProof/>
          <w:lang w:eastAsia="ja-JP"/>
        </w:rPr>
        <w:t>When entropy_coding_sync_enabled_flag is equal to 1 and the first coding tree block in a slice segment is not the first coding tree block of a row of coding tree blocks in a tile, it is a requirement of bitstream conformance that the last coding tree block in the slice segment shall belong to the same row of coding tree blocks as the first coding tree block in the slice segment.</w:t>
      </w:r>
    </w:p>
    <w:p w:rsidR="00833D55" w:rsidRPr="00617CB8" w:rsidRDefault="00833D55" w:rsidP="00833D55">
      <w:pPr>
        <w:rPr>
          <w:noProof/>
        </w:rPr>
      </w:pPr>
      <w:r w:rsidRPr="00617CB8">
        <w:rPr>
          <w:b/>
          <w:noProof/>
        </w:rPr>
        <w:t>num_tile_columns_minus1</w:t>
      </w:r>
      <w:r w:rsidR="00E841CE" w:rsidRPr="00617CB8">
        <w:rPr>
          <w:noProof/>
        </w:rPr>
        <w:t xml:space="preserve"> </w:t>
      </w:r>
      <w:r w:rsidRPr="00617CB8">
        <w:rPr>
          <w:noProof/>
        </w:rPr>
        <w:t>plus 1 specifies the number of tile columns partitioning the picture.</w:t>
      </w:r>
      <w:r w:rsidRPr="00617CB8">
        <w:t xml:space="preserve"> </w:t>
      </w:r>
      <w:r w:rsidRPr="00617CB8">
        <w:rPr>
          <w:noProof/>
        </w:rPr>
        <w:t xml:space="preserve">num_tile_columns_minus1 shall be in the range of 0 to PicWidthInCtbsY − 1, inclusive. </w:t>
      </w:r>
      <w:r w:rsidRPr="00617CB8">
        <w:rPr>
          <w:rFonts w:eastAsia="MS Mincho"/>
          <w:noProof/>
          <w:lang w:eastAsia="zh-CN"/>
        </w:rPr>
        <w:t>When not present, the value of num_tile_columns_minus1 is inferred to be equal to 0.</w:t>
      </w:r>
    </w:p>
    <w:p w:rsidR="00833D55" w:rsidRPr="00617CB8" w:rsidRDefault="00833D55" w:rsidP="00833D55">
      <w:pPr>
        <w:rPr>
          <w:noProof/>
        </w:rPr>
      </w:pPr>
      <w:r w:rsidRPr="00617CB8">
        <w:rPr>
          <w:b/>
          <w:noProof/>
        </w:rPr>
        <w:t>num_tile_rows_minus1</w:t>
      </w:r>
      <w:r w:rsidR="00E841CE" w:rsidRPr="00617CB8">
        <w:rPr>
          <w:noProof/>
        </w:rPr>
        <w:t xml:space="preserve"> </w:t>
      </w:r>
      <w:r w:rsidRPr="00617CB8">
        <w:rPr>
          <w:noProof/>
        </w:rPr>
        <w:t>plus 1 specifies the number of tile rows partitioning the picture.</w:t>
      </w:r>
      <w:r w:rsidRPr="00617CB8">
        <w:t xml:space="preserve"> </w:t>
      </w:r>
      <w:r w:rsidRPr="00617CB8">
        <w:rPr>
          <w:noProof/>
        </w:rPr>
        <w:t xml:space="preserve">num_tile_rows_minus1 shall be in the range of 0 to PicHeightInCtbsY − 1, inclusive. </w:t>
      </w:r>
      <w:r w:rsidRPr="00617CB8">
        <w:rPr>
          <w:rFonts w:eastAsia="MS Mincho"/>
          <w:noProof/>
          <w:lang w:eastAsia="zh-CN"/>
        </w:rPr>
        <w:t>When not present, the value of num_tile_rows_minus1 is inferred to be equal to 0.</w:t>
      </w:r>
    </w:p>
    <w:p w:rsidR="00833D55" w:rsidRPr="00617CB8" w:rsidRDefault="00833D55" w:rsidP="00833D55">
      <w:pPr>
        <w:rPr>
          <w:noProof/>
        </w:rPr>
      </w:pPr>
      <w:r w:rsidRPr="00617CB8">
        <w:rPr>
          <w:noProof/>
        </w:rPr>
        <w:t>When tiles_enabled_flag is equal to 1, num_tile_columns_minus1 and num_tile_rows_minus1 shall not be both equal to 0.</w:t>
      </w:r>
    </w:p>
    <w:p w:rsidR="00833D55" w:rsidRPr="00617CB8" w:rsidRDefault="00833D55" w:rsidP="00833D55">
      <w:pPr>
        <w:rPr>
          <w:noProof/>
        </w:rPr>
      </w:pPr>
      <w:r w:rsidRPr="00617CB8">
        <w:rPr>
          <w:b/>
          <w:noProof/>
        </w:rPr>
        <w:t>uniform_spacing_flag</w:t>
      </w:r>
      <w:r w:rsidRPr="00617CB8">
        <w:rPr>
          <w:noProof/>
        </w:rPr>
        <w:t xml:space="preserve"> equal to 1 specifies that tile column boundaries and likewise tile row boundaries are distributed uniformly across the picture. uniform_spacing_flag equal to 0 specifies that tile column boundaries and likewise tile row boundaries are not distributed uniformly across the picture but signalled explicitly using the syntax elements column_width_minus1[ i ] and row_height_minus1[ i ]. </w:t>
      </w:r>
      <w:r w:rsidRPr="00617CB8">
        <w:rPr>
          <w:rFonts w:eastAsia="MS Mincho"/>
          <w:noProof/>
          <w:lang w:eastAsia="zh-CN"/>
        </w:rPr>
        <w:t xml:space="preserve">When not present, the value of </w:t>
      </w:r>
      <w:r w:rsidRPr="00617CB8">
        <w:rPr>
          <w:noProof/>
        </w:rPr>
        <w:t>uniform_spacing_flag</w:t>
      </w:r>
      <w:r w:rsidRPr="00617CB8">
        <w:rPr>
          <w:rFonts w:eastAsia="MS Mincho"/>
          <w:noProof/>
          <w:lang w:eastAsia="zh-CN"/>
        </w:rPr>
        <w:t xml:space="preserve"> is inferred to be equal to 1.</w:t>
      </w:r>
    </w:p>
    <w:p w:rsidR="00833D55" w:rsidRPr="00617CB8" w:rsidRDefault="00833D55" w:rsidP="00833D55">
      <w:pPr>
        <w:rPr>
          <w:noProof/>
        </w:rPr>
      </w:pPr>
      <w:r w:rsidRPr="00617CB8">
        <w:rPr>
          <w:b/>
          <w:noProof/>
        </w:rPr>
        <w:t>column_width_minus1</w:t>
      </w:r>
      <w:r w:rsidRPr="00617CB8">
        <w:rPr>
          <w:noProof/>
        </w:rPr>
        <w:t>[ i ] plus 1 specifies the width of the i-th tile column in units of coding tree blocks.</w:t>
      </w:r>
    </w:p>
    <w:p w:rsidR="00833D55" w:rsidRPr="00617CB8" w:rsidRDefault="00833D55" w:rsidP="00833D55">
      <w:pPr>
        <w:rPr>
          <w:noProof/>
        </w:rPr>
      </w:pPr>
      <w:r w:rsidRPr="00617CB8">
        <w:rPr>
          <w:b/>
          <w:noProof/>
        </w:rPr>
        <w:t>row_height_minus1</w:t>
      </w:r>
      <w:r w:rsidRPr="00617CB8">
        <w:rPr>
          <w:noProof/>
        </w:rPr>
        <w:t>[ i ] plus 1 specifies the height of the i-th tile row in units of coding tree blocks.</w:t>
      </w:r>
    </w:p>
    <w:p w:rsidR="00833D55" w:rsidRPr="00617CB8" w:rsidRDefault="00833D55" w:rsidP="00833D55">
      <w:pPr>
        <w:rPr>
          <w:noProof/>
          <w:lang w:eastAsia="ko-KR"/>
        </w:rPr>
      </w:pPr>
      <w:r w:rsidRPr="00617CB8">
        <w:rPr>
          <w:noProof/>
        </w:rPr>
        <w:t xml:space="preserve">The following variables are derived by invoking the coding tree block raster and tile scanning conversion </w:t>
      </w:r>
      <w:r w:rsidRPr="00617CB8">
        <w:rPr>
          <w:noProof/>
          <w:lang w:eastAsia="ko-KR"/>
        </w:rPr>
        <w:t>process as specified in clause </w:t>
      </w:r>
      <w:r w:rsidR="00B96C9A" w:rsidRPr="00617CB8">
        <w:rPr>
          <w:noProof/>
          <w:lang w:eastAsia="ko-KR"/>
        </w:rPr>
        <w:fldChar w:fldCharType="begin" w:fldLock="1"/>
      </w:r>
      <w:r w:rsidRPr="00617CB8">
        <w:rPr>
          <w:noProof/>
          <w:lang w:eastAsia="ko-KR"/>
        </w:rPr>
        <w:instrText xml:space="preserve"> REF _Ref326775598 \r \h </w:instrText>
      </w:r>
      <w:r w:rsidR="00B96C9A" w:rsidRPr="00617CB8">
        <w:rPr>
          <w:noProof/>
          <w:lang w:eastAsia="ko-KR"/>
        </w:rPr>
      </w:r>
      <w:r w:rsidR="00B96C9A" w:rsidRPr="00617CB8">
        <w:rPr>
          <w:noProof/>
          <w:lang w:eastAsia="ko-KR"/>
        </w:rPr>
        <w:fldChar w:fldCharType="separate"/>
      </w:r>
      <w:r w:rsidRPr="00617CB8">
        <w:rPr>
          <w:noProof/>
          <w:lang w:eastAsia="ko-KR"/>
        </w:rPr>
        <w:t>6.5.1</w:t>
      </w:r>
      <w:r w:rsidR="00B96C9A" w:rsidRPr="00617CB8">
        <w:rPr>
          <w:noProof/>
          <w:lang w:eastAsia="ko-KR"/>
        </w:rPr>
        <w:fldChar w:fldCharType="end"/>
      </w:r>
      <w:r w:rsidRPr="00617CB8">
        <w:rPr>
          <w:noProof/>
          <w:lang w:eastAsia="ko-KR"/>
        </w:rPr>
        <w:t>:</w:t>
      </w:r>
    </w:p>
    <w:p w:rsidR="00833D55" w:rsidRPr="00617CB8" w:rsidRDefault="00833D55" w:rsidP="00833D55">
      <w:pPr>
        <w:pStyle w:val="enumlev1"/>
        <w:ind w:left="397"/>
        <w:rPr>
          <w:noProof/>
        </w:rPr>
      </w:pPr>
      <w:r w:rsidRPr="00617CB8">
        <w:rPr>
          <w:noProof/>
        </w:rPr>
        <w:t>–</w:t>
      </w:r>
      <w:r w:rsidRPr="00617CB8">
        <w:rPr>
          <w:noProof/>
        </w:rPr>
        <w:tab/>
        <w:t xml:space="preserve">The list CtbAddrRsToTs[ ctbAddrRs ] for ctbAddrRs ranging from 0 to PicSizeInCtbsY − 1, inclusive, specifying the conversion from a CTB address in </w:t>
      </w:r>
      <w:r w:rsidR="001474CE" w:rsidRPr="00617CB8">
        <w:rPr>
          <w:noProof/>
        </w:rPr>
        <w:t xml:space="preserve">the </w:t>
      </w:r>
      <w:r w:rsidRPr="00617CB8">
        <w:rPr>
          <w:noProof/>
        </w:rPr>
        <w:t xml:space="preserve">CTB raster scan of a picture to a CTB address in </w:t>
      </w:r>
      <w:r w:rsidR="001474CE" w:rsidRPr="00617CB8">
        <w:rPr>
          <w:noProof/>
        </w:rPr>
        <w:t xml:space="preserve">the </w:t>
      </w:r>
      <w:r w:rsidRPr="00617CB8">
        <w:rPr>
          <w:noProof/>
        </w:rPr>
        <w:t>tile scan,</w:t>
      </w:r>
    </w:p>
    <w:p w:rsidR="00833D55" w:rsidRPr="00617CB8" w:rsidRDefault="00833D55" w:rsidP="00833D55">
      <w:pPr>
        <w:pStyle w:val="enumlev1"/>
        <w:ind w:left="397"/>
        <w:rPr>
          <w:noProof/>
        </w:rPr>
      </w:pPr>
      <w:r w:rsidRPr="00617CB8">
        <w:rPr>
          <w:noProof/>
        </w:rPr>
        <w:t>–</w:t>
      </w:r>
      <w:r w:rsidRPr="00617CB8">
        <w:rPr>
          <w:noProof/>
        </w:rPr>
        <w:tab/>
        <w:t xml:space="preserve">the list CtbAddrTsToRs[ ctbAddrTs ] for ctbAddrTs ranging from 0 to PicSizeInCtbsY − 1, inclusive, specifying the conversion from a CTB address in </w:t>
      </w:r>
      <w:r w:rsidR="001474CE" w:rsidRPr="00617CB8">
        <w:rPr>
          <w:noProof/>
        </w:rPr>
        <w:t xml:space="preserve">the </w:t>
      </w:r>
      <w:r w:rsidRPr="00617CB8">
        <w:rPr>
          <w:noProof/>
        </w:rPr>
        <w:t xml:space="preserve">tile scan to a CTB address in </w:t>
      </w:r>
      <w:r w:rsidR="001474CE" w:rsidRPr="00617CB8">
        <w:rPr>
          <w:noProof/>
        </w:rPr>
        <w:t xml:space="preserve">the </w:t>
      </w:r>
      <w:r w:rsidRPr="00617CB8">
        <w:rPr>
          <w:noProof/>
        </w:rPr>
        <w:t>CTB raster scan of a picture,</w:t>
      </w:r>
    </w:p>
    <w:p w:rsidR="00833D55" w:rsidRPr="00617CB8" w:rsidRDefault="00833D55" w:rsidP="00833D55">
      <w:pPr>
        <w:pStyle w:val="enumlev1"/>
        <w:ind w:left="397"/>
        <w:rPr>
          <w:noProof/>
        </w:rPr>
      </w:pPr>
      <w:r w:rsidRPr="00617CB8">
        <w:rPr>
          <w:noProof/>
        </w:rPr>
        <w:t>–</w:t>
      </w:r>
      <w:r w:rsidRPr="00617CB8">
        <w:rPr>
          <w:noProof/>
        </w:rPr>
        <w:tab/>
        <w:t>the list TileId[ ctbAddrTs ] for ctbAddrTs ranging from 0 to PicSizeInCtbsY − 1, inclusive, specifying the conversion from a CTB address in tile scan to a tile ID,</w:t>
      </w:r>
    </w:p>
    <w:p w:rsidR="00833D55" w:rsidRPr="00617CB8" w:rsidRDefault="00833D55" w:rsidP="00833D55">
      <w:pPr>
        <w:pStyle w:val="enumlev1"/>
        <w:ind w:left="397"/>
        <w:rPr>
          <w:noProof/>
        </w:rPr>
      </w:pPr>
      <w:r w:rsidRPr="00617CB8">
        <w:rPr>
          <w:noProof/>
        </w:rPr>
        <w:t>–</w:t>
      </w:r>
      <w:r w:rsidRPr="00617CB8">
        <w:rPr>
          <w:noProof/>
        </w:rPr>
        <w:tab/>
        <w:t>the list ColumnWidthInLumaSamples[ i ] for i ranging from 0 to num_tile_columns_minus1, inclusive, specifying the width of the i-th tile column in units of luma samples,</w:t>
      </w:r>
    </w:p>
    <w:p w:rsidR="00833D55" w:rsidRPr="00617CB8" w:rsidRDefault="00833D55" w:rsidP="00833D55">
      <w:pPr>
        <w:pStyle w:val="enumlev1"/>
        <w:ind w:left="397"/>
        <w:rPr>
          <w:noProof/>
        </w:rPr>
      </w:pPr>
      <w:r w:rsidRPr="00617CB8">
        <w:rPr>
          <w:noProof/>
        </w:rPr>
        <w:t>–</w:t>
      </w:r>
      <w:r w:rsidRPr="00617CB8">
        <w:rPr>
          <w:noProof/>
        </w:rPr>
        <w:tab/>
        <w:t>the list RowHeightInLumaSamples[ j ] for j ranging from 0 to num_tile_rows_minus1, inclusive, specifying the height of the j-th tile row in units of luma samples.</w:t>
      </w:r>
    </w:p>
    <w:p w:rsidR="00833D55" w:rsidRPr="00617CB8" w:rsidRDefault="00833D55" w:rsidP="00833D55">
      <w:pPr>
        <w:rPr>
          <w:noProof/>
          <w:lang w:eastAsia="ko-KR"/>
        </w:rPr>
      </w:pPr>
      <w:r w:rsidRPr="00617CB8">
        <w:rPr>
          <w:noProof/>
        </w:rPr>
        <w:t>The values of ColumnWidthInLumaSamples[ i ] for i ranging from 0 to num_tile_columns_minus1, inclusive, and RowHeightInLumaSamples[ j ] for j ranging from 0 to num_tile_rows_minus1, inclusive, shall all be greater than 0.</w:t>
      </w:r>
    </w:p>
    <w:p w:rsidR="00833D55" w:rsidRPr="00617CB8" w:rsidRDefault="00833D55" w:rsidP="00833D55">
      <w:pPr>
        <w:rPr>
          <w:noProof/>
          <w:lang w:eastAsia="ko-KR"/>
        </w:rPr>
      </w:pPr>
      <w:r w:rsidRPr="00617CB8">
        <w:rPr>
          <w:noProof/>
          <w:lang w:eastAsia="ko-KR"/>
        </w:rPr>
        <w:t xml:space="preserve">The array </w:t>
      </w:r>
      <w:r w:rsidRPr="00617CB8">
        <w:rPr>
          <w:noProof/>
        </w:rPr>
        <w:t>MinTbAddrZs with elements MinTbAddrZs</w:t>
      </w:r>
      <w:r w:rsidRPr="00617CB8">
        <w:rPr>
          <w:noProof/>
          <w:lang w:eastAsia="ko-KR"/>
        </w:rPr>
        <w:t xml:space="preserve">[ x ][ y ] for x ranging from 0 to </w:t>
      </w:r>
      <w:r w:rsidRPr="00617CB8">
        <w:rPr>
          <w:lang w:eastAsia="ko-KR"/>
        </w:rPr>
        <w:t>( </w:t>
      </w:r>
      <w:r w:rsidRPr="00617CB8">
        <w:t>PicWidthInCtbsY  &lt;&lt;  ( CtbLog2SizeY − </w:t>
      </w:r>
      <w:r w:rsidRPr="00617CB8">
        <w:rPr>
          <w:noProof/>
          <w:lang w:eastAsia="ko-KR"/>
        </w:rPr>
        <w:t>MinTbLog2SizeY </w:t>
      </w:r>
      <w:r w:rsidRPr="00617CB8">
        <w:t>) )</w:t>
      </w:r>
      <w:r w:rsidRPr="00617CB8">
        <w:rPr>
          <w:noProof/>
          <w:lang w:eastAsia="ko-KR"/>
        </w:rPr>
        <w:t> </w:t>
      </w:r>
      <w:r w:rsidRPr="00617CB8">
        <w:rPr>
          <w:noProof/>
        </w:rPr>
        <w:t xml:space="preserve">− 1, inclusive, and y ranging from 0 to </w:t>
      </w:r>
      <w:r w:rsidRPr="00617CB8">
        <w:rPr>
          <w:lang w:eastAsia="ko-KR"/>
        </w:rPr>
        <w:t>( </w:t>
      </w:r>
      <w:r w:rsidRPr="00617CB8">
        <w:t>PicHeightInCtbsY  &lt;&lt;  ( CtbLog2SizeY − </w:t>
      </w:r>
      <w:r w:rsidRPr="00617CB8">
        <w:rPr>
          <w:noProof/>
          <w:lang w:eastAsia="ko-KR"/>
        </w:rPr>
        <w:t>MinTbLog2SizeY </w:t>
      </w:r>
      <w:r w:rsidRPr="00617CB8">
        <w:t>) )</w:t>
      </w:r>
      <w:r w:rsidRPr="00617CB8">
        <w:rPr>
          <w:noProof/>
        </w:rPr>
        <w:t> − 1, inclusive</w:t>
      </w:r>
      <w:r w:rsidRPr="00617CB8">
        <w:rPr>
          <w:noProof/>
          <w:lang w:eastAsia="ko-KR"/>
        </w:rPr>
        <w:t>, specifying the conversion from a location ( x, y ) in units of minimum transform blocks to a transform block address in z-scan order, is derived by invoking the z-scan order array initialization process as specified in clause </w:t>
      </w:r>
      <w:r w:rsidR="00B96C9A" w:rsidRPr="00617CB8">
        <w:rPr>
          <w:noProof/>
          <w:lang w:eastAsia="ko-KR"/>
        </w:rPr>
        <w:fldChar w:fldCharType="begin" w:fldLock="1"/>
      </w:r>
      <w:r w:rsidRPr="00617CB8">
        <w:rPr>
          <w:noProof/>
          <w:lang w:eastAsia="ko-KR"/>
        </w:rPr>
        <w:instrText xml:space="preserve"> REF _Ref326776092 \r \h </w:instrText>
      </w:r>
      <w:r w:rsidR="00B96C9A" w:rsidRPr="00617CB8">
        <w:rPr>
          <w:noProof/>
          <w:lang w:eastAsia="ko-KR"/>
        </w:rPr>
      </w:r>
      <w:r w:rsidR="00B96C9A" w:rsidRPr="00617CB8">
        <w:rPr>
          <w:noProof/>
          <w:lang w:eastAsia="ko-KR"/>
        </w:rPr>
        <w:fldChar w:fldCharType="separate"/>
      </w:r>
      <w:r w:rsidRPr="00617CB8">
        <w:rPr>
          <w:noProof/>
          <w:lang w:eastAsia="ko-KR"/>
        </w:rPr>
        <w:t>6.5.2</w:t>
      </w:r>
      <w:r w:rsidR="00B96C9A" w:rsidRPr="00617CB8">
        <w:rPr>
          <w:noProof/>
          <w:lang w:eastAsia="ko-KR"/>
        </w:rPr>
        <w:fldChar w:fldCharType="end"/>
      </w:r>
      <w:r w:rsidRPr="00617CB8">
        <w:rPr>
          <w:noProof/>
          <w:lang w:eastAsia="ko-KR"/>
        </w:rPr>
        <w:t>.</w:t>
      </w:r>
    </w:p>
    <w:p w:rsidR="00833D55" w:rsidRPr="00617CB8" w:rsidRDefault="00833D55" w:rsidP="00833D55">
      <w:pPr>
        <w:rPr>
          <w:noProof/>
          <w:lang w:eastAsia="ko-KR"/>
        </w:rPr>
      </w:pPr>
      <w:r w:rsidRPr="00617CB8">
        <w:rPr>
          <w:b/>
          <w:noProof/>
          <w:lang w:eastAsia="ko-KR"/>
        </w:rPr>
        <w:t>loop_filter_across_tiles_enabled_flag</w:t>
      </w:r>
      <w:r w:rsidRPr="00617CB8">
        <w:rPr>
          <w:noProof/>
          <w:lang w:eastAsia="ko-KR"/>
        </w:rPr>
        <w:t xml:space="preserve"> equal to 1 specifies that in-loop filtering operations may be performed across tile boundaries in pictures referring to the PPS. loop_filter_across_tiles_enabled_flag equal to 0 specifies that in-loop filtering operations are not performed across tile boundaries in pictures referring to the PPS. The in-loop filtering operations include the deblocking filter and sample adaptive offset filter operations. When not present, the value of loop_filter_across_tiles_enabled_flag is inferred to be equal to 1.</w:t>
      </w:r>
    </w:p>
    <w:p w:rsidR="00833D55" w:rsidRPr="00617CB8" w:rsidRDefault="00833D55" w:rsidP="00833D55">
      <w:pPr>
        <w:rPr>
          <w:noProof/>
          <w:lang w:eastAsia="ko-KR"/>
        </w:rPr>
      </w:pPr>
      <w:r w:rsidRPr="00617CB8">
        <w:rPr>
          <w:b/>
          <w:noProof/>
          <w:lang w:eastAsia="ko-KR"/>
        </w:rPr>
        <w:t>pps_loop_filter_across_slices_enabled_flag</w:t>
      </w:r>
      <w:r w:rsidRPr="00617CB8">
        <w:rPr>
          <w:noProof/>
          <w:lang w:eastAsia="ko-KR"/>
        </w:rPr>
        <w:t xml:space="preserve"> equal to 1 specifies that in-loop filtering operations may be performed across left and upper boundaries of slices referring to the PPS. pps_loop_filter_across_slices_enabled_flag equal to 0 specifies that in-loop filtering operations are not performed across left and upper boundaries of slices referring to the PPS. The in-loop filtering operations include the deblocking filter and sample adaptive offset filter operations.</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1</w:t>
        </w:r>
      </w:fldSimple>
      <w:r w:rsidRPr="00617CB8">
        <w:rPr>
          <w:noProof/>
        </w:rPr>
        <w:t> – Loop filtering across slice boundaries can be enabled while loop filtering across tile boundaries is disabled and vice versa.</w:t>
      </w:r>
    </w:p>
    <w:p w:rsidR="00833D55" w:rsidRPr="00617CB8" w:rsidRDefault="00833D55" w:rsidP="00833D55">
      <w:pPr>
        <w:rPr>
          <w:bCs/>
          <w:noProof/>
          <w:lang w:eastAsia="ko-KR"/>
        </w:rPr>
      </w:pPr>
      <w:r w:rsidRPr="00617CB8">
        <w:rPr>
          <w:b/>
          <w:bCs/>
          <w:noProof/>
          <w:lang w:eastAsia="ko-KR"/>
        </w:rPr>
        <w:t>deblocking_filter_control_present_flag</w:t>
      </w:r>
      <w:r w:rsidRPr="00617CB8">
        <w:rPr>
          <w:bCs/>
          <w:noProof/>
          <w:lang w:eastAsia="ko-KR"/>
        </w:rPr>
        <w:t xml:space="preserve"> equal to 1 specifies the presence of </w:t>
      </w:r>
      <w:r w:rsidRPr="00617CB8">
        <w:rPr>
          <w:noProof/>
          <w:lang w:eastAsia="ko-KR"/>
        </w:rPr>
        <w:t xml:space="preserve">deblocking filter control syntax elements </w:t>
      </w:r>
      <w:r w:rsidRPr="00617CB8">
        <w:rPr>
          <w:bCs/>
          <w:noProof/>
          <w:lang w:eastAsia="ko-KR"/>
        </w:rPr>
        <w:t xml:space="preserve">in the PPS. deblocking_filter_control_present_flag equal to 0 specifies the absence of </w:t>
      </w:r>
      <w:r w:rsidRPr="00617CB8">
        <w:rPr>
          <w:noProof/>
          <w:lang w:eastAsia="ko-KR"/>
        </w:rPr>
        <w:t xml:space="preserve">deblocking filter control syntax elements </w:t>
      </w:r>
      <w:r w:rsidRPr="00617CB8">
        <w:rPr>
          <w:bCs/>
          <w:noProof/>
          <w:lang w:eastAsia="ko-KR"/>
        </w:rPr>
        <w:t>in the PPS.</w:t>
      </w:r>
    </w:p>
    <w:p w:rsidR="00833D55" w:rsidRPr="00617CB8" w:rsidRDefault="00833D55" w:rsidP="00833D55">
      <w:pPr>
        <w:rPr>
          <w:bCs/>
          <w:noProof/>
          <w:lang w:eastAsia="ko-KR"/>
        </w:rPr>
      </w:pPr>
      <w:r w:rsidRPr="00617CB8">
        <w:rPr>
          <w:b/>
          <w:bCs/>
          <w:noProof/>
        </w:rPr>
        <w:t>deblocking_filter_override_enabled_flag</w:t>
      </w:r>
      <w:r w:rsidRPr="00617CB8">
        <w:rPr>
          <w:noProof/>
          <w:lang w:eastAsia="ko-KR"/>
        </w:rPr>
        <w:t xml:space="preserve"> equal to 1 specifies </w:t>
      </w:r>
      <w:r w:rsidRPr="00617CB8">
        <w:rPr>
          <w:bCs/>
          <w:noProof/>
          <w:lang w:eastAsia="ko-KR"/>
        </w:rPr>
        <w:t>the presence of deblocking_filter_override_flag in the slice headers for pictures referring to the PPS. deblocking_filter_override_enabled_flag equal to 0 specifies the absence of deblocking_filter_override_flag in the slice headers for pictures referring to the PPS. When not present, the value of deblocking_filter_override_enabled_flag is inferred to be equal to 0.</w:t>
      </w:r>
    </w:p>
    <w:p w:rsidR="00833D55" w:rsidRPr="00617CB8" w:rsidRDefault="00833D55" w:rsidP="00833D55">
      <w:pPr>
        <w:rPr>
          <w:noProof/>
          <w:lang w:eastAsia="ko-KR"/>
        </w:rPr>
      </w:pPr>
      <w:r w:rsidRPr="00617CB8">
        <w:rPr>
          <w:b/>
          <w:bCs/>
          <w:noProof/>
        </w:rPr>
        <w:t>pps_deblocking_filter_disabled_flag</w:t>
      </w:r>
      <w:r w:rsidRPr="00617CB8">
        <w:rPr>
          <w:noProof/>
          <w:lang w:eastAsia="ko-KR"/>
        </w:rPr>
        <w:t xml:space="preserve"> equal to 1 specifies that the operation of deblocking filter is not applied for slices referring to the PPS in which slice_deblocking_filter_disabled_flag is not present. pps_deblocking_filter_disabled_flag equal to 0 specifies that the operation of the deblocking filter is applied for slices referring to the PPS in which slice_deblocking_filter_disabled_flag is not present. </w:t>
      </w:r>
      <w:r w:rsidRPr="00617CB8">
        <w:rPr>
          <w:bCs/>
          <w:noProof/>
          <w:lang w:eastAsia="ko-KR"/>
        </w:rPr>
        <w:t xml:space="preserve">When not present, the value of </w:t>
      </w:r>
      <w:r w:rsidRPr="00617CB8">
        <w:rPr>
          <w:noProof/>
          <w:lang w:eastAsia="ko-KR"/>
        </w:rPr>
        <w:t>pps_deblocking_filter_disabled_flag</w:t>
      </w:r>
      <w:r w:rsidRPr="00617CB8">
        <w:rPr>
          <w:bCs/>
          <w:noProof/>
          <w:lang w:eastAsia="ko-KR"/>
        </w:rPr>
        <w:t xml:space="preserve"> is inferred to be equal to 0.</w:t>
      </w:r>
    </w:p>
    <w:p w:rsidR="00833D55" w:rsidRPr="00617CB8" w:rsidRDefault="00833D55" w:rsidP="00833D55">
      <w:pPr>
        <w:rPr>
          <w:noProof/>
          <w:lang w:eastAsia="ko-KR"/>
        </w:rPr>
      </w:pPr>
      <w:r w:rsidRPr="00617CB8">
        <w:rPr>
          <w:b/>
          <w:noProof/>
          <w:lang w:eastAsia="ko-KR"/>
        </w:rPr>
        <w:t>pps_beta_offset_div2</w:t>
      </w:r>
      <w:r w:rsidRPr="00617CB8">
        <w:rPr>
          <w:noProof/>
          <w:lang w:eastAsia="ko-KR"/>
        </w:rPr>
        <w:t xml:space="preserve"> and </w:t>
      </w:r>
      <w:r w:rsidRPr="00617CB8">
        <w:rPr>
          <w:b/>
          <w:noProof/>
          <w:lang w:eastAsia="ko-KR"/>
        </w:rPr>
        <w:t>pps_tc_offset_div2</w:t>
      </w:r>
      <w:r w:rsidRPr="00617CB8">
        <w:rPr>
          <w:noProof/>
          <w:lang w:eastAsia="ko-KR"/>
        </w:rPr>
        <w:t xml:space="preserve"> specify the default deblocking parameter offsets for β and tC (divided by 2) that are applied for slices referring to the PPS, unless the default deblocking parameter offsets are overridden by the deblocking parameter offsets present in the slice headers of the slices referring to the PPS. The values of pps_beta_offset_div2 and pps_tc_offset_div2 shall both be in the range of −6 to 6, inclusive. When not present, the value of pps_beta_offset_div2 and pps_tc_offset_div2 are inferred to be equal to 0.</w:t>
      </w:r>
    </w:p>
    <w:p w:rsidR="00833D55" w:rsidRPr="00617CB8" w:rsidRDefault="00833D55" w:rsidP="00833D55">
      <w:pPr>
        <w:rPr>
          <w:noProof/>
          <w:lang w:eastAsia="ko-KR"/>
        </w:rPr>
      </w:pPr>
      <w:r w:rsidRPr="00617CB8">
        <w:rPr>
          <w:rFonts w:eastAsia="MS Mincho"/>
          <w:b/>
          <w:bCs/>
          <w:noProof/>
          <w:lang w:eastAsia="ja-JP"/>
        </w:rPr>
        <w:t>pps_scaling_list_data_present_flag</w:t>
      </w:r>
      <w:r w:rsidR="00E841CE" w:rsidRPr="00617CB8">
        <w:rPr>
          <w:bCs/>
          <w:noProof/>
        </w:rPr>
        <w:t xml:space="preserve"> </w:t>
      </w:r>
      <w:r w:rsidRPr="00617CB8">
        <w:rPr>
          <w:bCs/>
          <w:noProof/>
        </w:rPr>
        <w:t xml:space="preserve">equal to 1 </w:t>
      </w:r>
      <w:r w:rsidRPr="00617CB8">
        <w:rPr>
          <w:noProof/>
        </w:rPr>
        <w:t xml:space="preserve">specifies that parameters are present in the PPS to modify the scaling lists specified by the active SPS. pps_scaling_list_data_present_flag equal to 0 specifies that the scaling list data used for the pictures referring to the PPS are inferred to be equal to those specified by the active SPS. When scaling_list_enabled_flag is equal to 0, the value of pps_scaling_list_data_present_flag shall be equal to 0. </w:t>
      </w:r>
      <w:r w:rsidRPr="00617CB8">
        <w:rPr>
          <w:noProof/>
          <w:lang w:eastAsia="ko-KR"/>
        </w:rPr>
        <w:t xml:space="preserve">When scaling_list_enabled_flag is equal to 1, sps_scaling_list_data_present_flag is equal to 0 and </w:t>
      </w:r>
      <w:r w:rsidRPr="00617CB8">
        <w:rPr>
          <w:rFonts w:eastAsia="MS Mincho"/>
          <w:noProof/>
          <w:lang w:eastAsia="zh-CN"/>
        </w:rPr>
        <w:t>pps_scaling_list_data_present_flag is equal to 0, the default scaling list data are used to derive</w:t>
      </w:r>
      <w:r w:rsidRPr="00617CB8">
        <w:rPr>
          <w:noProof/>
          <w:lang w:eastAsia="ko-KR"/>
        </w:rPr>
        <w:t xml:space="preserve"> the array ScalingFactor as described in the </w:t>
      </w:r>
      <w:r w:rsidRPr="00617CB8">
        <w:rPr>
          <w:noProof/>
        </w:rPr>
        <w:t>scaling list data semantics</w:t>
      </w:r>
      <w:r w:rsidRPr="00617CB8">
        <w:rPr>
          <w:noProof/>
          <w:lang w:eastAsia="ko-KR"/>
        </w:rPr>
        <w:t xml:space="preserve"> as specified in clause </w:t>
      </w:r>
      <w:r w:rsidR="00B96C9A" w:rsidRPr="00617CB8">
        <w:rPr>
          <w:noProof/>
          <w:lang w:eastAsia="ko-KR"/>
        </w:rPr>
        <w:fldChar w:fldCharType="begin" w:fldLock="1"/>
      </w:r>
      <w:r w:rsidRPr="00617CB8">
        <w:rPr>
          <w:noProof/>
          <w:lang w:eastAsia="ko-KR"/>
        </w:rPr>
        <w:instrText xml:space="preserve"> REF _Ref337127226 \r \h </w:instrText>
      </w:r>
      <w:r w:rsidR="00B96C9A" w:rsidRPr="00617CB8">
        <w:rPr>
          <w:noProof/>
          <w:lang w:eastAsia="ko-KR"/>
        </w:rPr>
      </w:r>
      <w:r w:rsidR="00B96C9A" w:rsidRPr="00617CB8">
        <w:rPr>
          <w:noProof/>
          <w:lang w:eastAsia="ko-KR"/>
        </w:rPr>
        <w:fldChar w:fldCharType="separate"/>
      </w:r>
      <w:r w:rsidRPr="00617CB8">
        <w:rPr>
          <w:noProof/>
          <w:lang w:eastAsia="ko-KR"/>
        </w:rPr>
        <w:t>7.4.5</w:t>
      </w:r>
      <w:r w:rsidR="00B96C9A" w:rsidRPr="00617CB8">
        <w:rPr>
          <w:noProof/>
          <w:lang w:eastAsia="ko-KR"/>
        </w:rPr>
        <w:fldChar w:fldCharType="end"/>
      </w:r>
      <w:r w:rsidRPr="00617CB8">
        <w:rPr>
          <w:noProof/>
          <w:lang w:eastAsia="ko-KR"/>
        </w:rPr>
        <w:t>.</w:t>
      </w:r>
    </w:p>
    <w:p w:rsidR="00833D55" w:rsidRPr="00617CB8" w:rsidRDefault="00833D55" w:rsidP="00833D55">
      <w:pPr>
        <w:rPr>
          <w:noProof/>
          <w:szCs w:val="22"/>
        </w:rPr>
      </w:pPr>
      <w:r w:rsidRPr="00617CB8">
        <w:rPr>
          <w:b/>
          <w:bCs/>
          <w:noProof/>
          <w:szCs w:val="22"/>
        </w:rPr>
        <w:t>lists_modification_present_flag</w:t>
      </w:r>
      <w:r w:rsidRPr="00617CB8">
        <w:rPr>
          <w:noProof/>
          <w:szCs w:val="22"/>
        </w:rPr>
        <w:t xml:space="preserve"> equal to 1 specifies that the syntax structure ref_pic_lists_modification( ) is present in the slice segment header. lists_modification_present_flag equal to 0 specifies that the syntax structure </w:t>
      </w:r>
      <w:r w:rsidRPr="00617CB8">
        <w:rPr>
          <w:noProof/>
        </w:rPr>
        <w:t>ref_pic_lists_modification( ) is not present in the slice segment header</w:t>
      </w:r>
      <w:r w:rsidRPr="00617CB8">
        <w:rPr>
          <w:noProof/>
          <w:szCs w:val="22"/>
        </w:rPr>
        <w:t>.</w:t>
      </w:r>
    </w:p>
    <w:p w:rsidR="00833D55" w:rsidRPr="00617CB8" w:rsidRDefault="00833D55" w:rsidP="00833D55">
      <w:pPr>
        <w:tabs>
          <w:tab w:val="left" w:pos="2977"/>
        </w:tabs>
        <w:rPr>
          <w:bCs/>
          <w:noProof/>
        </w:rPr>
      </w:pPr>
      <w:r w:rsidRPr="00617CB8">
        <w:rPr>
          <w:b/>
          <w:noProof/>
          <w:lang w:eastAsia="ko-KR"/>
        </w:rPr>
        <w:t>log2_parallel_merge_level_minus2</w:t>
      </w:r>
      <w:r w:rsidRPr="00617CB8">
        <w:rPr>
          <w:noProof/>
          <w:lang w:eastAsia="ko-KR"/>
        </w:rPr>
        <w:t xml:space="preserve"> plus 2 </w:t>
      </w:r>
      <w:r w:rsidRPr="00617CB8">
        <w:t xml:space="preserve">specifies the value of the variable </w:t>
      </w:r>
      <w:r w:rsidRPr="00617CB8">
        <w:rPr>
          <w:noProof/>
          <w:lang w:eastAsia="ko-KR"/>
        </w:rPr>
        <w:t>Log2ParMrgLevel, which</w:t>
      </w:r>
      <w:r w:rsidRPr="00617CB8">
        <w:t xml:space="preserve"> is used in the derivation process for luma motion vectors for merge mode as specified in clause </w:t>
      </w:r>
      <w:r w:rsidR="00B96C9A" w:rsidRPr="00617CB8">
        <w:fldChar w:fldCharType="begin" w:fldLock="1"/>
      </w:r>
      <w:r w:rsidRPr="00617CB8">
        <w:instrText xml:space="preserve"> REF _Ref279147148 \r \h </w:instrText>
      </w:r>
      <w:r w:rsidR="00B96C9A" w:rsidRPr="00617CB8">
        <w:fldChar w:fldCharType="separate"/>
      </w:r>
      <w:r w:rsidRPr="00617CB8">
        <w:t>8.5.3.2.2</w:t>
      </w:r>
      <w:r w:rsidR="00B96C9A" w:rsidRPr="00617CB8">
        <w:fldChar w:fldCharType="end"/>
      </w:r>
      <w:r w:rsidRPr="00617CB8">
        <w:t xml:space="preserve"> and the derivation process for spatial merging candidates as specified in clause </w:t>
      </w:r>
      <w:r w:rsidR="00B96C9A" w:rsidRPr="00617CB8">
        <w:fldChar w:fldCharType="begin" w:fldLock="1"/>
      </w:r>
      <w:r w:rsidRPr="00617CB8">
        <w:instrText xml:space="preserve"> REF _Ref331176897 \r \h </w:instrText>
      </w:r>
      <w:r w:rsidR="00B96C9A" w:rsidRPr="00617CB8">
        <w:fldChar w:fldCharType="separate"/>
      </w:r>
      <w:r w:rsidRPr="00617CB8">
        <w:t>8.5.3.2.3</w:t>
      </w:r>
      <w:r w:rsidR="00B96C9A" w:rsidRPr="00617CB8">
        <w:fldChar w:fldCharType="end"/>
      </w:r>
      <w:r w:rsidRPr="00617CB8">
        <w:t xml:space="preserve">. </w:t>
      </w:r>
      <w:r w:rsidRPr="00617CB8">
        <w:rPr>
          <w:noProof/>
          <w:lang w:eastAsia="ko-KR"/>
        </w:rPr>
        <w:t>The value of log2_parallel_merge_level_minus2</w:t>
      </w:r>
      <w:r w:rsidRPr="00617CB8">
        <w:rPr>
          <w:b/>
          <w:noProof/>
          <w:lang w:eastAsia="ko-KR"/>
        </w:rPr>
        <w:t xml:space="preserve"> </w:t>
      </w:r>
      <w:r w:rsidRPr="00617CB8">
        <w:rPr>
          <w:noProof/>
          <w:lang w:eastAsia="ko-KR"/>
        </w:rPr>
        <w:t>shall be in the range of 0 to CtbLog2SizeY − 2</w:t>
      </w:r>
      <w:r w:rsidRPr="00617CB8">
        <w:rPr>
          <w:noProof/>
        </w:rPr>
        <w:t>, inclusive.</w:t>
      </w:r>
    </w:p>
    <w:p w:rsidR="00833D55" w:rsidRPr="00617CB8" w:rsidRDefault="00833D55" w:rsidP="00833D55">
      <w:pPr>
        <w:tabs>
          <w:tab w:val="left" w:pos="2977"/>
        </w:tabs>
        <w:rPr>
          <w:noProof/>
          <w:lang w:eastAsia="ko-KR"/>
        </w:rPr>
      </w:pPr>
      <w:r w:rsidRPr="00617CB8">
        <w:rPr>
          <w:noProof/>
        </w:rPr>
        <w:t xml:space="preserve">The variable </w:t>
      </w:r>
      <w:r w:rsidRPr="00617CB8">
        <w:rPr>
          <w:noProof/>
          <w:lang w:eastAsia="ko-KR"/>
        </w:rPr>
        <w:t>Log2ParMrgLevel is derived as follows:</w:t>
      </w:r>
    </w:p>
    <w:p w:rsidR="00833D55" w:rsidRPr="00617CB8" w:rsidRDefault="00833D55" w:rsidP="00833D55">
      <w:pPr>
        <w:pStyle w:val="Equation"/>
        <w:tabs>
          <w:tab w:val="left" w:pos="1170"/>
          <w:tab w:val="left" w:pos="1890"/>
        </w:tabs>
        <w:ind w:left="794"/>
        <w:rPr>
          <w:bCs/>
          <w:noProof/>
        </w:rPr>
      </w:pPr>
      <w:r w:rsidRPr="00617CB8">
        <w:rPr>
          <w:noProof/>
          <w:lang w:eastAsia="ko-KR"/>
        </w:rPr>
        <w:t>Log2ParMrgLevel = log2_parallel_merge_level_minus2 + 2</w:t>
      </w:r>
      <w:r w:rsidRPr="00617CB8">
        <w:rPr>
          <w:rFonts w:eastAsia="MS Mincho"/>
          <w:noProof/>
          <w:lang w:eastAsia="ja-JP"/>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6</w:t>
      </w:r>
      <w:r w:rsidR="00B96C9A" w:rsidRPr="00617CB8">
        <w:rPr>
          <w:noProof/>
        </w:rPr>
        <w:fldChar w:fldCharType="end"/>
      </w:r>
      <w:r w:rsidRPr="00617CB8">
        <w:rPr>
          <w:noProof/>
        </w:rPr>
        <w:t>)</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2</w:t>
        </w:r>
      </w:fldSimple>
      <w:r w:rsidRPr="00617CB8">
        <w:rPr>
          <w:noProof/>
        </w:rPr>
        <w:t> – </w:t>
      </w:r>
      <w:r w:rsidRPr="00617CB8">
        <w:t xml:space="preserve">The value of Log2ParMrgLevel indicates the built-in capability of parallel derivation of the merging candidate lists. For example, when Log2ParMrgLevel is equal to 6, the merging candidate lists for all the </w:t>
      </w:r>
      <w:r w:rsidR="001474CE" w:rsidRPr="00617CB8">
        <w:rPr>
          <w:bCs/>
          <w:noProof/>
        </w:rPr>
        <w:t>prediction unit</w:t>
      </w:r>
      <w:r w:rsidR="00B3606F" w:rsidRPr="00617CB8">
        <w:rPr>
          <w:bCs/>
          <w:noProof/>
        </w:rPr>
        <w:t>s</w:t>
      </w:r>
      <w:r w:rsidR="001474CE" w:rsidRPr="00617CB8">
        <w:t xml:space="preserve"> (</w:t>
      </w:r>
      <w:r w:rsidRPr="00617CB8">
        <w:t>P</w:t>
      </w:r>
      <w:r w:rsidR="00B3606F" w:rsidRPr="00617CB8">
        <w:t>U</w:t>
      </w:r>
      <w:r w:rsidRPr="00617CB8">
        <w:t>s</w:t>
      </w:r>
      <w:r w:rsidR="001474CE" w:rsidRPr="00617CB8">
        <w:t>)</w:t>
      </w:r>
      <w:r w:rsidRPr="00617CB8">
        <w:t xml:space="preserve"> and </w:t>
      </w:r>
      <w:r w:rsidR="0085692C" w:rsidRPr="00617CB8">
        <w:rPr>
          <w:bCs/>
          <w:noProof/>
        </w:rPr>
        <w:t>coding units</w:t>
      </w:r>
      <w:r w:rsidR="0085692C" w:rsidRPr="00617CB8">
        <w:t xml:space="preserve"> (</w:t>
      </w:r>
      <w:r w:rsidRPr="00617CB8">
        <w:t>CUs</w:t>
      </w:r>
      <w:r w:rsidR="0085692C" w:rsidRPr="00617CB8">
        <w:t>)</w:t>
      </w:r>
      <w:r w:rsidRPr="00617CB8">
        <w:t xml:space="preserve"> contained in a 64x64 block can be derived in parallel.</w:t>
      </w:r>
    </w:p>
    <w:p w:rsidR="00833D55" w:rsidRPr="00617CB8" w:rsidRDefault="00833D55" w:rsidP="00833D55">
      <w:pPr>
        <w:rPr>
          <w:noProof/>
          <w:color w:val="000000"/>
        </w:rPr>
      </w:pPr>
      <w:r w:rsidRPr="00617CB8">
        <w:rPr>
          <w:b/>
          <w:noProof/>
          <w:color w:val="000000"/>
        </w:rPr>
        <w:t>slice_</w:t>
      </w:r>
      <w:r w:rsidRPr="00617CB8">
        <w:rPr>
          <w:b/>
          <w:noProof/>
        </w:rPr>
        <w:t>segment_</w:t>
      </w:r>
      <w:r w:rsidRPr="00617CB8">
        <w:rPr>
          <w:b/>
          <w:noProof/>
          <w:color w:val="000000"/>
        </w:rPr>
        <w:t>header_extension_present_flag</w:t>
      </w:r>
      <w:r w:rsidRPr="00617CB8">
        <w:rPr>
          <w:noProof/>
          <w:color w:val="000000"/>
        </w:rPr>
        <w:t xml:space="preserve"> equal to 0 specifies that no slice </w:t>
      </w:r>
      <w:r w:rsidRPr="00617CB8">
        <w:rPr>
          <w:noProof/>
          <w:szCs w:val="22"/>
        </w:rPr>
        <w:t xml:space="preserve">segment </w:t>
      </w:r>
      <w:r w:rsidRPr="00617CB8">
        <w:rPr>
          <w:noProof/>
          <w:color w:val="000000"/>
        </w:rPr>
        <w:t xml:space="preserve">header extension syntax elements are present in the slice </w:t>
      </w:r>
      <w:r w:rsidRPr="00617CB8">
        <w:rPr>
          <w:noProof/>
          <w:szCs w:val="22"/>
        </w:rPr>
        <w:t xml:space="preserve">segment </w:t>
      </w:r>
      <w:r w:rsidRPr="00617CB8">
        <w:rPr>
          <w:noProof/>
          <w:color w:val="000000"/>
        </w:rPr>
        <w:t>headers for coded pictures referring to the PPS. slice_</w:t>
      </w:r>
      <w:r w:rsidRPr="00617CB8">
        <w:rPr>
          <w:noProof/>
        </w:rPr>
        <w:t>segment_</w:t>
      </w:r>
      <w:r w:rsidRPr="00617CB8">
        <w:rPr>
          <w:noProof/>
          <w:color w:val="000000"/>
        </w:rPr>
        <w:t xml:space="preserve">header_extension_present_flag equal to 1 specifies that slice </w:t>
      </w:r>
      <w:r w:rsidRPr="00617CB8">
        <w:rPr>
          <w:noProof/>
          <w:szCs w:val="22"/>
        </w:rPr>
        <w:t xml:space="preserve">segment </w:t>
      </w:r>
      <w:r w:rsidRPr="00617CB8">
        <w:rPr>
          <w:noProof/>
          <w:color w:val="000000"/>
        </w:rPr>
        <w:t xml:space="preserve">header extension syntax elements are present in the slice </w:t>
      </w:r>
      <w:r w:rsidRPr="00617CB8">
        <w:rPr>
          <w:noProof/>
          <w:szCs w:val="22"/>
        </w:rPr>
        <w:t xml:space="preserve">segment </w:t>
      </w:r>
      <w:r w:rsidRPr="00617CB8">
        <w:rPr>
          <w:noProof/>
          <w:color w:val="000000"/>
        </w:rPr>
        <w:t>headers for coded pictures referring to the PPS.</w:t>
      </w:r>
    </w:p>
    <w:p w:rsidR="00833D55" w:rsidRPr="00617CB8" w:rsidRDefault="00833D55" w:rsidP="00833D55">
      <w:r w:rsidRPr="00617CB8">
        <w:rPr>
          <w:b/>
        </w:rPr>
        <w:t>pps_extension_present_flag</w:t>
      </w:r>
      <w:r w:rsidRPr="00617CB8">
        <w:t xml:space="preserve"> equal to 1 specifies that the syntax elements pps_range_extension_flag, pps_multilayer_extension_flag</w:t>
      </w:r>
      <w:r w:rsidR="00E5696E">
        <w:t xml:space="preserve">, </w:t>
      </w:r>
      <w:r w:rsidR="00E5696E" w:rsidRPr="00E5696E">
        <w:t>pps_3d_extension_flag</w:t>
      </w:r>
      <w:r w:rsidRPr="00617CB8">
        <w:t xml:space="preserve"> and pps_extension_</w:t>
      </w:r>
      <w:r w:rsidR="00E5696E">
        <w:t>5</w:t>
      </w:r>
      <w:r w:rsidRPr="00617CB8">
        <w:t>bits are present in the picture parameter set RBSP syntax structure. pps_extension_present_flag equal to 0 specifies that these syntax elements are not present.</w:t>
      </w:r>
    </w:p>
    <w:p w:rsidR="00833D55" w:rsidRPr="00617CB8" w:rsidRDefault="00833D55" w:rsidP="00833D55">
      <w:pPr>
        <w:rPr>
          <w:rFonts w:eastAsia="MS Mincho"/>
        </w:rPr>
      </w:pPr>
      <w:r w:rsidRPr="00617CB8">
        <w:rPr>
          <w:rFonts w:eastAsia="MS Mincho"/>
          <w:b/>
        </w:rPr>
        <w:t>pps_range_extension_flag</w:t>
      </w:r>
      <w:r w:rsidRPr="00617CB8">
        <w:rPr>
          <w:rFonts w:eastAsia="MS Mincho"/>
        </w:rPr>
        <w:t xml:space="preserve"> equal to 1 </w:t>
      </w:r>
      <w:r w:rsidRPr="00617CB8">
        <w:rPr>
          <w:bCs/>
          <w:lang w:eastAsia="ko-KR"/>
        </w:rPr>
        <w:t>specifies</w:t>
      </w:r>
      <w:r w:rsidRPr="00617CB8">
        <w:rPr>
          <w:rFonts w:eastAsia="MS Mincho"/>
        </w:rPr>
        <w:t xml:space="preserve"> that the pps_range_extension( ) syntax structure is present in the PPS RBSP syntax structure. pps_range_extension_flag equal to 0 </w:t>
      </w:r>
      <w:r w:rsidRPr="00617CB8">
        <w:t>specifies that this syntax structure is not present</w:t>
      </w:r>
      <w:r w:rsidRPr="00617CB8">
        <w:rPr>
          <w:rFonts w:eastAsia="MS Mincho"/>
        </w:rPr>
        <w:t>. When not present, the value of pps_range_extension_flag is inferred to be equal to 0.</w:t>
      </w:r>
    </w:p>
    <w:p w:rsidR="00833D55" w:rsidRPr="00617CB8" w:rsidRDefault="00833D55" w:rsidP="00833D55">
      <w:pPr>
        <w:rPr>
          <w:rFonts w:eastAsia="MS Mincho"/>
        </w:rPr>
      </w:pPr>
      <w:r w:rsidRPr="00617CB8">
        <w:rPr>
          <w:rFonts w:eastAsia="MS Mincho"/>
          <w:b/>
        </w:rPr>
        <w:t>pps_multilayer_extension_flag</w:t>
      </w:r>
      <w:r w:rsidRPr="00617CB8">
        <w:rPr>
          <w:rFonts w:eastAsia="MS Mincho"/>
        </w:rPr>
        <w:t xml:space="preserve"> equal to 1 </w:t>
      </w:r>
      <w:r w:rsidRPr="00617CB8">
        <w:rPr>
          <w:bCs/>
          <w:lang w:eastAsia="ko-KR"/>
        </w:rPr>
        <w:t>specifies</w:t>
      </w:r>
      <w:r w:rsidRPr="00617CB8">
        <w:rPr>
          <w:rFonts w:eastAsia="MS Mincho"/>
        </w:rPr>
        <w:t xml:space="preserve"> that the </w:t>
      </w:r>
      <w:r w:rsidRPr="00617CB8">
        <w:t>pps_multilayer_extension( ) syntax structure is</w:t>
      </w:r>
      <w:r w:rsidRPr="00617CB8">
        <w:rPr>
          <w:rFonts w:eastAsia="MS Mincho"/>
        </w:rPr>
        <w:t xml:space="preserve"> present in the PPS RBSP syntax structure. pps_multilayer_extension_flag equal to 0 </w:t>
      </w:r>
      <w:r w:rsidRPr="00617CB8">
        <w:t>specifies that the pps_multilayer_extension( ) syntax structure is not present</w:t>
      </w:r>
      <w:r w:rsidRPr="00617CB8">
        <w:rPr>
          <w:rFonts w:eastAsia="MS Mincho"/>
        </w:rPr>
        <w:t>. When not present, the value of pps_multilayer_extension_flag is inferred to be equal to 0.</w:t>
      </w:r>
    </w:p>
    <w:p w:rsidR="00E5696E" w:rsidRPr="007B7945" w:rsidRDefault="00E5696E" w:rsidP="00E5696E">
      <w:pPr>
        <w:rPr>
          <w:rFonts w:eastAsia="MS Mincho"/>
          <w:noProof/>
        </w:rPr>
      </w:pPr>
      <w:r w:rsidRPr="00E5696E">
        <w:rPr>
          <w:rFonts w:eastAsia="MS Mincho"/>
          <w:b/>
          <w:noProof/>
        </w:rPr>
        <w:t>pps_3d_extension_flag</w:t>
      </w:r>
      <w:r w:rsidRPr="007B7945">
        <w:rPr>
          <w:rFonts w:eastAsia="MS Mincho"/>
          <w:noProof/>
        </w:rPr>
        <w:t xml:space="preserve"> equal to 1 specifies that the pps_3d_extension(</w:t>
      </w:r>
      <w:r>
        <w:rPr>
          <w:rFonts w:eastAsia="MS Mincho"/>
          <w:noProof/>
        </w:rPr>
        <w:t> </w:t>
      </w:r>
      <w:r w:rsidRPr="007B7945">
        <w:rPr>
          <w:rFonts w:eastAsia="MS Mincho"/>
          <w:noProof/>
        </w:rPr>
        <w:t>) syntax structure (specified in Annex</w:t>
      </w:r>
      <w:r>
        <w:rPr>
          <w:rFonts w:eastAsia="MS Mincho"/>
          <w:noProof/>
        </w:rPr>
        <w:t> </w:t>
      </w:r>
      <w:r w:rsidR="00387D82">
        <w:rPr>
          <w:rFonts w:eastAsia="MS Mincho"/>
          <w:noProof/>
          <w:highlight w:val="yellow"/>
        </w:rPr>
        <w:fldChar w:fldCharType="begin" w:fldLock="1"/>
      </w:r>
      <w:r w:rsidR="00387D82">
        <w:rPr>
          <w:rFonts w:eastAsia="MS Mincho"/>
          <w:noProof/>
        </w:rPr>
        <w:instrText xml:space="preserve"> REF _Ref414883051 \n \h </w:instrText>
      </w:r>
      <w:r w:rsidR="00387D82">
        <w:rPr>
          <w:rFonts w:eastAsia="MS Mincho"/>
          <w:noProof/>
          <w:highlight w:val="yellow"/>
        </w:rPr>
      </w:r>
      <w:r w:rsidR="00387D82">
        <w:rPr>
          <w:rFonts w:eastAsia="MS Mincho"/>
          <w:noProof/>
          <w:highlight w:val="yellow"/>
        </w:rPr>
        <w:fldChar w:fldCharType="separate"/>
      </w:r>
      <w:r w:rsidR="00387D82">
        <w:rPr>
          <w:rFonts w:eastAsia="MS Mincho"/>
          <w:noProof/>
        </w:rPr>
        <w:t>I</w:t>
      </w:r>
      <w:r w:rsidR="00387D82">
        <w:rPr>
          <w:rFonts w:eastAsia="MS Mincho"/>
          <w:noProof/>
          <w:highlight w:val="yellow"/>
        </w:rPr>
        <w:fldChar w:fldCharType="end"/>
      </w:r>
      <w:r w:rsidRPr="007B7945">
        <w:rPr>
          <w:rFonts w:eastAsia="MS Mincho"/>
          <w:noProof/>
        </w:rPr>
        <w:t>) is present in the PPS RBSP syntax structure. pps_3d_extension_flag equal to 0 specifies that the pps_3d_extension(</w:t>
      </w:r>
      <w:r>
        <w:rPr>
          <w:rFonts w:eastAsia="MS Mincho"/>
          <w:noProof/>
        </w:rPr>
        <w:t> </w:t>
      </w:r>
      <w:r w:rsidRPr="007B7945">
        <w:rPr>
          <w:rFonts w:eastAsia="MS Mincho"/>
          <w:noProof/>
        </w:rPr>
        <w:t>) syntax structure is not present. When not present, the value of pps_3d_extension_flag is inferred to be equal to 0.</w:t>
      </w:r>
    </w:p>
    <w:p w:rsidR="00833D55" w:rsidRPr="00617CB8" w:rsidRDefault="00833D55" w:rsidP="00833D55">
      <w:pPr>
        <w:rPr>
          <w:rFonts w:eastAsia="MS Mincho"/>
          <w:noProof/>
        </w:rPr>
      </w:pPr>
      <w:r w:rsidRPr="00617CB8">
        <w:rPr>
          <w:rFonts w:eastAsia="MS Mincho"/>
          <w:b/>
          <w:noProof/>
        </w:rPr>
        <w:t>pps_extension_</w:t>
      </w:r>
      <w:r w:rsidR="00E5696E">
        <w:rPr>
          <w:rFonts w:eastAsia="MS Mincho"/>
          <w:b/>
          <w:noProof/>
        </w:rPr>
        <w:t>5</w:t>
      </w:r>
      <w:r w:rsidRPr="00617CB8">
        <w:rPr>
          <w:rFonts w:eastAsia="MS Mincho"/>
          <w:b/>
          <w:noProof/>
        </w:rPr>
        <w:t>bits</w:t>
      </w:r>
      <w:r w:rsidRPr="00617CB8">
        <w:rPr>
          <w:rFonts w:eastAsia="MS Mincho"/>
          <w:noProof/>
        </w:rPr>
        <w:t xml:space="preserve"> equal to 0 </w:t>
      </w:r>
      <w:r w:rsidRPr="00617CB8">
        <w:rPr>
          <w:bCs/>
          <w:noProof/>
          <w:lang w:eastAsia="ko-KR"/>
        </w:rPr>
        <w:t>specifies</w:t>
      </w:r>
      <w:r w:rsidRPr="00617CB8">
        <w:rPr>
          <w:rFonts w:eastAsia="MS Mincho"/>
          <w:noProof/>
        </w:rPr>
        <w:t xml:space="preserve"> that no pps_extension_data_flag syntax elements are present in the PPS RBSP syntax structure. When present, pps_extension_</w:t>
      </w:r>
      <w:r w:rsidR="00E5696E">
        <w:rPr>
          <w:rFonts w:eastAsia="MS Mincho"/>
          <w:noProof/>
        </w:rPr>
        <w:t>5</w:t>
      </w:r>
      <w:r w:rsidRPr="00617CB8">
        <w:rPr>
          <w:rFonts w:eastAsia="MS Mincho"/>
          <w:noProof/>
        </w:rPr>
        <w:t>bits shall be equal to 0 in bitstreams conforming to this version of this Specification. Values of pps_extension_</w:t>
      </w:r>
      <w:r w:rsidR="00E5696E">
        <w:rPr>
          <w:rFonts w:eastAsia="MS Mincho"/>
          <w:noProof/>
        </w:rPr>
        <w:t>5</w:t>
      </w:r>
      <w:r w:rsidRPr="00617CB8">
        <w:rPr>
          <w:rFonts w:eastAsia="MS Mincho"/>
          <w:noProof/>
        </w:rPr>
        <w:t>bits not equal to 0 are reserved for future use by ITU</w:t>
      </w:r>
      <w:r w:rsidRPr="00617CB8">
        <w:rPr>
          <w:rFonts w:eastAsia="MS Mincho"/>
          <w:noProof/>
        </w:rPr>
        <w:noBreakHyphen/>
        <w:t>T | ISO/IEC. Decoders shall allow the value of pps_extension_</w:t>
      </w:r>
      <w:r w:rsidR="00E5696E">
        <w:rPr>
          <w:rFonts w:eastAsia="MS Mincho"/>
          <w:noProof/>
        </w:rPr>
        <w:t>5</w:t>
      </w:r>
      <w:r w:rsidRPr="00617CB8">
        <w:rPr>
          <w:rFonts w:eastAsia="MS Mincho"/>
          <w:noProof/>
        </w:rPr>
        <w:t>bits to be not equal to 0 and shall ignore all pps_extension_data_flag syntax elements in a PPS NAL unit. When not present, the value of pps_extension_</w:t>
      </w:r>
      <w:r w:rsidR="00E5696E">
        <w:rPr>
          <w:rFonts w:eastAsia="MS Mincho"/>
          <w:noProof/>
        </w:rPr>
        <w:t>5</w:t>
      </w:r>
      <w:r w:rsidRPr="00617CB8">
        <w:rPr>
          <w:rFonts w:eastAsia="MS Mincho"/>
          <w:noProof/>
        </w:rPr>
        <w:t>bits is inferred to be equal to 0.</w:t>
      </w:r>
    </w:p>
    <w:p w:rsidR="00833D55" w:rsidRPr="00617CB8" w:rsidRDefault="00833D55" w:rsidP="00833D55">
      <w:pPr>
        <w:rPr>
          <w:noProof/>
        </w:rPr>
      </w:pPr>
      <w:r w:rsidRPr="00617CB8">
        <w:rPr>
          <w:rFonts w:eastAsia="MS Mincho"/>
          <w:b/>
          <w:noProof/>
        </w:rPr>
        <w:t>pps_extension_data_flag</w:t>
      </w:r>
      <w:r w:rsidRPr="00617CB8">
        <w:rPr>
          <w:rFonts w:eastAsia="MS Mincho"/>
          <w:noProof/>
        </w:rPr>
        <w:t xml:space="preserve"> may have </w:t>
      </w:r>
      <w:r w:rsidRPr="00617CB8">
        <w:rPr>
          <w:bCs/>
          <w:noProof/>
          <w:lang w:eastAsia="ko-KR"/>
        </w:rPr>
        <w:t>any</w:t>
      </w:r>
      <w:r w:rsidRPr="00617CB8">
        <w:rPr>
          <w:rFonts w:eastAsia="MS Mincho"/>
          <w:noProof/>
        </w:rPr>
        <w:t xml:space="preserve"> value. </w:t>
      </w:r>
      <w:r w:rsidRPr="00617CB8">
        <w:rPr>
          <w:noProof/>
        </w:rPr>
        <w:t xml:space="preserve">Its presence and value do not affect decoder </w:t>
      </w:r>
      <w:r w:rsidRPr="00617CB8">
        <w:rPr>
          <w:rFonts w:eastAsia="MS Mincho"/>
          <w:noProof/>
        </w:rPr>
        <w:t>conformance to profiles specified in this version of this Specification</w:t>
      </w:r>
      <w:r w:rsidRPr="00617CB8">
        <w:rPr>
          <w:rFonts w:eastAsia="MS Mincho"/>
          <w:bCs/>
          <w:noProof/>
        </w:rPr>
        <w:t>.</w:t>
      </w:r>
      <w:r w:rsidRPr="00617CB8">
        <w:rPr>
          <w:noProof/>
        </w:rPr>
        <w:t xml:space="preserve"> Decoders conforming to this version of this Specification shall ignore all pps_extension_data_flag syntax elements.</w:t>
      </w:r>
    </w:p>
    <w:p w:rsidR="00564AA3" w:rsidRPr="00617CB8" w:rsidRDefault="00833D55" w:rsidP="00D516A4">
      <w:pPr>
        <w:pStyle w:val="Heading5"/>
        <w:numPr>
          <w:ilvl w:val="4"/>
          <w:numId w:val="8"/>
        </w:numPr>
        <w:tabs>
          <w:tab w:val="clear" w:pos="907"/>
          <w:tab w:val="left" w:pos="851"/>
        </w:tabs>
        <w:ind w:left="851" w:hanging="851"/>
        <w:rPr>
          <w:noProof/>
        </w:rPr>
      </w:pPr>
      <w:bookmarkStart w:id="1289" w:name="_Ref398989197"/>
      <w:r w:rsidRPr="00617CB8">
        <w:rPr>
          <w:noProof/>
        </w:rPr>
        <w:t>Picture parameter set range extension semantics</w:t>
      </w:r>
      <w:bookmarkEnd w:id="1289"/>
    </w:p>
    <w:p w:rsidR="00833D55" w:rsidRPr="00617CB8" w:rsidRDefault="00833D55" w:rsidP="00833D55">
      <w:pPr>
        <w:rPr>
          <w:b/>
        </w:rPr>
      </w:pPr>
      <w:r w:rsidRPr="00617CB8">
        <w:rPr>
          <w:b/>
        </w:rPr>
        <w:t>log2_max_transform_skip_block_size_minus2</w:t>
      </w:r>
      <w:r w:rsidRPr="00617CB8">
        <w:t xml:space="preserve"> plus 2 specifies the maximum transform block size for which transform_skip_flag may be present in coded pictures referring to the PPS. When not present, the value of log2_max_transform_skip_block_size_minus2 is inferred to be equal to 0. When present, the value of log2_max_transform_skip_block_size_minus2 shall be less than or equal to Log2MaxTrafoSize − 2.</w:t>
      </w:r>
    </w:p>
    <w:p w:rsidR="00833D55" w:rsidRPr="00617CB8" w:rsidRDefault="00833D55" w:rsidP="00833D55">
      <w:r w:rsidRPr="00617CB8">
        <w:t>The variable Log2MaxTransformSkipSize is derived as follows:</w:t>
      </w:r>
    </w:p>
    <w:p w:rsidR="00833D55" w:rsidRPr="00617CB8" w:rsidRDefault="00833D55" w:rsidP="00C36E7F">
      <w:pPr>
        <w:pStyle w:val="Equation"/>
        <w:tabs>
          <w:tab w:val="left" w:pos="1170"/>
          <w:tab w:val="left" w:pos="1890"/>
        </w:tabs>
        <w:spacing w:before="136" w:after="0"/>
        <w:ind w:left="794"/>
      </w:pPr>
      <w:r w:rsidRPr="00617CB8">
        <w:rPr>
          <w:lang w:eastAsia="ko-KR"/>
        </w:rPr>
        <w:t>Log2MaxTransformSkipSize = log2_max_transform_skip_block_size_minus2 + 2</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37</w:t>
      </w:r>
      <w:r w:rsidR="00B96C9A" w:rsidRPr="00617CB8">
        <w:fldChar w:fldCharType="end"/>
      </w:r>
      <w:r w:rsidRPr="00617CB8">
        <w:t>)</w:t>
      </w:r>
    </w:p>
    <w:p w:rsidR="00833D55" w:rsidRPr="00617CB8" w:rsidRDefault="00833D55" w:rsidP="00833D55">
      <w:r w:rsidRPr="00617CB8">
        <w:rPr>
          <w:b/>
        </w:rPr>
        <w:t>cross_component_prediction_enabled_flag</w:t>
      </w:r>
      <w:r w:rsidRPr="00617CB8">
        <w:t xml:space="preserve"> equal to 1 specifies that log2_res_scale_abs_plus1 and res_scale_sign_flag may be present in the transform unit syntax for pictures referring to the PPS. cross_component_prediction_enabled_flag equal to 0 specifies that log2_res_scale_abs_plus1 and res_scale_sign_flag are not present for pictures referring to the PPS. When not present, the value of cross_component_prediction_enabled_flag is inferred to be equal to 0. When ChromaArrayType is not equal to 3, it is a requirement of bitstream conformance that the value of cross_component_prediction_enabled_flag shall be equal to 0.</w:t>
      </w:r>
    </w:p>
    <w:p w:rsidR="00833D55" w:rsidRPr="00617CB8" w:rsidRDefault="00833D55" w:rsidP="00833D55">
      <w:pPr>
        <w:rPr>
          <w:rFonts w:eastAsia="MS Mincho"/>
        </w:rPr>
      </w:pPr>
      <w:r w:rsidRPr="00617CB8">
        <w:rPr>
          <w:rFonts w:eastAsia="MS Mincho"/>
          <w:b/>
        </w:rPr>
        <w:t>chroma_qp_offset_list_enabled_flag</w:t>
      </w:r>
      <w:r w:rsidRPr="00617CB8">
        <w:rPr>
          <w:rFonts w:eastAsia="MS Mincho"/>
        </w:rPr>
        <w:t xml:space="preserve"> equal to 1 specifies that the cu_chroma_qp_offset_flag may be present in the transform unit syntax. chroma_qp_offset_list_enabled_flag equal to 0 specifies that the cu_chroma_qp_offset_flag is not present in the transform unit syntax. When ChromaArrayType is equal to 0, it is a requirement of bitstream conformance that the value of chroma_qp_offset_list_enabled_flag shall be equal to 0.</w:t>
      </w:r>
    </w:p>
    <w:p w:rsidR="00833D55" w:rsidRPr="00617CB8" w:rsidRDefault="00833D55" w:rsidP="00833D55">
      <w:pPr>
        <w:rPr>
          <w:rFonts w:eastAsia="MS Mincho"/>
        </w:rPr>
      </w:pPr>
      <w:r w:rsidRPr="00617CB8">
        <w:rPr>
          <w:rFonts w:eastAsia="MS Mincho"/>
          <w:b/>
        </w:rPr>
        <w:t xml:space="preserve">diff_cu_chroma_qp_offset_depth </w:t>
      </w:r>
      <w:r w:rsidRPr="00617CB8">
        <w:rPr>
          <w:rFonts w:eastAsia="MS Mincho"/>
        </w:rPr>
        <w:t>specifies the difference between the luma coding tree block size and the minimum luma coding block size of coding units that convey cu_chroma_qp_offset_flag. The value of diff_cu_chroma_qp_offset_depth shall be in the range of 0 to log2_diff_max_min_luma_coding_block_size, inclusive.</w:t>
      </w:r>
    </w:p>
    <w:p w:rsidR="00833D55" w:rsidRPr="00617CB8" w:rsidRDefault="00833D55" w:rsidP="00833D55">
      <w:pPr>
        <w:rPr>
          <w:rFonts w:eastAsia="MS Mincho"/>
        </w:rPr>
      </w:pPr>
      <w:r w:rsidRPr="00617CB8">
        <w:rPr>
          <w:rFonts w:eastAsia="MS Mincho"/>
        </w:rPr>
        <w:t>The variable Log2MinCuChromaQpOffsetSize is derived as follows:</w:t>
      </w:r>
    </w:p>
    <w:p w:rsidR="00833D55" w:rsidRPr="00617CB8" w:rsidRDefault="00833D55" w:rsidP="00C36E7F">
      <w:pPr>
        <w:pStyle w:val="Equation"/>
        <w:spacing w:before="136" w:after="0"/>
        <w:ind w:left="794"/>
      </w:pPr>
      <w:r w:rsidRPr="00617CB8">
        <w:t>Log2MinCuChromaQpOffsetSize = CtbLog2SizeY − diff_cu_chroma_qp_offset_depth</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38</w:t>
      </w:r>
      <w:r w:rsidR="00B96C9A" w:rsidRPr="00617CB8">
        <w:fldChar w:fldCharType="end"/>
      </w:r>
      <w:r w:rsidRPr="00617CB8">
        <w:t>)</w:t>
      </w:r>
    </w:p>
    <w:p w:rsidR="00833D55" w:rsidRPr="00617CB8" w:rsidRDefault="00833D55" w:rsidP="00833D55">
      <w:pPr>
        <w:rPr>
          <w:rFonts w:eastAsia="MS Mincho"/>
        </w:rPr>
      </w:pPr>
      <w:r w:rsidRPr="00617CB8">
        <w:rPr>
          <w:rFonts w:eastAsia="MS Mincho"/>
          <w:b/>
        </w:rPr>
        <w:t>chroma_qp_offset_list_len_minus1</w:t>
      </w:r>
      <w:r w:rsidRPr="00617CB8">
        <w:rPr>
          <w:rFonts w:eastAsia="MS Mincho"/>
        </w:rPr>
        <w:t xml:space="preserve"> plus 1 specifies the number of cb_qp_offset_list[ i ] and cr_qp_offset_list[ i ] syntax elements that are present in the PPS. The value of chroma_qp_offset_list_len_minus1 shall be in the range of 0 to 5, inclusive.</w:t>
      </w:r>
    </w:p>
    <w:p w:rsidR="00833D55" w:rsidRPr="00617CB8" w:rsidRDefault="00833D55" w:rsidP="00833D55">
      <w:pPr>
        <w:rPr>
          <w:rFonts w:eastAsia="MS Mincho"/>
        </w:rPr>
      </w:pPr>
      <w:r w:rsidRPr="00617CB8">
        <w:rPr>
          <w:rFonts w:eastAsia="MS Mincho"/>
          <w:b/>
        </w:rPr>
        <w:t>cb_qp_offset_list</w:t>
      </w:r>
      <w:r w:rsidRPr="00617CB8">
        <w:rPr>
          <w:rFonts w:eastAsia="MS Mincho"/>
        </w:rPr>
        <w:t xml:space="preserve">[ i ] and </w:t>
      </w:r>
      <w:r w:rsidRPr="00617CB8">
        <w:rPr>
          <w:rFonts w:eastAsia="MS Mincho"/>
          <w:b/>
        </w:rPr>
        <w:t>cr_qp_offset_list</w:t>
      </w:r>
      <w:r w:rsidRPr="00617CB8">
        <w:rPr>
          <w:rFonts w:eastAsia="MS Mincho"/>
        </w:rPr>
        <w:t>[ i ] specify offsets used in the derivation of Qp</w:t>
      </w:r>
      <w:r w:rsidRPr="00617CB8">
        <w:rPr>
          <w:lang w:eastAsia="ko-KR"/>
        </w:rPr>
        <w:t>′</w:t>
      </w:r>
      <w:r w:rsidRPr="00617CB8">
        <w:rPr>
          <w:rFonts w:eastAsia="MS Mincho"/>
          <w:vertAlign w:val="subscript"/>
        </w:rPr>
        <w:t>Cb</w:t>
      </w:r>
      <w:r w:rsidRPr="00617CB8">
        <w:rPr>
          <w:rFonts w:eastAsia="MS Mincho"/>
        </w:rPr>
        <w:t xml:space="preserve"> and Qp</w:t>
      </w:r>
      <w:r w:rsidRPr="00617CB8">
        <w:rPr>
          <w:lang w:eastAsia="ko-KR"/>
        </w:rPr>
        <w:t>′</w:t>
      </w:r>
      <w:r w:rsidRPr="00617CB8">
        <w:rPr>
          <w:rFonts w:eastAsia="MS Mincho"/>
          <w:vertAlign w:val="subscript"/>
        </w:rPr>
        <w:t>Cr</w:t>
      </w:r>
      <w:r w:rsidRPr="00617CB8">
        <w:t>,</w:t>
      </w:r>
      <w:r w:rsidRPr="00617CB8">
        <w:rPr>
          <w:rFonts w:eastAsia="MS Mincho"/>
        </w:rPr>
        <w:t xml:space="preserve"> respectively. The values of cb_qp_offset_list[ i ] and cr_qp_offset_list[ i ] shall be in the range of −12 to +12, inclusive.</w:t>
      </w:r>
    </w:p>
    <w:p w:rsidR="00833D55" w:rsidRPr="00617CB8" w:rsidRDefault="00833D55" w:rsidP="00833D55">
      <w:r w:rsidRPr="00617CB8">
        <w:rPr>
          <w:b/>
        </w:rPr>
        <w:t>log2_sao_offset_scale_luma</w:t>
      </w:r>
      <w:r w:rsidRPr="00617CB8">
        <w:t xml:space="preserve"> is the base 2 logarithm of the scaling parameter that is used to scale </w:t>
      </w:r>
      <w:r w:rsidR="003A6BF5" w:rsidRPr="00617CB8">
        <w:rPr>
          <w:color w:val="000000"/>
        </w:rPr>
        <w:t>sample adaptive offset</w:t>
      </w:r>
      <w:r w:rsidR="003A6BF5" w:rsidRPr="00617CB8">
        <w:t xml:space="preserve"> (</w:t>
      </w:r>
      <w:r w:rsidRPr="00617CB8">
        <w:t>SAO</w:t>
      </w:r>
      <w:r w:rsidR="003A6BF5" w:rsidRPr="00617CB8">
        <w:t>)</w:t>
      </w:r>
      <w:r w:rsidRPr="00617CB8">
        <w:t xml:space="preserve"> offset values for luma samples. The value of log2_sao_offset_scale_luma shall be in the range of 0 to Max( 0, BitDepth</w:t>
      </w:r>
      <w:r w:rsidRPr="00617CB8">
        <w:rPr>
          <w:vertAlign w:val="subscript"/>
        </w:rPr>
        <w:t>Y</w:t>
      </w:r>
      <w:r w:rsidRPr="00617CB8">
        <w:t> − 10 ), inclusive. When not present, the value of log2_sao_offset_scale_luma is inferred to be equal to 0.</w:t>
      </w:r>
    </w:p>
    <w:p w:rsidR="00833D55" w:rsidRPr="00617CB8" w:rsidRDefault="00833D55" w:rsidP="00833D55">
      <w:pPr>
        <w:rPr>
          <w:rFonts w:eastAsia="MS Mincho"/>
          <w:noProof/>
        </w:rPr>
      </w:pPr>
      <w:r w:rsidRPr="00617CB8">
        <w:rPr>
          <w:b/>
        </w:rPr>
        <w:t>log2_sao_offset_scale_chroma</w:t>
      </w:r>
      <w:r w:rsidRPr="00617CB8">
        <w:t xml:space="preserve"> is the base 2 logarithm of the scaling parameter that is used to scale SAO offset values for chroma samples. The value of log2_sao_offset_scale_chroma shall be in the range of 0 to Max( 0, BitDepth</w:t>
      </w:r>
      <w:r w:rsidRPr="00617CB8">
        <w:rPr>
          <w:vertAlign w:val="subscript"/>
        </w:rPr>
        <w:t>C</w:t>
      </w:r>
      <w:r w:rsidRPr="00617CB8">
        <w:t> − 10 ), inclusive. When not present, the value of log2_sao_offset_scale_chroma is inferred to be equal to 0.</w:t>
      </w:r>
    </w:p>
    <w:p w:rsidR="00564AA3" w:rsidRPr="00617CB8" w:rsidRDefault="00833D55" w:rsidP="00D516A4">
      <w:pPr>
        <w:pStyle w:val="Heading4"/>
        <w:numPr>
          <w:ilvl w:val="3"/>
          <w:numId w:val="8"/>
        </w:numPr>
        <w:tabs>
          <w:tab w:val="clear" w:pos="794"/>
          <w:tab w:val="clear" w:pos="862"/>
          <w:tab w:val="clear" w:pos="1588"/>
          <w:tab w:val="left" w:pos="851"/>
          <w:tab w:val="left" w:pos="993"/>
        </w:tabs>
        <w:ind w:left="851" w:hanging="851"/>
        <w:jc w:val="left"/>
        <w:rPr>
          <w:noProof/>
        </w:rPr>
      </w:pPr>
      <w:bookmarkStart w:id="1290" w:name="_Toc331760601"/>
      <w:bookmarkStart w:id="1291" w:name="_Toc331761393"/>
      <w:bookmarkStart w:id="1292" w:name="_Toc331762186"/>
      <w:bookmarkStart w:id="1293" w:name="_Toc331765845"/>
      <w:bookmarkStart w:id="1294" w:name="_Toc331760604"/>
      <w:bookmarkStart w:id="1295" w:name="_Toc331761396"/>
      <w:bookmarkStart w:id="1296" w:name="_Toc331762189"/>
      <w:bookmarkStart w:id="1297" w:name="_Toc331765848"/>
      <w:bookmarkStart w:id="1298" w:name="_Toc331760667"/>
      <w:bookmarkStart w:id="1299" w:name="_Toc331761459"/>
      <w:bookmarkStart w:id="1300" w:name="_Toc331762252"/>
      <w:bookmarkStart w:id="1301" w:name="_Toc331765911"/>
      <w:bookmarkStart w:id="1302" w:name="_Toc331760669"/>
      <w:bookmarkStart w:id="1303" w:name="_Toc331761461"/>
      <w:bookmarkStart w:id="1304" w:name="_Toc331762254"/>
      <w:bookmarkStart w:id="1305" w:name="_Toc331765913"/>
      <w:bookmarkStart w:id="1306" w:name="_Toc331760670"/>
      <w:bookmarkStart w:id="1307" w:name="_Toc331761462"/>
      <w:bookmarkStart w:id="1308" w:name="_Toc331762255"/>
      <w:bookmarkStart w:id="1309" w:name="_Toc331765914"/>
      <w:bookmarkStart w:id="1310" w:name="_Toc331760671"/>
      <w:bookmarkStart w:id="1311" w:name="_Toc331761463"/>
      <w:bookmarkStart w:id="1312" w:name="_Toc331762256"/>
      <w:bookmarkStart w:id="1313" w:name="_Toc331765915"/>
      <w:bookmarkStart w:id="1314" w:name="_Toc331760951"/>
      <w:bookmarkStart w:id="1315" w:name="_Toc331761743"/>
      <w:bookmarkStart w:id="1316" w:name="_Toc331762536"/>
      <w:bookmarkStart w:id="1317" w:name="_Toc331766195"/>
      <w:bookmarkStart w:id="1318" w:name="_Toc331760952"/>
      <w:bookmarkStart w:id="1319" w:name="_Toc331761744"/>
      <w:bookmarkStart w:id="1320" w:name="_Toc331762537"/>
      <w:bookmarkStart w:id="1321" w:name="_Toc331766196"/>
      <w:bookmarkStart w:id="1322" w:name="_Toc331760958"/>
      <w:bookmarkStart w:id="1323" w:name="_Toc331761750"/>
      <w:bookmarkStart w:id="1324" w:name="_Toc331762543"/>
      <w:bookmarkStart w:id="1325" w:name="_Toc331766202"/>
      <w:bookmarkStart w:id="1326" w:name="_Toc331760961"/>
      <w:bookmarkStart w:id="1327" w:name="_Toc331761753"/>
      <w:bookmarkStart w:id="1328" w:name="_Toc331762546"/>
      <w:bookmarkStart w:id="1329" w:name="_Toc331766205"/>
      <w:bookmarkStart w:id="1330" w:name="_Toc331760962"/>
      <w:bookmarkStart w:id="1331" w:name="_Toc331761754"/>
      <w:bookmarkStart w:id="1332" w:name="_Toc331762547"/>
      <w:bookmarkStart w:id="1333" w:name="_Toc331766206"/>
      <w:bookmarkStart w:id="1334" w:name="_Toc331760965"/>
      <w:bookmarkStart w:id="1335" w:name="_Toc331761757"/>
      <w:bookmarkStart w:id="1336" w:name="_Toc331762550"/>
      <w:bookmarkStart w:id="1337" w:name="_Toc331766209"/>
      <w:bookmarkStart w:id="1338" w:name="_Toc331760966"/>
      <w:bookmarkStart w:id="1339" w:name="_Toc331761758"/>
      <w:bookmarkStart w:id="1340" w:name="_Toc331762551"/>
      <w:bookmarkStart w:id="1341" w:name="_Toc331766210"/>
      <w:bookmarkStart w:id="1342" w:name="_Toc330936774"/>
      <w:bookmarkStart w:id="1343" w:name="_Toc330936775"/>
      <w:bookmarkStart w:id="1344" w:name="_Toc330936779"/>
      <w:bookmarkStart w:id="1345" w:name="_Toc330936781"/>
      <w:bookmarkStart w:id="1346" w:name="_Toc330921483"/>
      <w:bookmarkStart w:id="1347" w:name="_Toc330921484"/>
      <w:bookmarkStart w:id="1348" w:name="_Toc330921486"/>
      <w:bookmarkStart w:id="1349" w:name="_Toc327178111"/>
      <w:bookmarkStart w:id="1350" w:name="_Toc327178115"/>
      <w:bookmarkStart w:id="1351" w:name="_Toc327178118"/>
      <w:bookmarkStart w:id="1352" w:name="_Toc327178119"/>
      <w:bookmarkStart w:id="1353" w:name="_Toc327178155"/>
      <w:bookmarkStart w:id="1354" w:name="_Toc330921492"/>
      <w:bookmarkStart w:id="1355" w:name="_Toc330921493"/>
      <w:bookmarkStart w:id="1356" w:name="_Toc330921494"/>
      <w:bookmarkStart w:id="1357" w:name="_Toc330921498"/>
      <w:bookmarkStart w:id="1358" w:name="_Toc330921506"/>
      <w:bookmarkStart w:id="1359" w:name="_Toc311216927"/>
      <w:bookmarkStart w:id="1360" w:name="_Toc317198753"/>
      <w:bookmarkStart w:id="1361" w:name="_Ref398989240"/>
      <w:bookmarkStart w:id="1362" w:name="_Toc415475862"/>
      <w:bookmarkStart w:id="1363" w:name="_Toc423599137"/>
      <w:bookmarkStart w:id="1364" w:name="_Toc423601641"/>
      <w:bookmarkEnd w:id="1288"/>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r w:rsidRPr="00617CB8">
        <w:rPr>
          <w:noProof/>
        </w:rPr>
        <w:t>Supplemental enhancement information RBSP semantics</w:t>
      </w:r>
      <w:bookmarkEnd w:id="1280"/>
      <w:bookmarkEnd w:id="1281"/>
      <w:bookmarkEnd w:id="1282"/>
      <w:bookmarkEnd w:id="1283"/>
      <w:bookmarkEnd w:id="1284"/>
      <w:bookmarkEnd w:id="1285"/>
      <w:bookmarkEnd w:id="1286"/>
      <w:bookmarkEnd w:id="1287"/>
      <w:bookmarkEnd w:id="1359"/>
      <w:bookmarkEnd w:id="1360"/>
      <w:bookmarkEnd w:id="1361"/>
      <w:bookmarkEnd w:id="1362"/>
      <w:bookmarkEnd w:id="1363"/>
      <w:bookmarkEnd w:id="1364"/>
    </w:p>
    <w:p w:rsidR="00833D55" w:rsidRPr="00617CB8" w:rsidRDefault="00833D55" w:rsidP="00833D55">
      <w:pPr>
        <w:rPr>
          <w:noProof/>
        </w:rPr>
      </w:pPr>
      <w:r w:rsidRPr="00617CB8">
        <w:rPr>
          <w:noProof/>
        </w:rPr>
        <w:t xml:space="preserve">Supplemental </w:t>
      </w:r>
      <w:r w:rsidR="001474CE" w:rsidRPr="00617CB8">
        <w:rPr>
          <w:noProof/>
        </w:rPr>
        <w:t>e</w:t>
      </w:r>
      <w:r w:rsidRPr="00617CB8">
        <w:rPr>
          <w:noProof/>
        </w:rPr>
        <w:t xml:space="preserve">nhancement </w:t>
      </w:r>
      <w:r w:rsidR="001474CE" w:rsidRPr="00617CB8">
        <w:rPr>
          <w:noProof/>
        </w:rPr>
        <w:t>i</w:t>
      </w:r>
      <w:r w:rsidRPr="00617CB8">
        <w:rPr>
          <w:noProof/>
        </w:rPr>
        <w:t>nformation (SEI) contains information that is not necessary to decode the samples of coded pictures from VCL NAL units. An SEI RBSP contains one or more SEI messages.</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365" w:name="_Toc20134274"/>
      <w:bookmarkStart w:id="1366" w:name="_Toc77680413"/>
      <w:bookmarkStart w:id="1367" w:name="_Ref168820890"/>
      <w:bookmarkStart w:id="1368" w:name="_Ref220341835"/>
      <w:bookmarkStart w:id="1369" w:name="_Toc226456571"/>
      <w:bookmarkStart w:id="1370" w:name="_Toc248045253"/>
      <w:bookmarkStart w:id="1371" w:name="_Toc287363780"/>
      <w:bookmarkStart w:id="1372" w:name="_Toc311216928"/>
      <w:bookmarkStart w:id="1373" w:name="_Toc317198754"/>
      <w:bookmarkStart w:id="1374" w:name="_Ref398989262"/>
      <w:bookmarkStart w:id="1375" w:name="_Toc415475863"/>
      <w:bookmarkStart w:id="1376" w:name="_Toc423599138"/>
      <w:bookmarkStart w:id="1377" w:name="_Toc423601642"/>
      <w:r w:rsidRPr="00617CB8">
        <w:rPr>
          <w:noProof/>
        </w:rPr>
        <w:t>Access unit delimiter RBSP semantics</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rsidR="00833D55" w:rsidRPr="00617CB8" w:rsidRDefault="00833D55" w:rsidP="00833D55">
      <w:pPr>
        <w:rPr>
          <w:noProof/>
        </w:rPr>
      </w:pPr>
      <w:r w:rsidRPr="00617CB8">
        <w:rPr>
          <w:noProof/>
        </w:rPr>
        <w:t>The access unit delimiter may be used to indicate the type of slices present in the coded pictures in the access unit containing the access unit delimiter NAL unit and to simplify the detection of the boundary between access units. There is no normative decoding process associated with the access unit delimiter.</w:t>
      </w:r>
    </w:p>
    <w:p w:rsidR="00833D55" w:rsidRPr="00617CB8" w:rsidRDefault="00833D55" w:rsidP="00833D55">
      <w:pPr>
        <w:rPr>
          <w:noProof/>
        </w:rPr>
      </w:pPr>
      <w:r w:rsidRPr="00617CB8">
        <w:rPr>
          <w:b/>
          <w:bCs/>
          <w:noProof/>
        </w:rPr>
        <w:t>pic_type</w:t>
      </w:r>
      <w:r w:rsidR="00E841CE" w:rsidRPr="00617CB8">
        <w:rPr>
          <w:bCs/>
          <w:noProof/>
        </w:rPr>
        <w:t xml:space="preserve"> </w:t>
      </w:r>
      <w:r w:rsidRPr="00617CB8">
        <w:rPr>
          <w:noProof/>
        </w:rPr>
        <w:t xml:space="preserve">indicates that the slice_type values for all slices of the coded pictures in the access unit containing the access unit delimiter NAL unit are members of the set listed in </w:t>
      </w:r>
      <w:r w:rsidR="00B51DE6">
        <w:fldChar w:fldCharType="begin" w:fldLock="1"/>
      </w:r>
      <w:r w:rsidR="00B51DE6">
        <w:instrText xml:space="preserve"> REF _Ref19417281 \h  \* MERGEFORMAT </w:instrText>
      </w:r>
      <w:r w:rsidR="00B51DE6">
        <w:fldChar w:fldCharType="separate"/>
      </w:r>
      <w:r w:rsidRPr="00617CB8">
        <w:rPr>
          <w:noProof/>
        </w:rPr>
        <w:t>Table 7</w:t>
      </w:r>
      <w:r w:rsidRPr="00617CB8">
        <w:rPr>
          <w:noProof/>
        </w:rPr>
        <w:noBreakHyphen/>
        <w:t>2</w:t>
      </w:r>
      <w:r w:rsidR="00B51DE6">
        <w:fldChar w:fldCharType="end"/>
      </w:r>
      <w:r w:rsidRPr="00617CB8">
        <w:rPr>
          <w:noProof/>
        </w:rPr>
        <w:t xml:space="preserve"> for the given value of pic_type. The value of pic_type shall be equal to 0, 1 or 2 in bitstreams conforming to this version of this Specification. Other values of pic_type are reserved for future use by </w:t>
      </w:r>
      <w:r w:rsidRPr="00617CB8">
        <w:rPr>
          <w:rFonts w:eastAsia="MS Mincho"/>
          <w:noProof/>
        </w:rPr>
        <w:t>ITU</w:t>
      </w:r>
      <w:r w:rsidRPr="00617CB8">
        <w:rPr>
          <w:rFonts w:eastAsia="MS Mincho"/>
          <w:noProof/>
        </w:rPr>
        <w:noBreakHyphen/>
        <w:t>T | ISO/IEC</w:t>
      </w:r>
      <w:r w:rsidRPr="00617CB8">
        <w:rPr>
          <w:noProof/>
        </w:rPr>
        <w:t>. Decoders conforming to this version of this Specification shall ignore reserved values of pic_type.</w:t>
      </w:r>
    </w:p>
    <w:p w:rsidR="00833D55" w:rsidRPr="00617CB8" w:rsidRDefault="00833D55" w:rsidP="00833D55">
      <w:pPr>
        <w:pStyle w:val="Caption"/>
        <w:rPr>
          <w:noProof/>
          <w:lang w:val="en-GB"/>
        </w:rPr>
      </w:pPr>
      <w:bookmarkStart w:id="1378" w:name="_Ref19417281"/>
      <w:bookmarkStart w:id="1379" w:name="_Toc17563167"/>
      <w:bookmarkStart w:id="1380" w:name="_Toc77680754"/>
      <w:bookmarkStart w:id="1381" w:name="_Toc118289057"/>
      <w:bookmarkStart w:id="1382" w:name="_Toc246350686"/>
      <w:bookmarkStart w:id="1383" w:name="_Toc287363919"/>
      <w:bookmarkStart w:id="1384" w:name="_Toc415476434"/>
      <w:bookmarkStart w:id="1385" w:name="_Toc423602475"/>
      <w:bookmarkStart w:id="1386" w:name="_Toc423602649"/>
      <w:bookmarkStart w:id="1387" w:name="_Toc423603285"/>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1378"/>
      <w:r w:rsidRPr="00617CB8">
        <w:rPr>
          <w:noProof/>
          <w:lang w:val="en-GB"/>
        </w:rPr>
        <w:t xml:space="preserve"> – Interpretation of </w:t>
      </w:r>
      <w:bookmarkEnd w:id="1379"/>
      <w:r w:rsidRPr="00617CB8">
        <w:rPr>
          <w:noProof/>
          <w:lang w:val="en-GB"/>
        </w:rPr>
        <w:t>pic_typ</w:t>
      </w:r>
      <w:bookmarkEnd w:id="1380"/>
      <w:bookmarkEnd w:id="1381"/>
      <w:bookmarkEnd w:id="1382"/>
      <w:r w:rsidRPr="00617CB8">
        <w:rPr>
          <w:noProof/>
          <w:lang w:val="en-GB"/>
        </w:rPr>
        <w:t>e</w:t>
      </w:r>
      <w:bookmarkEnd w:id="1383"/>
      <w:bookmarkEnd w:id="1384"/>
      <w:bookmarkEnd w:id="1385"/>
      <w:bookmarkEnd w:id="1386"/>
      <w:bookmarkEnd w:id="1387"/>
    </w:p>
    <w:tbl>
      <w:tblPr>
        <w:tblW w:w="0" w:type="auto"/>
        <w:jc w:val="center"/>
        <w:tblCellMar>
          <w:left w:w="80" w:type="dxa"/>
          <w:right w:w="80" w:type="dxa"/>
        </w:tblCellMar>
        <w:tblLook w:val="0000" w:firstRow="0" w:lastRow="0" w:firstColumn="0" w:lastColumn="0" w:noHBand="0" w:noVBand="0"/>
      </w:tblPr>
      <w:tblGrid>
        <w:gridCol w:w="883"/>
        <w:gridCol w:w="5066"/>
      </w:tblGrid>
      <w:tr w:rsidR="00833D55" w:rsidRPr="00617CB8" w:rsidTr="00857A83">
        <w:trPr>
          <w:cantSplit/>
          <w:jc w:val="center"/>
        </w:trPr>
        <w:tc>
          <w:tcPr>
            <w:tcW w:w="0" w:type="auto"/>
            <w:tcBorders>
              <w:top w:val="single" w:sz="6" w:space="0" w:color="auto"/>
              <w:left w:val="single" w:sz="6" w:space="0" w:color="auto"/>
              <w:bottom w:val="single" w:sz="8" w:space="0" w:color="auto"/>
              <w:right w:val="single" w:sz="6" w:space="0" w:color="auto"/>
            </w:tcBorders>
          </w:tcPr>
          <w:p w:rsidR="00833D55" w:rsidRPr="00617CB8" w:rsidRDefault="00833D55" w:rsidP="00857A83">
            <w:pPr>
              <w:pStyle w:val="TableText0"/>
              <w:keepNext/>
              <w:spacing w:before="80" w:after="80"/>
              <w:jc w:val="left"/>
              <w:rPr>
                <w:b/>
                <w:bCs/>
                <w:noProof/>
                <w:sz w:val="20"/>
                <w:szCs w:val="20"/>
              </w:rPr>
            </w:pPr>
            <w:r w:rsidRPr="00617CB8">
              <w:rPr>
                <w:b/>
                <w:bCs/>
                <w:noProof/>
                <w:sz w:val="20"/>
                <w:szCs w:val="20"/>
              </w:rPr>
              <w:t>pic_type</w:t>
            </w:r>
          </w:p>
        </w:tc>
        <w:tc>
          <w:tcPr>
            <w:tcW w:w="0" w:type="auto"/>
            <w:tcBorders>
              <w:top w:val="single" w:sz="6" w:space="0" w:color="auto"/>
              <w:left w:val="single" w:sz="6" w:space="0" w:color="auto"/>
              <w:bottom w:val="single" w:sz="8" w:space="0" w:color="auto"/>
              <w:right w:val="single" w:sz="6" w:space="0" w:color="auto"/>
            </w:tcBorders>
          </w:tcPr>
          <w:p w:rsidR="00833D55" w:rsidRPr="00617CB8" w:rsidRDefault="00833D55" w:rsidP="00857A83">
            <w:pPr>
              <w:pStyle w:val="TableText0"/>
              <w:keepNext/>
              <w:spacing w:before="80" w:after="80"/>
              <w:jc w:val="left"/>
              <w:rPr>
                <w:b/>
                <w:bCs/>
                <w:noProof/>
                <w:sz w:val="20"/>
                <w:szCs w:val="20"/>
              </w:rPr>
            </w:pPr>
            <w:r w:rsidRPr="00617CB8">
              <w:rPr>
                <w:b/>
                <w:bCs/>
                <w:noProof/>
                <w:sz w:val="20"/>
                <w:szCs w:val="20"/>
              </w:rPr>
              <w:t>slice_type values that may be present in the coded picture</w:t>
            </w:r>
          </w:p>
        </w:tc>
      </w:tr>
      <w:tr w:rsidR="00833D55" w:rsidRPr="00617CB8" w:rsidTr="00857A83">
        <w:trPr>
          <w:cantSplit/>
          <w:jc w:val="center"/>
        </w:trPr>
        <w:tc>
          <w:tcPr>
            <w:tcW w:w="0" w:type="auto"/>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0</w:t>
            </w:r>
          </w:p>
        </w:tc>
        <w:tc>
          <w:tcPr>
            <w:tcW w:w="0" w:type="auto"/>
            <w:tcBorders>
              <w:left w:val="single" w:sz="6" w:space="0" w:color="auto"/>
              <w:bottom w:val="single" w:sz="6" w:space="0" w:color="auto"/>
              <w:right w:val="single" w:sz="6" w:space="0" w:color="auto"/>
            </w:tcBorders>
          </w:tcPr>
          <w:p w:rsidR="00833D55" w:rsidRPr="00617CB8" w:rsidRDefault="00833D55" w:rsidP="00857A83">
            <w:pPr>
              <w:keepNext/>
              <w:spacing w:before="40" w:after="40"/>
              <w:rPr>
                <w:rStyle w:val="Heading4CharChar1"/>
                <w:b w:val="0"/>
                <w:noProof/>
              </w:rPr>
            </w:pPr>
            <w:r w:rsidRPr="00617CB8">
              <w:rPr>
                <w:rStyle w:val="Heading4CharChar1"/>
                <w:b w:val="0"/>
                <w:noProof/>
              </w:rPr>
              <w:t>I</w:t>
            </w:r>
          </w:p>
        </w:tc>
      </w:tr>
      <w:tr w:rsidR="00833D55" w:rsidRPr="00617CB8" w:rsidTr="00857A83">
        <w:trPr>
          <w:cantSplit/>
          <w:jc w:val="center"/>
        </w:trPr>
        <w:tc>
          <w:tcPr>
            <w:tcW w:w="0" w:type="auto"/>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Style w:val="Heading4CharChar1"/>
                <w:b w:val="0"/>
                <w:noProof/>
              </w:rPr>
            </w:pPr>
            <w:r w:rsidRPr="00617CB8">
              <w:rPr>
                <w:rStyle w:val="Heading4CharChar1"/>
                <w:b w:val="0"/>
                <w:noProof/>
              </w:rPr>
              <w:t>1</w:t>
            </w:r>
          </w:p>
        </w:tc>
        <w:tc>
          <w:tcPr>
            <w:tcW w:w="0" w:type="auto"/>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rPr>
                <w:rStyle w:val="Heading4CharChar1"/>
                <w:b w:val="0"/>
                <w:noProof/>
              </w:rPr>
            </w:pPr>
            <w:r w:rsidRPr="00617CB8">
              <w:rPr>
                <w:rStyle w:val="Heading4CharChar1"/>
                <w:b w:val="0"/>
                <w:noProof/>
              </w:rPr>
              <w:t>P, I</w:t>
            </w:r>
          </w:p>
        </w:tc>
      </w:tr>
      <w:tr w:rsidR="00833D55" w:rsidRPr="00617CB8" w:rsidTr="00857A83">
        <w:trPr>
          <w:cantSplit/>
          <w:jc w:val="center"/>
        </w:trPr>
        <w:tc>
          <w:tcPr>
            <w:tcW w:w="0" w:type="auto"/>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Style w:val="Heading4CharChar1"/>
                <w:b w:val="0"/>
                <w:noProof/>
              </w:rPr>
            </w:pPr>
            <w:r w:rsidRPr="00617CB8">
              <w:rPr>
                <w:rStyle w:val="Heading4CharChar1"/>
                <w:b w:val="0"/>
                <w:noProof/>
              </w:rPr>
              <w:t>2</w:t>
            </w:r>
          </w:p>
        </w:tc>
        <w:tc>
          <w:tcPr>
            <w:tcW w:w="0" w:type="auto"/>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rPr>
                <w:rStyle w:val="Heading4CharChar1"/>
                <w:b w:val="0"/>
                <w:noProof/>
              </w:rPr>
            </w:pPr>
            <w:r w:rsidRPr="00617CB8">
              <w:rPr>
                <w:rStyle w:val="Heading4CharChar1"/>
                <w:b w:val="0"/>
                <w:noProof/>
              </w:rPr>
              <w:t>B, P, I</w:t>
            </w:r>
          </w:p>
        </w:tc>
      </w:tr>
    </w:tbl>
    <w:p w:rsidR="00833D55" w:rsidRPr="00617CB8" w:rsidRDefault="00833D55" w:rsidP="00833D55">
      <w:pPr>
        <w:rPr>
          <w:noProof/>
        </w:rPr>
      </w:pPr>
      <w:bookmarkStart w:id="1388" w:name="_Toc20134275"/>
    </w:p>
    <w:p w:rsidR="00564AA3" w:rsidRPr="00617CB8" w:rsidRDefault="00833D55" w:rsidP="00D516A4">
      <w:pPr>
        <w:pStyle w:val="Heading4"/>
        <w:numPr>
          <w:ilvl w:val="3"/>
          <w:numId w:val="8"/>
        </w:numPr>
        <w:tabs>
          <w:tab w:val="clear" w:pos="794"/>
          <w:tab w:val="clear" w:pos="862"/>
          <w:tab w:val="clear" w:pos="1588"/>
          <w:tab w:val="left" w:pos="851"/>
          <w:tab w:val="left" w:pos="993"/>
        </w:tabs>
        <w:ind w:left="851" w:hanging="851"/>
        <w:jc w:val="left"/>
        <w:rPr>
          <w:noProof/>
        </w:rPr>
      </w:pPr>
      <w:bookmarkStart w:id="1389" w:name="_Ref398989280"/>
      <w:bookmarkStart w:id="1390" w:name="_Toc415475864"/>
      <w:bookmarkStart w:id="1391" w:name="_Toc423599139"/>
      <w:bookmarkStart w:id="1392" w:name="_Toc423601643"/>
      <w:r w:rsidRPr="00617CB8">
        <w:rPr>
          <w:noProof/>
        </w:rPr>
        <w:t>End of sequence RBSP semantics</w:t>
      </w:r>
      <w:bookmarkEnd w:id="1389"/>
      <w:bookmarkEnd w:id="1390"/>
      <w:bookmarkEnd w:id="1391"/>
      <w:bookmarkEnd w:id="1392"/>
    </w:p>
    <w:p w:rsidR="00833D55" w:rsidRPr="00617CB8" w:rsidRDefault="00833D55" w:rsidP="00833D55">
      <w:pPr>
        <w:rPr>
          <w:noProof/>
        </w:rPr>
      </w:pPr>
      <w:r w:rsidRPr="00617CB8">
        <w:rPr>
          <w:noProof/>
        </w:rPr>
        <w:t>When included in a NAL unit with nuh_layer_id equal to 0, the end of sequence RBSP specifies that the current access unit is the last access unit in the coded video sequence in decoding order and the next subsequent access unit in the bitstream in decoding order (if any) is an IRAP access unit with NoRaslOutputFlag equal to 1. The syntax content of the SODB and RBSP for the end of sequence RBSP are empty.</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393" w:name="_Ref398989293"/>
      <w:bookmarkStart w:id="1394" w:name="_Toc415475865"/>
      <w:bookmarkStart w:id="1395" w:name="_Toc423599140"/>
      <w:bookmarkStart w:id="1396" w:name="_Toc423601644"/>
      <w:r w:rsidRPr="00617CB8">
        <w:rPr>
          <w:noProof/>
        </w:rPr>
        <w:t>End of bitstream RBSP semantics</w:t>
      </w:r>
      <w:bookmarkEnd w:id="1393"/>
      <w:bookmarkEnd w:id="1394"/>
      <w:bookmarkEnd w:id="1395"/>
      <w:bookmarkEnd w:id="1396"/>
    </w:p>
    <w:p w:rsidR="00833D55" w:rsidRPr="00617CB8" w:rsidRDefault="00833D55" w:rsidP="00833D55">
      <w:pPr>
        <w:rPr>
          <w:noProof/>
        </w:rPr>
      </w:pPr>
      <w:r w:rsidRPr="00617CB8">
        <w:rPr>
          <w:noProof/>
        </w:rPr>
        <w:t>The end of bitstream RBSP indicates that no additional NAL units are present in the bitstream that are subsequent to the end of bitstream RBSP in decoding order. The syntax content of the SODB and RBSP for the end of bitstream RBSP are empty.</w:t>
      </w:r>
    </w:p>
    <w:p w:rsidR="00833D55" w:rsidRPr="00617CB8" w:rsidRDefault="00833D55" w:rsidP="00833D55">
      <w:pPr>
        <w:pStyle w:val="Note1"/>
        <w:rPr>
          <w:noProof/>
        </w:rPr>
      </w:pPr>
      <w:r w:rsidRPr="00617CB8">
        <w:rPr>
          <w:noProof/>
        </w:rPr>
        <w:t>NOTE – When an elementary stream contains more than one bitstream, the last NAL unit of the last access unit of a bitstream must contain an end of bitstream NAL unit and the first access unit of the subsequent bitstream must be an IRAP access unit. This IRAP access unit may be a CRA, BLA or IDR access unit.</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397" w:name="_Toc77680416"/>
      <w:bookmarkStart w:id="1398" w:name="_Ref168820895"/>
      <w:bookmarkStart w:id="1399" w:name="_Ref205323030"/>
      <w:bookmarkStart w:id="1400" w:name="_Toc226456574"/>
      <w:bookmarkStart w:id="1401" w:name="_Toc248045256"/>
      <w:bookmarkStart w:id="1402" w:name="_Toc287363781"/>
      <w:bookmarkStart w:id="1403" w:name="_Toc311216929"/>
      <w:bookmarkStart w:id="1404" w:name="_Toc317198755"/>
      <w:bookmarkStart w:id="1405" w:name="_Ref398989307"/>
      <w:bookmarkStart w:id="1406" w:name="_Toc415475866"/>
      <w:bookmarkStart w:id="1407" w:name="_Toc423599141"/>
      <w:bookmarkStart w:id="1408" w:name="_Toc423601645"/>
      <w:r w:rsidRPr="00617CB8">
        <w:rPr>
          <w:noProof/>
        </w:rPr>
        <w:t>Filler data RBSP semantics</w:t>
      </w:r>
      <w:bookmarkEnd w:id="1388"/>
      <w:bookmarkEnd w:id="1397"/>
      <w:bookmarkEnd w:id="1398"/>
      <w:bookmarkEnd w:id="1399"/>
      <w:bookmarkEnd w:id="1400"/>
      <w:bookmarkEnd w:id="1401"/>
      <w:bookmarkEnd w:id="1402"/>
      <w:bookmarkEnd w:id="1403"/>
      <w:bookmarkEnd w:id="1404"/>
      <w:bookmarkEnd w:id="1405"/>
      <w:bookmarkEnd w:id="1406"/>
      <w:bookmarkEnd w:id="1407"/>
      <w:bookmarkEnd w:id="1408"/>
    </w:p>
    <w:p w:rsidR="00833D55" w:rsidRPr="00617CB8" w:rsidRDefault="00833D55" w:rsidP="00833D55">
      <w:pPr>
        <w:rPr>
          <w:noProof/>
        </w:rPr>
      </w:pPr>
      <w:r w:rsidRPr="00617CB8">
        <w:rPr>
          <w:noProof/>
        </w:rPr>
        <w:t>The filler data RBSP contains bytes whose value shall be equal to 0xFF. No normative decoding process is specified for a filler data RBSP.</w:t>
      </w:r>
    </w:p>
    <w:p w:rsidR="00833D55" w:rsidRPr="00617CB8" w:rsidRDefault="00833D55" w:rsidP="00833D55">
      <w:pPr>
        <w:rPr>
          <w:noProof/>
        </w:rPr>
      </w:pPr>
      <w:r w:rsidRPr="00617CB8">
        <w:rPr>
          <w:b/>
          <w:bCs/>
          <w:noProof/>
        </w:rPr>
        <w:t xml:space="preserve">ff_byte </w:t>
      </w:r>
      <w:r w:rsidRPr="00617CB8">
        <w:rPr>
          <w:noProof/>
        </w:rPr>
        <w:t>is a byte equal to 0xFF.</w:t>
      </w:r>
    </w:p>
    <w:p w:rsidR="00833D55" w:rsidRPr="00617CB8" w:rsidRDefault="00833D55" w:rsidP="00833D55">
      <w:pPr>
        <w:pStyle w:val="Heading4"/>
        <w:numPr>
          <w:ilvl w:val="3"/>
          <w:numId w:val="8"/>
        </w:numPr>
        <w:ind w:left="1728"/>
        <w:jc w:val="left"/>
        <w:rPr>
          <w:noProof/>
        </w:rPr>
      </w:pPr>
      <w:bookmarkStart w:id="1409" w:name="_Toc20134276"/>
      <w:bookmarkStart w:id="1410" w:name="_Toc77680417"/>
      <w:bookmarkStart w:id="1411" w:name="_Ref168820897"/>
      <w:bookmarkStart w:id="1412" w:name="_Ref220341846"/>
      <w:bookmarkStart w:id="1413" w:name="_Toc226456575"/>
      <w:bookmarkStart w:id="1414" w:name="_Toc248045257"/>
      <w:bookmarkStart w:id="1415" w:name="_Toc287363782"/>
      <w:bookmarkStart w:id="1416" w:name="_Toc311216930"/>
      <w:bookmarkStart w:id="1417" w:name="_Toc317198756"/>
      <w:bookmarkStart w:id="1418" w:name="_Ref398989321"/>
      <w:bookmarkStart w:id="1419" w:name="_Toc415475867"/>
      <w:bookmarkStart w:id="1420" w:name="_Toc423599142"/>
      <w:bookmarkStart w:id="1421" w:name="_Toc423601646"/>
      <w:r w:rsidRPr="00617CB8">
        <w:rPr>
          <w:noProof/>
        </w:rPr>
        <w:t>Slice segment layer RBSP semantics</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rsidR="00833D55" w:rsidRPr="00617CB8" w:rsidRDefault="00833D55" w:rsidP="00833D55">
      <w:pPr>
        <w:rPr>
          <w:noProof/>
        </w:rPr>
      </w:pPr>
      <w:r w:rsidRPr="00617CB8">
        <w:rPr>
          <w:noProof/>
        </w:rPr>
        <w:t xml:space="preserve">The slice segment layer RBSP consists of a slice </w:t>
      </w:r>
      <w:r w:rsidRPr="00617CB8">
        <w:rPr>
          <w:noProof/>
          <w:szCs w:val="22"/>
        </w:rPr>
        <w:t xml:space="preserve">segment </w:t>
      </w:r>
      <w:r w:rsidRPr="00617CB8">
        <w:rPr>
          <w:noProof/>
        </w:rPr>
        <w:t>header and slice segment data.</w:t>
      </w:r>
    </w:p>
    <w:p w:rsidR="00833D55" w:rsidRPr="00617CB8" w:rsidRDefault="00833D55" w:rsidP="00833D55">
      <w:pPr>
        <w:pStyle w:val="Heading4"/>
        <w:numPr>
          <w:ilvl w:val="3"/>
          <w:numId w:val="8"/>
        </w:numPr>
        <w:ind w:left="1728"/>
        <w:jc w:val="left"/>
        <w:rPr>
          <w:noProof/>
        </w:rPr>
      </w:pPr>
      <w:bookmarkStart w:id="1422" w:name="_Toc317198757"/>
      <w:bookmarkStart w:id="1423" w:name="_Toc338688377"/>
      <w:bookmarkStart w:id="1424" w:name="_Toc20134282"/>
      <w:bookmarkStart w:id="1425" w:name="_Ref57623190"/>
      <w:bookmarkStart w:id="1426" w:name="_Toc77680422"/>
      <w:bookmarkStart w:id="1427" w:name="_Ref168820902"/>
      <w:bookmarkStart w:id="1428" w:name="_Ref220341849"/>
      <w:bookmarkStart w:id="1429" w:name="_Toc226456580"/>
      <w:bookmarkStart w:id="1430" w:name="_Toc248045259"/>
      <w:bookmarkStart w:id="1431" w:name="_Toc287363783"/>
      <w:bookmarkStart w:id="1432" w:name="_Toc311216931"/>
      <w:bookmarkStart w:id="1433" w:name="_Toc317198758"/>
      <w:bookmarkStart w:id="1434" w:name="_Ref398989334"/>
      <w:bookmarkStart w:id="1435" w:name="_Toc415475868"/>
      <w:bookmarkStart w:id="1436" w:name="_Toc423599143"/>
      <w:bookmarkStart w:id="1437" w:name="_Toc423601647"/>
      <w:bookmarkEnd w:id="1422"/>
      <w:bookmarkEnd w:id="1423"/>
      <w:r w:rsidRPr="00617CB8">
        <w:rPr>
          <w:noProof/>
        </w:rPr>
        <w:t>RBSP slice segment trailing bits semantic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rsidR="00833D55" w:rsidRPr="00617CB8" w:rsidRDefault="00833D55" w:rsidP="00833D55">
      <w:pPr>
        <w:rPr>
          <w:noProof/>
        </w:rPr>
      </w:pPr>
      <w:bookmarkStart w:id="1438" w:name="_Toc20134283"/>
      <w:r w:rsidRPr="00617CB8">
        <w:rPr>
          <w:b/>
          <w:bCs/>
          <w:noProof/>
        </w:rPr>
        <w:t>cabac_zero_word</w:t>
      </w:r>
      <w:r w:rsidRPr="00617CB8">
        <w:rPr>
          <w:noProof/>
        </w:rPr>
        <w:t xml:space="preserve"> is a byte-aligned sequence of two bytes equal to 0x0000.</w:t>
      </w:r>
    </w:p>
    <w:p w:rsidR="00833D55" w:rsidRPr="00617CB8" w:rsidRDefault="00833D55" w:rsidP="00833D55">
      <w:pPr>
        <w:rPr>
          <w:noProof/>
        </w:rPr>
      </w:pPr>
      <w:r w:rsidRPr="00617CB8">
        <w:rPr>
          <w:noProof/>
        </w:rPr>
        <w:t>Let NumBytesInVclNalUnits be the sum of the values of NumBytesInNalUnit for all VCL NAL units of a coded picture.</w:t>
      </w:r>
    </w:p>
    <w:p w:rsidR="00833D55" w:rsidRPr="00617CB8" w:rsidRDefault="00833D55" w:rsidP="00833D55">
      <w:pPr>
        <w:rPr>
          <w:rFonts w:eastAsia="MS Mincho"/>
          <w:noProof/>
          <w:lang w:eastAsia="ja-JP"/>
        </w:rPr>
      </w:pPr>
      <w:r w:rsidRPr="00617CB8">
        <w:rPr>
          <w:noProof/>
        </w:rPr>
        <w:t>Let BinCountsInNalUnits be the number of times that the parsing process function DecodeBin( ), specified in clause </w:t>
      </w:r>
      <w:r w:rsidR="00B51DE6">
        <w:fldChar w:fldCharType="begin" w:fldLock="1"/>
      </w:r>
      <w:r w:rsidR="00B51DE6">
        <w:instrText xml:space="preserve"> REF _Ref24877878 \r \h  \* MERGEFORMAT </w:instrText>
      </w:r>
      <w:r w:rsidR="00B51DE6">
        <w:fldChar w:fldCharType="separate"/>
      </w:r>
      <w:r w:rsidRPr="00617CB8">
        <w:rPr>
          <w:noProof/>
        </w:rPr>
        <w:t>9.3.4.3</w:t>
      </w:r>
      <w:r w:rsidR="00B51DE6">
        <w:fldChar w:fldCharType="end"/>
      </w:r>
      <w:r w:rsidRPr="00617CB8">
        <w:rPr>
          <w:noProof/>
        </w:rPr>
        <w:t>, is invoked to decode the contents of all VCL NAL units of a coded picture.</w:t>
      </w:r>
    </w:p>
    <w:p w:rsidR="00833D55" w:rsidRPr="00617CB8" w:rsidRDefault="00833D55" w:rsidP="00833D55">
      <w:pPr>
        <w:rPr>
          <w:rFonts w:eastAsia="MS Mincho"/>
          <w:noProof/>
          <w:lang w:eastAsia="ja-JP"/>
        </w:rPr>
      </w:pPr>
      <w:r w:rsidRPr="00617CB8">
        <w:rPr>
          <w:rFonts w:eastAsia="MS Mincho"/>
          <w:noProof/>
          <w:lang w:eastAsia="ja-JP"/>
        </w:rPr>
        <w:t>Let the variable RawMinCuBits be derived as follows:</w:t>
      </w:r>
    </w:p>
    <w:p w:rsidR="00833D55" w:rsidRPr="00617CB8" w:rsidRDefault="00833D55" w:rsidP="00833D55">
      <w:pPr>
        <w:pStyle w:val="Equation"/>
        <w:tabs>
          <w:tab w:val="left" w:pos="1170"/>
          <w:tab w:val="left" w:pos="1890"/>
        </w:tabs>
        <w:ind w:left="794"/>
        <w:rPr>
          <w:noProof/>
        </w:rPr>
      </w:pPr>
      <w:r w:rsidRPr="00617CB8">
        <w:rPr>
          <w:rFonts w:eastAsia="MS Mincho"/>
          <w:noProof/>
          <w:lang w:eastAsia="ja-JP"/>
        </w:rPr>
        <w:t xml:space="preserve">RawMinCuBits = </w:t>
      </w:r>
      <w:r w:rsidRPr="00617CB8">
        <w:rPr>
          <w:noProof/>
        </w:rPr>
        <w:t>MinCbSizeY</w:t>
      </w:r>
      <w:r w:rsidRPr="00617CB8">
        <w:rPr>
          <w:rFonts w:eastAsia="MS Mincho"/>
          <w:noProof/>
          <w:lang w:eastAsia="ja-JP"/>
        </w:rPr>
        <w:t> * </w:t>
      </w:r>
      <w:r w:rsidRPr="00617CB8">
        <w:rPr>
          <w:noProof/>
        </w:rPr>
        <w:t>MinCbSizeY</w:t>
      </w:r>
      <w:r w:rsidRPr="00617CB8">
        <w:rPr>
          <w:rFonts w:eastAsia="MS Mincho"/>
          <w:noProof/>
          <w:lang w:eastAsia="ja-JP"/>
        </w:rPr>
        <w:t> *</w:t>
      </w:r>
      <w:r w:rsidRPr="00617CB8">
        <w:rPr>
          <w:rFonts w:eastAsia="MS Mincho"/>
          <w:noProof/>
          <w:lang w:eastAsia="ja-JP"/>
        </w:rPr>
        <w:br/>
      </w:r>
      <w:r w:rsidRPr="00617CB8">
        <w:rPr>
          <w:rFonts w:eastAsia="MS Mincho"/>
          <w:noProof/>
          <w:lang w:eastAsia="ja-JP"/>
        </w:rPr>
        <w:tab/>
      </w:r>
      <w:r w:rsidRPr="00617CB8">
        <w:rPr>
          <w:rFonts w:eastAsia="MS Mincho"/>
          <w:noProof/>
          <w:lang w:eastAsia="ja-JP"/>
        </w:rPr>
        <w:tab/>
      </w:r>
      <w:r w:rsidRPr="00617CB8">
        <w:rPr>
          <w:rFonts w:eastAsia="MS Mincho"/>
          <w:noProof/>
          <w:lang w:eastAsia="ja-JP"/>
        </w:rPr>
        <w:tab/>
      </w:r>
      <w:r w:rsidRPr="00617CB8">
        <w:rPr>
          <w:rFonts w:eastAsia="MS Mincho"/>
          <w:noProof/>
          <w:lang w:eastAsia="ja-JP"/>
        </w:rPr>
        <w:tab/>
        <w:t>( BitDepth</w:t>
      </w:r>
      <w:r w:rsidRPr="00617CB8">
        <w:rPr>
          <w:rFonts w:eastAsia="MS Mincho"/>
          <w:noProof/>
          <w:vertAlign w:val="subscript"/>
          <w:lang w:eastAsia="ja-JP"/>
        </w:rPr>
        <w:t>Y</w:t>
      </w:r>
      <w:r w:rsidRPr="00617CB8">
        <w:rPr>
          <w:rFonts w:eastAsia="MS Mincho"/>
          <w:noProof/>
          <w:lang w:eastAsia="ja-JP"/>
        </w:rPr>
        <w:t xml:space="preserve"> + 2 * BitDepth</w:t>
      </w:r>
      <w:r w:rsidRPr="00617CB8">
        <w:rPr>
          <w:rFonts w:eastAsia="MS Mincho"/>
          <w:noProof/>
          <w:vertAlign w:val="subscript"/>
          <w:lang w:eastAsia="ja-JP"/>
        </w:rPr>
        <w:t>C</w:t>
      </w:r>
      <w:r w:rsidRPr="00617CB8">
        <w:rPr>
          <w:rFonts w:eastAsia="MS Mincho"/>
          <w:noProof/>
          <w:lang w:eastAsia="ja-JP"/>
        </w:rPr>
        <w:t> / ( SubWidthC * SubHeightC )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9</w:t>
      </w:r>
      <w:r w:rsidR="00B96C9A" w:rsidRPr="00617CB8">
        <w:rPr>
          <w:noProof/>
        </w:rPr>
        <w:fldChar w:fldCharType="end"/>
      </w:r>
      <w:r w:rsidRPr="00617CB8">
        <w:rPr>
          <w:noProof/>
        </w:rPr>
        <w:t>)</w:t>
      </w:r>
    </w:p>
    <w:p w:rsidR="00833D55" w:rsidRPr="00617CB8" w:rsidRDefault="00833D55" w:rsidP="00833D55">
      <w:pPr>
        <w:rPr>
          <w:noProof/>
        </w:rPr>
      </w:pPr>
      <w:r w:rsidRPr="00617CB8">
        <w:rPr>
          <w:rFonts w:eastAsia="MS Mincho"/>
          <w:noProof/>
          <w:lang w:eastAsia="ja-JP"/>
        </w:rPr>
        <w:t xml:space="preserve">The value of </w:t>
      </w:r>
      <w:r w:rsidRPr="00617CB8">
        <w:rPr>
          <w:noProof/>
        </w:rPr>
        <w:t>BinCountsInNalUnits shall be less than or equal to ( 32 ÷ 3 ) * NumBytesInVclNalUnits + ( RawMinCuBits * PicSizeInMinCbsY ) </w:t>
      </w:r>
      <w:r w:rsidRPr="00617CB8">
        <w:rPr>
          <w:noProof/>
        </w:rPr>
        <w:sym w:font="Symbol" w:char="F0B8"/>
      </w:r>
      <w:r w:rsidRPr="00617CB8">
        <w:rPr>
          <w:noProof/>
        </w:rPr>
        <w:t> 32.</w:t>
      </w:r>
    </w:p>
    <w:p w:rsidR="00833D55" w:rsidRPr="00617CB8" w:rsidRDefault="00833D55" w:rsidP="00833D55">
      <w:pPr>
        <w:pStyle w:val="Note1"/>
        <w:rPr>
          <w:noProof/>
        </w:rPr>
      </w:pPr>
      <w:r w:rsidRPr="00617CB8">
        <w:rPr>
          <w:noProof/>
        </w:rPr>
        <w:t>NOTE – The constraint on the maximum number of bins resulting from decoding the contents of the coded slice segment NAL units can be met by inserting a number of cabac_zero_word syntax elements to increase the value of NumBytesInVclNalUnits. Each cabac_zero_word is represented in a NAL unit by the three-byte sequence 0x000003 (as a result of the constraints on NAL unit contents that result in requiring inclusion of an emulation_prevention_three_byte for each cabac_zero_word).</w:t>
      </w:r>
    </w:p>
    <w:p w:rsidR="00564AA3" w:rsidRPr="00617CB8" w:rsidRDefault="00833D55" w:rsidP="00D516A4">
      <w:pPr>
        <w:pStyle w:val="Heading4"/>
        <w:numPr>
          <w:ilvl w:val="3"/>
          <w:numId w:val="8"/>
        </w:numPr>
        <w:tabs>
          <w:tab w:val="clear" w:pos="794"/>
          <w:tab w:val="clear" w:pos="1588"/>
          <w:tab w:val="left" w:pos="1276"/>
        </w:tabs>
        <w:ind w:left="851" w:hanging="851"/>
        <w:jc w:val="left"/>
        <w:rPr>
          <w:noProof/>
        </w:rPr>
      </w:pPr>
      <w:bookmarkStart w:id="1439" w:name="_Toc77680423"/>
      <w:bookmarkStart w:id="1440" w:name="_Ref168820904"/>
      <w:bookmarkStart w:id="1441" w:name="_Ref220341852"/>
      <w:bookmarkStart w:id="1442" w:name="_Toc226456581"/>
      <w:bookmarkStart w:id="1443" w:name="_Toc248045260"/>
      <w:bookmarkStart w:id="1444" w:name="_Toc287363784"/>
      <w:bookmarkStart w:id="1445" w:name="_Toc311216932"/>
      <w:bookmarkStart w:id="1446" w:name="_Toc317198759"/>
      <w:bookmarkStart w:id="1447" w:name="_Ref398989347"/>
      <w:bookmarkStart w:id="1448" w:name="_Toc415475869"/>
      <w:bookmarkStart w:id="1449" w:name="_Toc423599144"/>
      <w:bookmarkStart w:id="1450" w:name="_Toc423601648"/>
      <w:r w:rsidRPr="00617CB8">
        <w:rPr>
          <w:noProof/>
        </w:rPr>
        <w:t>RBSP trailing bits semantics</w:t>
      </w:r>
      <w:bookmarkEnd w:id="1439"/>
      <w:bookmarkEnd w:id="1440"/>
      <w:bookmarkEnd w:id="1441"/>
      <w:bookmarkEnd w:id="1442"/>
      <w:bookmarkEnd w:id="1443"/>
      <w:bookmarkEnd w:id="1444"/>
      <w:bookmarkEnd w:id="1445"/>
      <w:bookmarkEnd w:id="1446"/>
      <w:bookmarkEnd w:id="1447"/>
      <w:bookmarkEnd w:id="1448"/>
      <w:bookmarkEnd w:id="1449"/>
      <w:bookmarkEnd w:id="1450"/>
    </w:p>
    <w:p w:rsidR="00833D55" w:rsidRPr="00617CB8" w:rsidRDefault="00833D55" w:rsidP="00833D55">
      <w:pPr>
        <w:rPr>
          <w:noProof/>
        </w:rPr>
      </w:pPr>
      <w:r w:rsidRPr="00617CB8">
        <w:rPr>
          <w:b/>
          <w:bCs/>
          <w:noProof/>
        </w:rPr>
        <w:t>rbsp_stop_one_bit</w:t>
      </w:r>
      <w:r w:rsidRPr="00617CB8">
        <w:rPr>
          <w:noProof/>
        </w:rPr>
        <w:t xml:space="preserve"> shall be equal to 1.</w:t>
      </w:r>
    </w:p>
    <w:p w:rsidR="00833D55" w:rsidRPr="00617CB8" w:rsidRDefault="00833D55" w:rsidP="00833D55">
      <w:pPr>
        <w:rPr>
          <w:noProof/>
        </w:rPr>
      </w:pPr>
      <w:r w:rsidRPr="00617CB8">
        <w:rPr>
          <w:b/>
          <w:bCs/>
          <w:noProof/>
        </w:rPr>
        <w:t>rbsp_alignment_zero_bit</w:t>
      </w:r>
      <w:r w:rsidRPr="00617CB8">
        <w:rPr>
          <w:noProof/>
        </w:rPr>
        <w:t xml:space="preserve"> shall be equal to 0.</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451" w:name="_Toc311216933"/>
      <w:bookmarkStart w:id="1452" w:name="_Toc317198760"/>
      <w:bookmarkStart w:id="1453" w:name="_Ref398989362"/>
      <w:bookmarkStart w:id="1454" w:name="_Toc415475870"/>
      <w:bookmarkStart w:id="1455" w:name="_Toc423599145"/>
      <w:bookmarkStart w:id="1456" w:name="_Toc423601649"/>
      <w:bookmarkStart w:id="1457" w:name="_Ref29724216"/>
      <w:bookmarkStart w:id="1458" w:name="_Toc77680424"/>
      <w:bookmarkStart w:id="1459" w:name="_Toc118289058"/>
      <w:bookmarkStart w:id="1460" w:name="_Toc226456584"/>
      <w:bookmarkStart w:id="1461" w:name="_Toc248045263"/>
      <w:bookmarkStart w:id="1462" w:name="_Toc287363785"/>
      <w:r w:rsidRPr="00617CB8">
        <w:rPr>
          <w:noProof/>
        </w:rPr>
        <w:t>Byte alignment semantics</w:t>
      </w:r>
      <w:bookmarkEnd w:id="1451"/>
      <w:bookmarkEnd w:id="1452"/>
      <w:bookmarkEnd w:id="1453"/>
      <w:bookmarkEnd w:id="1454"/>
      <w:bookmarkEnd w:id="1455"/>
      <w:bookmarkEnd w:id="1456"/>
    </w:p>
    <w:p w:rsidR="00833D55" w:rsidRPr="00617CB8" w:rsidRDefault="00833D55" w:rsidP="00833D55">
      <w:pPr>
        <w:rPr>
          <w:noProof/>
        </w:rPr>
      </w:pPr>
      <w:r w:rsidRPr="00617CB8">
        <w:rPr>
          <w:b/>
          <w:noProof/>
        </w:rPr>
        <w:t>alignment_bit_equal_to_one</w:t>
      </w:r>
      <w:r w:rsidRPr="00617CB8">
        <w:rPr>
          <w:noProof/>
        </w:rPr>
        <w:t xml:space="preserve"> shall be equal to 1.</w:t>
      </w:r>
    </w:p>
    <w:p w:rsidR="00833D55" w:rsidRPr="00617CB8" w:rsidRDefault="00833D55" w:rsidP="00833D55">
      <w:pPr>
        <w:rPr>
          <w:noProof/>
        </w:rPr>
      </w:pPr>
      <w:r w:rsidRPr="00617CB8">
        <w:rPr>
          <w:b/>
          <w:noProof/>
        </w:rPr>
        <w:t>alignment_bit_equal_to_zero</w:t>
      </w:r>
      <w:r w:rsidRPr="00617CB8">
        <w:rPr>
          <w:noProof/>
        </w:rPr>
        <w:t xml:space="preserve"> shall be equal to 0.</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463" w:name="_Ref398989382"/>
      <w:bookmarkStart w:id="1464" w:name="_Toc415475871"/>
      <w:bookmarkStart w:id="1465" w:name="_Toc423599146"/>
      <w:bookmarkStart w:id="1466" w:name="_Toc423601650"/>
      <w:r w:rsidRPr="00617CB8">
        <w:rPr>
          <w:noProof/>
        </w:rPr>
        <w:t>Profile, tier and level semantics</w:t>
      </w:r>
      <w:bookmarkEnd w:id="1463"/>
      <w:bookmarkEnd w:id="1464"/>
      <w:bookmarkEnd w:id="1465"/>
      <w:bookmarkEnd w:id="1466"/>
    </w:p>
    <w:p w:rsidR="00833D55" w:rsidRPr="00617CB8" w:rsidRDefault="00833D55" w:rsidP="00833D55">
      <w:pPr>
        <w:rPr>
          <w:bCs/>
          <w:noProof/>
          <w:szCs w:val="22"/>
        </w:rPr>
      </w:pPr>
      <w:r w:rsidRPr="00617CB8">
        <w:rPr>
          <w:b/>
          <w:bCs/>
          <w:noProof/>
          <w:szCs w:val="22"/>
        </w:rPr>
        <w:t>general_profile_space</w:t>
      </w:r>
      <w:r w:rsidRPr="00617CB8">
        <w:rPr>
          <w:bCs/>
          <w:noProof/>
          <w:szCs w:val="22"/>
        </w:rPr>
        <w:t xml:space="preserve"> specifies the context for the interpretation of general_profile_idc and general_profile_compatibility_flag[ j ] for all values of j in the range of 0 to 31, inclusive. The value of general_profile_space shall be equal to 0 in bitstreams conforming to this version of this Specification. Other values for general_profile_space are reserved for future use by ITU-T | ISO/IEC. Decoders shall ignore the CVS when general_profile_space is not equal to 0.</w:t>
      </w:r>
    </w:p>
    <w:p w:rsidR="00833D55" w:rsidRPr="00617CB8" w:rsidRDefault="00833D55" w:rsidP="00833D55">
      <w:pPr>
        <w:rPr>
          <w:bCs/>
          <w:noProof/>
          <w:szCs w:val="22"/>
        </w:rPr>
      </w:pPr>
      <w:r w:rsidRPr="00617CB8">
        <w:rPr>
          <w:b/>
          <w:bCs/>
          <w:noProof/>
          <w:szCs w:val="22"/>
        </w:rPr>
        <w:t>general_tier_flag</w:t>
      </w:r>
      <w:r w:rsidRPr="00617CB8">
        <w:rPr>
          <w:bCs/>
          <w:noProof/>
          <w:szCs w:val="22"/>
        </w:rPr>
        <w:t xml:space="preserve"> specifies the tier context for the interpretation of general_level_idc as specified in Annex </w:t>
      </w:r>
      <w:r w:rsidR="00B96C9A" w:rsidRPr="00617CB8">
        <w:rPr>
          <w:bCs/>
          <w:noProof/>
          <w:szCs w:val="22"/>
        </w:rPr>
        <w:fldChar w:fldCharType="begin" w:fldLock="1"/>
      </w:r>
      <w:r w:rsidRPr="00617CB8">
        <w:rPr>
          <w:bCs/>
          <w:noProof/>
          <w:szCs w:val="22"/>
        </w:rPr>
        <w:instrText xml:space="preserve"> REF _Ref330876718 \r \h </w:instrText>
      </w:r>
      <w:r w:rsidR="00B96C9A" w:rsidRPr="00617CB8">
        <w:rPr>
          <w:bCs/>
          <w:noProof/>
          <w:szCs w:val="22"/>
        </w:rPr>
      </w:r>
      <w:r w:rsidR="00B96C9A" w:rsidRPr="00617CB8">
        <w:rPr>
          <w:bCs/>
          <w:noProof/>
          <w:szCs w:val="22"/>
        </w:rPr>
        <w:fldChar w:fldCharType="separate"/>
      </w:r>
      <w:r w:rsidRPr="00617CB8">
        <w:rPr>
          <w:bCs/>
          <w:noProof/>
          <w:szCs w:val="22"/>
        </w:rPr>
        <w:t>A</w:t>
      </w:r>
      <w:r w:rsidR="00B96C9A" w:rsidRPr="00617CB8">
        <w:rPr>
          <w:bCs/>
          <w:noProof/>
          <w:szCs w:val="22"/>
        </w:rPr>
        <w:fldChar w:fldCharType="end"/>
      </w:r>
      <w:r w:rsidRPr="00617CB8">
        <w:rPr>
          <w:bCs/>
          <w:noProof/>
          <w:szCs w:val="22"/>
        </w:rPr>
        <w:t>.</w:t>
      </w:r>
    </w:p>
    <w:p w:rsidR="00833D55" w:rsidRPr="00617CB8" w:rsidRDefault="00833D55" w:rsidP="00833D55">
      <w:pPr>
        <w:rPr>
          <w:bCs/>
          <w:noProof/>
          <w:szCs w:val="22"/>
        </w:rPr>
      </w:pPr>
      <w:r w:rsidRPr="00617CB8">
        <w:rPr>
          <w:b/>
          <w:bCs/>
          <w:noProof/>
          <w:szCs w:val="22"/>
        </w:rPr>
        <w:t>general_profile_idc</w:t>
      </w:r>
      <w:r w:rsidRPr="00617CB8">
        <w:rPr>
          <w:bCs/>
          <w:noProof/>
          <w:szCs w:val="22"/>
        </w:rPr>
        <w:t xml:space="preserve">, when general_profile_space is equal to 0, indicates a profile to which the CVS conforms as specified in Annex </w:t>
      </w:r>
      <w:r w:rsidR="00B96C9A" w:rsidRPr="00617CB8">
        <w:rPr>
          <w:bCs/>
          <w:noProof/>
          <w:szCs w:val="22"/>
        </w:rPr>
        <w:fldChar w:fldCharType="begin" w:fldLock="1"/>
      </w:r>
      <w:r w:rsidRPr="00617CB8">
        <w:rPr>
          <w:bCs/>
          <w:noProof/>
          <w:szCs w:val="22"/>
        </w:rPr>
        <w:instrText xml:space="preserve"> REF _Ref330876718 \r \h </w:instrText>
      </w:r>
      <w:r w:rsidR="00B96C9A" w:rsidRPr="00617CB8">
        <w:rPr>
          <w:bCs/>
          <w:noProof/>
          <w:szCs w:val="22"/>
        </w:rPr>
      </w:r>
      <w:r w:rsidR="00B96C9A" w:rsidRPr="00617CB8">
        <w:rPr>
          <w:bCs/>
          <w:noProof/>
          <w:szCs w:val="22"/>
        </w:rPr>
        <w:fldChar w:fldCharType="separate"/>
      </w:r>
      <w:r w:rsidRPr="00617CB8">
        <w:rPr>
          <w:bCs/>
          <w:noProof/>
          <w:szCs w:val="22"/>
        </w:rPr>
        <w:t>A</w:t>
      </w:r>
      <w:r w:rsidR="00B96C9A" w:rsidRPr="00617CB8">
        <w:rPr>
          <w:bCs/>
          <w:noProof/>
          <w:szCs w:val="22"/>
        </w:rPr>
        <w:fldChar w:fldCharType="end"/>
      </w:r>
      <w:r w:rsidRPr="00617CB8">
        <w:rPr>
          <w:bCs/>
          <w:noProof/>
          <w:szCs w:val="22"/>
        </w:rPr>
        <w:t xml:space="preserve">. Bitstreams shall not contain values of general_profile_idc other than those specified in Annex </w:t>
      </w:r>
      <w:r w:rsidR="00B96C9A" w:rsidRPr="00617CB8">
        <w:rPr>
          <w:bCs/>
          <w:noProof/>
          <w:szCs w:val="22"/>
        </w:rPr>
        <w:fldChar w:fldCharType="begin" w:fldLock="1"/>
      </w:r>
      <w:r w:rsidRPr="00617CB8">
        <w:rPr>
          <w:bCs/>
          <w:noProof/>
          <w:szCs w:val="22"/>
        </w:rPr>
        <w:instrText xml:space="preserve"> REF _Ref330876718 \r \h </w:instrText>
      </w:r>
      <w:r w:rsidR="00B96C9A" w:rsidRPr="00617CB8">
        <w:rPr>
          <w:bCs/>
          <w:noProof/>
          <w:szCs w:val="22"/>
        </w:rPr>
      </w:r>
      <w:r w:rsidR="00B96C9A" w:rsidRPr="00617CB8">
        <w:rPr>
          <w:bCs/>
          <w:noProof/>
          <w:szCs w:val="22"/>
        </w:rPr>
        <w:fldChar w:fldCharType="separate"/>
      </w:r>
      <w:r w:rsidRPr="00617CB8">
        <w:rPr>
          <w:bCs/>
          <w:noProof/>
          <w:szCs w:val="22"/>
        </w:rPr>
        <w:t>A</w:t>
      </w:r>
      <w:r w:rsidR="00B96C9A" w:rsidRPr="00617CB8">
        <w:rPr>
          <w:bCs/>
          <w:noProof/>
          <w:szCs w:val="22"/>
        </w:rPr>
        <w:fldChar w:fldCharType="end"/>
      </w:r>
      <w:r w:rsidRPr="00617CB8">
        <w:rPr>
          <w:bCs/>
          <w:noProof/>
          <w:szCs w:val="22"/>
        </w:rPr>
        <w:t>. Other values of general_profile_idc are reserved for future use by ITU-T | ISO/IEC.</w:t>
      </w:r>
    </w:p>
    <w:p w:rsidR="00833D55" w:rsidRPr="00617CB8" w:rsidRDefault="00833D55" w:rsidP="00833D55">
      <w:pPr>
        <w:rPr>
          <w:bCs/>
          <w:noProof/>
          <w:szCs w:val="22"/>
        </w:rPr>
      </w:pPr>
      <w:r w:rsidRPr="00617CB8">
        <w:rPr>
          <w:b/>
          <w:bCs/>
          <w:noProof/>
          <w:szCs w:val="22"/>
        </w:rPr>
        <w:t>general_profile_compatibility_flag</w:t>
      </w:r>
      <w:r w:rsidRPr="00617CB8">
        <w:rPr>
          <w:bCs/>
          <w:noProof/>
          <w:szCs w:val="22"/>
        </w:rPr>
        <w:t xml:space="preserve">[ j ] equal to 1, when general_profile_space is equal to 0, indicates that the CVS conforms to the profile indicated by general_profile_idc equal to j as specified in Annex </w:t>
      </w:r>
      <w:r w:rsidR="00B96C9A" w:rsidRPr="00617CB8">
        <w:rPr>
          <w:bCs/>
          <w:noProof/>
          <w:szCs w:val="22"/>
        </w:rPr>
        <w:fldChar w:fldCharType="begin" w:fldLock="1"/>
      </w:r>
      <w:r w:rsidRPr="00617CB8">
        <w:rPr>
          <w:bCs/>
          <w:noProof/>
          <w:szCs w:val="22"/>
        </w:rPr>
        <w:instrText xml:space="preserve"> REF _Ref330876718 \r \h </w:instrText>
      </w:r>
      <w:r w:rsidR="00B96C9A" w:rsidRPr="00617CB8">
        <w:rPr>
          <w:bCs/>
          <w:noProof/>
          <w:szCs w:val="22"/>
        </w:rPr>
      </w:r>
      <w:r w:rsidR="00B96C9A" w:rsidRPr="00617CB8">
        <w:rPr>
          <w:bCs/>
          <w:noProof/>
          <w:szCs w:val="22"/>
        </w:rPr>
        <w:fldChar w:fldCharType="separate"/>
      </w:r>
      <w:r w:rsidRPr="00617CB8">
        <w:rPr>
          <w:bCs/>
          <w:noProof/>
          <w:szCs w:val="22"/>
        </w:rPr>
        <w:t>A</w:t>
      </w:r>
      <w:r w:rsidR="00B96C9A" w:rsidRPr="00617CB8">
        <w:rPr>
          <w:bCs/>
          <w:noProof/>
          <w:szCs w:val="22"/>
        </w:rPr>
        <w:fldChar w:fldCharType="end"/>
      </w:r>
      <w:r w:rsidRPr="00617CB8">
        <w:rPr>
          <w:bCs/>
          <w:noProof/>
          <w:szCs w:val="22"/>
        </w:rPr>
        <w:t xml:space="preserve">. When general_profile_space is equal to 0, general_profile_compatibility_flag[ general_profile_idc ] shall be equal to 1. The value of general_profile_compatibility_flag[ j ] shall be equal to 0 for any value of j that is not specified as an allowed value of general_profile_idc in Annex </w:t>
      </w:r>
      <w:r w:rsidR="00B96C9A" w:rsidRPr="00617CB8">
        <w:rPr>
          <w:bCs/>
          <w:noProof/>
          <w:szCs w:val="22"/>
        </w:rPr>
        <w:fldChar w:fldCharType="begin" w:fldLock="1"/>
      </w:r>
      <w:r w:rsidRPr="00617CB8">
        <w:rPr>
          <w:bCs/>
          <w:noProof/>
          <w:szCs w:val="22"/>
        </w:rPr>
        <w:instrText xml:space="preserve"> REF _Ref330876718 \r \h </w:instrText>
      </w:r>
      <w:r w:rsidR="00B96C9A" w:rsidRPr="00617CB8">
        <w:rPr>
          <w:bCs/>
          <w:noProof/>
          <w:szCs w:val="22"/>
        </w:rPr>
      </w:r>
      <w:r w:rsidR="00B96C9A" w:rsidRPr="00617CB8">
        <w:rPr>
          <w:bCs/>
          <w:noProof/>
          <w:szCs w:val="22"/>
        </w:rPr>
        <w:fldChar w:fldCharType="separate"/>
      </w:r>
      <w:r w:rsidRPr="00617CB8">
        <w:rPr>
          <w:bCs/>
          <w:noProof/>
          <w:szCs w:val="22"/>
        </w:rPr>
        <w:t>A</w:t>
      </w:r>
      <w:r w:rsidR="00B96C9A" w:rsidRPr="00617CB8">
        <w:rPr>
          <w:bCs/>
          <w:noProof/>
          <w:szCs w:val="22"/>
        </w:rPr>
        <w:fldChar w:fldCharType="end"/>
      </w:r>
      <w:r w:rsidRPr="00617CB8">
        <w:rPr>
          <w:bCs/>
          <w:noProof/>
          <w:szCs w:val="22"/>
        </w:rPr>
        <w:t>.</w:t>
      </w:r>
    </w:p>
    <w:p w:rsidR="00833D55" w:rsidRPr="00617CB8" w:rsidRDefault="00833D55" w:rsidP="00833D55">
      <w:pPr>
        <w:rPr>
          <w:bCs/>
          <w:noProof/>
          <w:szCs w:val="22"/>
        </w:rPr>
      </w:pPr>
      <w:r w:rsidRPr="00617CB8">
        <w:rPr>
          <w:b/>
          <w:bCs/>
          <w:noProof/>
          <w:szCs w:val="22"/>
        </w:rPr>
        <w:t>general_progressive_source_flag</w:t>
      </w:r>
      <w:r w:rsidRPr="00617CB8">
        <w:rPr>
          <w:bCs/>
          <w:noProof/>
          <w:szCs w:val="22"/>
        </w:rPr>
        <w:t xml:space="preserve"> and </w:t>
      </w:r>
      <w:r w:rsidRPr="00617CB8">
        <w:rPr>
          <w:b/>
          <w:bCs/>
          <w:noProof/>
          <w:szCs w:val="22"/>
        </w:rPr>
        <w:t>general_interlaced_source_flag</w:t>
      </w:r>
      <w:r w:rsidRPr="00617CB8">
        <w:rPr>
          <w:bCs/>
          <w:noProof/>
          <w:szCs w:val="22"/>
        </w:rPr>
        <w:t xml:space="preserve"> are interpreted as follows:</w:t>
      </w:r>
    </w:p>
    <w:p w:rsidR="00833D55" w:rsidRPr="00617CB8" w:rsidRDefault="00833D55" w:rsidP="00833D55">
      <w:pPr>
        <w:pStyle w:val="enumlev1"/>
        <w:ind w:left="397"/>
        <w:rPr>
          <w:noProof/>
        </w:rPr>
      </w:pPr>
      <w:r w:rsidRPr="00617CB8">
        <w:rPr>
          <w:bCs/>
          <w:noProof/>
          <w:szCs w:val="22"/>
        </w:rPr>
        <w:t>–</w:t>
      </w:r>
      <w:r w:rsidRPr="00617CB8">
        <w:rPr>
          <w:bCs/>
          <w:noProof/>
          <w:szCs w:val="22"/>
        </w:rPr>
        <w:tab/>
        <w:t>If general_progressive_source_flag is equal to 1 and general_interlaced_source_flag is equal to 0,</w:t>
      </w:r>
      <w:r w:rsidRPr="00617CB8">
        <w:rPr>
          <w:noProof/>
        </w:rPr>
        <w:t xml:space="preserve"> the source scan type of the pictures in the CVS should be interpreted as progressive only.</w:t>
      </w:r>
    </w:p>
    <w:p w:rsidR="00833D55" w:rsidRPr="00617CB8" w:rsidRDefault="00833D55" w:rsidP="00833D55">
      <w:pPr>
        <w:pStyle w:val="enumlev1"/>
        <w:ind w:left="397"/>
        <w:rPr>
          <w:bCs/>
          <w:noProof/>
          <w:szCs w:val="22"/>
        </w:rPr>
      </w:pPr>
      <w:r w:rsidRPr="00617CB8">
        <w:rPr>
          <w:noProof/>
        </w:rPr>
        <w:t>–</w:t>
      </w:r>
      <w:r w:rsidRPr="00617CB8">
        <w:rPr>
          <w:noProof/>
        </w:rPr>
        <w:tab/>
        <w:t xml:space="preserve">Otherwise, if </w:t>
      </w:r>
      <w:r w:rsidRPr="00617CB8">
        <w:rPr>
          <w:bCs/>
          <w:noProof/>
          <w:szCs w:val="22"/>
        </w:rPr>
        <w:t xml:space="preserve">general_progressive_source_flag is equal to 0 and general_interlaced_source_flag is equal to 1, </w:t>
      </w:r>
      <w:r w:rsidRPr="00617CB8">
        <w:rPr>
          <w:noProof/>
        </w:rPr>
        <w:t>the source scan type of the pictures in the CVS should be interpreted as interlaced only</w:t>
      </w:r>
      <w:r w:rsidRPr="00617CB8">
        <w:rPr>
          <w:bCs/>
          <w:noProof/>
          <w:szCs w:val="22"/>
        </w:rPr>
        <w:t>.</w:t>
      </w:r>
    </w:p>
    <w:p w:rsidR="00833D55" w:rsidRPr="00617CB8" w:rsidRDefault="00833D55" w:rsidP="00833D55">
      <w:pPr>
        <w:pStyle w:val="enumlev1"/>
        <w:ind w:left="397"/>
        <w:rPr>
          <w:bCs/>
          <w:noProof/>
          <w:szCs w:val="22"/>
        </w:rPr>
      </w:pPr>
      <w:r w:rsidRPr="00617CB8">
        <w:rPr>
          <w:noProof/>
        </w:rPr>
        <w:t>–</w:t>
      </w:r>
      <w:r w:rsidRPr="00617CB8">
        <w:rPr>
          <w:noProof/>
        </w:rPr>
        <w:tab/>
        <w:t xml:space="preserve">Otherwise, if </w:t>
      </w:r>
      <w:r w:rsidRPr="00617CB8">
        <w:rPr>
          <w:bCs/>
          <w:noProof/>
          <w:szCs w:val="22"/>
        </w:rPr>
        <w:t>general_progressive_source_flag is equal to 0 and general_interlaced_source_flag is equal to 0, the source scan type of the pictures in the CVS should be interpreted as unknown or unspecified.</w:t>
      </w:r>
    </w:p>
    <w:p w:rsidR="00833D55" w:rsidRPr="00617CB8" w:rsidRDefault="00833D55" w:rsidP="00833D55">
      <w:pPr>
        <w:pStyle w:val="enumlev1"/>
        <w:ind w:left="397"/>
        <w:rPr>
          <w:bCs/>
          <w:noProof/>
          <w:szCs w:val="22"/>
        </w:rPr>
      </w:pPr>
      <w:r w:rsidRPr="00617CB8">
        <w:rPr>
          <w:bCs/>
          <w:noProof/>
          <w:szCs w:val="22"/>
        </w:rPr>
        <w:t>–</w:t>
      </w:r>
      <w:r w:rsidRPr="00617CB8">
        <w:rPr>
          <w:bCs/>
          <w:noProof/>
          <w:szCs w:val="22"/>
        </w:rPr>
        <w:tab/>
        <w:t>Otherwise (general_progressive_source_flag is equal to 1 and general_interlaced_source_flag is equal to 1), the source scan type of each picture in the CVS is indicated at the picture level using the syntax element source_scan_type in a picture timing SEI message.</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1</w:t>
        </w:r>
      </w:fldSimple>
      <w:r w:rsidRPr="00617CB8">
        <w:rPr>
          <w:noProof/>
        </w:rPr>
        <w:t> – Decoders may ignore the values of general_progressive_source_flag and general_interlaced_source_flag for purposes other than determining the value to be inferred for frame_field_info_present_flag when vui_parameters_present_flag is equal to 0, as there are no other decoding process requirements associated with the values of these flags. Moreover, the actual source scan type of the pictures is outside the scope of this Specification and the method by which the encoder selects the values of general_progressive_source_flag and general_interlaced_source_flag is unspecified.</w:t>
      </w:r>
    </w:p>
    <w:p w:rsidR="00833D55" w:rsidRPr="00617CB8" w:rsidRDefault="00833D55" w:rsidP="00833D55">
      <w:pPr>
        <w:rPr>
          <w:bCs/>
          <w:noProof/>
          <w:szCs w:val="22"/>
        </w:rPr>
      </w:pPr>
      <w:r w:rsidRPr="00617CB8">
        <w:rPr>
          <w:b/>
          <w:bCs/>
          <w:noProof/>
          <w:szCs w:val="22"/>
        </w:rPr>
        <w:t>general_non_packed_constraint_flag</w:t>
      </w:r>
      <w:r w:rsidRPr="00617CB8">
        <w:rPr>
          <w:bCs/>
          <w:noProof/>
          <w:szCs w:val="22"/>
        </w:rPr>
        <w:t xml:space="preserve"> equal to 1 specifies that there are neither frame packing arrangement SEI messages n</w:t>
      </w:r>
      <w:r w:rsidRPr="00617CB8">
        <w:rPr>
          <w:bCs/>
          <w:szCs w:val="22"/>
        </w:rPr>
        <w:t>or segmented rectangular frame packing arrangement SEI messages</w:t>
      </w:r>
      <w:r w:rsidRPr="00617CB8">
        <w:rPr>
          <w:bCs/>
          <w:noProof/>
          <w:szCs w:val="22"/>
        </w:rPr>
        <w:t xml:space="preserve"> present in the CVS. general_non_packed_constraint_flag equal to 0 indicates that there may or may not be one or more frame packing arrangement SEI messages </w:t>
      </w:r>
      <w:r w:rsidRPr="00617CB8">
        <w:rPr>
          <w:bCs/>
          <w:szCs w:val="22"/>
        </w:rPr>
        <w:t xml:space="preserve">or segmented rectangular frame packing arrangement SEI messages </w:t>
      </w:r>
      <w:r w:rsidRPr="00617CB8">
        <w:rPr>
          <w:bCs/>
          <w:noProof/>
          <w:szCs w:val="22"/>
        </w:rPr>
        <w:t>present in the CVS.</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2</w:t>
        </w:r>
      </w:fldSimple>
      <w:r w:rsidRPr="00617CB8">
        <w:rPr>
          <w:noProof/>
        </w:rPr>
        <w:t xml:space="preserve"> – Decoders may ignore the value of general_non_packed_constraint_flag, as there are no decoding process requirements associated with the presence or interpretation of </w:t>
      </w:r>
      <w:r w:rsidRPr="00617CB8">
        <w:rPr>
          <w:bCs/>
          <w:noProof/>
          <w:szCs w:val="22"/>
        </w:rPr>
        <w:t>frame packing arrangement SEI messages</w:t>
      </w:r>
      <w:r w:rsidRPr="00617CB8">
        <w:rPr>
          <w:bCs/>
          <w:szCs w:val="22"/>
        </w:rPr>
        <w:t xml:space="preserve"> or segmented rectangular frame packing arrangement SEI messages</w:t>
      </w:r>
      <w:r w:rsidRPr="00617CB8">
        <w:rPr>
          <w:noProof/>
        </w:rPr>
        <w:t>.</w:t>
      </w:r>
    </w:p>
    <w:p w:rsidR="00833D55" w:rsidRPr="00617CB8" w:rsidRDefault="00833D55" w:rsidP="00833D55">
      <w:pPr>
        <w:rPr>
          <w:bCs/>
          <w:noProof/>
          <w:szCs w:val="22"/>
        </w:rPr>
      </w:pPr>
      <w:r w:rsidRPr="00617CB8">
        <w:rPr>
          <w:b/>
          <w:bCs/>
          <w:noProof/>
          <w:szCs w:val="22"/>
        </w:rPr>
        <w:t>general_frame_only_constraint_flag</w:t>
      </w:r>
      <w:r w:rsidRPr="00617CB8">
        <w:rPr>
          <w:bCs/>
          <w:noProof/>
          <w:szCs w:val="22"/>
        </w:rPr>
        <w:t xml:space="preserve"> equal to 1 specifies that field_seq_flag is equal to 0. general_frame_only_constraint_flag equal to 0 indicates that field_seq_flag may or may not be equal to 0.</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3</w:t>
        </w:r>
      </w:fldSimple>
      <w:r w:rsidRPr="00617CB8">
        <w:rPr>
          <w:noProof/>
        </w:rPr>
        <w:t> – Decoders may ignore the value of general_frame_only_constraint_flag, as there are no decoding process requirements associated with the value of field_seq_flag.</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4</w:t>
        </w:r>
      </w:fldSimple>
      <w:r w:rsidRPr="00617CB8">
        <w:rPr>
          <w:noProof/>
        </w:rPr>
        <w:t> – When general_progressive_source_flag is equal to 1, general_frame_only_constraint_flag may or may not be equal to 1.</w:t>
      </w:r>
    </w:p>
    <w:p w:rsidR="00833D55" w:rsidRPr="00617CB8" w:rsidRDefault="00833D55">
      <w:pPr>
        <w:rPr>
          <w:bCs/>
          <w:szCs w:val="22"/>
        </w:rPr>
      </w:pPr>
      <w:r w:rsidRPr="00617CB8">
        <w:rPr>
          <w:b/>
          <w:bCs/>
          <w:szCs w:val="22"/>
        </w:rPr>
        <w:t>general_max_12bit_‌constraint_flag, general_max_10bit_‌constraint_flag, general_max_8bit_</w:t>
      </w:r>
      <w:r w:rsidR="00112A5D" w:rsidRPr="00617CB8">
        <w:rPr>
          <w:b/>
          <w:bCs/>
          <w:szCs w:val="22"/>
        </w:rPr>
        <w:t>‌constraint_</w:t>
      </w:r>
      <w:r w:rsidRPr="00617CB8">
        <w:rPr>
          <w:b/>
          <w:bCs/>
          <w:szCs w:val="22"/>
        </w:rPr>
        <w:t>flag, general_max_422chroma_‌constraint_flag,</w:t>
      </w:r>
      <w:r w:rsidRPr="00617CB8">
        <w:rPr>
          <w:bCs/>
          <w:szCs w:val="22"/>
        </w:rPr>
        <w:t xml:space="preserve"> </w:t>
      </w:r>
      <w:r w:rsidRPr="00617CB8">
        <w:rPr>
          <w:b/>
          <w:bCs/>
          <w:szCs w:val="22"/>
        </w:rPr>
        <w:t>general_max_420chroma_‌constraint_flag, general_max_monochrome_</w:t>
      </w:r>
      <w:r w:rsidR="00112A5D" w:rsidRPr="00617CB8">
        <w:rPr>
          <w:b/>
          <w:bCs/>
          <w:szCs w:val="22"/>
        </w:rPr>
        <w:t>‌constraint_</w:t>
      </w:r>
      <w:r w:rsidRPr="00617CB8">
        <w:rPr>
          <w:b/>
          <w:bCs/>
          <w:szCs w:val="22"/>
        </w:rPr>
        <w:t>flag, general_intra_</w:t>
      </w:r>
      <w:r w:rsidR="00112A5D" w:rsidRPr="00617CB8">
        <w:rPr>
          <w:b/>
          <w:bCs/>
          <w:szCs w:val="22"/>
        </w:rPr>
        <w:t>‌constraint_</w:t>
      </w:r>
      <w:r w:rsidRPr="00617CB8">
        <w:rPr>
          <w:b/>
          <w:bCs/>
          <w:szCs w:val="22"/>
        </w:rPr>
        <w:t>flag</w:t>
      </w:r>
      <w:r w:rsidRPr="00617CB8">
        <w:rPr>
          <w:bCs/>
          <w:szCs w:val="22"/>
        </w:rPr>
        <w:t xml:space="preserve">, </w:t>
      </w:r>
      <w:r w:rsidRPr="00617CB8">
        <w:rPr>
          <w:b/>
          <w:bCs/>
        </w:rPr>
        <w:t>general_one_picture_only_</w:t>
      </w:r>
      <w:r w:rsidRPr="00617CB8">
        <w:rPr>
          <w:b/>
          <w:bCs/>
          <w:szCs w:val="22"/>
        </w:rPr>
        <w:t>‌</w:t>
      </w:r>
      <w:r w:rsidRPr="00617CB8">
        <w:rPr>
          <w:b/>
          <w:bCs/>
        </w:rPr>
        <w:t>constraint_flag</w:t>
      </w:r>
      <w:r w:rsidRPr="00617CB8">
        <w:rPr>
          <w:bCs/>
          <w:szCs w:val="22"/>
        </w:rPr>
        <w:t xml:space="preserve"> and </w:t>
      </w:r>
      <w:r w:rsidRPr="00617CB8">
        <w:rPr>
          <w:b/>
          <w:bCs/>
          <w:szCs w:val="22"/>
        </w:rPr>
        <w:t>general_lower_bit_rate_</w:t>
      </w:r>
      <w:r w:rsidR="00112A5D" w:rsidRPr="00617CB8">
        <w:rPr>
          <w:b/>
          <w:bCs/>
          <w:szCs w:val="22"/>
        </w:rPr>
        <w:t>‌constraint_</w:t>
      </w:r>
      <w:r w:rsidRPr="00617CB8">
        <w:rPr>
          <w:b/>
          <w:bCs/>
          <w:szCs w:val="22"/>
        </w:rPr>
        <w:t>flag</w:t>
      </w:r>
      <w:r w:rsidRPr="00617CB8">
        <w:rPr>
          <w:bCs/>
          <w:szCs w:val="22"/>
        </w:rPr>
        <w:t xml:space="preserve">, when present, have semantics specified in Annex </w:t>
      </w:r>
      <w:r w:rsidR="00B96C9A" w:rsidRPr="00617CB8">
        <w:rPr>
          <w:bCs/>
          <w:szCs w:val="22"/>
        </w:rPr>
        <w:fldChar w:fldCharType="begin" w:fldLock="1"/>
      </w:r>
      <w:r w:rsidRPr="00617CB8">
        <w:rPr>
          <w:bCs/>
          <w:szCs w:val="22"/>
        </w:rPr>
        <w:instrText xml:space="preserve"> REF _Ref330876718 \r \h </w:instrText>
      </w:r>
      <w:r w:rsidR="00B96C9A" w:rsidRPr="00617CB8">
        <w:rPr>
          <w:bCs/>
          <w:szCs w:val="22"/>
        </w:rPr>
      </w:r>
      <w:r w:rsidR="00B96C9A" w:rsidRPr="00617CB8">
        <w:rPr>
          <w:bCs/>
          <w:szCs w:val="22"/>
        </w:rPr>
        <w:fldChar w:fldCharType="separate"/>
      </w:r>
      <w:r w:rsidRPr="00617CB8">
        <w:rPr>
          <w:bCs/>
          <w:szCs w:val="22"/>
        </w:rPr>
        <w:t>A</w:t>
      </w:r>
      <w:r w:rsidR="00B96C9A" w:rsidRPr="00617CB8">
        <w:rPr>
          <w:bCs/>
          <w:szCs w:val="22"/>
        </w:rPr>
        <w:fldChar w:fldCharType="end"/>
      </w:r>
      <w:r w:rsidRPr="00617CB8">
        <w:rPr>
          <w:bCs/>
          <w:szCs w:val="22"/>
        </w:rPr>
        <w:t xml:space="preserve"> when the profile indicated by </w:t>
      </w:r>
      <w:r w:rsidRPr="00617CB8">
        <w:rPr>
          <w:bCs/>
          <w:noProof/>
          <w:szCs w:val="22"/>
        </w:rPr>
        <w:t xml:space="preserve">general_profile_idc or general_profile_compatibility_flag[ j ] is a profile specified in </w:t>
      </w:r>
      <w:r w:rsidRPr="00617CB8">
        <w:rPr>
          <w:bCs/>
          <w:szCs w:val="22"/>
        </w:rPr>
        <w:t xml:space="preserve">Annex </w:t>
      </w:r>
      <w:r w:rsidR="00B96C9A" w:rsidRPr="00617CB8">
        <w:rPr>
          <w:bCs/>
          <w:szCs w:val="22"/>
        </w:rPr>
        <w:fldChar w:fldCharType="begin" w:fldLock="1"/>
      </w:r>
      <w:r w:rsidRPr="00617CB8">
        <w:rPr>
          <w:bCs/>
          <w:szCs w:val="22"/>
        </w:rPr>
        <w:instrText xml:space="preserve"> REF _Ref330876718 \r \h </w:instrText>
      </w:r>
      <w:r w:rsidR="00B96C9A" w:rsidRPr="00617CB8">
        <w:rPr>
          <w:bCs/>
          <w:szCs w:val="22"/>
        </w:rPr>
      </w:r>
      <w:r w:rsidR="00B96C9A" w:rsidRPr="00617CB8">
        <w:rPr>
          <w:bCs/>
          <w:szCs w:val="22"/>
        </w:rPr>
        <w:fldChar w:fldCharType="separate"/>
      </w:r>
      <w:r w:rsidRPr="00617CB8">
        <w:rPr>
          <w:bCs/>
          <w:szCs w:val="22"/>
        </w:rPr>
        <w:t>A</w:t>
      </w:r>
      <w:r w:rsidR="00B96C9A" w:rsidRPr="00617CB8">
        <w:rPr>
          <w:bCs/>
          <w:szCs w:val="22"/>
        </w:rPr>
        <w:fldChar w:fldCharType="end"/>
      </w:r>
      <w:r w:rsidRPr="00617CB8">
        <w:rPr>
          <w:bCs/>
          <w:szCs w:val="22"/>
        </w:rPr>
        <w:t>. When profilePresentFlag is equal to 1, general_profile_idc is not in the range of 4 to 7, inclusive, and general_profile_compatibility_flag[ j ] is not equal to 1 for any value of j in the range of 4 to 7, inclusive, these syntax elements are not present and are inferred to be equal to 0. When general_profile_idc is not in the range of 4 to 7, inclusive, and general_profile_compatibility_flag[ j ] is not equal to 1 for any value of j in the range of 4 to 7, inclusive, the value of each of these syntax elements shall be equal to 0.</w:t>
      </w:r>
    </w:p>
    <w:p w:rsidR="00833D55" w:rsidRPr="00617CB8" w:rsidRDefault="00833D55" w:rsidP="00833D55">
      <w:pPr>
        <w:rPr>
          <w:bCs/>
          <w:szCs w:val="22"/>
        </w:rPr>
      </w:pPr>
      <w:r w:rsidRPr="00617CB8">
        <w:rPr>
          <w:b/>
          <w:bCs/>
          <w:szCs w:val="22"/>
        </w:rPr>
        <w:t>general_reserved_zero_34bits</w:t>
      </w:r>
      <w:r w:rsidRPr="00617CB8">
        <w:rPr>
          <w:bCs/>
          <w:szCs w:val="22"/>
        </w:rPr>
        <w:t>, when present, shall be equal to 0 in bitstreams conforming to this version of this Specification. Other values for general_reserved_zero_34bits are reserved for future use by ITU-T | ISO/IEC. Decoders shall ignore the value of general_reserved_zero_34bits.</w:t>
      </w:r>
    </w:p>
    <w:p w:rsidR="00833D55" w:rsidRPr="00617CB8" w:rsidRDefault="00833D55" w:rsidP="00833D55">
      <w:pPr>
        <w:rPr>
          <w:bCs/>
          <w:noProof/>
          <w:szCs w:val="22"/>
        </w:rPr>
      </w:pPr>
      <w:r w:rsidRPr="00617CB8">
        <w:rPr>
          <w:b/>
          <w:bCs/>
          <w:noProof/>
          <w:szCs w:val="22"/>
        </w:rPr>
        <w:t>general_reserved_zero_43bits</w:t>
      </w:r>
      <w:r w:rsidRPr="00617CB8">
        <w:rPr>
          <w:bCs/>
          <w:noProof/>
          <w:szCs w:val="22"/>
        </w:rPr>
        <w:t>, when present, shall be equal to 0 in bitstreams conforming to this version of this Specification. Other values for general_reserved_zero_43bits are reserved for future use by ITU-T | ISO/IEC. Decoders shall ignore the value of general_reserved_zero_43bits.</w:t>
      </w:r>
    </w:p>
    <w:p w:rsidR="00833D55" w:rsidRPr="00617CB8" w:rsidRDefault="00833D55" w:rsidP="00833D55">
      <w:pPr>
        <w:rPr>
          <w:bCs/>
          <w:noProof/>
          <w:szCs w:val="22"/>
        </w:rPr>
      </w:pPr>
      <w:r w:rsidRPr="00617CB8">
        <w:rPr>
          <w:b/>
          <w:bCs/>
          <w:szCs w:val="22"/>
        </w:rPr>
        <w:t>general_inbld_flag</w:t>
      </w:r>
      <w:r w:rsidRPr="00617CB8">
        <w:rPr>
          <w:bCs/>
          <w:szCs w:val="22"/>
        </w:rPr>
        <w:t xml:space="preserve"> equal to 1 specifies that the INBLD capability as specified in </w:t>
      </w:r>
      <w:r w:rsidRPr="00617CB8">
        <w:rPr>
          <w:noProof/>
        </w:rPr>
        <w:t xml:space="preserve">Annex </w:t>
      </w:r>
      <w:r w:rsidR="00B96C9A" w:rsidRPr="00617CB8">
        <w:rPr>
          <w:noProof/>
        </w:rPr>
        <w:fldChar w:fldCharType="begin" w:fldLock="1"/>
      </w:r>
      <w:r w:rsidRPr="00617CB8">
        <w:rPr>
          <w:noProof/>
        </w:rPr>
        <w:instrText xml:space="preserve"> REF _Ref396216394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rPr>
          <w:bCs/>
          <w:szCs w:val="22"/>
        </w:rPr>
        <w:t xml:space="preserve"> is required for decoding of the layer to which the profile_tier_level( ) syntax structure applies. general_inbld_flag equal to 0 specifies that the INBLD capability as specified in </w:t>
      </w:r>
      <w:r w:rsidRPr="00617CB8">
        <w:rPr>
          <w:noProof/>
        </w:rPr>
        <w:t xml:space="preserve">Annex </w:t>
      </w:r>
      <w:r w:rsidR="00B96C9A" w:rsidRPr="00617CB8">
        <w:rPr>
          <w:noProof/>
        </w:rPr>
        <w:fldChar w:fldCharType="begin" w:fldLock="1"/>
      </w:r>
      <w:r w:rsidRPr="00617CB8">
        <w:rPr>
          <w:noProof/>
        </w:rPr>
        <w:instrText xml:space="preserve"> REF _Ref396216394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rPr>
          <w:bCs/>
          <w:szCs w:val="22"/>
        </w:rPr>
        <w:t xml:space="preserve"> is not required for decoding of the layer to which the profile_tier_level( ) syntax structure applies. When profilePresentFlag is equal to 1, general_profile_idc is not in the range of 1 to 5, inclusive, and general_profile_compatibility_flag[ j ] is not equal to 1 for any value of j in the range of 1 to 5, inclusive, the syntax element general_inbld_flag is not present and is inferred to be equal to 0. When general_profile_idc is not in the range of 1 to 5, inclusive, and general_profile_compatibility_flag[ j ] is not equal to 1 for any value of j in the range of 1 to 5, inclusive, the value of general_inbld_flag shall be equal to 0.</w:t>
      </w:r>
    </w:p>
    <w:p w:rsidR="00833D55" w:rsidRPr="00617CB8" w:rsidRDefault="00833D55" w:rsidP="00833D55">
      <w:pPr>
        <w:rPr>
          <w:bCs/>
          <w:noProof/>
          <w:szCs w:val="22"/>
        </w:rPr>
      </w:pPr>
      <w:r w:rsidRPr="00617CB8">
        <w:rPr>
          <w:b/>
          <w:bCs/>
          <w:noProof/>
          <w:szCs w:val="22"/>
        </w:rPr>
        <w:t>general_reserved_zero_bit</w:t>
      </w:r>
      <w:r w:rsidRPr="00617CB8">
        <w:rPr>
          <w:bCs/>
          <w:noProof/>
          <w:szCs w:val="22"/>
        </w:rPr>
        <w:t xml:space="preserve">, when present, shall be equal to 0 in bitstreams conforming to this version of this Specification. </w:t>
      </w:r>
      <w:r w:rsidRPr="00617CB8">
        <w:rPr>
          <w:bCs/>
          <w:szCs w:val="22"/>
        </w:rPr>
        <w:t xml:space="preserve">The value 1 </w:t>
      </w:r>
      <w:r w:rsidRPr="00617CB8">
        <w:rPr>
          <w:bCs/>
          <w:noProof/>
          <w:szCs w:val="22"/>
        </w:rPr>
        <w:t>for general_reserved_zero_1bit is reserved for future use by ITU-T | ISO/IEC. Decoders shall ignore the value of general_reserved_zero_bit.</w:t>
      </w:r>
    </w:p>
    <w:p w:rsidR="00833D55" w:rsidRPr="00617CB8" w:rsidRDefault="00833D55" w:rsidP="00833D55">
      <w:pPr>
        <w:rPr>
          <w:bCs/>
          <w:noProof/>
          <w:szCs w:val="22"/>
        </w:rPr>
      </w:pPr>
      <w:r w:rsidRPr="00617CB8">
        <w:rPr>
          <w:b/>
          <w:bCs/>
          <w:noProof/>
          <w:szCs w:val="22"/>
        </w:rPr>
        <w:t>general_level_idc</w:t>
      </w:r>
      <w:r w:rsidR="00E841CE" w:rsidRPr="00617CB8">
        <w:rPr>
          <w:bCs/>
          <w:noProof/>
          <w:szCs w:val="22"/>
        </w:rPr>
        <w:t xml:space="preserve"> </w:t>
      </w:r>
      <w:r w:rsidRPr="00617CB8">
        <w:rPr>
          <w:bCs/>
          <w:noProof/>
          <w:szCs w:val="22"/>
        </w:rPr>
        <w:t xml:space="preserve">indicates a level to which the CVS conforms as specified in Annex </w:t>
      </w:r>
      <w:r w:rsidR="00B96C9A" w:rsidRPr="00617CB8">
        <w:rPr>
          <w:bCs/>
          <w:noProof/>
          <w:szCs w:val="22"/>
        </w:rPr>
        <w:fldChar w:fldCharType="begin" w:fldLock="1"/>
      </w:r>
      <w:r w:rsidRPr="00617CB8">
        <w:rPr>
          <w:bCs/>
          <w:noProof/>
          <w:szCs w:val="22"/>
        </w:rPr>
        <w:instrText xml:space="preserve"> REF _Ref330876718 \r \h </w:instrText>
      </w:r>
      <w:r w:rsidR="00B96C9A" w:rsidRPr="00617CB8">
        <w:rPr>
          <w:bCs/>
          <w:noProof/>
          <w:szCs w:val="22"/>
        </w:rPr>
      </w:r>
      <w:r w:rsidR="00B96C9A" w:rsidRPr="00617CB8">
        <w:rPr>
          <w:bCs/>
          <w:noProof/>
          <w:szCs w:val="22"/>
        </w:rPr>
        <w:fldChar w:fldCharType="separate"/>
      </w:r>
      <w:r w:rsidRPr="00617CB8">
        <w:rPr>
          <w:bCs/>
          <w:noProof/>
          <w:szCs w:val="22"/>
        </w:rPr>
        <w:t>A</w:t>
      </w:r>
      <w:r w:rsidR="00B96C9A" w:rsidRPr="00617CB8">
        <w:rPr>
          <w:bCs/>
          <w:noProof/>
          <w:szCs w:val="22"/>
        </w:rPr>
        <w:fldChar w:fldCharType="end"/>
      </w:r>
      <w:r w:rsidRPr="00617CB8">
        <w:rPr>
          <w:bCs/>
          <w:noProof/>
          <w:szCs w:val="22"/>
        </w:rPr>
        <w:t xml:space="preserve">. Bitstreams shall not contain values of general_level_idc other than those specified in Annex </w:t>
      </w:r>
      <w:r w:rsidR="00B96C9A" w:rsidRPr="00617CB8">
        <w:rPr>
          <w:bCs/>
          <w:noProof/>
          <w:szCs w:val="22"/>
        </w:rPr>
        <w:fldChar w:fldCharType="begin" w:fldLock="1"/>
      </w:r>
      <w:r w:rsidRPr="00617CB8">
        <w:rPr>
          <w:bCs/>
          <w:noProof/>
          <w:szCs w:val="22"/>
        </w:rPr>
        <w:instrText xml:space="preserve"> REF _Ref330876718 \r \h </w:instrText>
      </w:r>
      <w:r w:rsidR="00B96C9A" w:rsidRPr="00617CB8">
        <w:rPr>
          <w:bCs/>
          <w:noProof/>
          <w:szCs w:val="22"/>
        </w:rPr>
      </w:r>
      <w:r w:rsidR="00B96C9A" w:rsidRPr="00617CB8">
        <w:rPr>
          <w:bCs/>
          <w:noProof/>
          <w:szCs w:val="22"/>
        </w:rPr>
        <w:fldChar w:fldCharType="separate"/>
      </w:r>
      <w:r w:rsidRPr="00617CB8">
        <w:rPr>
          <w:bCs/>
          <w:noProof/>
          <w:szCs w:val="22"/>
        </w:rPr>
        <w:t>A</w:t>
      </w:r>
      <w:r w:rsidR="00B96C9A" w:rsidRPr="00617CB8">
        <w:rPr>
          <w:bCs/>
          <w:noProof/>
          <w:szCs w:val="22"/>
        </w:rPr>
        <w:fldChar w:fldCharType="end"/>
      </w:r>
      <w:r w:rsidRPr="00617CB8">
        <w:rPr>
          <w:bCs/>
          <w:noProof/>
          <w:szCs w:val="22"/>
        </w:rPr>
        <w:t>. Other values of general_level_idc are reserved for future use by ITU-T | ISO/IEC.</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5</w:t>
        </w:r>
      </w:fldSimple>
      <w:r w:rsidRPr="00617CB8">
        <w:rPr>
          <w:noProof/>
        </w:rPr>
        <w:t> – A greater value of general_level_idc indicates a higher level. The maximum level signalled in the VPS for a CVS may be higher than the level signalled in the SPS for the same CVS.</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6</w:t>
        </w:r>
      </w:fldSimple>
      <w:r w:rsidRPr="00617CB8">
        <w:rPr>
          <w:noProof/>
        </w:rPr>
        <w:t> – When the coded video sequence conforms to multiple profiles, general_profile_idc should indicate the profile that provides the preferred decoded result or the preferred bitstream identification, as determined by the encoder (in a manner not specified in this Specification).</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7</w:t>
        </w:r>
      </w:fldSimple>
      <w:r w:rsidRPr="00617CB8">
        <w:rPr>
          <w:noProof/>
        </w:rPr>
        <w:t> – The syntax elements general_reserved_zero_34bits and general_reserved_zero_43bits may be used in future versions of this Specification to indicate further constraints on the bitstream (e.g., that a particular syntax combination that would otherwise be permitted by the indicated values of general_profile_compatibility_flag[ j ], is not used).</w:t>
      </w:r>
    </w:p>
    <w:p w:rsidR="00833D55" w:rsidRPr="00617CB8" w:rsidRDefault="00833D55" w:rsidP="00833D55">
      <w:pPr>
        <w:rPr>
          <w:bCs/>
          <w:noProof/>
          <w:szCs w:val="22"/>
        </w:rPr>
      </w:pPr>
      <w:r w:rsidRPr="00617CB8">
        <w:rPr>
          <w:b/>
          <w:bCs/>
          <w:noProof/>
          <w:szCs w:val="22"/>
        </w:rPr>
        <w:t>sub_layer_profile_present_flag</w:t>
      </w:r>
      <w:r w:rsidRPr="00617CB8">
        <w:rPr>
          <w:bCs/>
          <w:noProof/>
          <w:szCs w:val="22"/>
        </w:rPr>
        <w:t>[ i ] equal to 1, specifies that profile information is present in the profile_tier_level( ) syntax structure for the sub-layer representation with TemporalId equal to i. sub_layer_profile_present_flag[ i ] equal to 0 specifies that profile information is not present in the profile_tier_level( ) syntax structure for the sub-layer representation with TemporalId equal to i.</w:t>
      </w:r>
      <w:r w:rsidRPr="00617CB8">
        <w:rPr>
          <w:bCs/>
          <w:szCs w:val="22"/>
        </w:rPr>
        <w:t xml:space="preserve"> When profilePresentFlag is equal to 0, sub_layer_profile_present_flag[ i ] shall be equal to 0.</w:t>
      </w:r>
    </w:p>
    <w:p w:rsidR="00833D55" w:rsidRPr="00617CB8" w:rsidRDefault="00833D55" w:rsidP="00833D55">
      <w:pPr>
        <w:rPr>
          <w:bCs/>
          <w:noProof/>
          <w:szCs w:val="22"/>
        </w:rPr>
      </w:pPr>
      <w:r w:rsidRPr="00617CB8">
        <w:rPr>
          <w:b/>
          <w:bCs/>
          <w:noProof/>
          <w:szCs w:val="22"/>
        </w:rPr>
        <w:t>sub_layer_level_present_flag</w:t>
      </w:r>
      <w:r w:rsidRPr="00617CB8">
        <w:rPr>
          <w:bCs/>
          <w:noProof/>
          <w:szCs w:val="22"/>
        </w:rPr>
        <w:t>[ i ] equal to 1 specifies that level information is present in the profile_tier_level( ) syntax structure for the sub-layer representation with TemporalId equal to i. sub_layer_level_present_flag[ i ] equal to 0 specifies that level information is not present in the profile_tier_level( ) syntax structure for the sub-layer representation with TemporalId equal to i.</w:t>
      </w:r>
    </w:p>
    <w:p w:rsidR="00833D55" w:rsidRPr="00617CB8" w:rsidRDefault="00833D55" w:rsidP="00833D55">
      <w:pPr>
        <w:rPr>
          <w:bCs/>
          <w:noProof/>
          <w:szCs w:val="22"/>
        </w:rPr>
      </w:pPr>
      <w:r w:rsidRPr="00617CB8">
        <w:rPr>
          <w:b/>
          <w:bCs/>
          <w:noProof/>
          <w:szCs w:val="22"/>
        </w:rPr>
        <w:t>reserved_zero_2bits</w:t>
      </w:r>
      <w:r w:rsidRPr="00617CB8">
        <w:rPr>
          <w:bCs/>
          <w:noProof/>
        </w:rPr>
        <w:t>[ i ]</w:t>
      </w:r>
      <w:r w:rsidRPr="00617CB8">
        <w:rPr>
          <w:bCs/>
          <w:noProof/>
          <w:szCs w:val="22"/>
        </w:rPr>
        <w:t xml:space="preserve"> shall be equal to 0 in bitstreams conforming to this version of this Specification. Other values for reserved_zero_2bits</w:t>
      </w:r>
      <w:r w:rsidRPr="00617CB8">
        <w:rPr>
          <w:bCs/>
          <w:noProof/>
        </w:rPr>
        <w:t>[ i ]</w:t>
      </w:r>
      <w:r w:rsidRPr="00617CB8">
        <w:rPr>
          <w:bCs/>
          <w:noProof/>
          <w:szCs w:val="22"/>
        </w:rPr>
        <w:t xml:space="preserve"> are reserved for future use by ITU-T | ISO/IEC. Decoders shall ignore the value of reserved_zero_2bits</w:t>
      </w:r>
      <w:r w:rsidRPr="00617CB8">
        <w:rPr>
          <w:bCs/>
          <w:noProof/>
        </w:rPr>
        <w:t>[ i ]</w:t>
      </w:r>
      <w:r w:rsidRPr="00617CB8">
        <w:rPr>
          <w:bCs/>
          <w:noProof/>
          <w:szCs w:val="22"/>
        </w:rPr>
        <w:t>.</w:t>
      </w:r>
    </w:p>
    <w:p w:rsidR="00833D55" w:rsidRPr="00617CB8" w:rsidRDefault="00833D55" w:rsidP="00833D55">
      <w:pPr>
        <w:rPr>
          <w:bCs/>
          <w:noProof/>
          <w:szCs w:val="22"/>
        </w:rPr>
      </w:pPr>
      <w:r w:rsidRPr="00617CB8">
        <w:rPr>
          <w:bCs/>
          <w:noProof/>
          <w:szCs w:val="22"/>
        </w:rPr>
        <w:t xml:space="preserve">The semantics of the syntax elements </w:t>
      </w:r>
      <w:r w:rsidRPr="00617CB8">
        <w:rPr>
          <w:b/>
          <w:bCs/>
          <w:noProof/>
          <w:szCs w:val="22"/>
        </w:rPr>
        <w:t>sub_layer_profile_space</w:t>
      </w:r>
      <w:r w:rsidRPr="00617CB8">
        <w:rPr>
          <w:bCs/>
          <w:noProof/>
          <w:szCs w:val="22"/>
        </w:rPr>
        <w:t xml:space="preserve">[ i ], </w:t>
      </w:r>
      <w:r w:rsidRPr="00617CB8">
        <w:rPr>
          <w:b/>
          <w:bCs/>
          <w:noProof/>
          <w:szCs w:val="22"/>
        </w:rPr>
        <w:t>sub_layer_tier_flag</w:t>
      </w:r>
      <w:r w:rsidRPr="00617CB8">
        <w:rPr>
          <w:bCs/>
          <w:noProof/>
          <w:szCs w:val="22"/>
        </w:rPr>
        <w:t xml:space="preserve">[ i ], </w:t>
      </w:r>
      <w:r w:rsidRPr="00617CB8">
        <w:rPr>
          <w:b/>
          <w:bCs/>
          <w:noProof/>
          <w:szCs w:val="22"/>
        </w:rPr>
        <w:t>sub_layer_profile_idc</w:t>
      </w:r>
      <w:r w:rsidRPr="00617CB8">
        <w:rPr>
          <w:bCs/>
          <w:noProof/>
          <w:szCs w:val="22"/>
        </w:rPr>
        <w:t xml:space="preserve">[ i ], </w:t>
      </w:r>
      <w:r w:rsidRPr="00617CB8">
        <w:rPr>
          <w:b/>
          <w:bCs/>
          <w:noProof/>
          <w:szCs w:val="22"/>
        </w:rPr>
        <w:t>sub_layer_profile_compatibility_flag</w:t>
      </w:r>
      <w:r w:rsidRPr="00617CB8">
        <w:rPr>
          <w:bCs/>
          <w:noProof/>
          <w:szCs w:val="22"/>
        </w:rPr>
        <w:t xml:space="preserve">[ i ][ j ], </w:t>
      </w:r>
      <w:r w:rsidRPr="00617CB8">
        <w:rPr>
          <w:b/>
          <w:bCs/>
          <w:noProof/>
          <w:szCs w:val="22"/>
        </w:rPr>
        <w:t>sub_layer_progressive_source_flag</w:t>
      </w:r>
      <w:r w:rsidRPr="00617CB8">
        <w:rPr>
          <w:bCs/>
          <w:noProof/>
        </w:rPr>
        <w:t>[ i ]</w:t>
      </w:r>
      <w:r w:rsidRPr="00617CB8">
        <w:rPr>
          <w:bCs/>
          <w:noProof/>
          <w:szCs w:val="22"/>
        </w:rPr>
        <w:t xml:space="preserve">, </w:t>
      </w:r>
      <w:r w:rsidRPr="00617CB8">
        <w:rPr>
          <w:b/>
          <w:bCs/>
          <w:noProof/>
          <w:szCs w:val="22"/>
        </w:rPr>
        <w:t>sub_layer_interlaced_source_flag</w:t>
      </w:r>
      <w:r w:rsidRPr="00617CB8">
        <w:rPr>
          <w:bCs/>
          <w:noProof/>
        </w:rPr>
        <w:t>[ i ]</w:t>
      </w:r>
      <w:r w:rsidRPr="00617CB8">
        <w:rPr>
          <w:bCs/>
          <w:noProof/>
          <w:szCs w:val="22"/>
        </w:rPr>
        <w:t xml:space="preserve">, </w:t>
      </w:r>
      <w:r w:rsidRPr="00617CB8">
        <w:rPr>
          <w:b/>
          <w:bCs/>
          <w:noProof/>
          <w:szCs w:val="22"/>
        </w:rPr>
        <w:t>sub_layer_non_packed_</w:t>
      </w:r>
      <w:r w:rsidRPr="00617CB8">
        <w:rPr>
          <w:b/>
          <w:bCs/>
          <w:szCs w:val="22"/>
        </w:rPr>
        <w:t>‌</w:t>
      </w:r>
      <w:r w:rsidRPr="00617CB8">
        <w:rPr>
          <w:b/>
          <w:bCs/>
          <w:noProof/>
          <w:szCs w:val="22"/>
        </w:rPr>
        <w:t>constraint_flag</w:t>
      </w:r>
      <w:r w:rsidRPr="00617CB8">
        <w:rPr>
          <w:bCs/>
          <w:noProof/>
        </w:rPr>
        <w:t>[ i ]</w:t>
      </w:r>
      <w:r w:rsidRPr="00617CB8">
        <w:rPr>
          <w:bCs/>
          <w:noProof/>
          <w:szCs w:val="22"/>
        </w:rPr>
        <w:t xml:space="preserve">, </w:t>
      </w:r>
      <w:r w:rsidRPr="00617CB8">
        <w:rPr>
          <w:b/>
          <w:bCs/>
          <w:noProof/>
          <w:szCs w:val="22"/>
        </w:rPr>
        <w:t>sub_layer_frame_only_</w:t>
      </w:r>
      <w:r w:rsidRPr="00617CB8">
        <w:rPr>
          <w:b/>
          <w:bCs/>
          <w:szCs w:val="22"/>
        </w:rPr>
        <w:t>‌</w:t>
      </w:r>
      <w:r w:rsidRPr="00617CB8">
        <w:rPr>
          <w:b/>
          <w:bCs/>
          <w:noProof/>
          <w:szCs w:val="22"/>
        </w:rPr>
        <w:t>constraint_flag</w:t>
      </w:r>
      <w:r w:rsidRPr="00617CB8">
        <w:rPr>
          <w:bCs/>
          <w:noProof/>
        </w:rPr>
        <w:t>[ i ]</w:t>
      </w:r>
      <w:r w:rsidRPr="00617CB8">
        <w:rPr>
          <w:bCs/>
          <w:noProof/>
          <w:szCs w:val="22"/>
        </w:rPr>
        <w:t xml:space="preserve">, </w:t>
      </w:r>
      <w:r w:rsidRPr="00617CB8">
        <w:rPr>
          <w:b/>
          <w:bCs/>
          <w:szCs w:val="22"/>
        </w:rPr>
        <w:t>sub_layer_max_12bit_‌constraint_flag</w:t>
      </w:r>
      <w:r w:rsidRPr="00617CB8">
        <w:rPr>
          <w:bCs/>
        </w:rPr>
        <w:t>[ i ]</w:t>
      </w:r>
      <w:r w:rsidRPr="00617CB8">
        <w:rPr>
          <w:bCs/>
          <w:szCs w:val="22"/>
        </w:rPr>
        <w:t>,</w:t>
      </w:r>
      <w:r w:rsidRPr="00617CB8">
        <w:rPr>
          <w:b/>
          <w:bCs/>
          <w:szCs w:val="22"/>
        </w:rPr>
        <w:t xml:space="preserve"> sub_layer_max_10bit_‌constraint_flag</w:t>
      </w:r>
      <w:r w:rsidRPr="00617CB8">
        <w:rPr>
          <w:bCs/>
        </w:rPr>
        <w:t>[ i ]</w:t>
      </w:r>
      <w:r w:rsidRPr="00617CB8">
        <w:rPr>
          <w:bCs/>
          <w:szCs w:val="22"/>
        </w:rPr>
        <w:t>,</w:t>
      </w:r>
      <w:r w:rsidRPr="00617CB8">
        <w:rPr>
          <w:b/>
          <w:bCs/>
          <w:szCs w:val="22"/>
        </w:rPr>
        <w:t xml:space="preserve"> sub_layer_max_8bit_‌constraint_flag</w:t>
      </w:r>
      <w:r w:rsidRPr="00617CB8">
        <w:rPr>
          <w:bCs/>
        </w:rPr>
        <w:t>[ i ]</w:t>
      </w:r>
      <w:r w:rsidRPr="00617CB8">
        <w:rPr>
          <w:bCs/>
          <w:szCs w:val="22"/>
        </w:rPr>
        <w:t>,</w:t>
      </w:r>
      <w:r w:rsidRPr="00617CB8">
        <w:rPr>
          <w:b/>
          <w:bCs/>
          <w:szCs w:val="22"/>
        </w:rPr>
        <w:t xml:space="preserve"> sub_layer_max_422chroma_‌constraint_flag</w:t>
      </w:r>
      <w:r w:rsidRPr="00617CB8">
        <w:rPr>
          <w:bCs/>
        </w:rPr>
        <w:t>[ i ]</w:t>
      </w:r>
      <w:r w:rsidRPr="00617CB8">
        <w:rPr>
          <w:bCs/>
          <w:szCs w:val="22"/>
        </w:rPr>
        <w:t>,</w:t>
      </w:r>
      <w:r w:rsidRPr="00617CB8">
        <w:rPr>
          <w:b/>
          <w:bCs/>
          <w:szCs w:val="22"/>
        </w:rPr>
        <w:t xml:space="preserve"> sub_layer_max_420chroma_‌constraint_flag</w:t>
      </w:r>
      <w:r w:rsidRPr="00617CB8">
        <w:rPr>
          <w:bCs/>
        </w:rPr>
        <w:t>[ i ]</w:t>
      </w:r>
      <w:r w:rsidRPr="00617CB8">
        <w:rPr>
          <w:bCs/>
          <w:szCs w:val="22"/>
        </w:rPr>
        <w:t>,</w:t>
      </w:r>
      <w:r w:rsidRPr="00617CB8">
        <w:rPr>
          <w:b/>
          <w:bCs/>
          <w:szCs w:val="22"/>
        </w:rPr>
        <w:t xml:space="preserve"> sub_layer_max_monochrome_‌constraint_flag</w:t>
      </w:r>
      <w:r w:rsidRPr="00617CB8">
        <w:rPr>
          <w:bCs/>
        </w:rPr>
        <w:t>[ i ]</w:t>
      </w:r>
      <w:r w:rsidRPr="00617CB8">
        <w:rPr>
          <w:bCs/>
          <w:szCs w:val="22"/>
        </w:rPr>
        <w:t>,</w:t>
      </w:r>
      <w:r w:rsidRPr="00617CB8">
        <w:rPr>
          <w:b/>
          <w:bCs/>
          <w:szCs w:val="22"/>
        </w:rPr>
        <w:t xml:space="preserve"> sub_layer_intra_‌constraint_flag</w:t>
      </w:r>
      <w:r w:rsidRPr="00617CB8">
        <w:rPr>
          <w:bCs/>
        </w:rPr>
        <w:t>[ i ]</w:t>
      </w:r>
      <w:r w:rsidRPr="00617CB8">
        <w:rPr>
          <w:bCs/>
          <w:szCs w:val="22"/>
        </w:rPr>
        <w:t>,</w:t>
      </w:r>
      <w:r w:rsidRPr="00617CB8">
        <w:rPr>
          <w:b/>
          <w:bCs/>
          <w:szCs w:val="22"/>
        </w:rPr>
        <w:t xml:space="preserve"> </w:t>
      </w:r>
      <w:r w:rsidRPr="00617CB8">
        <w:rPr>
          <w:b/>
          <w:bCs/>
        </w:rPr>
        <w:t>sub_layer_one_picture_only_</w:t>
      </w:r>
      <w:r w:rsidRPr="00617CB8">
        <w:rPr>
          <w:b/>
          <w:bCs/>
          <w:szCs w:val="22"/>
        </w:rPr>
        <w:t>‌</w:t>
      </w:r>
      <w:r w:rsidRPr="00617CB8">
        <w:rPr>
          <w:b/>
          <w:bCs/>
        </w:rPr>
        <w:t>constraint_flag</w:t>
      </w:r>
      <w:r w:rsidRPr="00617CB8">
        <w:rPr>
          <w:bCs/>
        </w:rPr>
        <w:t xml:space="preserve">[ i ], </w:t>
      </w:r>
      <w:r w:rsidRPr="00617CB8">
        <w:rPr>
          <w:b/>
          <w:bCs/>
          <w:szCs w:val="22"/>
        </w:rPr>
        <w:t>sub_layer_lower_bit_rate_‌constraint_flag</w:t>
      </w:r>
      <w:r w:rsidRPr="00617CB8">
        <w:rPr>
          <w:bCs/>
        </w:rPr>
        <w:t>[ i ]</w:t>
      </w:r>
      <w:r w:rsidRPr="00617CB8">
        <w:rPr>
          <w:bCs/>
          <w:szCs w:val="22"/>
        </w:rPr>
        <w:t>,</w:t>
      </w:r>
      <w:r w:rsidRPr="00617CB8">
        <w:rPr>
          <w:b/>
          <w:bCs/>
          <w:szCs w:val="22"/>
        </w:rPr>
        <w:t xml:space="preserve"> sub_layer_reserved_zero_34bits</w:t>
      </w:r>
      <w:r w:rsidRPr="00617CB8">
        <w:rPr>
          <w:bCs/>
          <w:szCs w:val="22"/>
        </w:rPr>
        <w:t xml:space="preserve">[ i ], </w:t>
      </w:r>
      <w:r w:rsidRPr="00617CB8">
        <w:rPr>
          <w:b/>
          <w:bCs/>
          <w:noProof/>
          <w:szCs w:val="22"/>
        </w:rPr>
        <w:t>sub_layer_reserved_zero_43bits</w:t>
      </w:r>
      <w:r w:rsidRPr="00617CB8">
        <w:rPr>
          <w:bCs/>
          <w:noProof/>
          <w:szCs w:val="22"/>
        </w:rPr>
        <w:t xml:space="preserve">[ i ], </w:t>
      </w:r>
      <w:r w:rsidRPr="00617CB8">
        <w:rPr>
          <w:b/>
          <w:bCs/>
          <w:noProof/>
          <w:szCs w:val="22"/>
        </w:rPr>
        <w:t>sub_layer_inbld_flag</w:t>
      </w:r>
      <w:r w:rsidRPr="00617CB8">
        <w:rPr>
          <w:bCs/>
          <w:noProof/>
          <w:szCs w:val="22"/>
        </w:rPr>
        <w:t xml:space="preserve">[ i ], </w:t>
      </w:r>
      <w:r w:rsidRPr="00617CB8">
        <w:rPr>
          <w:b/>
          <w:noProof/>
        </w:rPr>
        <w:t>sub_layer_</w:t>
      </w:r>
      <w:r w:rsidRPr="00617CB8">
        <w:rPr>
          <w:b/>
          <w:bCs/>
          <w:noProof/>
        </w:rPr>
        <w:t>reserved_zero_bit</w:t>
      </w:r>
      <w:r w:rsidRPr="00617CB8">
        <w:rPr>
          <w:bCs/>
          <w:noProof/>
          <w:szCs w:val="22"/>
        </w:rPr>
        <w:t xml:space="preserve">[ i ] and </w:t>
      </w:r>
      <w:r w:rsidRPr="00617CB8">
        <w:rPr>
          <w:b/>
          <w:bCs/>
          <w:noProof/>
          <w:szCs w:val="22"/>
        </w:rPr>
        <w:t>sub_layer_level_idc</w:t>
      </w:r>
      <w:r w:rsidRPr="00617CB8">
        <w:rPr>
          <w:bCs/>
          <w:noProof/>
          <w:szCs w:val="22"/>
        </w:rPr>
        <w:t>[ i ] are, apart from the specification of the inference of not present values, the same as the syntax elements general_profile_space, general_tier_flag, general_profile_idc, general_profile_compatibility_flag[ j ], general_progressive_source_flag, general_interlaced_source_flag, general_non_packed_</w:t>
      </w:r>
      <w:r w:rsidRPr="00617CB8">
        <w:rPr>
          <w:b/>
          <w:bCs/>
          <w:szCs w:val="22"/>
        </w:rPr>
        <w:t>‌</w:t>
      </w:r>
      <w:r w:rsidRPr="00617CB8">
        <w:rPr>
          <w:bCs/>
          <w:noProof/>
          <w:szCs w:val="22"/>
        </w:rPr>
        <w:t>constraint_flag, general_frame_only_</w:t>
      </w:r>
      <w:r w:rsidRPr="00617CB8">
        <w:rPr>
          <w:b/>
          <w:bCs/>
          <w:szCs w:val="22"/>
        </w:rPr>
        <w:t>‌</w:t>
      </w:r>
      <w:r w:rsidRPr="00617CB8">
        <w:rPr>
          <w:bCs/>
          <w:noProof/>
          <w:szCs w:val="22"/>
        </w:rPr>
        <w:t xml:space="preserve">constraint_flag, </w:t>
      </w:r>
      <w:r w:rsidRPr="00617CB8">
        <w:rPr>
          <w:bCs/>
          <w:szCs w:val="22"/>
        </w:rPr>
        <w:t>general_max_12bit_</w:t>
      </w:r>
      <w:r w:rsidRPr="00617CB8">
        <w:rPr>
          <w:b/>
          <w:bCs/>
          <w:szCs w:val="22"/>
        </w:rPr>
        <w:t>‌</w:t>
      </w:r>
      <w:r w:rsidRPr="00617CB8">
        <w:rPr>
          <w:bCs/>
          <w:szCs w:val="22"/>
        </w:rPr>
        <w:t>constraint_flag, general_max_10bit_</w:t>
      </w:r>
      <w:r w:rsidRPr="00617CB8">
        <w:rPr>
          <w:b/>
          <w:bCs/>
          <w:szCs w:val="22"/>
        </w:rPr>
        <w:t>‌</w:t>
      </w:r>
      <w:r w:rsidRPr="00617CB8">
        <w:rPr>
          <w:bCs/>
          <w:szCs w:val="22"/>
        </w:rPr>
        <w:t>constraint_flag, general_max_8bit_</w:t>
      </w:r>
      <w:r w:rsidRPr="00617CB8">
        <w:rPr>
          <w:b/>
          <w:bCs/>
          <w:szCs w:val="22"/>
        </w:rPr>
        <w:t>‌</w:t>
      </w:r>
      <w:r w:rsidRPr="00617CB8">
        <w:rPr>
          <w:bCs/>
          <w:szCs w:val="22"/>
        </w:rPr>
        <w:t>constraint_flag, general_max_422chroma_</w:t>
      </w:r>
      <w:r w:rsidRPr="00617CB8">
        <w:rPr>
          <w:b/>
          <w:bCs/>
          <w:szCs w:val="22"/>
        </w:rPr>
        <w:t>‌</w:t>
      </w:r>
      <w:r w:rsidRPr="00617CB8">
        <w:rPr>
          <w:bCs/>
          <w:szCs w:val="22"/>
        </w:rPr>
        <w:t>constraint_flag, general_max_420chroma_</w:t>
      </w:r>
      <w:r w:rsidRPr="00617CB8">
        <w:rPr>
          <w:b/>
          <w:bCs/>
          <w:szCs w:val="22"/>
        </w:rPr>
        <w:t>‌</w:t>
      </w:r>
      <w:r w:rsidRPr="00617CB8">
        <w:rPr>
          <w:bCs/>
          <w:szCs w:val="22"/>
        </w:rPr>
        <w:t>constraint_flag, general_max_monochrome_</w:t>
      </w:r>
      <w:r w:rsidRPr="00617CB8">
        <w:rPr>
          <w:b/>
          <w:bCs/>
          <w:szCs w:val="22"/>
        </w:rPr>
        <w:t>‌</w:t>
      </w:r>
      <w:r w:rsidRPr="00617CB8">
        <w:rPr>
          <w:bCs/>
          <w:szCs w:val="22"/>
        </w:rPr>
        <w:t>constraint_flag, general_intra_</w:t>
      </w:r>
      <w:r w:rsidRPr="00617CB8">
        <w:rPr>
          <w:b/>
          <w:bCs/>
          <w:szCs w:val="22"/>
        </w:rPr>
        <w:t>‌</w:t>
      </w:r>
      <w:r w:rsidRPr="00617CB8">
        <w:rPr>
          <w:bCs/>
          <w:szCs w:val="22"/>
        </w:rPr>
        <w:t>constraint_flag, general_one_picture_only_</w:t>
      </w:r>
      <w:r w:rsidRPr="00617CB8">
        <w:rPr>
          <w:b/>
          <w:bCs/>
          <w:szCs w:val="22"/>
        </w:rPr>
        <w:t>‌</w:t>
      </w:r>
      <w:r w:rsidRPr="00617CB8">
        <w:rPr>
          <w:bCs/>
          <w:szCs w:val="22"/>
        </w:rPr>
        <w:t>constraint_flag, general_lower_bit_rate_</w:t>
      </w:r>
      <w:r w:rsidRPr="00617CB8">
        <w:rPr>
          <w:b/>
          <w:bCs/>
          <w:szCs w:val="22"/>
        </w:rPr>
        <w:t>‌</w:t>
      </w:r>
      <w:r w:rsidRPr="00617CB8">
        <w:rPr>
          <w:bCs/>
          <w:szCs w:val="22"/>
        </w:rPr>
        <w:t xml:space="preserve">constraint_flag, general_reserved_zero_34bits, </w:t>
      </w:r>
      <w:r w:rsidRPr="00617CB8">
        <w:rPr>
          <w:bCs/>
          <w:noProof/>
          <w:szCs w:val="22"/>
        </w:rPr>
        <w:t>general_reserved_zero_43bits, general_inbld_flag, general_</w:t>
      </w:r>
      <w:r w:rsidRPr="00617CB8">
        <w:rPr>
          <w:bCs/>
          <w:szCs w:val="22"/>
        </w:rPr>
        <w:t>reserved_zero_bit</w:t>
      </w:r>
      <w:r w:rsidRPr="00617CB8">
        <w:rPr>
          <w:bCs/>
          <w:noProof/>
          <w:szCs w:val="22"/>
        </w:rPr>
        <w:t xml:space="preserve"> and general_level_idc, respectively, but apply to the sub-layer representation with TemporalId equal to i.</w:t>
      </w:r>
    </w:p>
    <w:p w:rsidR="00833D55" w:rsidRPr="00617CB8" w:rsidRDefault="00833D55" w:rsidP="00833D55">
      <w:pPr>
        <w:rPr>
          <w:bCs/>
          <w:noProof/>
          <w:szCs w:val="22"/>
        </w:rPr>
      </w:pPr>
      <w:r w:rsidRPr="00617CB8">
        <w:rPr>
          <w:bCs/>
          <w:noProof/>
          <w:szCs w:val="22"/>
        </w:rPr>
        <w:t>When not present, the value of sub_layer_tier_flag[ i ] is inferred to be equal to 0.</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8</w:t>
        </w:r>
      </w:fldSimple>
      <w:r w:rsidRPr="00617CB8">
        <w:rPr>
          <w:noProof/>
        </w:rPr>
        <w:t> – </w:t>
      </w:r>
      <w:r w:rsidRPr="00617CB8">
        <w:rPr>
          <w:bCs/>
          <w:noProof/>
          <w:szCs w:val="22"/>
        </w:rPr>
        <w:t>It is possible that sub_layer_tier_flag[ i ] is not present and sub_layer_level_idc[ i ] is present. In this case, a default value of sub_layer_tier_flag[ i ] is needed for interpretation of sub_layer_level_idc[ i ]</w:t>
      </w:r>
      <w:r w:rsidRPr="00617CB8">
        <w:rPr>
          <w:noProof/>
        </w:rPr>
        <w:t>.</w:t>
      </w:r>
    </w:p>
    <w:p w:rsidR="00833D55" w:rsidRPr="00617CB8" w:rsidRDefault="00833D55" w:rsidP="00C36E7F">
      <w:r w:rsidRPr="00617CB8">
        <w:t>When the profile_tier_level( ) syntax structure is included in an SPS or is the first profile_tier_level( ) syntax structure in a VPS, and any of the syntax elements sub_layer_profile_space[ i ], sub_layer_profile_idc[ i ], sub_layer_profile_compatibility_flag[ i ][ j ], sub_layer_progressive_source_flag[ i ], sub_layer_interlaced_source_flag[ i ], sub_layer_non_packed_</w:t>
      </w:r>
      <w:r w:rsidRPr="00617CB8">
        <w:rPr>
          <w:b/>
        </w:rPr>
        <w:t>‌</w:t>
      </w:r>
      <w:r w:rsidRPr="00617CB8">
        <w:t>constraint_flag[ i ], sub_layer_frame_only_</w:t>
      </w:r>
      <w:r w:rsidRPr="00617CB8">
        <w:rPr>
          <w:b/>
        </w:rPr>
        <w:t>‌</w:t>
      </w:r>
      <w:r w:rsidRPr="00617CB8">
        <w:t>constraint_flag[ i ], sub_layer_max_12bit_constraint_flag[ i ], sub_layer_max_10bit_</w:t>
      </w:r>
      <w:r w:rsidRPr="00617CB8">
        <w:rPr>
          <w:b/>
        </w:rPr>
        <w:t>‌</w:t>
      </w:r>
      <w:r w:rsidRPr="00617CB8">
        <w:t>constraint_flag[ i ], sub_layer_max_8bit_</w:t>
      </w:r>
      <w:r w:rsidRPr="00617CB8">
        <w:rPr>
          <w:b/>
        </w:rPr>
        <w:t>‌</w:t>
      </w:r>
      <w:r w:rsidRPr="00617CB8">
        <w:t>constraint_flag[ i ], sub_layer_max_422chroma_</w:t>
      </w:r>
      <w:r w:rsidRPr="00617CB8">
        <w:rPr>
          <w:b/>
        </w:rPr>
        <w:t>‌</w:t>
      </w:r>
      <w:r w:rsidRPr="00617CB8">
        <w:t>constraint_flag[ i ], sub_layer_max_420chroma_</w:t>
      </w:r>
      <w:r w:rsidRPr="00617CB8">
        <w:rPr>
          <w:b/>
        </w:rPr>
        <w:t>‌</w:t>
      </w:r>
      <w:r w:rsidRPr="00617CB8">
        <w:t>constraint_flag[ i ], sub_layer_max_monochrome_</w:t>
      </w:r>
      <w:r w:rsidRPr="00617CB8">
        <w:rPr>
          <w:b/>
        </w:rPr>
        <w:t>‌</w:t>
      </w:r>
      <w:r w:rsidRPr="00617CB8">
        <w:t>constraint_flag[ i ], sub_layer_intra_</w:t>
      </w:r>
      <w:r w:rsidRPr="00617CB8">
        <w:rPr>
          <w:b/>
        </w:rPr>
        <w:t>‌</w:t>
      </w:r>
      <w:r w:rsidRPr="00617CB8">
        <w:t>constraint_flag[ i ], sub_layer_one_picture_only_</w:t>
      </w:r>
      <w:r w:rsidRPr="00617CB8">
        <w:rPr>
          <w:b/>
        </w:rPr>
        <w:t>‌</w:t>
      </w:r>
      <w:r w:rsidRPr="00617CB8">
        <w:t>constraint_flag[ i ], sub_layer_lower_bit_rate_</w:t>
      </w:r>
      <w:r w:rsidRPr="00617CB8">
        <w:rPr>
          <w:b/>
        </w:rPr>
        <w:t>‌</w:t>
      </w:r>
      <w:r w:rsidRPr="00617CB8">
        <w:t>constraint_flag[ i ], sub_layer_reserved_zero_34bits[ i ], sub_layer_reserved_zero_43bits[ i ], sub_layer_inbld_flag[ i ], sub_layer_</w:t>
      </w:r>
      <w:r w:rsidRPr="00617CB8">
        <w:rPr>
          <w:noProof/>
        </w:rPr>
        <w:t>reserved_zero_1bit[ i ] and sub_layer_level_idc[ i ]</w:t>
      </w:r>
      <w:r w:rsidRPr="00617CB8" w:rsidDel="00E04AE6">
        <w:t xml:space="preserve"> </w:t>
      </w:r>
      <w:r w:rsidRPr="00617CB8">
        <w:t>is not present for any value of i in the range of 0 to maxNumSubLayersMinus1 − 1, inclusive, in the profile_tier_level( ) syntax structure, the value of the syntax element is inferred as follows (in decreasing order of i values from maxNumSubLayersMinus1 – 1 to 0):</w:t>
      </w:r>
    </w:p>
    <w:p w:rsidR="00833D55" w:rsidRPr="00617CB8" w:rsidRDefault="00833D55" w:rsidP="00833D55">
      <w:pPr>
        <w:spacing w:before="86"/>
        <w:ind w:left="397" w:hanging="397"/>
        <w:rPr>
          <w:bCs/>
          <w:szCs w:val="22"/>
        </w:rPr>
      </w:pPr>
      <w:r w:rsidRPr="00617CB8">
        <w:rPr>
          <w:bCs/>
          <w:szCs w:val="22"/>
        </w:rPr>
        <w:t>–</w:t>
      </w:r>
      <w:r w:rsidRPr="00617CB8">
        <w:rPr>
          <w:bCs/>
          <w:szCs w:val="22"/>
        </w:rPr>
        <w:tab/>
        <w:t xml:space="preserve">If the value of i is equal to maxNumSubLayersMinus1, the value of the syntax element is inferred to be equal to the value of the corresponding syntax element prefixed with "general_" of the same </w:t>
      </w:r>
      <w:r w:rsidRPr="00617CB8">
        <w:t xml:space="preserve">profile_tier_level( ) </w:t>
      </w:r>
      <w:r w:rsidRPr="00617CB8">
        <w:rPr>
          <w:bCs/>
          <w:szCs w:val="22"/>
        </w:rPr>
        <w:t>syntax structure.</w:t>
      </w:r>
    </w:p>
    <w:p w:rsidR="00833D55" w:rsidRPr="00617CB8" w:rsidRDefault="00833D55" w:rsidP="00C36E7F">
      <w:pPr>
        <w:pStyle w:val="Note1"/>
      </w:pPr>
      <w:r w:rsidRPr="00617CB8">
        <w:t>NOTE </w:t>
      </w:r>
      <w:fldSimple w:instr=" SEQ NoteCounter \s 9 \* MERGEFORMAT " w:fldLock="1">
        <w:r w:rsidRPr="00617CB8">
          <w:rPr>
            <w:noProof/>
          </w:rPr>
          <w:t>9</w:t>
        </w:r>
      </w:fldSimple>
      <w:r w:rsidRPr="00617CB8">
        <w:t> – For example, in this case, if sub_layer_profile_space[ i ] is not present, the value is inferred to be equal to general_profile_space of the same profile_tier_level( ) syntax structure.</w:t>
      </w:r>
    </w:p>
    <w:p w:rsidR="00833D55" w:rsidRPr="00617CB8" w:rsidRDefault="00833D55" w:rsidP="00833D55">
      <w:pPr>
        <w:spacing w:before="86"/>
        <w:ind w:left="397" w:hanging="397"/>
        <w:rPr>
          <w:bCs/>
          <w:szCs w:val="22"/>
        </w:rPr>
      </w:pPr>
      <w:r w:rsidRPr="00617CB8">
        <w:t>–</w:t>
      </w:r>
      <w:r w:rsidRPr="00617CB8">
        <w:tab/>
        <w:t xml:space="preserve">Otherwise (the value of </w:t>
      </w:r>
      <w:r w:rsidRPr="00617CB8">
        <w:rPr>
          <w:bCs/>
          <w:szCs w:val="22"/>
        </w:rPr>
        <w:t>i is less than maxNumSubLayersMinus1</w:t>
      </w:r>
      <w:r w:rsidRPr="00617CB8">
        <w:t xml:space="preserve">), the value of the </w:t>
      </w:r>
      <w:r w:rsidRPr="00617CB8">
        <w:rPr>
          <w:bCs/>
          <w:szCs w:val="22"/>
        </w:rPr>
        <w:t xml:space="preserve">syntax element is inferred to be equal to the corresponding syntax element with i being replaced with i + 1 of the same </w:t>
      </w:r>
      <w:r w:rsidRPr="00617CB8">
        <w:t xml:space="preserve">profile_tier_level( ) </w:t>
      </w:r>
      <w:r w:rsidRPr="00617CB8">
        <w:rPr>
          <w:bCs/>
          <w:szCs w:val="22"/>
        </w:rPr>
        <w:t>syntax structure.</w:t>
      </w:r>
    </w:p>
    <w:p w:rsidR="00833D55" w:rsidRPr="00617CB8" w:rsidRDefault="00833D55">
      <w:pPr>
        <w:pStyle w:val="Note1"/>
        <w:rPr>
          <w:noProof/>
          <w:szCs w:val="22"/>
        </w:rPr>
      </w:pPr>
      <w:r w:rsidRPr="00617CB8">
        <w:t>NOTE </w:t>
      </w:r>
      <w:fldSimple w:instr=" SEQ NoteCounter \s 9 \* MERGEFORMAT " w:fldLock="1">
        <w:r w:rsidRPr="00617CB8">
          <w:rPr>
            <w:noProof/>
          </w:rPr>
          <w:t>10</w:t>
        </w:r>
      </w:fldSimple>
      <w:r w:rsidRPr="00617CB8">
        <w:t> – For example, in this case, if sub_layer_profile_space[ i ] is not present, the value is inferred to be equal to sub_layer_profile_space[ i + 1 ] of the same profile_tier_level( ) syntax structure.</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467" w:name="_Toc346614730"/>
      <w:bookmarkStart w:id="1468" w:name="_Toc346614741"/>
      <w:bookmarkStart w:id="1469" w:name="_Toc346614751"/>
      <w:bookmarkStart w:id="1470" w:name="_Ref337127226"/>
      <w:bookmarkStart w:id="1471" w:name="_Toc415475872"/>
      <w:bookmarkStart w:id="1472" w:name="_Toc423599147"/>
      <w:bookmarkStart w:id="1473" w:name="_Toc423601651"/>
      <w:bookmarkEnd w:id="1467"/>
      <w:bookmarkEnd w:id="1468"/>
      <w:bookmarkEnd w:id="1469"/>
      <w:r w:rsidRPr="00617CB8">
        <w:rPr>
          <w:noProof/>
        </w:rPr>
        <w:t>Scaling list data semantics</w:t>
      </w:r>
      <w:bookmarkEnd w:id="1470"/>
      <w:bookmarkEnd w:id="1471"/>
      <w:bookmarkEnd w:id="1472"/>
      <w:bookmarkEnd w:id="1473"/>
    </w:p>
    <w:p w:rsidR="00833D55" w:rsidRPr="00617CB8" w:rsidRDefault="00833D55" w:rsidP="00833D55">
      <w:pPr>
        <w:rPr>
          <w:bCs/>
          <w:noProof/>
          <w:lang w:eastAsia="ko-KR"/>
        </w:rPr>
      </w:pPr>
      <w:r w:rsidRPr="00617CB8">
        <w:rPr>
          <w:b/>
          <w:bCs/>
          <w:noProof/>
          <w:lang w:eastAsia="ko-KR"/>
        </w:rPr>
        <w:t>scaling_list_pred_mode_flag</w:t>
      </w:r>
      <w:r w:rsidRPr="00617CB8">
        <w:rPr>
          <w:rFonts w:eastAsia="MS Mincho"/>
          <w:bCs/>
          <w:noProof/>
          <w:lang w:eastAsia="ja-JP"/>
        </w:rPr>
        <w:t>[ sizeId ][ matrixId ]</w:t>
      </w:r>
      <w:r w:rsidRPr="00617CB8">
        <w:rPr>
          <w:bCs/>
          <w:noProof/>
          <w:lang w:eastAsia="ko-KR"/>
        </w:rPr>
        <w:t xml:space="preserve"> equal to 0 specifies that the values of the scaling list are the same as the values of a reference scaling list. The reference scaling list is specified by scaling_list_pred_matrix_id_delta</w:t>
      </w:r>
      <w:r w:rsidRPr="00617CB8">
        <w:rPr>
          <w:rFonts w:eastAsia="MS Mincho"/>
          <w:bCs/>
          <w:noProof/>
          <w:lang w:eastAsia="ja-JP"/>
        </w:rPr>
        <w:t>[ sizeId ][ matrixId ]</w:t>
      </w:r>
      <w:r w:rsidRPr="00617CB8">
        <w:rPr>
          <w:bCs/>
          <w:noProof/>
          <w:lang w:eastAsia="ko-KR"/>
        </w:rPr>
        <w:t>. scaling_list_pred_mode_flag</w:t>
      </w:r>
      <w:r w:rsidRPr="00617CB8">
        <w:rPr>
          <w:rFonts w:eastAsia="MS Mincho"/>
          <w:bCs/>
          <w:noProof/>
          <w:lang w:eastAsia="ja-JP"/>
        </w:rPr>
        <w:t>[ sizeId ][ matrixId ]</w:t>
      </w:r>
      <w:r w:rsidRPr="00617CB8">
        <w:rPr>
          <w:bCs/>
          <w:noProof/>
          <w:lang w:eastAsia="ko-KR"/>
        </w:rPr>
        <w:t xml:space="preserve"> equal to 1 specifies that the values of the scaling list are explicitly signalled.</w:t>
      </w:r>
    </w:p>
    <w:p w:rsidR="00833D55" w:rsidRPr="00617CB8" w:rsidRDefault="00833D55" w:rsidP="00833D55">
      <w:pPr>
        <w:rPr>
          <w:bCs/>
          <w:noProof/>
          <w:lang w:eastAsia="ko-KR"/>
        </w:rPr>
      </w:pPr>
      <w:r w:rsidRPr="00617CB8">
        <w:rPr>
          <w:b/>
          <w:bCs/>
          <w:noProof/>
          <w:lang w:eastAsia="ko-KR"/>
        </w:rPr>
        <w:t>scaling_list_pred_matrix_id_delta</w:t>
      </w:r>
      <w:r w:rsidRPr="00617CB8">
        <w:rPr>
          <w:rFonts w:eastAsia="MS Mincho"/>
          <w:bCs/>
          <w:noProof/>
          <w:lang w:eastAsia="ja-JP"/>
        </w:rPr>
        <w:t>[ sizeId ][ matrixId ]</w:t>
      </w:r>
      <w:r w:rsidRPr="00617CB8">
        <w:rPr>
          <w:bCs/>
          <w:noProof/>
          <w:lang w:eastAsia="ko-KR"/>
        </w:rPr>
        <w:t xml:space="preserve"> specifies the reference scaling list used to derive </w:t>
      </w:r>
      <w:r w:rsidRPr="00617CB8">
        <w:rPr>
          <w:rFonts w:eastAsia="MS Mincho"/>
          <w:bCs/>
          <w:noProof/>
          <w:lang w:eastAsia="ja-JP"/>
        </w:rPr>
        <w:t>ScalingList[ sizeId ][ matrixId ]</w:t>
      </w:r>
      <w:r w:rsidRPr="00617CB8">
        <w:rPr>
          <w:bCs/>
          <w:noProof/>
          <w:lang w:eastAsia="ko-KR"/>
        </w:rPr>
        <w:t xml:space="preserve"> as follows:</w:t>
      </w:r>
    </w:p>
    <w:p w:rsidR="00833D55" w:rsidRPr="00617CB8" w:rsidRDefault="00833D55" w:rsidP="00833D55">
      <w:pPr>
        <w:pStyle w:val="enumlev1"/>
        <w:ind w:left="397"/>
        <w:rPr>
          <w:noProof/>
          <w:lang w:eastAsia="ko-KR"/>
        </w:rPr>
      </w:pPr>
      <w:r w:rsidRPr="00617CB8">
        <w:rPr>
          <w:noProof/>
        </w:rPr>
        <w:t>–</w:t>
      </w:r>
      <w:r w:rsidRPr="00617CB8">
        <w:rPr>
          <w:noProof/>
        </w:rPr>
        <w:tab/>
      </w:r>
      <w:r w:rsidRPr="00617CB8">
        <w:rPr>
          <w:rFonts w:eastAsia="MS Mincho"/>
          <w:bCs/>
          <w:noProof/>
          <w:lang w:eastAsia="ja-JP"/>
        </w:rPr>
        <w:t xml:space="preserve">If scaling_list_pred_matrix_id_delta[ sizeId ][ matrixId ] is equal to 0, the scaling list </w:t>
      </w:r>
      <w:r w:rsidRPr="00617CB8">
        <w:rPr>
          <w:bCs/>
          <w:noProof/>
        </w:rPr>
        <w:t>is inferred from the default scaling list</w:t>
      </w:r>
      <w:r w:rsidRPr="00617CB8">
        <w:rPr>
          <w:rFonts w:eastAsia="MS Mincho"/>
          <w:bCs/>
          <w:noProof/>
          <w:lang w:eastAsia="ja-JP"/>
        </w:rPr>
        <w:t xml:space="preserve"> ScalingList[ sizeId ][ matrixId ][ i ]</w:t>
      </w:r>
      <w:r w:rsidRPr="00617CB8">
        <w:rPr>
          <w:bCs/>
          <w:noProof/>
        </w:rPr>
        <w:t xml:space="preserve"> </w:t>
      </w:r>
      <w:r w:rsidRPr="00617CB8">
        <w:rPr>
          <w:noProof/>
        </w:rPr>
        <w:t xml:space="preserve">as specified in </w:t>
      </w:r>
      <w:r w:rsidR="00B96C9A" w:rsidRPr="00617CB8">
        <w:rPr>
          <w:noProof/>
        </w:rPr>
        <w:fldChar w:fldCharType="begin" w:fldLock="1"/>
      </w:r>
      <w:r w:rsidRPr="00617CB8">
        <w:rPr>
          <w:noProof/>
        </w:rPr>
        <w:instrText xml:space="preserve"> REF _Ref331602687 \h </w:instrText>
      </w:r>
      <w:r w:rsidR="00B96C9A" w:rsidRPr="00617CB8">
        <w:rPr>
          <w:noProof/>
        </w:rPr>
      </w:r>
      <w:r w:rsidR="00B96C9A" w:rsidRPr="00617CB8">
        <w:rPr>
          <w:noProof/>
        </w:rPr>
        <w:fldChar w:fldCharType="separate"/>
      </w:r>
      <w:r w:rsidRPr="00617CB8">
        <w:rPr>
          <w:noProof/>
        </w:rPr>
        <w:t>Table 7</w:t>
      </w:r>
      <w:r w:rsidRPr="00617CB8">
        <w:rPr>
          <w:noProof/>
        </w:rPr>
        <w:noBreakHyphen/>
        <w:t>5</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31602689 \h </w:instrText>
      </w:r>
      <w:r w:rsidR="00B96C9A" w:rsidRPr="00617CB8">
        <w:rPr>
          <w:noProof/>
        </w:rPr>
      </w:r>
      <w:r w:rsidR="00B96C9A" w:rsidRPr="00617CB8">
        <w:rPr>
          <w:noProof/>
        </w:rPr>
        <w:fldChar w:fldCharType="separate"/>
      </w:r>
      <w:r w:rsidRPr="00617CB8">
        <w:rPr>
          <w:noProof/>
        </w:rPr>
        <w:t>Table 7</w:t>
      </w:r>
      <w:r w:rsidRPr="00617CB8">
        <w:rPr>
          <w:noProof/>
        </w:rPr>
        <w:noBreakHyphen/>
        <w:t>6</w:t>
      </w:r>
      <w:r w:rsidR="00B96C9A" w:rsidRPr="00617CB8">
        <w:rPr>
          <w:noProof/>
        </w:rPr>
        <w:fldChar w:fldCharType="end"/>
      </w:r>
      <w:r w:rsidRPr="00617CB8">
        <w:rPr>
          <w:noProof/>
        </w:rPr>
        <w:t xml:space="preserve"> for i = 0..</w:t>
      </w:r>
      <w:r w:rsidRPr="00617CB8">
        <w:rPr>
          <w:noProof/>
          <w:lang w:eastAsia="ko-KR"/>
        </w:rPr>
        <w:t>Min( 63, </w:t>
      </w:r>
      <w:r w:rsidRPr="00617CB8">
        <w:rPr>
          <w:rFonts w:eastAsia="MS Mincho"/>
          <w:noProof/>
          <w:lang w:eastAsia="ja-JP"/>
        </w:rPr>
        <w:t>( 1  &lt;&lt;  ( 4 + ( sizeId  &lt;&lt;  1 ) ) ) − 1 </w:t>
      </w:r>
      <w:r w:rsidRPr="00617CB8">
        <w:rPr>
          <w:noProof/>
          <w:lang w:eastAsia="ko-KR"/>
        </w:rPr>
        <w:t>)</w:t>
      </w:r>
      <w:r w:rsidRPr="00617CB8">
        <w:rPr>
          <w:rFonts w:eastAsia="MS Mincho"/>
          <w:noProof/>
          <w:lang w:eastAsia="ja-JP"/>
        </w:rPr>
        <w:t>.</w:t>
      </w:r>
    </w:p>
    <w:p w:rsidR="00833D55" w:rsidRPr="00617CB8" w:rsidRDefault="00833D55" w:rsidP="00833D55">
      <w:pPr>
        <w:pStyle w:val="enumlev1"/>
        <w:ind w:left="397"/>
        <w:rPr>
          <w:noProof/>
        </w:rPr>
      </w:pPr>
      <w:r w:rsidRPr="00617CB8">
        <w:rPr>
          <w:noProof/>
        </w:rPr>
        <w:t>–</w:t>
      </w:r>
      <w:r w:rsidRPr="00617CB8">
        <w:rPr>
          <w:noProof/>
        </w:rPr>
        <w:tab/>
        <w:t>Otherwise, the scaling list is inferred from the reference scaling list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refMatrixId = matrixId −</w:t>
      </w:r>
      <w:r w:rsidRPr="00617CB8">
        <w:rPr>
          <w:noProof/>
          <w:lang w:eastAsia="ko-KR"/>
        </w:rPr>
        <w:br/>
      </w:r>
      <w:r w:rsidRPr="00617CB8">
        <w:rPr>
          <w:noProof/>
          <w:lang w:eastAsia="ko-KR"/>
        </w:rPr>
        <w:tab/>
        <w:t>scaling_list_pred_matrix_id_delta</w:t>
      </w:r>
      <w:r w:rsidRPr="00617CB8">
        <w:rPr>
          <w:rFonts w:eastAsia="MS Mincho"/>
          <w:bCs/>
          <w:noProof/>
          <w:lang w:eastAsia="ja-JP"/>
        </w:rPr>
        <w:t>[ sizeId ][ matrixId ]</w:t>
      </w:r>
      <w:r w:rsidRPr="00617CB8">
        <w:rPr>
          <w:rFonts w:eastAsia="MS Mincho"/>
          <w:bCs/>
          <w:lang w:eastAsia="ja-JP"/>
        </w:rPr>
        <w:t> * ( sizeId  = =  3 ? 3 : 1 )</w:t>
      </w:r>
      <w:r w:rsidRPr="00617CB8">
        <w:rPr>
          <w:noProof/>
        </w:rPr>
        <w:tab/>
        <w:t>(</w:t>
      </w:r>
      <w:bookmarkStart w:id="1474" w:name="refMatrixId_Eqn"/>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0</w:t>
      </w:r>
      <w:r w:rsidR="00B96C9A" w:rsidRPr="00617CB8">
        <w:rPr>
          <w:noProof/>
        </w:rPr>
        <w:fldChar w:fldCharType="end"/>
      </w:r>
      <w:bookmarkEnd w:id="1474"/>
      <w:r w:rsidRPr="00617CB8">
        <w:rPr>
          <w:noProof/>
        </w:rPr>
        <w:t>)</w:t>
      </w:r>
    </w:p>
    <w:p w:rsidR="00833D55" w:rsidRPr="00617CB8" w:rsidRDefault="00833D55" w:rsidP="00833D55">
      <w:pPr>
        <w:pStyle w:val="Equation"/>
        <w:tabs>
          <w:tab w:val="left" w:pos="1170"/>
          <w:tab w:val="left" w:pos="1890"/>
        </w:tabs>
        <w:ind w:left="794"/>
        <w:rPr>
          <w:noProof/>
        </w:rPr>
      </w:pPr>
      <w:r w:rsidRPr="00617CB8">
        <w:rPr>
          <w:rFonts w:eastAsia="MS Mincho"/>
          <w:bCs/>
          <w:noProof/>
          <w:lang w:eastAsia="ja-JP"/>
        </w:rPr>
        <w:t>ScalingList[ sizeId ][ matrixId ][ i ] = ScalingList[ sizeId ][ refMatrixId ][ i ]</w:t>
      </w:r>
      <w:r w:rsidRPr="00617CB8">
        <w:rPr>
          <w:rFonts w:eastAsia="MS Mincho"/>
          <w:bCs/>
          <w:noProof/>
          <w:lang w:eastAsia="ja-JP"/>
        </w:rPr>
        <w:br/>
        <w:t>with i =0..</w:t>
      </w:r>
      <w:r w:rsidRPr="00617CB8">
        <w:rPr>
          <w:noProof/>
          <w:lang w:eastAsia="ko-KR"/>
        </w:rPr>
        <w:t>Min( 63, </w:t>
      </w:r>
      <w:r w:rsidRPr="00617CB8">
        <w:rPr>
          <w:rFonts w:eastAsia="MS Mincho"/>
          <w:noProof/>
          <w:lang w:eastAsia="ja-JP"/>
        </w:rPr>
        <w:t>( 1  &lt;&lt;  ( 4 + ( sizeId  &lt;&lt;  1 ) ) ) − 1 </w:t>
      </w:r>
      <w:r w:rsidRPr="00617CB8">
        <w:rPr>
          <w:noProof/>
          <w:lang w:eastAsia="ko-KR"/>
        </w:rPr>
        <w:t>)</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1</w:t>
      </w:r>
      <w:r w:rsidR="00B96C9A" w:rsidRPr="00617CB8">
        <w:rPr>
          <w:noProof/>
        </w:rPr>
        <w:fldChar w:fldCharType="end"/>
      </w:r>
      <w:r w:rsidRPr="00617CB8">
        <w:rPr>
          <w:noProof/>
        </w:rPr>
        <w:t>)</w:t>
      </w:r>
    </w:p>
    <w:p w:rsidR="00833D55" w:rsidRPr="00617CB8" w:rsidRDefault="00833D55" w:rsidP="00833D55">
      <w:pPr>
        <w:rPr>
          <w:noProof/>
        </w:rPr>
      </w:pPr>
      <w:r w:rsidRPr="00617CB8">
        <w:rPr>
          <w:rFonts w:eastAsia="MS Mincho"/>
          <w:lang w:eastAsia="ja-JP"/>
        </w:rPr>
        <w:t>If sizeId is less than or equal to 2, the</w:t>
      </w:r>
      <w:r w:rsidRPr="00617CB8">
        <w:rPr>
          <w:rFonts w:eastAsia="MS Mincho"/>
          <w:noProof/>
          <w:lang w:eastAsia="ja-JP"/>
        </w:rPr>
        <w:t xml:space="preserve"> value of </w:t>
      </w:r>
      <w:r w:rsidRPr="00617CB8">
        <w:rPr>
          <w:rFonts w:eastAsia="MS Mincho"/>
          <w:bCs/>
          <w:noProof/>
          <w:lang w:eastAsia="ja-JP"/>
        </w:rPr>
        <w:t>scaling_list_pred_matrix_id_delta[ sizeId ][ matrixId ]</w:t>
      </w:r>
      <w:r w:rsidRPr="00617CB8">
        <w:rPr>
          <w:rFonts w:eastAsia="MS Mincho"/>
          <w:noProof/>
          <w:lang w:eastAsia="ja-JP"/>
        </w:rPr>
        <w:t xml:space="preserve"> shall be in the range of 0 to matrixId, inclusive.</w:t>
      </w:r>
      <w:r w:rsidRPr="00617CB8">
        <w:rPr>
          <w:rFonts w:eastAsia="MS Mincho"/>
          <w:lang w:eastAsia="ja-JP"/>
        </w:rPr>
        <w:t xml:space="preserve"> Otherwise (sizeId is equal to 3), the value of </w:t>
      </w:r>
      <w:r w:rsidRPr="00617CB8">
        <w:rPr>
          <w:rFonts w:eastAsia="MS Mincho"/>
          <w:bCs/>
          <w:lang w:eastAsia="ja-JP"/>
        </w:rPr>
        <w:t>scaling_list_pred_matrix_id_delta[ sizeId ][ matrixId ]</w:t>
      </w:r>
      <w:r w:rsidRPr="00617CB8">
        <w:rPr>
          <w:rFonts w:eastAsia="MS Mincho"/>
          <w:lang w:eastAsia="ja-JP"/>
        </w:rPr>
        <w:t xml:space="preserve"> shall be in the range of 0 to matrixId / 3, inclusive.</w:t>
      </w:r>
    </w:p>
    <w:p w:rsidR="00833D55" w:rsidRPr="00617CB8" w:rsidRDefault="00833D55" w:rsidP="00833D55">
      <w:pPr>
        <w:pStyle w:val="Caption"/>
        <w:rPr>
          <w:noProof/>
          <w:lang w:val="en-GB" w:eastAsia="ko-KR"/>
        </w:rPr>
      </w:pPr>
      <w:bookmarkStart w:id="1475" w:name="_Ref331602637"/>
      <w:bookmarkStart w:id="1476" w:name="_Toc415476435"/>
      <w:bookmarkStart w:id="1477" w:name="_Toc423602476"/>
      <w:bookmarkStart w:id="1478" w:name="_Toc423602650"/>
      <w:bookmarkStart w:id="1479" w:name="_Toc423603286"/>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3</w:t>
      </w:r>
      <w:r w:rsidR="00B96C9A" w:rsidRPr="00617CB8">
        <w:rPr>
          <w:noProof/>
          <w:lang w:val="en-GB"/>
        </w:rPr>
        <w:fldChar w:fldCharType="end"/>
      </w:r>
      <w:bookmarkEnd w:id="1475"/>
      <w:r w:rsidRPr="00617CB8">
        <w:rPr>
          <w:noProof/>
          <w:lang w:val="en-GB"/>
        </w:rPr>
        <w:t xml:space="preserve"> – </w:t>
      </w:r>
      <w:r w:rsidRPr="00617CB8">
        <w:rPr>
          <w:noProof/>
          <w:lang w:val="en-GB" w:eastAsia="ko-KR"/>
        </w:rPr>
        <w:t>Specification of sizeId</w:t>
      </w:r>
      <w:bookmarkEnd w:id="1476"/>
      <w:bookmarkEnd w:id="1477"/>
      <w:bookmarkEnd w:id="1478"/>
      <w:bookmarkEnd w:id="1479"/>
    </w:p>
    <w:tbl>
      <w:tblPr>
        <w:tblW w:w="0" w:type="auto"/>
        <w:jc w:val="center"/>
        <w:tblLayout w:type="fixed"/>
        <w:tblCellMar>
          <w:left w:w="80" w:type="dxa"/>
          <w:right w:w="80" w:type="dxa"/>
        </w:tblCellMar>
        <w:tblLook w:val="0000" w:firstRow="0" w:lastRow="0" w:firstColumn="0" w:lastColumn="0" w:noHBand="0" w:noVBand="0"/>
      </w:tblPr>
      <w:tblGrid>
        <w:gridCol w:w="2577"/>
        <w:gridCol w:w="1207"/>
      </w:tblGrid>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ize of quantization matrix</w:t>
            </w:r>
          </w:p>
        </w:tc>
        <w:tc>
          <w:tcPr>
            <w:tcW w:w="120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izeId</w:t>
            </w:r>
          </w:p>
        </w:tc>
      </w:tr>
      <w:tr w:rsidR="00833D55" w:rsidRPr="00617CB8" w:rsidTr="00857A83">
        <w:trPr>
          <w:cantSplit/>
          <w:trHeight w:val="292"/>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4x4</w:t>
            </w:r>
          </w:p>
        </w:tc>
        <w:tc>
          <w:tcPr>
            <w:tcW w:w="120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8x8</w:t>
            </w:r>
          </w:p>
        </w:tc>
        <w:tc>
          <w:tcPr>
            <w:tcW w:w="120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1</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16x16</w:t>
            </w:r>
          </w:p>
        </w:tc>
        <w:tc>
          <w:tcPr>
            <w:tcW w:w="120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left" w:pos="2100"/>
              </w:tabs>
              <w:spacing w:before="20" w:after="20"/>
              <w:jc w:val="center"/>
              <w:rPr>
                <w:noProof/>
                <w:lang w:eastAsia="ko-KR"/>
              </w:rPr>
            </w:pPr>
            <w:r w:rsidRPr="00617CB8">
              <w:rPr>
                <w:noProof/>
                <w:lang w:eastAsia="ko-KR"/>
              </w:rPr>
              <w:t>2</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32x32</w:t>
            </w:r>
          </w:p>
        </w:tc>
        <w:tc>
          <w:tcPr>
            <w:tcW w:w="120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3</w:t>
            </w:r>
          </w:p>
        </w:tc>
      </w:tr>
    </w:tbl>
    <w:p w:rsidR="00833D55" w:rsidRPr="00617CB8" w:rsidRDefault="00833D55" w:rsidP="00833D55">
      <w:pPr>
        <w:rPr>
          <w:noProof/>
          <w:lang w:eastAsia="ko-KR"/>
        </w:rPr>
      </w:pPr>
    </w:p>
    <w:p w:rsidR="00833D55" w:rsidRPr="00617CB8" w:rsidRDefault="00833D55" w:rsidP="00833D55">
      <w:pPr>
        <w:pStyle w:val="Caption"/>
        <w:rPr>
          <w:noProof/>
          <w:lang w:val="en-GB" w:eastAsia="ko-KR"/>
        </w:rPr>
      </w:pPr>
      <w:bookmarkStart w:id="1480" w:name="_Ref331602583"/>
      <w:bookmarkStart w:id="1481" w:name="_Toc415476436"/>
      <w:bookmarkStart w:id="1482" w:name="_Toc423602477"/>
      <w:bookmarkStart w:id="1483" w:name="_Toc423602651"/>
      <w:bookmarkStart w:id="1484" w:name="_Toc423603287"/>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w:t>
      </w:r>
      <w:r w:rsidR="00B96C9A" w:rsidRPr="00617CB8">
        <w:rPr>
          <w:noProof/>
          <w:lang w:val="en-GB"/>
        </w:rPr>
        <w:fldChar w:fldCharType="end"/>
      </w:r>
      <w:bookmarkEnd w:id="1480"/>
      <w:r w:rsidRPr="00617CB8">
        <w:rPr>
          <w:noProof/>
          <w:lang w:val="en-GB"/>
        </w:rPr>
        <w:t xml:space="preserve"> – </w:t>
      </w:r>
      <w:r w:rsidRPr="00617CB8">
        <w:rPr>
          <w:noProof/>
          <w:lang w:val="en-GB" w:eastAsia="ko-KR"/>
        </w:rPr>
        <w:t>Specification of matrixId according to sizeId, prediction mode and colour component</w:t>
      </w:r>
      <w:bookmarkEnd w:id="1481"/>
      <w:bookmarkEnd w:id="1482"/>
      <w:bookmarkEnd w:id="1483"/>
      <w:bookmarkEnd w:id="1484"/>
    </w:p>
    <w:tbl>
      <w:tblPr>
        <w:tblW w:w="0" w:type="auto"/>
        <w:jc w:val="center"/>
        <w:tblLayout w:type="fixed"/>
        <w:tblCellMar>
          <w:left w:w="80" w:type="dxa"/>
          <w:right w:w="80" w:type="dxa"/>
        </w:tblCellMar>
        <w:tblLook w:val="0000" w:firstRow="0" w:lastRow="0" w:firstColumn="0" w:lastColumn="0" w:noHBand="0" w:noVBand="0"/>
      </w:tblPr>
      <w:tblGrid>
        <w:gridCol w:w="1505"/>
        <w:gridCol w:w="1566"/>
        <w:gridCol w:w="1834"/>
        <w:gridCol w:w="954"/>
      </w:tblGrid>
      <w:tr w:rsidR="00833D55" w:rsidRPr="00617CB8" w:rsidTr="00857A83">
        <w:trPr>
          <w:cantSplit/>
          <w:trHeight w:val="305"/>
          <w:jc w:val="center"/>
        </w:trPr>
        <w:tc>
          <w:tcPr>
            <w:tcW w:w="150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izeId</w:t>
            </w:r>
          </w:p>
        </w:tc>
        <w:tc>
          <w:tcPr>
            <w:tcW w:w="1566"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CuPredMode</w:t>
            </w:r>
          </w:p>
        </w:tc>
        <w:tc>
          <w:tcPr>
            <w:tcW w:w="1834" w:type="dxa"/>
            <w:tcBorders>
              <w:top w:val="single" w:sz="6" w:space="0" w:color="auto"/>
              <w:left w:val="single" w:sz="6" w:space="0" w:color="auto"/>
              <w:bottom w:val="single" w:sz="6" w:space="0" w:color="auto"/>
              <w:right w:val="single" w:sz="6" w:space="0" w:color="auto"/>
            </w:tcBorders>
          </w:tcPr>
          <w:p w:rsidR="00833D55" w:rsidRPr="00617CB8" w:rsidRDefault="00833D55" w:rsidP="006009F5">
            <w:pPr>
              <w:keepNext/>
              <w:keepLines/>
              <w:numPr>
                <w:ilvl w:val="12"/>
                <w:numId w:val="0"/>
              </w:numPr>
              <w:spacing w:before="20" w:after="20"/>
              <w:jc w:val="center"/>
              <w:rPr>
                <w:b/>
                <w:noProof/>
                <w:lang w:eastAsia="ko-KR"/>
              </w:rPr>
            </w:pPr>
            <w:r w:rsidRPr="00617CB8">
              <w:rPr>
                <w:b/>
                <w:noProof/>
                <w:lang w:eastAsia="ko-KR"/>
              </w:rPr>
              <w:t>cIdx</w:t>
            </w:r>
            <w:r w:rsidRPr="00617CB8">
              <w:rPr>
                <w:b/>
                <w:noProof/>
                <w:lang w:eastAsia="ko-KR"/>
              </w:rPr>
              <w:br/>
              <w:t>(</w:t>
            </w:r>
            <w:r w:rsidR="006009F5" w:rsidRPr="00617CB8">
              <w:rPr>
                <w:b/>
                <w:noProof/>
                <w:lang w:eastAsia="ko-KR"/>
              </w:rPr>
              <w:t>C</w:t>
            </w:r>
            <w:r w:rsidRPr="00617CB8">
              <w:rPr>
                <w:b/>
                <w:noProof/>
                <w:lang w:eastAsia="ko-KR"/>
              </w:rPr>
              <w:t>olour component)</w:t>
            </w:r>
          </w:p>
        </w:tc>
        <w:tc>
          <w:tcPr>
            <w:tcW w:w="9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matrixId</w:t>
            </w:r>
          </w:p>
        </w:tc>
      </w:tr>
      <w:tr w:rsidR="00833D55" w:rsidRPr="00617CB8" w:rsidTr="00857A83">
        <w:trPr>
          <w:cantSplit/>
          <w:trHeight w:val="292"/>
          <w:jc w:val="center"/>
        </w:trPr>
        <w:tc>
          <w:tcPr>
            <w:tcW w:w="150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 1, 2, 3</w:t>
            </w:r>
          </w:p>
        </w:tc>
        <w:tc>
          <w:tcPr>
            <w:tcW w:w="1566"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MODE_INTRA</w:t>
            </w:r>
          </w:p>
        </w:tc>
        <w:tc>
          <w:tcPr>
            <w:tcW w:w="183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 (Y)</w:t>
            </w:r>
          </w:p>
        </w:tc>
        <w:tc>
          <w:tcPr>
            <w:tcW w:w="9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w:t>
            </w:r>
          </w:p>
        </w:tc>
      </w:tr>
      <w:tr w:rsidR="00833D55" w:rsidRPr="00617CB8" w:rsidTr="00857A83">
        <w:trPr>
          <w:cantSplit/>
          <w:trHeight w:val="305"/>
          <w:jc w:val="center"/>
        </w:trPr>
        <w:tc>
          <w:tcPr>
            <w:tcW w:w="150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 1, 2, 3</w:t>
            </w:r>
          </w:p>
        </w:tc>
        <w:tc>
          <w:tcPr>
            <w:tcW w:w="1566"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MODE_INTRA</w:t>
            </w:r>
          </w:p>
        </w:tc>
        <w:tc>
          <w:tcPr>
            <w:tcW w:w="183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1 (Cb)</w:t>
            </w:r>
          </w:p>
        </w:tc>
        <w:tc>
          <w:tcPr>
            <w:tcW w:w="9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1</w:t>
            </w:r>
          </w:p>
        </w:tc>
      </w:tr>
      <w:tr w:rsidR="00833D55" w:rsidRPr="00617CB8" w:rsidTr="00857A83">
        <w:trPr>
          <w:cantSplit/>
          <w:trHeight w:val="305"/>
          <w:jc w:val="center"/>
        </w:trPr>
        <w:tc>
          <w:tcPr>
            <w:tcW w:w="150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 1, 2, 3</w:t>
            </w:r>
          </w:p>
        </w:tc>
        <w:tc>
          <w:tcPr>
            <w:tcW w:w="1566"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left" w:pos="2100"/>
              </w:tabs>
              <w:spacing w:before="20" w:after="20"/>
              <w:jc w:val="center"/>
              <w:rPr>
                <w:noProof/>
                <w:lang w:eastAsia="ko-KR"/>
              </w:rPr>
            </w:pPr>
            <w:r w:rsidRPr="00617CB8">
              <w:rPr>
                <w:noProof/>
                <w:lang w:eastAsia="ko-KR"/>
              </w:rPr>
              <w:t>MODE_INTRA</w:t>
            </w:r>
          </w:p>
        </w:tc>
        <w:tc>
          <w:tcPr>
            <w:tcW w:w="183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left" w:pos="2100"/>
              </w:tabs>
              <w:spacing w:before="20" w:after="20"/>
              <w:jc w:val="center"/>
              <w:rPr>
                <w:noProof/>
                <w:lang w:eastAsia="ko-KR"/>
              </w:rPr>
            </w:pPr>
            <w:r w:rsidRPr="00617CB8">
              <w:rPr>
                <w:noProof/>
                <w:lang w:eastAsia="ko-KR"/>
              </w:rPr>
              <w:t>2 (Cr)</w:t>
            </w:r>
          </w:p>
        </w:tc>
        <w:tc>
          <w:tcPr>
            <w:tcW w:w="9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left" w:pos="2100"/>
              </w:tabs>
              <w:spacing w:before="20" w:after="20"/>
              <w:jc w:val="center"/>
              <w:rPr>
                <w:noProof/>
                <w:lang w:eastAsia="ko-KR"/>
              </w:rPr>
            </w:pPr>
            <w:r w:rsidRPr="00617CB8">
              <w:rPr>
                <w:noProof/>
                <w:lang w:eastAsia="ko-KR"/>
              </w:rPr>
              <w:t>2</w:t>
            </w:r>
          </w:p>
        </w:tc>
      </w:tr>
      <w:tr w:rsidR="00833D55" w:rsidRPr="00617CB8" w:rsidTr="00857A83">
        <w:trPr>
          <w:cantSplit/>
          <w:trHeight w:val="305"/>
          <w:jc w:val="center"/>
        </w:trPr>
        <w:tc>
          <w:tcPr>
            <w:tcW w:w="150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 1, 2, 3</w:t>
            </w:r>
          </w:p>
        </w:tc>
        <w:tc>
          <w:tcPr>
            <w:tcW w:w="1566"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MODE_INTER</w:t>
            </w:r>
          </w:p>
        </w:tc>
        <w:tc>
          <w:tcPr>
            <w:tcW w:w="183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 (Y)</w:t>
            </w:r>
          </w:p>
        </w:tc>
        <w:tc>
          <w:tcPr>
            <w:tcW w:w="9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3</w:t>
            </w:r>
          </w:p>
        </w:tc>
      </w:tr>
      <w:tr w:rsidR="00833D55" w:rsidRPr="00617CB8" w:rsidTr="00857A83">
        <w:trPr>
          <w:cantSplit/>
          <w:trHeight w:val="305"/>
          <w:jc w:val="center"/>
        </w:trPr>
        <w:tc>
          <w:tcPr>
            <w:tcW w:w="150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 1, 2, 3</w:t>
            </w:r>
          </w:p>
        </w:tc>
        <w:tc>
          <w:tcPr>
            <w:tcW w:w="1566"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MODE_INTER</w:t>
            </w:r>
          </w:p>
        </w:tc>
        <w:tc>
          <w:tcPr>
            <w:tcW w:w="183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1 (Cb)</w:t>
            </w:r>
          </w:p>
        </w:tc>
        <w:tc>
          <w:tcPr>
            <w:tcW w:w="9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4</w:t>
            </w:r>
          </w:p>
        </w:tc>
      </w:tr>
      <w:tr w:rsidR="00833D55" w:rsidRPr="00617CB8" w:rsidTr="00857A83">
        <w:trPr>
          <w:cantSplit/>
          <w:trHeight w:val="305"/>
          <w:jc w:val="center"/>
        </w:trPr>
        <w:tc>
          <w:tcPr>
            <w:tcW w:w="150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0, 1, 2, 3</w:t>
            </w:r>
          </w:p>
        </w:tc>
        <w:tc>
          <w:tcPr>
            <w:tcW w:w="1566"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MODE_INTER</w:t>
            </w:r>
          </w:p>
        </w:tc>
        <w:tc>
          <w:tcPr>
            <w:tcW w:w="183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2 (Cr)</w:t>
            </w:r>
          </w:p>
        </w:tc>
        <w:tc>
          <w:tcPr>
            <w:tcW w:w="9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5</w:t>
            </w:r>
          </w:p>
        </w:tc>
      </w:tr>
    </w:tbl>
    <w:p w:rsidR="00833D55" w:rsidRPr="00617CB8" w:rsidRDefault="00833D55" w:rsidP="00833D55">
      <w:pPr>
        <w:rPr>
          <w:noProof/>
          <w:lang w:eastAsia="ko-KR"/>
        </w:rPr>
      </w:pPr>
    </w:p>
    <w:p w:rsidR="00833D55" w:rsidRPr="00617CB8" w:rsidRDefault="00833D55" w:rsidP="00833D55">
      <w:pPr>
        <w:rPr>
          <w:noProof/>
          <w:lang w:eastAsia="ko-KR"/>
        </w:rPr>
      </w:pPr>
      <w:r w:rsidRPr="00617CB8">
        <w:rPr>
          <w:rFonts w:eastAsia="MS Mincho"/>
          <w:b/>
          <w:noProof/>
          <w:lang w:eastAsia="ja-JP"/>
        </w:rPr>
        <w:t>scaling_list_dc_coef_mi</w:t>
      </w:r>
      <w:r w:rsidRPr="00617CB8">
        <w:rPr>
          <w:b/>
          <w:noProof/>
          <w:lang w:eastAsia="ko-KR"/>
        </w:rPr>
        <w:t>n</w:t>
      </w:r>
      <w:r w:rsidRPr="00617CB8">
        <w:rPr>
          <w:rFonts w:eastAsia="MS Mincho"/>
          <w:b/>
          <w:noProof/>
          <w:lang w:eastAsia="ja-JP"/>
        </w:rPr>
        <w:t>us8</w:t>
      </w:r>
      <w:r w:rsidRPr="00617CB8">
        <w:rPr>
          <w:noProof/>
          <w:lang w:eastAsia="ko-KR"/>
        </w:rPr>
        <w:t>[ sizeId − 2 ][ matrixId ] plus 8</w:t>
      </w:r>
      <w:r w:rsidRPr="00617CB8">
        <w:rPr>
          <w:rFonts w:eastAsia="MS Mincho"/>
          <w:noProof/>
          <w:lang w:eastAsia="ja-JP"/>
        </w:rPr>
        <w:t xml:space="preserve"> </w:t>
      </w:r>
      <w:r w:rsidRPr="00617CB8">
        <w:rPr>
          <w:noProof/>
          <w:lang w:eastAsia="ko-KR"/>
        </w:rPr>
        <w:t>specifies</w:t>
      </w:r>
      <w:r w:rsidRPr="00617CB8">
        <w:rPr>
          <w:rFonts w:eastAsia="MS Mincho"/>
          <w:noProof/>
          <w:lang w:eastAsia="ja-JP"/>
        </w:rPr>
        <w:t xml:space="preserve"> the value of the variable </w:t>
      </w:r>
      <w:r w:rsidRPr="00617CB8">
        <w:rPr>
          <w:noProof/>
          <w:lang w:eastAsia="ko-KR"/>
        </w:rPr>
        <w:t xml:space="preserve">ScalingFactor[ 2 ][ matrixId ][ 0 ][ 0 ] for </w:t>
      </w:r>
      <w:r w:rsidRPr="00617CB8">
        <w:rPr>
          <w:rFonts w:eastAsia="MS Mincho"/>
          <w:noProof/>
          <w:lang w:eastAsia="ja-JP"/>
        </w:rPr>
        <w:t xml:space="preserve">the </w:t>
      </w:r>
      <w:r w:rsidRPr="00617CB8">
        <w:rPr>
          <w:noProof/>
          <w:lang w:eastAsia="ko-KR"/>
        </w:rPr>
        <w:t>scaling list for the 16x16 size when sizeId is equal to 2 and specifies the value of ScalingFactor[ 3 ][ matrixId ][ 0 ][ 0 ] for the scaling list for the 32x32 size when sizeId is equal to 3. The value of scaling_list_dc_coef_minus8[ sizeId − 2 ][ matrixId ] shall be in the range of −7 to 247, inclusive.</w:t>
      </w:r>
    </w:p>
    <w:p w:rsidR="00833D55" w:rsidRPr="00617CB8" w:rsidRDefault="00833D55" w:rsidP="00833D55">
      <w:pPr>
        <w:rPr>
          <w:noProof/>
          <w:lang w:eastAsia="ko-KR"/>
        </w:rPr>
      </w:pPr>
      <w:r w:rsidRPr="00617CB8">
        <w:rPr>
          <w:noProof/>
          <w:lang w:eastAsia="ko-KR"/>
        </w:rPr>
        <w:t>When scaling_list_pred_mode_flag</w:t>
      </w:r>
      <w:r w:rsidRPr="00617CB8">
        <w:rPr>
          <w:rFonts w:eastAsia="MS Mincho"/>
          <w:bCs/>
          <w:noProof/>
          <w:lang w:eastAsia="ja-JP"/>
        </w:rPr>
        <w:t>[ sizeId ][ matrixId ]</w:t>
      </w:r>
      <w:r w:rsidRPr="00617CB8">
        <w:rPr>
          <w:noProof/>
          <w:lang w:eastAsia="ko-KR"/>
        </w:rPr>
        <w:t xml:space="preserve"> is equal to 0, scaling_list_pred_matrix_id_delta</w:t>
      </w:r>
      <w:r w:rsidRPr="00617CB8">
        <w:rPr>
          <w:rFonts w:eastAsia="MS Mincho"/>
          <w:bCs/>
          <w:noProof/>
          <w:lang w:eastAsia="ja-JP"/>
        </w:rPr>
        <w:t>[ sizeId ][ matrixId ]</w:t>
      </w:r>
      <w:r w:rsidRPr="00617CB8">
        <w:rPr>
          <w:noProof/>
          <w:lang w:eastAsia="ko-KR"/>
        </w:rPr>
        <w:t xml:space="preserve"> is equal to 0</w:t>
      </w:r>
      <w:r w:rsidRPr="00617CB8">
        <w:rPr>
          <w:rFonts w:eastAsia="MS Mincho"/>
          <w:lang w:eastAsia="ja-JP"/>
        </w:rPr>
        <w:t xml:space="preserve"> and sizeId is greater than 1, the value of </w:t>
      </w:r>
      <w:r w:rsidRPr="00617CB8">
        <w:rPr>
          <w:noProof/>
          <w:lang w:eastAsia="ko-KR"/>
        </w:rPr>
        <w:t>scaling_list_dc_coef_minus8[ sizeId − 2 ][ matrixId ] is inferred to be equal to 8.</w:t>
      </w:r>
    </w:p>
    <w:p w:rsidR="00833D55" w:rsidRPr="00617CB8" w:rsidRDefault="00833D55" w:rsidP="00833D55">
      <w:pPr>
        <w:rPr>
          <w:rFonts w:eastAsia="MS Mincho"/>
          <w:noProof/>
          <w:lang w:eastAsia="ja-JP"/>
        </w:rPr>
      </w:pPr>
      <w:r w:rsidRPr="00617CB8">
        <w:rPr>
          <w:rFonts w:eastAsia="MS Mincho"/>
          <w:bCs/>
          <w:noProof/>
          <w:lang w:eastAsia="ja-JP"/>
        </w:rPr>
        <w:t>When scaling_list_pred_matrix_id_delta[ sizeId ][ matrixId ] is not equal to 0 and sizeId is greater than 1, the value of scaling_list_dc_coef_minus8[</w:t>
      </w:r>
      <w:r w:rsidRPr="00617CB8">
        <w:rPr>
          <w:rFonts w:eastAsia="MS Mincho"/>
          <w:noProof/>
          <w:lang w:eastAsia="ja-JP"/>
        </w:rPr>
        <w:t> </w:t>
      </w:r>
      <w:r w:rsidRPr="00617CB8">
        <w:rPr>
          <w:rFonts w:eastAsia="MS Mincho"/>
          <w:bCs/>
          <w:noProof/>
          <w:lang w:eastAsia="ja-JP"/>
        </w:rPr>
        <w:t>sizeId</w:t>
      </w:r>
      <w:r w:rsidRPr="00617CB8">
        <w:rPr>
          <w:rFonts w:eastAsia="MS Mincho"/>
          <w:noProof/>
          <w:lang w:eastAsia="ja-JP"/>
        </w:rPr>
        <w:t> </w:t>
      </w:r>
      <w:r w:rsidRPr="00617CB8">
        <w:rPr>
          <w:rFonts w:eastAsia="MS Mincho"/>
          <w:bCs/>
          <w:noProof/>
          <w:lang w:eastAsia="ja-JP"/>
        </w:rPr>
        <w:t>−</w:t>
      </w:r>
      <w:r w:rsidRPr="00617CB8">
        <w:rPr>
          <w:rFonts w:eastAsia="MS Mincho"/>
          <w:noProof/>
          <w:lang w:eastAsia="ja-JP"/>
        </w:rPr>
        <w:t> </w:t>
      </w:r>
      <w:r w:rsidRPr="00617CB8">
        <w:rPr>
          <w:rFonts w:eastAsia="MS Mincho"/>
          <w:bCs/>
          <w:noProof/>
          <w:lang w:eastAsia="ja-JP"/>
        </w:rPr>
        <w:t>2</w:t>
      </w:r>
      <w:r w:rsidRPr="00617CB8">
        <w:rPr>
          <w:rFonts w:eastAsia="MS Mincho"/>
          <w:noProof/>
          <w:lang w:eastAsia="ja-JP"/>
        </w:rPr>
        <w:t> </w:t>
      </w:r>
      <w:r w:rsidRPr="00617CB8">
        <w:rPr>
          <w:rFonts w:eastAsia="MS Mincho"/>
          <w:bCs/>
          <w:noProof/>
          <w:lang w:eastAsia="ja-JP"/>
        </w:rPr>
        <w:t>][</w:t>
      </w:r>
      <w:r w:rsidRPr="00617CB8">
        <w:rPr>
          <w:rFonts w:eastAsia="MS Mincho"/>
          <w:noProof/>
          <w:lang w:eastAsia="ja-JP"/>
        </w:rPr>
        <w:t> </w:t>
      </w:r>
      <w:r w:rsidRPr="00617CB8">
        <w:rPr>
          <w:rFonts w:eastAsia="MS Mincho"/>
          <w:bCs/>
          <w:noProof/>
          <w:lang w:eastAsia="ja-JP"/>
        </w:rPr>
        <w:t>matrixId</w:t>
      </w:r>
      <w:r w:rsidRPr="00617CB8">
        <w:rPr>
          <w:rFonts w:eastAsia="MS Mincho"/>
          <w:noProof/>
          <w:lang w:eastAsia="ja-JP"/>
        </w:rPr>
        <w:t> </w:t>
      </w:r>
      <w:r w:rsidRPr="00617CB8">
        <w:rPr>
          <w:rFonts w:eastAsia="MS Mincho"/>
          <w:bCs/>
          <w:noProof/>
          <w:lang w:eastAsia="ja-JP"/>
        </w:rPr>
        <w:t>] is inferred to be equal to scaling_list_dc_coef_minus8[</w:t>
      </w:r>
      <w:r w:rsidRPr="00617CB8">
        <w:rPr>
          <w:rFonts w:eastAsia="MS Mincho"/>
          <w:noProof/>
          <w:lang w:eastAsia="ja-JP"/>
        </w:rPr>
        <w:t> </w:t>
      </w:r>
      <w:r w:rsidRPr="00617CB8">
        <w:rPr>
          <w:rFonts w:eastAsia="MS Mincho"/>
          <w:bCs/>
          <w:noProof/>
          <w:lang w:eastAsia="ja-JP"/>
        </w:rPr>
        <w:t>sizeId</w:t>
      </w:r>
      <w:r w:rsidRPr="00617CB8">
        <w:rPr>
          <w:rFonts w:eastAsia="MS Mincho"/>
          <w:noProof/>
          <w:lang w:eastAsia="ja-JP"/>
        </w:rPr>
        <w:t> </w:t>
      </w:r>
      <w:r w:rsidRPr="00617CB8">
        <w:rPr>
          <w:rFonts w:eastAsia="MS Mincho"/>
          <w:bCs/>
          <w:noProof/>
          <w:lang w:eastAsia="ja-JP"/>
        </w:rPr>
        <w:t>−</w:t>
      </w:r>
      <w:r w:rsidRPr="00617CB8">
        <w:rPr>
          <w:rFonts w:eastAsia="MS Mincho"/>
          <w:noProof/>
          <w:lang w:eastAsia="ja-JP"/>
        </w:rPr>
        <w:t> </w:t>
      </w:r>
      <w:r w:rsidRPr="00617CB8">
        <w:rPr>
          <w:rFonts w:eastAsia="MS Mincho"/>
          <w:bCs/>
          <w:noProof/>
          <w:lang w:eastAsia="ja-JP"/>
        </w:rPr>
        <w:t>2</w:t>
      </w:r>
      <w:r w:rsidRPr="00617CB8">
        <w:rPr>
          <w:rFonts w:eastAsia="MS Mincho"/>
          <w:noProof/>
          <w:lang w:eastAsia="ja-JP"/>
        </w:rPr>
        <w:t> </w:t>
      </w:r>
      <w:r w:rsidRPr="00617CB8">
        <w:rPr>
          <w:rFonts w:eastAsia="MS Mincho"/>
          <w:bCs/>
          <w:noProof/>
          <w:lang w:eastAsia="ja-JP"/>
        </w:rPr>
        <w:t>][</w:t>
      </w:r>
      <w:r w:rsidRPr="00617CB8">
        <w:rPr>
          <w:rFonts w:eastAsia="MS Mincho"/>
          <w:noProof/>
          <w:lang w:eastAsia="ja-JP"/>
        </w:rPr>
        <w:t> </w:t>
      </w:r>
      <w:r w:rsidRPr="00617CB8">
        <w:rPr>
          <w:rFonts w:eastAsia="MS Mincho"/>
          <w:bCs/>
          <w:noProof/>
          <w:lang w:eastAsia="ja-JP"/>
        </w:rPr>
        <w:t>refMatrixId</w:t>
      </w:r>
      <w:r w:rsidRPr="00617CB8">
        <w:rPr>
          <w:rFonts w:eastAsia="MS Mincho"/>
          <w:noProof/>
          <w:lang w:eastAsia="ja-JP"/>
        </w:rPr>
        <w:t> </w:t>
      </w:r>
      <w:r w:rsidRPr="00617CB8">
        <w:rPr>
          <w:rFonts w:eastAsia="MS Mincho"/>
          <w:bCs/>
          <w:noProof/>
          <w:lang w:eastAsia="ja-JP"/>
        </w:rPr>
        <w:t xml:space="preserve">], where the value of refMatrixId is given by Equation </w:t>
      </w:r>
      <w:r w:rsidR="00B96C9A" w:rsidRPr="00617CB8">
        <w:rPr>
          <w:rFonts w:eastAsia="MS Mincho"/>
          <w:bCs/>
          <w:noProof/>
          <w:lang w:eastAsia="ja-JP"/>
        </w:rPr>
        <w:fldChar w:fldCharType="begin" w:fldLock="1"/>
      </w:r>
      <w:r w:rsidRPr="00617CB8">
        <w:rPr>
          <w:rFonts w:eastAsia="MS Mincho"/>
          <w:bCs/>
          <w:noProof/>
          <w:lang w:eastAsia="ja-JP"/>
        </w:rPr>
        <w:instrText xml:space="preserve"> REF refMatrixId_Eqn \h </w:instrText>
      </w:r>
      <w:r w:rsidR="00B96C9A" w:rsidRPr="00617CB8">
        <w:rPr>
          <w:rFonts w:eastAsia="MS Mincho"/>
          <w:bCs/>
          <w:noProof/>
          <w:lang w:eastAsia="ja-JP"/>
        </w:rPr>
      </w:r>
      <w:r w:rsidR="00B96C9A" w:rsidRPr="00617CB8">
        <w:rPr>
          <w:rFonts w:eastAsia="MS Mincho"/>
          <w:bCs/>
          <w:noProof/>
          <w:lang w:eastAsia="ja-JP"/>
        </w:rPr>
        <w:fldChar w:fldCharType="separate"/>
      </w:r>
      <w:r w:rsidRPr="00617CB8">
        <w:rPr>
          <w:noProof/>
        </w:rPr>
        <w:t>7</w:t>
      </w:r>
      <w:r w:rsidRPr="00617CB8">
        <w:rPr>
          <w:noProof/>
        </w:rPr>
        <w:noBreakHyphen/>
        <w:t>40</w:t>
      </w:r>
      <w:r w:rsidR="00B96C9A" w:rsidRPr="00617CB8">
        <w:rPr>
          <w:rFonts w:eastAsia="MS Mincho"/>
          <w:bCs/>
          <w:noProof/>
          <w:lang w:eastAsia="ja-JP"/>
        </w:rPr>
        <w:fldChar w:fldCharType="end"/>
      </w:r>
      <w:r w:rsidRPr="00617CB8">
        <w:rPr>
          <w:rFonts w:eastAsia="MS Mincho"/>
          <w:bCs/>
          <w:noProof/>
          <w:lang w:eastAsia="ja-JP"/>
        </w:rPr>
        <w:t>.</w:t>
      </w:r>
    </w:p>
    <w:p w:rsidR="00833D55" w:rsidRPr="00617CB8" w:rsidRDefault="00833D55" w:rsidP="00833D55">
      <w:pPr>
        <w:rPr>
          <w:noProof/>
          <w:lang w:eastAsia="ko-KR"/>
        </w:rPr>
      </w:pPr>
      <w:r w:rsidRPr="00617CB8">
        <w:rPr>
          <w:b/>
          <w:bCs/>
          <w:noProof/>
          <w:lang w:eastAsia="ko-KR"/>
        </w:rPr>
        <w:t>scaling_list_</w:t>
      </w:r>
      <w:r w:rsidRPr="00617CB8">
        <w:rPr>
          <w:rFonts w:eastAsia="MS Mincho"/>
          <w:b/>
          <w:bCs/>
          <w:noProof/>
          <w:lang w:eastAsia="ja-JP"/>
        </w:rPr>
        <w:t>delta_coef</w:t>
      </w:r>
      <w:r w:rsidRPr="00617CB8">
        <w:rPr>
          <w:noProof/>
        </w:rPr>
        <w:t xml:space="preserve"> </w:t>
      </w:r>
      <w:r w:rsidRPr="00617CB8">
        <w:rPr>
          <w:rFonts w:eastAsia="MS Mincho"/>
          <w:noProof/>
          <w:lang w:eastAsia="ja-JP"/>
        </w:rPr>
        <w:t>specifies the difference between the current matrix coefficient ScalingList[ </w:t>
      </w:r>
      <w:r w:rsidRPr="00617CB8">
        <w:rPr>
          <w:noProof/>
          <w:lang w:eastAsia="ko-KR"/>
        </w:rPr>
        <w:t>sizeId</w:t>
      </w:r>
      <w:r w:rsidRPr="00617CB8">
        <w:rPr>
          <w:rFonts w:eastAsia="MS Mincho"/>
          <w:noProof/>
          <w:lang w:eastAsia="ja-JP"/>
        </w:rPr>
        <w:t> ][ </w:t>
      </w:r>
      <w:r w:rsidRPr="00617CB8">
        <w:rPr>
          <w:noProof/>
          <w:lang w:eastAsia="ko-KR"/>
        </w:rPr>
        <w:t>matrixId</w:t>
      </w:r>
      <w:r w:rsidRPr="00617CB8">
        <w:rPr>
          <w:rFonts w:eastAsia="MS Mincho"/>
          <w:noProof/>
          <w:lang w:eastAsia="ja-JP"/>
        </w:rPr>
        <w:t> ][ i ] and the previous matrix</w:t>
      </w:r>
      <w:r w:rsidRPr="00617CB8">
        <w:rPr>
          <w:noProof/>
          <w:lang w:eastAsia="ko-KR"/>
        </w:rPr>
        <w:t xml:space="preserve"> coefficient </w:t>
      </w:r>
      <w:r w:rsidRPr="00617CB8">
        <w:rPr>
          <w:rFonts w:eastAsia="MS Mincho"/>
          <w:noProof/>
          <w:lang w:eastAsia="ja-JP"/>
        </w:rPr>
        <w:t>ScalingList[ </w:t>
      </w:r>
      <w:r w:rsidRPr="00617CB8">
        <w:rPr>
          <w:noProof/>
          <w:lang w:eastAsia="ko-KR"/>
        </w:rPr>
        <w:t>sizeId</w:t>
      </w:r>
      <w:r w:rsidRPr="00617CB8">
        <w:rPr>
          <w:rFonts w:eastAsia="MS Mincho"/>
          <w:noProof/>
          <w:lang w:eastAsia="ja-JP"/>
        </w:rPr>
        <w:t> ][ </w:t>
      </w:r>
      <w:r w:rsidRPr="00617CB8">
        <w:rPr>
          <w:noProof/>
          <w:lang w:eastAsia="ko-KR"/>
        </w:rPr>
        <w:t>matrixId</w:t>
      </w:r>
      <w:r w:rsidRPr="00617CB8">
        <w:rPr>
          <w:rFonts w:eastAsia="MS Mincho"/>
          <w:noProof/>
          <w:lang w:eastAsia="ja-JP"/>
        </w:rPr>
        <w:t xml:space="preserve"> ][ i − 1 ], when </w:t>
      </w:r>
      <w:r w:rsidRPr="00617CB8">
        <w:rPr>
          <w:bCs/>
          <w:noProof/>
          <w:lang w:eastAsia="ko-KR"/>
        </w:rPr>
        <w:t>scaling_list_pred_mode_flag</w:t>
      </w:r>
      <w:r w:rsidRPr="00617CB8">
        <w:rPr>
          <w:rFonts w:eastAsia="MS Mincho"/>
          <w:bCs/>
          <w:noProof/>
          <w:lang w:eastAsia="ja-JP"/>
        </w:rPr>
        <w:t>[ sizeId ][ matrixId ]</w:t>
      </w:r>
      <w:r w:rsidRPr="00617CB8">
        <w:rPr>
          <w:rFonts w:eastAsia="MS Mincho"/>
          <w:noProof/>
          <w:lang w:eastAsia="ja-JP"/>
        </w:rPr>
        <w:t xml:space="preserve"> is equal to 1.</w:t>
      </w:r>
      <w:r w:rsidRPr="00617CB8">
        <w:t xml:space="preserve"> </w:t>
      </w:r>
      <w:r w:rsidRPr="00617CB8">
        <w:rPr>
          <w:rFonts w:eastAsia="MS Mincho"/>
          <w:noProof/>
          <w:lang w:eastAsia="ja-JP"/>
        </w:rPr>
        <w:t>The value of scaling_list_delta_coef shall be in the range of −128 to 127, inclusive. The value of ScalingList[ </w:t>
      </w:r>
      <w:r w:rsidRPr="00617CB8">
        <w:rPr>
          <w:noProof/>
          <w:lang w:eastAsia="ko-KR"/>
        </w:rPr>
        <w:t>sizeId</w:t>
      </w:r>
      <w:r w:rsidRPr="00617CB8">
        <w:rPr>
          <w:rFonts w:eastAsia="MS Mincho"/>
          <w:noProof/>
          <w:lang w:eastAsia="ja-JP"/>
        </w:rPr>
        <w:t> ][ </w:t>
      </w:r>
      <w:r w:rsidRPr="00617CB8">
        <w:rPr>
          <w:noProof/>
          <w:lang w:eastAsia="ko-KR"/>
        </w:rPr>
        <w:t>matrixId</w:t>
      </w:r>
      <w:r w:rsidRPr="00617CB8">
        <w:rPr>
          <w:rFonts w:eastAsia="MS Mincho"/>
          <w:noProof/>
          <w:lang w:eastAsia="ja-JP"/>
        </w:rPr>
        <w:t> ][ i ] shall be greater than 0.</w:t>
      </w:r>
    </w:p>
    <w:p w:rsidR="00833D55" w:rsidRPr="00617CB8" w:rsidRDefault="00833D55" w:rsidP="00833D55">
      <w:pPr>
        <w:pStyle w:val="Caption"/>
        <w:rPr>
          <w:noProof/>
          <w:lang w:val="en-GB" w:eastAsia="ko-KR"/>
        </w:rPr>
      </w:pPr>
      <w:bookmarkStart w:id="1485" w:name="_Ref331602687"/>
      <w:bookmarkStart w:id="1486" w:name="_Toc415476437"/>
      <w:bookmarkStart w:id="1487" w:name="_Toc423602478"/>
      <w:bookmarkStart w:id="1488" w:name="_Toc423602652"/>
      <w:bookmarkStart w:id="1489" w:name="_Toc423603288"/>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5</w:t>
      </w:r>
      <w:r w:rsidR="00B96C9A" w:rsidRPr="00617CB8">
        <w:rPr>
          <w:noProof/>
          <w:lang w:val="en-GB"/>
        </w:rPr>
        <w:fldChar w:fldCharType="end"/>
      </w:r>
      <w:bookmarkEnd w:id="1485"/>
      <w:r w:rsidRPr="00617CB8">
        <w:rPr>
          <w:noProof/>
          <w:lang w:val="en-GB"/>
        </w:rPr>
        <w:t xml:space="preserve"> – </w:t>
      </w:r>
      <w:r w:rsidRPr="00617CB8">
        <w:rPr>
          <w:noProof/>
          <w:lang w:val="en-GB" w:eastAsia="ko-KR"/>
        </w:rPr>
        <w:t>Specification of default values of ScalingList[ 0 ][ matrixId ][ i ] with i = 0..15</w:t>
      </w:r>
      <w:bookmarkEnd w:id="1486"/>
      <w:bookmarkEnd w:id="1487"/>
      <w:bookmarkEnd w:id="1488"/>
      <w:bookmarkEnd w:id="1489"/>
    </w:p>
    <w:tbl>
      <w:tblPr>
        <w:tblW w:w="0" w:type="auto"/>
        <w:jc w:val="center"/>
        <w:tblLayout w:type="fixed"/>
        <w:tblCellMar>
          <w:left w:w="80" w:type="dxa"/>
          <w:right w:w="80" w:type="dxa"/>
        </w:tblCellMar>
        <w:tblLook w:val="0000" w:firstRow="0" w:lastRow="0" w:firstColumn="0" w:lastColumn="0" w:noHBand="0" w:noVBand="0"/>
      </w:tblPr>
      <w:tblGrid>
        <w:gridCol w:w="2577"/>
        <w:gridCol w:w="360"/>
        <w:gridCol w:w="360"/>
        <w:gridCol w:w="360"/>
        <w:gridCol w:w="360"/>
        <w:gridCol w:w="360"/>
        <w:gridCol w:w="360"/>
        <w:gridCol w:w="360"/>
        <w:gridCol w:w="360"/>
        <w:gridCol w:w="360"/>
        <w:gridCol w:w="360"/>
        <w:gridCol w:w="360"/>
        <w:gridCol w:w="360"/>
        <w:gridCol w:w="360"/>
        <w:gridCol w:w="360"/>
        <w:gridCol w:w="360"/>
        <w:gridCol w:w="360"/>
      </w:tblGrid>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i</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9</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5</w:t>
            </w:r>
          </w:p>
        </w:tc>
      </w:tr>
      <w:tr w:rsidR="00833D55" w:rsidRPr="00617CB8" w:rsidTr="00857A83">
        <w:trPr>
          <w:cantSplit/>
          <w:trHeight w:val="292"/>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calingList[ 0 ][ 0..5 ][ i ]</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r>
    </w:tbl>
    <w:p w:rsidR="00833D55" w:rsidRPr="00617CB8" w:rsidRDefault="00833D55" w:rsidP="00833D55">
      <w:pPr>
        <w:rPr>
          <w:noProof/>
          <w:lang w:eastAsia="ko-KR"/>
        </w:rPr>
      </w:pPr>
    </w:p>
    <w:p w:rsidR="00833D55" w:rsidRPr="00617CB8" w:rsidRDefault="00833D55" w:rsidP="00833D55">
      <w:pPr>
        <w:pStyle w:val="Caption"/>
        <w:rPr>
          <w:noProof/>
          <w:lang w:val="en-GB" w:eastAsia="ko-KR"/>
        </w:rPr>
      </w:pPr>
      <w:bookmarkStart w:id="1490" w:name="_Ref331602689"/>
      <w:bookmarkStart w:id="1491" w:name="_Toc415476438"/>
      <w:bookmarkStart w:id="1492" w:name="_Toc423602479"/>
      <w:bookmarkStart w:id="1493" w:name="_Toc423602653"/>
      <w:bookmarkStart w:id="1494" w:name="_Toc423603289"/>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6</w:t>
      </w:r>
      <w:r w:rsidR="00B96C9A" w:rsidRPr="00617CB8">
        <w:rPr>
          <w:noProof/>
          <w:lang w:val="en-GB"/>
        </w:rPr>
        <w:fldChar w:fldCharType="end"/>
      </w:r>
      <w:bookmarkEnd w:id="1490"/>
      <w:r w:rsidRPr="00617CB8">
        <w:rPr>
          <w:noProof/>
          <w:lang w:val="en-GB"/>
        </w:rPr>
        <w:t xml:space="preserve"> – </w:t>
      </w:r>
      <w:r w:rsidRPr="00617CB8">
        <w:rPr>
          <w:noProof/>
          <w:lang w:val="en-GB" w:eastAsia="ko-KR"/>
        </w:rPr>
        <w:t>Specification of default values of ScalingList[ 1..3 ][ matrixId ][ i ] with i = 0..63</w:t>
      </w:r>
      <w:bookmarkEnd w:id="1491"/>
      <w:bookmarkEnd w:id="1492"/>
      <w:bookmarkEnd w:id="1493"/>
      <w:bookmarkEnd w:id="1494"/>
    </w:p>
    <w:tbl>
      <w:tblPr>
        <w:tblW w:w="0" w:type="auto"/>
        <w:jc w:val="center"/>
        <w:tblLayout w:type="fixed"/>
        <w:tblCellMar>
          <w:left w:w="80" w:type="dxa"/>
          <w:right w:w="80" w:type="dxa"/>
        </w:tblCellMar>
        <w:tblLook w:val="0000" w:firstRow="0" w:lastRow="0" w:firstColumn="0" w:lastColumn="0" w:noHBand="0" w:noVBand="0"/>
      </w:tblPr>
      <w:tblGrid>
        <w:gridCol w:w="2577"/>
        <w:gridCol w:w="360"/>
        <w:gridCol w:w="360"/>
        <w:gridCol w:w="360"/>
        <w:gridCol w:w="360"/>
        <w:gridCol w:w="360"/>
        <w:gridCol w:w="360"/>
        <w:gridCol w:w="360"/>
        <w:gridCol w:w="360"/>
        <w:gridCol w:w="360"/>
        <w:gridCol w:w="360"/>
        <w:gridCol w:w="360"/>
        <w:gridCol w:w="360"/>
        <w:gridCol w:w="360"/>
        <w:gridCol w:w="360"/>
        <w:gridCol w:w="360"/>
        <w:gridCol w:w="560"/>
      </w:tblGrid>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i</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9</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4</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15</w:t>
            </w:r>
          </w:p>
        </w:tc>
      </w:tr>
      <w:tr w:rsidR="00833D55" w:rsidRPr="00617CB8" w:rsidTr="00857A83">
        <w:trPr>
          <w:cantSplit/>
          <w:trHeight w:val="292"/>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calingList[ 1..3 ][ 0..2 ][ i ]</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7</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8</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calingList[ 1..3 ][ 3..5 ][ i ]</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7</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lang w:eastAsia="ko-KR"/>
              </w:rPr>
            </w:pPr>
            <w:r w:rsidRPr="00617CB8">
              <w:rPr>
                <w:noProof/>
                <w:color w:val="000000"/>
                <w:szCs w:val="22"/>
              </w:rPr>
              <w:t>18</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i − 1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9</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4</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5</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calingList[ 1..3 ][ 0..2 ][ i ]</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9</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9</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2</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calingList[ 1..3 ][ 3..5 ][ i ]</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i − 3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9</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4</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5</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calingList[ 1..3 ][ 0..2 ][ i ]</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9</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5</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1</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calingList[ 1..3 ][ 3..5 ][ i ]</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8</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8</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i − 4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9</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2</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4</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b/>
                <w:noProof/>
                <w:lang w:eastAsia="ko-KR"/>
              </w:rPr>
              <w:t>15</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calingList[ 1..3 ][ 0..2 ][ i ]</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9</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4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4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4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6</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4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5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5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47</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6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70</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65</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8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88</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115</w:t>
            </w:r>
          </w:p>
        </w:tc>
      </w:tr>
      <w:tr w:rsidR="00833D55" w:rsidRPr="00617CB8" w:rsidTr="00857A83">
        <w:trPr>
          <w:cantSplit/>
          <w:trHeight w:val="305"/>
          <w:jc w:val="center"/>
        </w:trPr>
        <w:tc>
          <w:tcPr>
            <w:tcW w:w="2577"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b/>
                <w:noProof/>
                <w:lang w:eastAsia="ko-KR"/>
              </w:rPr>
            </w:pPr>
            <w:r w:rsidRPr="00617CB8">
              <w:rPr>
                <w:b/>
                <w:noProof/>
                <w:lang w:eastAsia="ko-KR"/>
              </w:rPr>
              <w:t>ScalingList[ 1..3 ][ 3..5 ][ i ]</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28</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33</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4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4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4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4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5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5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54</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71</w:t>
            </w:r>
          </w:p>
        </w:tc>
        <w:tc>
          <w:tcPr>
            <w:tcW w:w="3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71</w:t>
            </w:r>
          </w:p>
        </w:tc>
        <w:tc>
          <w:tcPr>
            <w:tcW w:w="56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spacing w:before="20" w:after="20"/>
              <w:jc w:val="center"/>
              <w:rPr>
                <w:noProof/>
              </w:rPr>
            </w:pPr>
            <w:r w:rsidRPr="00617CB8">
              <w:rPr>
                <w:noProof/>
                <w:color w:val="000000"/>
                <w:szCs w:val="22"/>
              </w:rPr>
              <w:t>91</w:t>
            </w:r>
          </w:p>
        </w:tc>
      </w:tr>
    </w:tbl>
    <w:p w:rsidR="00833D55" w:rsidRPr="00617CB8" w:rsidRDefault="00833D55" w:rsidP="00833D55">
      <w:pPr>
        <w:rPr>
          <w:noProof/>
          <w:lang w:eastAsia="ko-KR"/>
        </w:rPr>
      </w:pPr>
    </w:p>
    <w:p w:rsidR="00833D55" w:rsidRPr="00617CB8" w:rsidRDefault="00833D55" w:rsidP="00833D55">
      <w:pPr>
        <w:rPr>
          <w:noProof/>
          <w:lang w:eastAsia="ko-KR"/>
        </w:rPr>
      </w:pPr>
      <w:r w:rsidRPr="00617CB8">
        <w:rPr>
          <w:noProof/>
          <w:lang w:eastAsia="ko-KR"/>
        </w:rPr>
        <w:t xml:space="preserve">The four-dimensional array ScalingFactor[ sizeId ][ matrixId ][ x ][ y ], with x, y = 0..( 1  &lt;&lt;  ( 2 + sizeId ) ) − 1, specifies the array of scaling factors according to the variables sizeId specified in </w:t>
      </w:r>
      <w:r w:rsidR="00B96C9A" w:rsidRPr="00617CB8">
        <w:rPr>
          <w:noProof/>
          <w:lang w:eastAsia="ko-KR"/>
        </w:rPr>
        <w:fldChar w:fldCharType="begin" w:fldLock="1"/>
      </w:r>
      <w:r w:rsidRPr="00617CB8">
        <w:rPr>
          <w:noProof/>
          <w:lang w:eastAsia="ko-KR"/>
        </w:rPr>
        <w:instrText xml:space="preserve"> REF _Ref331602637 \h </w:instrText>
      </w:r>
      <w:r w:rsidR="00B96C9A" w:rsidRPr="00617CB8">
        <w:rPr>
          <w:noProof/>
          <w:lang w:eastAsia="ko-KR"/>
        </w:rPr>
      </w:r>
      <w:r w:rsidR="00B96C9A" w:rsidRPr="00617CB8">
        <w:rPr>
          <w:noProof/>
          <w:lang w:eastAsia="ko-KR"/>
        </w:rPr>
        <w:fldChar w:fldCharType="separate"/>
      </w:r>
      <w:r w:rsidRPr="00617CB8">
        <w:rPr>
          <w:noProof/>
        </w:rPr>
        <w:t>Table 7</w:t>
      </w:r>
      <w:r w:rsidRPr="00617CB8">
        <w:rPr>
          <w:noProof/>
        </w:rPr>
        <w:noBreakHyphen/>
        <w:t>3</w:t>
      </w:r>
      <w:r w:rsidR="00B96C9A" w:rsidRPr="00617CB8">
        <w:rPr>
          <w:noProof/>
          <w:lang w:eastAsia="ko-KR"/>
        </w:rPr>
        <w:fldChar w:fldCharType="end"/>
      </w:r>
      <w:r w:rsidRPr="00617CB8">
        <w:rPr>
          <w:noProof/>
          <w:lang w:eastAsia="ko-KR"/>
        </w:rPr>
        <w:t xml:space="preserve"> and matrixId specified in </w:t>
      </w:r>
      <w:r w:rsidR="00B96C9A" w:rsidRPr="00617CB8">
        <w:rPr>
          <w:noProof/>
          <w:lang w:eastAsia="ko-KR"/>
        </w:rPr>
        <w:fldChar w:fldCharType="begin" w:fldLock="1"/>
      </w:r>
      <w:r w:rsidRPr="00617CB8">
        <w:rPr>
          <w:noProof/>
          <w:lang w:eastAsia="ko-KR"/>
        </w:rPr>
        <w:instrText xml:space="preserve"> REF _Ref331602583 \h </w:instrText>
      </w:r>
      <w:r w:rsidR="00B96C9A" w:rsidRPr="00617CB8">
        <w:rPr>
          <w:noProof/>
          <w:lang w:eastAsia="ko-KR"/>
        </w:rPr>
      </w:r>
      <w:r w:rsidR="00B96C9A" w:rsidRPr="00617CB8">
        <w:rPr>
          <w:noProof/>
          <w:lang w:eastAsia="ko-KR"/>
        </w:rPr>
        <w:fldChar w:fldCharType="separate"/>
      </w:r>
      <w:r w:rsidRPr="00617CB8">
        <w:rPr>
          <w:noProof/>
        </w:rPr>
        <w:t>Table 7</w:t>
      </w:r>
      <w:r w:rsidRPr="00617CB8">
        <w:rPr>
          <w:noProof/>
        </w:rPr>
        <w:noBreakHyphen/>
        <w:t>4</w:t>
      </w:r>
      <w:r w:rsidR="00B96C9A" w:rsidRPr="00617CB8">
        <w:rPr>
          <w:noProof/>
          <w:lang w:eastAsia="ko-KR"/>
        </w:rPr>
        <w:fldChar w:fldCharType="end"/>
      </w:r>
      <w:r w:rsidRPr="00617CB8">
        <w:rPr>
          <w:noProof/>
          <w:lang w:eastAsia="ko-KR"/>
        </w:rPr>
        <w:t>.</w:t>
      </w:r>
    </w:p>
    <w:p w:rsidR="00833D55" w:rsidRPr="00617CB8" w:rsidRDefault="00833D55" w:rsidP="00833D55">
      <w:pPr>
        <w:keepNext/>
        <w:tabs>
          <w:tab w:val="left" w:pos="426"/>
        </w:tabs>
        <w:rPr>
          <w:noProof/>
          <w:lang w:eastAsia="ko-KR"/>
        </w:rPr>
      </w:pPr>
      <w:r w:rsidRPr="00617CB8">
        <w:rPr>
          <w:noProof/>
          <w:lang w:eastAsia="ko-KR"/>
        </w:rPr>
        <w:t>The elements of the quantization matrix of size 4x4, ScalingFactor[ 0 ][ matrixId ][ ][ ], are derived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ScalingFactor[ 0 ][ matrixId ][ x ][ y ] = ScalingList[ 0 ][ matrixId ][ i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2</w:t>
      </w:r>
      <w:r w:rsidR="00B96C9A" w:rsidRPr="00617CB8">
        <w:rPr>
          <w:noProof/>
        </w:rPr>
        <w:fldChar w:fldCharType="end"/>
      </w:r>
      <w:r w:rsidRPr="00617CB8">
        <w:rPr>
          <w:noProof/>
        </w:rPr>
        <w:t>)</w:t>
      </w:r>
      <w:r w:rsidRPr="00617CB8">
        <w:rPr>
          <w:noProof/>
          <w:lang w:eastAsia="ko-KR"/>
        </w:rPr>
        <w:br/>
        <w:t>with i = 0..15, matrixId = 0..5, x = </w:t>
      </w:r>
      <w:r w:rsidRPr="00617CB8">
        <w:rPr>
          <w:bCs/>
          <w:noProof/>
        </w:rPr>
        <w:t>ScanOrder[ 2 ][ 0 ]</w:t>
      </w:r>
      <w:r w:rsidRPr="00617CB8">
        <w:rPr>
          <w:noProof/>
          <w:lang w:eastAsia="ko-KR"/>
        </w:rPr>
        <w:t>[ i ][ 0 ], and y = </w:t>
      </w:r>
      <w:r w:rsidRPr="00617CB8">
        <w:rPr>
          <w:bCs/>
          <w:noProof/>
        </w:rPr>
        <w:t>ScanOrder[ 2 ][ 0 ]</w:t>
      </w:r>
      <w:r w:rsidRPr="00617CB8">
        <w:rPr>
          <w:noProof/>
          <w:lang w:eastAsia="ko-KR"/>
        </w:rPr>
        <w:t>[ i ][ 1 ]</w:t>
      </w:r>
    </w:p>
    <w:p w:rsidR="00833D55" w:rsidRPr="00617CB8" w:rsidRDefault="00833D55" w:rsidP="00833D55">
      <w:pPr>
        <w:tabs>
          <w:tab w:val="left" w:pos="426"/>
        </w:tabs>
        <w:rPr>
          <w:noProof/>
          <w:lang w:eastAsia="ko-KR"/>
        </w:rPr>
      </w:pPr>
      <w:r w:rsidRPr="00617CB8">
        <w:rPr>
          <w:noProof/>
          <w:lang w:eastAsia="ko-KR"/>
        </w:rPr>
        <w:t>The elements of the quantization matrix of size 8x8, ScalingFactor[ 1 ][ matrixId ][ ][ ], are derived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ScalingFactor[ 1 ][ matrixId ][ x ][ y ] = ScalingList[ 1 ][ matrixId ][ i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3</w:t>
      </w:r>
      <w:r w:rsidR="00B96C9A" w:rsidRPr="00617CB8">
        <w:rPr>
          <w:noProof/>
        </w:rPr>
        <w:fldChar w:fldCharType="end"/>
      </w:r>
      <w:r w:rsidRPr="00617CB8">
        <w:rPr>
          <w:noProof/>
        </w:rPr>
        <w:t>)</w:t>
      </w:r>
      <w:r w:rsidRPr="00617CB8">
        <w:rPr>
          <w:noProof/>
          <w:lang w:eastAsia="ko-KR"/>
        </w:rPr>
        <w:br/>
        <w:t>with i = 0..63, matrixId = 0..5, x = </w:t>
      </w:r>
      <w:r w:rsidRPr="00617CB8">
        <w:rPr>
          <w:bCs/>
          <w:noProof/>
        </w:rPr>
        <w:t>ScanOrder[ 3 ][ 0 ]</w:t>
      </w:r>
      <w:r w:rsidRPr="00617CB8">
        <w:rPr>
          <w:noProof/>
          <w:lang w:eastAsia="ko-KR"/>
        </w:rPr>
        <w:t>[ i ][ 0 ], and y = </w:t>
      </w:r>
      <w:r w:rsidRPr="00617CB8">
        <w:rPr>
          <w:bCs/>
          <w:noProof/>
        </w:rPr>
        <w:t>ScanOrder[ 3 ][ 0 ]</w:t>
      </w:r>
      <w:r w:rsidRPr="00617CB8">
        <w:rPr>
          <w:noProof/>
          <w:lang w:eastAsia="ko-KR"/>
        </w:rPr>
        <w:t>[ i ][ 1 ]</w:t>
      </w:r>
    </w:p>
    <w:p w:rsidR="00833D55" w:rsidRPr="00617CB8" w:rsidRDefault="00833D55" w:rsidP="00833D55">
      <w:pPr>
        <w:tabs>
          <w:tab w:val="left" w:pos="426"/>
        </w:tabs>
        <w:rPr>
          <w:noProof/>
          <w:lang w:eastAsia="ko-KR"/>
        </w:rPr>
      </w:pPr>
      <w:r w:rsidRPr="00617CB8">
        <w:rPr>
          <w:noProof/>
          <w:lang w:eastAsia="ko-KR"/>
        </w:rPr>
        <w:t>The elements of the quantization matrix of size 16x16, ScalingFactor[ 2 ][ matrixId ][ ][ ], are derived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ScalingFactor[ 2 ][ matrixId ][ x * 2 + k ][ y * 2 + j ] = ScalingList[ 2 ][ matrixId ][ i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4</w:t>
      </w:r>
      <w:r w:rsidR="00B96C9A" w:rsidRPr="00617CB8">
        <w:rPr>
          <w:noProof/>
        </w:rPr>
        <w:fldChar w:fldCharType="end"/>
      </w:r>
      <w:r w:rsidRPr="00617CB8">
        <w:rPr>
          <w:noProof/>
        </w:rPr>
        <w:t>)</w:t>
      </w:r>
      <w:r w:rsidRPr="00617CB8">
        <w:rPr>
          <w:noProof/>
          <w:lang w:eastAsia="ko-KR"/>
        </w:rPr>
        <w:br/>
        <w:t>with i = 0..63, j = 0..1, k = 0..1, matrixId = 0..5, x = </w:t>
      </w:r>
      <w:r w:rsidRPr="00617CB8">
        <w:rPr>
          <w:bCs/>
          <w:noProof/>
        </w:rPr>
        <w:t>ScanOrder[ 3 ][ 0 ]</w:t>
      </w:r>
      <w:r w:rsidRPr="00617CB8">
        <w:rPr>
          <w:noProof/>
          <w:lang w:eastAsia="ko-KR"/>
        </w:rPr>
        <w:t>[ i ][ 0 ],</w:t>
      </w:r>
      <w:r w:rsidRPr="00617CB8">
        <w:rPr>
          <w:noProof/>
          <w:lang w:eastAsia="ko-KR"/>
        </w:rPr>
        <w:br/>
        <w:t>and y = </w:t>
      </w:r>
      <w:r w:rsidRPr="00617CB8">
        <w:rPr>
          <w:bCs/>
          <w:noProof/>
        </w:rPr>
        <w:t>ScanOrder[ 3 ][ 0 ]</w:t>
      </w:r>
      <w:r w:rsidRPr="00617CB8">
        <w:rPr>
          <w:noProof/>
          <w:lang w:eastAsia="ko-KR"/>
        </w:rPr>
        <w:t>[ i ][ 1 ]</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ScalingFactor[ 2 ][ matrixId ][ 0 ][ 0 ] = scaling_list_dc_coef_minus8[ 0 ][ matrixId ] + 8</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5</w:t>
      </w:r>
      <w:r w:rsidR="00B96C9A" w:rsidRPr="00617CB8">
        <w:rPr>
          <w:noProof/>
        </w:rPr>
        <w:fldChar w:fldCharType="end"/>
      </w:r>
      <w:r w:rsidRPr="00617CB8">
        <w:rPr>
          <w:noProof/>
        </w:rPr>
        <w:t>)</w:t>
      </w:r>
      <w:r w:rsidRPr="00617CB8">
        <w:rPr>
          <w:noProof/>
          <w:lang w:eastAsia="ko-KR"/>
        </w:rPr>
        <w:br/>
        <w:t>with matrixId = 0..5</w:t>
      </w:r>
    </w:p>
    <w:p w:rsidR="00833D55" w:rsidRPr="00617CB8" w:rsidRDefault="00833D55" w:rsidP="00833D55">
      <w:pPr>
        <w:tabs>
          <w:tab w:val="left" w:pos="426"/>
        </w:tabs>
        <w:rPr>
          <w:noProof/>
          <w:lang w:eastAsia="ko-KR"/>
        </w:rPr>
      </w:pPr>
      <w:r w:rsidRPr="00617CB8">
        <w:rPr>
          <w:noProof/>
          <w:lang w:eastAsia="ko-KR"/>
        </w:rPr>
        <w:t>The elements of the quantization matrix of size 32x32, ScalingFactor[ 3 ][ matrixId ][ ][ ], are derived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ScalingFactor[ 3 ][ matrixId ][ x * 4 + k ][ y * 4 + j ] = ScalingList[ 3 ][ matrixId ][ i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6</w:t>
      </w:r>
      <w:r w:rsidR="00B96C9A" w:rsidRPr="00617CB8">
        <w:rPr>
          <w:noProof/>
        </w:rPr>
        <w:fldChar w:fldCharType="end"/>
      </w:r>
      <w:r w:rsidRPr="00617CB8">
        <w:rPr>
          <w:noProof/>
        </w:rPr>
        <w:t>)</w:t>
      </w:r>
      <w:r w:rsidRPr="00617CB8">
        <w:rPr>
          <w:noProof/>
          <w:lang w:eastAsia="ko-KR"/>
        </w:rPr>
        <w:br/>
        <w:t>with i = 0..63, j = 0..3, k = 0..3, matrixId = 0, 3, x = </w:t>
      </w:r>
      <w:r w:rsidRPr="00617CB8">
        <w:rPr>
          <w:bCs/>
          <w:noProof/>
        </w:rPr>
        <w:t>ScanOrder[ 3 ][ 0 ]</w:t>
      </w:r>
      <w:r w:rsidRPr="00617CB8">
        <w:rPr>
          <w:noProof/>
          <w:lang w:eastAsia="ko-KR"/>
        </w:rPr>
        <w:t>[ i ][ 0 ],</w:t>
      </w:r>
      <w:r w:rsidRPr="00617CB8">
        <w:rPr>
          <w:noProof/>
          <w:lang w:eastAsia="ko-KR"/>
        </w:rPr>
        <w:br/>
        <w:t>and y = </w:t>
      </w:r>
      <w:r w:rsidRPr="00617CB8">
        <w:rPr>
          <w:bCs/>
          <w:noProof/>
        </w:rPr>
        <w:t>ScanOrder[ 3 ][ 0 ]</w:t>
      </w:r>
      <w:r w:rsidRPr="00617CB8">
        <w:rPr>
          <w:noProof/>
          <w:lang w:eastAsia="ko-KR"/>
        </w:rPr>
        <w:t>[ i ][ 1 ]</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ScalingFactor[ 3 ][ matrixId ][ 0 ][ 0 ] = scaling_list_dc_coef_minus8[ 1 ][ matrixId ] + 8</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7</w:t>
      </w:r>
      <w:r w:rsidR="00B96C9A" w:rsidRPr="00617CB8">
        <w:rPr>
          <w:noProof/>
        </w:rPr>
        <w:fldChar w:fldCharType="end"/>
      </w:r>
      <w:r w:rsidRPr="00617CB8">
        <w:rPr>
          <w:noProof/>
        </w:rPr>
        <w:t>)</w:t>
      </w:r>
      <w:r w:rsidRPr="00617CB8">
        <w:rPr>
          <w:noProof/>
          <w:lang w:eastAsia="ko-KR"/>
        </w:rPr>
        <w:br/>
        <w:t>with matrixId = 0, 3</w:t>
      </w:r>
    </w:p>
    <w:p w:rsidR="00833D55" w:rsidRPr="00617CB8" w:rsidRDefault="00833D55" w:rsidP="00833D55">
      <w:pPr>
        <w:keepNext/>
        <w:rPr>
          <w:lang w:eastAsia="ko-KR"/>
        </w:rPr>
      </w:pPr>
      <w:r w:rsidRPr="00617CB8">
        <w:rPr>
          <w:lang w:eastAsia="ko-KR"/>
        </w:rPr>
        <w:t>When ChromaArrayType is equal to 3, the elements of the chroma quantization matrix of size 32x32, ScalingFactor[ 3 ][ matrixId ][ ][ ], with matrixId = 1, 2, 4 and 5 are derived as follows:</w:t>
      </w:r>
    </w:p>
    <w:p w:rsidR="00833D55" w:rsidRPr="00617CB8" w:rsidRDefault="00833D55" w:rsidP="00833D55">
      <w:pPr>
        <w:pStyle w:val="Equation"/>
        <w:tabs>
          <w:tab w:val="left" w:pos="1170"/>
          <w:tab w:val="left" w:pos="1890"/>
        </w:tabs>
        <w:ind w:left="794"/>
        <w:rPr>
          <w:noProof/>
          <w:lang w:eastAsia="ko-KR"/>
        </w:rPr>
      </w:pPr>
      <w:r w:rsidRPr="00617CB8">
        <w:rPr>
          <w:lang w:eastAsia="ko-KR"/>
        </w:rPr>
        <w:t>ScalingFactor[ 3 ][ matrixId ][ x * 4 + k ][ y * 4 + j ] = ScalingList[ 2 ][ matrixId ][ i ]</w:t>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48</w:t>
      </w:r>
      <w:r w:rsidR="00B96C9A" w:rsidRPr="00617CB8">
        <w:fldChar w:fldCharType="end"/>
      </w:r>
      <w:r w:rsidRPr="00617CB8">
        <w:t>)</w:t>
      </w:r>
      <w:r w:rsidRPr="00617CB8">
        <w:rPr>
          <w:lang w:eastAsia="ko-KR"/>
        </w:rPr>
        <w:br/>
      </w:r>
      <w:r w:rsidRPr="00617CB8">
        <w:rPr>
          <w:noProof/>
          <w:lang w:eastAsia="ko-KR"/>
        </w:rPr>
        <w:t>with i = 0..63, j = 0..3, k = 0..3, x = </w:t>
      </w:r>
      <w:r w:rsidRPr="00617CB8">
        <w:rPr>
          <w:bCs/>
          <w:noProof/>
        </w:rPr>
        <w:t>ScanOrder[ 3 ][ 0 ]</w:t>
      </w:r>
      <w:r w:rsidRPr="00617CB8">
        <w:rPr>
          <w:noProof/>
          <w:lang w:eastAsia="ko-KR"/>
        </w:rPr>
        <w:t>[ i ][ 0 ], and y = </w:t>
      </w:r>
      <w:r w:rsidRPr="00617CB8">
        <w:rPr>
          <w:bCs/>
          <w:noProof/>
        </w:rPr>
        <w:t>ScanOrder[ 3 ][ 0 ]</w:t>
      </w:r>
      <w:r w:rsidRPr="00617CB8">
        <w:rPr>
          <w:noProof/>
          <w:lang w:eastAsia="ko-KR"/>
        </w:rPr>
        <w:t>[ i ][ 1 ]</w:t>
      </w:r>
    </w:p>
    <w:p w:rsidR="00833D55" w:rsidRPr="00617CB8" w:rsidRDefault="00833D55" w:rsidP="00833D55">
      <w:pPr>
        <w:pStyle w:val="Equation"/>
        <w:tabs>
          <w:tab w:val="left" w:pos="1170"/>
          <w:tab w:val="left" w:pos="1890"/>
        </w:tabs>
        <w:ind w:left="794"/>
        <w:rPr>
          <w:noProof/>
          <w:lang w:eastAsia="ko-KR"/>
        </w:rPr>
      </w:pPr>
      <w:r w:rsidRPr="00617CB8">
        <w:rPr>
          <w:lang w:eastAsia="ko-KR"/>
        </w:rPr>
        <w:t>ScalingFactor[ 3 ][ matrixId ][ 0 ][ 0 ] = scaling_list_dc_coef_minus8[ 0 ][ matrixId ] + 8</w:t>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49</w:t>
      </w:r>
      <w:r w:rsidR="00B96C9A" w:rsidRPr="00617CB8">
        <w:fldChar w:fldCharType="end"/>
      </w:r>
      <w:r w:rsidRPr="00617CB8">
        <w:t>)</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495" w:name="_Ref398989630"/>
      <w:bookmarkStart w:id="1496" w:name="_Toc415475873"/>
      <w:bookmarkStart w:id="1497" w:name="_Toc423599148"/>
      <w:bookmarkStart w:id="1498" w:name="_Toc423601652"/>
      <w:r w:rsidRPr="00617CB8">
        <w:rPr>
          <w:noProof/>
        </w:rPr>
        <w:t>Supplemental enhancement information message semantics</w:t>
      </w:r>
      <w:bookmarkEnd w:id="1495"/>
      <w:bookmarkEnd w:id="1496"/>
      <w:bookmarkEnd w:id="1497"/>
      <w:bookmarkEnd w:id="1498"/>
    </w:p>
    <w:p w:rsidR="00833D55" w:rsidRPr="00617CB8" w:rsidRDefault="00833D55" w:rsidP="00833D55">
      <w:pPr>
        <w:rPr>
          <w:noProof/>
        </w:rPr>
      </w:pPr>
      <w:r w:rsidRPr="00617CB8">
        <w:rPr>
          <w:noProof/>
        </w:rPr>
        <w:t>Each SEI message consists of the variables specifying the type payloadType and size payloadSize of the SEI message payload. SEI message payloads are specified in Annex </w:t>
      </w:r>
      <w:r w:rsidR="00B96C9A" w:rsidRPr="00617CB8">
        <w:rPr>
          <w:noProof/>
        </w:rPr>
        <w:fldChar w:fldCharType="begin" w:fldLock="1"/>
      </w:r>
      <w:r w:rsidRPr="00617CB8">
        <w:rPr>
          <w:noProof/>
        </w:rPr>
        <w:instrText xml:space="preserve"> REF _Ref330699798 \r \h </w:instrText>
      </w:r>
      <w:r w:rsidR="00B96C9A" w:rsidRPr="00617CB8">
        <w:rPr>
          <w:noProof/>
        </w:rPr>
      </w:r>
      <w:r w:rsidR="00B96C9A" w:rsidRPr="00617CB8">
        <w:rPr>
          <w:noProof/>
        </w:rPr>
        <w:fldChar w:fldCharType="separate"/>
      </w:r>
      <w:r w:rsidRPr="00617CB8">
        <w:rPr>
          <w:noProof/>
        </w:rPr>
        <w:t>D</w:t>
      </w:r>
      <w:r w:rsidR="00B96C9A" w:rsidRPr="00617CB8">
        <w:rPr>
          <w:noProof/>
        </w:rPr>
        <w:fldChar w:fldCharType="end"/>
      </w:r>
      <w:r w:rsidRPr="00617CB8">
        <w:rPr>
          <w:noProof/>
        </w:rPr>
        <w:t>. The derived SEI message payload size payloadSize is specified in bytes and shall be equal to the number of RBSP bytes in the SEI message payload.</w:t>
      </w:r>
    </w:p>
    <w:p w:rsidR="00833D55" w:rsidRPr="00617CB8" w:rsidRDefault="00833D55" w:rsidP="00833D55">
      <w:pPr>
        <w:pStyle w:val="Note1"/>
        <w:rPr>
          <w:noProof/>
        </w:rPr>
      </w:pPr>
      <w:r w:rsidRPr="00617CB8">
        <w:rPr>
          <w:noProof/>
        </w:rPr>
        <w:t>NOTE – The NAL unit byte sequence containing the SEI message might include one or more emulation prevention bytes (represented by emulation_prevention_three_byte syntax elements). Since the payload size of an SEI message is specified in RBSP bytes, the quantity of emulation prevention bytes is not included in the size payloadSize of an SEI payload.</w:t>
      </w:r>
    </w:p>
    <w:p w:rsidR="00833D55" w:rsidRPr="00617CB8" w:rsidRDefault="00833D55" w:rsidP="00833D55">
      <w:pPr>
        <w:rPr>
          <w:noProof/>
        </w:rPr>
      </w:pPr>
      <w:r w:rsidRPr="00617CB8">
        <w:rPr>
          <w:b/>
          <w:bCs/>
          <w:noProof/>
        </w:rPr>
        <w:t xml:space="preserve">ff_byte </w:t>
      </w:r>
      <w:r w:rsidRPr="00617CB8">
        <w:rPr>
          <w:noProof/>
        </w:rPr>
        <w:t>is a byte equal to 0xFF identifying a need for a longer representation of the syntax structure that it is used within.</w:t>
      </w:r>
    </w:p>
    <w:p w:rsidR="00833D55" w:rsidRPr="00617CB8" w:rsidRDefault="00833D55" w:rsidP="00833D55">
      <w:pPr>
        <w:rPr>
          <w:noProof/>
        </w:rPr>
      </w:pPr>
      <w:r w:rsidRPr="00617CB8">
        <w:rPr>
          <w:b/>
          <w:bCs/>
          <w:noProof/>
        </w:rPr>
        <w:t>last_payload_type_byte</w:t>
      </w:r>
      <w:r w:rsidRPr="00617CB8">
        <w:rPr>
          <w:noProof/>
        </w:rPr>
        <w:t xml:space="preserve"> is the last byte of the payload type of an SEI message.</w:t>
      </w:r>
    </w:p>
    <w:p w:rsidR="00833D55" w:rsidRPr="00617CB8" w:rsidRDefault="00833D55" w:rsidP="00833D55">
      <w:pPr>
        <w:rPr>
          <w:noProof/>
        </w:rPr>
      </w:pPr>
      <w:r w:rsidRPr="00617CB8">
        <w:rPr>
          <w:b/>
          <w:bCs/>
          <w:noProof/>
        </w:rPr>
        <w:t>last_payload_size_byte</w:t>
      </w:r>
      <w:r w:rsidRPr="00617CB8">
        <w:rPr>
          <w:noProof/>
        </w:rPr>
        <w:t xml:space="preserve"> is the last byte of the payload size of an SEI message.</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499" w:name="_Toc311216934"/>
      <w:bookmarkStart w:id="1500" w:name="_Toc317198761"/>
      <w:bookmarkStart w:id="1501" w:name="_Toc415475874"/>
      <w:bookmarkStart w:id="1502" w:name="_Toc423599149"/>
      <w:bookmarkStart w:id="1503" w:name="_Toc423601653"/>
      <w:r w:rsidRPr="00617CB8">
        <w:rPr>
          <w:noProof/>
        </w:rPr>
        <w:t xml:space="preserve">Slice </w:t>
      </w:r>
      <w:r w:rsidRPr="00617CB8">
        <w:rPr>
          <w:noProof/>
          <w:szCs w:val="22"/>
        </w:rPr>
        <w:t xml:space="preserve">segment </w:t>
      </w:r>
      <w:r w:rsidRPr="00617CB8">
        <w:rPr>
          <w:noProof/>
        </w:rPr>
        <w:t>header semantics</w:t>
      </w:r>
      <w:bookmarkEnd w:id="1438"/>
      <w:bookmarkEnd w:id="1457"/>
      <w:bookmarkEnd w:id="1458"/>
      <w:bookmarkEnd w:id="1459"/>
      <w:bookmarkEnd w:id="1460"/>
      <w:bookmarkEnd w:id="1461"/>
      <w:bookmarkEnd w:id="1462"/>
      <w:bookmarkEnd w:id="1499"/>
      <w:bookmarkEnd w:id="1500"/>
      <w:bookmarkEnd w:id="1501"/>
      <w:bookmarkEnd w:id="1502"/>
      <w:bookmarkEnd w:id="1503"/>
    </w:p>
    <w:p w:rsidR="00564AA3" w:rsidRPr="00617CB8" w:rsidRDefault="00833D55" w:rsidP="00D516A4">
      <w:pPr>
        <w:pStyle w:val="Heading4"/>
        <w:numPr>
          <w:ilvl w:val="3"/>
          <w:numId w:val="8"/>
        </w:numPr>
        <w:tabs>
          <w:tab w:val="clear" w:pos="794"/>
          <w:tab w:val="clear" w:pos="862"/>
          <w:tab w:val="clear" w:pos="1588"/>
          <w:tab w:val="left" w:pos="851"/>
          <w:tab w:val="left" w:pos="1134"/>
        </w:tabs>
        <w:ind w:left="851" w:hanging="851"/>
        <w:jc w:val="left"/>
        <w:rPr>
          <w:noProof/>
        </w:rPr>
      </w:pPr>
      <w:bookmarkStart w:id="1504" w:name="_Ref397947145"/>
      <w:bookmarkStart w:id="1505" w:name="_Toc415475875"/>
      <w:bookmarkStart w:id="1506" w:name="_Toc423599150"/>
      <w:bookmarkStart w:id="1507" w:name="_Toc423601654"/>
      <w:r w:rsidRPr="00617CB8">
        <w:rPr>
          <w:noProof/>
        </w:rPr>
        <w:t>General slice segment header semantics</w:t>
      </w:r>
      <w:bookmarkEnd w:id="1504"/>
      <w:bookmarkEnd w:id="1505"/>
      <w:bookmarkEnd w:id="1506"/>
      <w:bookmarkEnd w:id="1507"/>
    </w:p>
    <w:p w:rsidR="00833D55" w:rsidRPr="00617CB8" w:rsidRDefault="00833D55" w:rsidP="00833D55">
      <w:pPr>
        <w:rPr>
          <w:noProof/>
        </w:rPr>
      </w:pPr>
      <w:r w:rsidRPr="00617CB8">
        <w:rPr>
          <w:noProof/>
        </w:rPr>
        <w:t xml:space="preserve">When present, the value of the slice </w:t>
      </w:r>
      <w:r w:rsidRPr="00617CB8">
        <w:rPr>
          <w:noProof/>
          <w:szCs w:val="22"/>
        </w:rPr>
        <w:t xml:space="preserve">segment </w:t>
      </w:r>
      <w:r w:rsidRPr="00617CB8">
        <w:rPr>
          <w:noProof/>
        </w:rPr>
        <w:t xml:space="preserve">header syntax elements slice_pic_parameter_set_id, pic_output_flag, no_output_of_prior_pics_flag, slice_pic_order_cnt_lsb, short_term_ref_pic_set_sps_flag, short_term_ref_pic_set_idx, num_long_term_sps, num_long_term_pics and slice_temporal_mvp_enabled_flag shall be the same in all slice </w:t>
      </w:r>
      <w:r w:rsidRPr="00617CB8">
        <w:rPr>
          <w:noProof/>
          <w:szCs w:val="22"/>
        </w:rPr>
        <w:t xml:space="preserve">segment </w:t>
      </w:r>
      <w:r w:rsidRPr="00617CB8">
        <w:rPr>
          <w:noProof/>
        </w:rPr>
        <w:t xml:space="preserve">headers of a coded picture. When present, the value of the slice </w:t>
      </w:r>
      <w:r w:rsidRPr="00617CB8">
        <w:rPr>
          <w:noProof/>
          <w:szCs w:val="22"/>
        </w:rPr>
        <w:t xml:space="preserve">segment </w:t>
      </w:r>
      <w:r w:rsidRPr="00617CB8">
        <w:rPr>
          <w:noProof/>
        </w:rPr>
        <w:t xml:space="preserve">header syntax elements lt_idx_sps[ i ], poc_lsb_lt[ i ], used_by_curr_pic_lt_flag[ i ], delta_poc_msb_present_flag[ i ] and delta_poc_msb_cycle_lt[ i ] shall be the same in all slice </w:t>
      </w:r>
      <w:r w:rsidRPr="00617CB8">
        <w:rPr>
          <w:noProof/>
          <w:szCs w:val="22"/>
        </w:rPr>
        <w:t xml:space="preserve">segment </w:t>
      </w:r>
      <w:r w:rsidRPr="00617CB8">
        <w:rPr>
          <w:noProof/>
        </w:rPr>
        <w:t>headers of a coded picture for each possible value of i.</w:t>
      </w:r>
    </w:p>
    <w:p w:rsidR="00833D55" w:rsidRPr="00617CB8" w:rsidRDefault="00833D55" w:rsidP="00833D55">
      <w:pPr>
        <w:rPr>
          <w:noProof/>
          <w:lang w:eastAsia="ko-KR"/>
        </w:rPr>
      </w:pPr>
      <w:r w:rsidRPr="00617CB8">
        <w:rPr>
          <w:b/>
          <w:noProof/>
          <w:lang w:eastAsia="ko-KR"/>
        </w:rPr>
        <w:t>first_slice_segment_in_pic_flag</w:t>
      </w:r>
      <w:r w:rsidRPr="00617CB8">
        <w:rPr>
          <w:noProof/>
          <w:lang w:eastAsia="ko-KR"/>
        </w:rPr>
        <w:t xml:space="preserve"> equal to 1 specifies that the slice segment is the first slice segment of the picture in decoding order. first_slice_segment_in_pic_flag equal to 0 specifies that the slice segment is not the first slice segment of the picture in decoding order.</w:t>
      </w:r>
    </w:p>
    <w:p w:rsidR="00833D55" w:rsidRPr="00617CB8" w:rsidRDefault="00833D55">
      <w:pPr>
        <w:pStyle w:val="Note1"/>
        <w:rPr>
          <w:noProof/>
        </w:rPr>
      </w:pPr>
      <w:r w:rsidRPr="00617CB8">
        <w:rPr>
          <w:noProof/>
        </w:rPr>
        <w:t>NOTE </w:t>
      </w:r>
      <w:fldSimple w:instr=" SEQ NoteCounter \s 9 \* MERGEFORMAT " w:fldLock="1">
        <w:r w:rsidRPr="00617CB8">
          <w:rPr>
            <w:noProof/>
          </w:rPr>
          <w:t>1</w:t>
        </w:r>
      </w:fldSimple>
      <w:r w:rsidRPr="00617CB8">
        <w:rPr>
          <w:noProof/>
        </w:rPr>
        <w:t xml:space="preserve"> – This syntax element may be used for detection of the boundary between coded pictures that are consecutive in decoding order. However, when IDR pictures are consecutive in decoding order and have the same NAL unit type, loss of the first slice of an IDR picture can cause a problem with detection of the boundary between the coded pictures. This can occur, e.g., in the transmission of all-intra-coded video in an error-prone environment. This problem can be mitigated by alternately using the two different IDR NAL unit types (IDR_W_RADL and IDR_N_LP) for any two consecutive IDR pictures. The use of the </w:t>
      </w:r>
      <w:r w:rsidRPr="00617CB8">
        <w:t xml:space="preserve">temporal sub-layer zero index SEI message can also be helpful, as that SEI message includes the syntax element irap_pic_id, the value of which is different for </w:t>
      </w:r>
      <w:r w:rsidRPr="00617CB8">
        <w:rPr>
          <w:noProof/>
        </w:rPr>
        <w:t>IRAP pictures that are consecutive in decoding order</w:t>
      </w:r>
      <w:r w:rsidRPr="00617CB8">
        <w:t>. Some system environments have other provisions that can be helpful for picture boundary detection as well, such as the use of presentation timestamps in Rec</w:t>
      </w:r>
      <w:r w:rsidR="0073132D">
        <w:t>.</w:t>
      </w:r>
      <w:r w:rsidR="0077454C" w:rsidRPr="00617CB8">
        <w:t xml:space="preserve"> </w:t>
      </w:r>
      <w:r w:rsidRPr="00617CB8">
        <w:rPr>
          <w:noProof/>
        </w:rPr>
        <w:t>ITU-T H.222.0 | ISO/IEC 13818-1 systems</w:t>
      </w:r>
      <w:r w:rsidRPr="00617CB8">
        <w:t>, access unit framing in the ISO/IEC 14496-12 ISO base media file format, or the marker bit in IETF RFC 3550 real-time transport protocol headers.</w:t>
      </w:r>
    </w:p>
    <w:p w:rsidR="00833D55" w:rsidRPr="00617CB8" w:rsidRDefault="00833D55" w:rsidP="00833D55">
      <w:pPr>
        <w:rPr>
          <w:noProof/>
        </w:rPr>
      </w:pPr>
      <w:r w:rsidRPr="00617CB8">
        <w:rPr>
          <w:b/>
          <w:noProof/>
        </w:rPr>
        <w:t>no_output_of_prior_pics_flag</w:t>
      </w:r>
      <w:r w:rsidRPr="00617CB8">
        <w:rPr>
          <w:noProof/>
        </w:rPr>
        <w:t xml:space="preserve"> affects the output of previously-decoded pictures in the decoded picture buffer after the decoding of an IDR or a BLA picture that is not the first picture in the bitstream as specified in Annex </w:t>
      </w:r>
      <w:r w:rsidR="00B51DE6">
        <w:fldChar w:fldCharType="begin" w:fldLock="1"/>
      </w:r>
      <w:r w:rsidR="00B51DE6">
        <w:instrText xml:space="preserve"> REF _Ref276143024 \r \h  \* MERGEFORMAT </w:instrText>
      </w:r>
      <w:r w:rsidR="00B51DE6">
        <w:fldChar w:fldCharType="separate"/>
      </w:r>
      <w:r w:rsidRPr="00617CB8">
        <w:t>C</w:t>
      </w:r>
      <w:r w:rsidR="00B51DE6">
        <w:fldChar w:fldCharType="end"/>
      </w:r>
      <w:r w:rsidRPr="00617CB8">
        <w:rPr>
          <w:noProof/>
        </w:rPr>
        <w:t>.</w:t>
      </w:r>
    </w:p>
    <w:p w:rsidR="00407F57" w:rsidRPr="00617CB8" w:rsidRDefault="00833D55">
      <w:pPr>
        <w:rPr>
          <w:noProof/>
        </w:rPr>
      </w:pPr>
      <w:r w:rsidRPr="00617CB8">
        <w:rPr>
          <w:b/>
          <w:bCs/>
          <w:noProof/>
        </w:rPr>
        <w:t>slice_pic_parameter_set_id</w:t>
      </w:r>
      <w:r w:rsidRPr="00617CB8">
        <w:rPr>
          <w:noProof/>
        </w:rPr>
        <w:t xml:space="preserve"> specifies the value of pps_pic_parameter_set_id for the PPS in use. The value of slice_pic_parameter_set_id shall be in the range of 0 to 63, inclusive.</w:t>
      </w:r>
    </w:p>
    <w:p w:rsidR="00833D55" w:rsidRPr="00617CB8" w:rsidRDefault="00833D55" w:rsidP="00833D55">
      <w:pPr>
        <w:pStyle w:val="enumlev1"/>
        <w:spacing w:before="136"/>
        <w:ind w:left="0" w:firstLine="0"/>
        <w:rPr>
          <w:noProof/>
        </w:rPr>
      </w:pPr>
      <w:r w:rsidRPr="00617CB8">
        <w:rPr>
          <w:noProof/>
        </w:rPr>
        <w:t xml:space="preserve">Let </w:t>
      </w:r>
      <w:r w:rsidRPr="00617CB8">
        <w:rPr>
          <w:lang w:eastAsia="ko-KR"/>
        </w:rPr>
        <w:t>activePPS be the PPS that has pps_pic_parameter_set_id equal to slice_pic_parameter_set_id, and let activeSPS be the SPS that has sps_seq_parameter_set_id equal to pps_seq_parameter_set_id of activePPS. I</w:t>
      </w:r>
      <w:r w:rsidRPr="00617CB8">
        <w:rPr>
          <w:noProof/>
        </w:rPr>
        <w:t>t is a requirement of bitstream conformance that the following constraints apply:</w:t>
      </w:r>
    </w:p>
    <w:p w:rsidR="00833D55" w:rsidRPr="00617CB8" w:rsidRDefault="00833D55" w:rsidP="00833D55">
      <w:pPr>
        <w:numPr>
          <w:ilvl w:val="0"/>
          <w:numId w:val="54"/>
        </w:numPr>
        <w:rPr>
          <w:lang w:eastAsia="ko-KR"/>
        </w:rPr>
      </w:pPr>
      <w:r w:rsidRPr="00617CB8">
        <w:rPr>
          <w:lang w:eastAsia="ko-KR"/>
        </w:rPr>
        <w:t>The value of TemporalId of activePPS shall be less than or equal to the value of TemporalId of the current picture.</w:t>
      </w:r>
    </w:p>
    <w:p w:rsidR="00833D55" w:rsidRPr="00617CB8" w:rsidRDefault="00833D55" w:rsidP="00833D55">
      <w:pPr>
        <w:numPr>
          <w:ilvl w:val="0"/>
          <w:numId w:val="54"/>
        </w:numPr>
        <w:rPr>
          <w:lang w:eastAsia="ko-KR"/>
        </w:rPr>
      </w:pPr>
      <w:r w:rsidRPr="00617CB8">
        <w:rPr>
          <w:lang w:eastAsia="ko-KR"/>
        </w:rPr>
        <w:t>The value of nuh_layer_id of activePPS shall be less than or equal to the value of nuh_layer_id of the current picture.</w:t>
      </w:r>
    </w:p>
    <w:p w:rsidR="00833D55" w:rsidRPr="00617CB8" w:rsidRDefault="00833D55" w:rsidP="00833D55">
      <w:pPr>
        <w:numPr>
          <w:ilvl w:val="0"/>
          <w:numId w:val="54"/>
        </w:numPr>
        <w:rPr>
          <w:lang w:eastAsia="ko-KR"/>
        </w:rPr>
      </w:pPr>
      <w:r w:rsidRPr="00617CB8">
        <w:rPr>
          <w:lang w:eastAsia="ko-KR"/>
        </w:rPr>
        <w:t>The value of nuh_layer_id of activeSPS shall be less than or equal to the value of nuh_layer_id of the current picture.</w:t>
      </w:r>
    </w:p>
    <w:p w:rsidR="00833D55" w:rsidRPr="00617CB8" w:rsidRDefault="00833D55" w:rsidP="00833D55">
      <w:pPr>
        <w:rPr>
          <w:noProof/>
          <w:lang w:eastAsia="ko-KR"/>
        </w:rPr>
      </w:pPr>
      <w:r w:rsidRPr="00617CB8">
        <w:rPr>
          <w:b/>
          <w:noProof/>
          <w:lang w:eastAsia="ko-KR"/>
        </w:rPr>
        <w:t>dependent_slice_segment_flag</w:t>
      </w:r>
      <w:r w:rsidRPr="00617CB8">
        <w:rPr>
          <w:noProof/>
          <w:lang w:eastAsia="ko-KR"/>
        </w:rPr>
        <w:t xml:space="preserve"> equal to 1 specifies that the value of each slice </w:t>
      </w:r>
      <w:r w:rsidRPr="00617CB8">
        <w:rPr>
          <w:noProof/>
          <w:szCs w:val="22"/>
        </w:rPr>
        <w:t xml:space="preserve">segment </w:t>
      </w:r>
      <w:r w:rsidRPr="00617CB8">
        <w:rPr>
          <w:noProof/>
          <w:lang w:eastAsia="ko-KR"/>
        </w:rPr>
        <w:t xml:space="preserve">header syntax element that is not present is inferred to be equal to the value of the corresponding slice </w:t>
      </w:r>
      <w:r w:rsidRPr="00617CB8">
        <w:rPr>
          <w:noProof/>
          <w:szCs w:val="22"/>
        </w:rPr>
        <w:t xml:space="preserve">segment </w:t>
      </w:r>
      <w:r w:rsidRPr="00617CB8">
        <w:rPr>
          <w:noProof/>
          <w:lang w:eastAsia="ko-KR"/>
        </w:rPr>
        <w:t>header syntax element in the slice header. When not present, the value of dependent_slice_segment_flag is inferred to be equal to 0.</w:t>
      </w:r>
    </w:p>
    <w:p w:rsidR="00833D55" w:rsidRPr="00617CB8" w:rsidRDefault="00833D55" w:rsidP="00833D55">
      <w:pPr>
        <w:rPr>
          <w:lang w:eastAsia="ko-KR"/>
        </w:rPr>
      </w:pPr>
      <w:r w:rsidRPr="00617CB8">
        <w:t>The variable SliceAddrRs</w:t>
      </w:r>
      <w:r w:rsidRPr="00617CB8">
        <w:rPr>
          <w:lang w:eastAsia="ko-KR"/>
        </w:rPr>
        <w:t xml:space="preserve"> is derived as follows:</w:t>
      </w:r>
    </w:p>
    <w:p w:rsidR="00833D55" w:rsidRPr="00617CB8" w:rsidRDefault="00833D55" w:rsidP="00833D55">
      <w:pPr>
        <w:numPr>
          <w:ilvl w:val="0"/>
          <w:numId w:val="54"/>
        </w:numPr>
        <w:rPr>
          <w:lang w:eastAsia="ko-KR"/>
        </w:rPr>
      </w:pPr>
      <w:r w:rsidRPr="00617CB8">
        <w:rPr>
          <w:lang w:eastAsia="ko-KR"/>
        </w:rPr>
        <w:t>If dependent_slice_segment_flag is equal to 0, SliceAddrRs is set equal to slice_</w:t>
      </w:r>
      <w:r w:rsidRPr="00617CB8">
        <w:rPr>
          <w:noProof/>
          <w:lang w:eastAsia="ko-KR"/>
        </w:rPr>
        <w:t>segment_</w:t>
      </w:r>
      <w:r w:rsidRPr="00617CB8">
        <w:rPr>
          <w:lang w:eastAsia="ko-KR"/>
        </w:rPr>
        <w:t>address.</w:t>
      </w:r>
    </w:p>
    <w:p w:rsidR="00833D55" w:rsidRPr="00617CB8" w:rsidRDefault="00833D55" w:rsidP="00833D55">
      <w:pPr>
        <w:numPr>
          <w:ilvl w:val="0"/>
          <w:numId w:val="54"/>
        </w:numPr>
        <w:rPr>
          <w:lang w:eastAsia="ko-KR"/>
        </w:rPr>
      </w:pPr>
      <w:r w:rsidRPr="00617CB8">
        <w:rPr>
          <w:lang w:eastAsia="ko-KR"/>
        </w:rPr>
        <w:t>Otherwise, SliceAddrRs is set equal to SliceAddrRs of the preceding slice segment containing the coding tree block for which the coding tree block address is CtbAddrTsToRs[ CtbAddrRsToTs[ slice_</w:t>
      </w:r>
      <w:r w:rsidRPr="00617CB8">
        <w:rPr>
          <w:noProof/>
          <w:lang w:eastAsia="ko-KR"/>
        </w:rPr>
        <w:t>segment_</w:t>
      </w:r>
      <w:r w:rsidRPr="00617CB8">
        <w:rPr>
          <w:lang w:eastAsia="ko-KR"/>
        </w:rPr>
        <w:t>address ] − 1 ].</w:t>
      </w:r>
    </w:p>
    <w:p w:rsidR="00833D55" w:rsidRPr="00617CB8" w:rsidRDefault="00833D55" w:rsidP="00833D55">
      <w:pPr>
        <w:rPr>
          <w:noProof/>
          <w:lang w:eastAsia="ko-KR"/>
        </w:rPr>
      </w:pPr>
      <w:r w:rsidRPr="00617CB8">
        <w:rPr>
          <w:b/>
          <w:noProof/>
          <w:lang w:eastAsia="ko-KR"/>
        </w:rPr>
        <w:t>slice_segment_address</w:t>
      </w:r>
      <w:r w:rsidRPr="00617CB8">
        <w:rPr>
          <w:noProof/>
          <w:lang w:eastAsia="ko-KR"/>
        </w:rPr>
        <w:t xml:space="preserve"> specifies the address of the first coding tree block in the slice segment, in coding tree block raster scan of a picture. The length of the slice_segment_address syntax element is Ceil( Log2( PicSizeInCtbsY ) ) bits. The value of slice_segment_address shall be in the range of 0 to PicSizeInCtbsY − 1, inclusive and the value of slice_segment_address shall not be equal to the value of slice_segment_address of any other coded slice </w:t>
      </w:r>
      <w:r w:rsidRPr="00617CB8">
        <w:rPr>
          <w:noProof/>
          <w:lang w:eastAsia="ja-JP"/>
        </w:rPr>
        <w:t xml:space="preserve">segment </w:t>
      </w:r>
      <w:r w:rsidRPr="00617CB8">
        <w:rPr>
          <w:noProof/>
          <w:lang w:eastAsia="ko-KR"/>
        </w:rPr>
        <w:t>NAL unit of the same coded picture. When slice_segment_address is not present, it is inferred to be equal to 0.</w:t>
      </w:r>
    </w:p>
    <w:p w:rsidR="00833D55" w:rsidRPr="00617CB8" w:rsidRDefault="00833D55" w:rsidP="00833D55">
      <w:pPr>
        <w:rPr>
          <w:noProof/>
          <w:lang w:eastAsia="ko-KR"/>
        </w:rPr>
      </w:pPr>
      <w:r w:rsidRPr="00617CB8">
        <w:rPr>
          <w:noProof/>
          <w:lang w:eastAsia="ko-KR"/>
        </w:rPr>
        <w:t>The variable CtbAddrInRs, specifying a coding tree block address in coding tree block raster scan of a picture, is set equal to slice_segment_address. The variable CtbAddrInTs, specifying a coding tree block address in tile scan, is set equal to CtbAddrRsToTs[ CtbAddrInRs ]. The variable CuQpDeltaVal, specifying the difference between a luma quantization parameter for the coding unit containing cu_qp_delta_abs and its prediction, is set equal to 0.</w:t>
      </w:r>
      <w:r w:rsidRPr="00617CB8">
        <w:rPr>
          <w:lang w:eastAsia="ko-KR"/>
        </w:rPr>
        <w:t xml:space="preserve"> The variables </w:t>
      </w:r>
      <w:r w:rsidRPr="00617CB8">
        <w:t>CuQpOffset</w:t>
      </w:r>
      <w:r w:rsidRPr="00617CB8">
        <w:rPr>
          <w:vertAlign w:val="subscript"/>
        </w:rPr>
        <w:t>Cb</w:t>
      </w:r>
      <w:r w:rsidRPr="00617CB8">
        <w:rPr>
          <w:lang w:eastAsia="ko-KR"/>
        </w:rPr>
        <w:t xml:space="preserve"> and </w:t>
      </w:r>
      <w:r w:rsidRPr="00617CB8">
        <w:t>CuQpOffset</w:t>
      </w:r>
      <w:r w:rsidRPr="00617CB8">
        <w:rPr>
          <w:vertAlign w:val="subscript"/>
        </w:rPr>
        <w:t>Cr</w:t>
      </w:r>
      <w:r w:rsidRPr="00617CB8">
        <w:t>, specifying values to be used when determining the respective values of the Qp′</w:t>
      </w:r>
      <w:r w:rsidRPr="00617CB8">
        <w:rPr>
          <w:vertAlign w:val="subscript"/>
        </w:rPr>
        <w:t>Cb</w:t>
      </w:r>
      <w:r w:rsidRPr="00617CB8">
        <w:t xml:space="preserve"> and Qp′</w:t>
      </w:r>
      <w:r w:rsidRPr="00617CB8">
        <w:rPr>
          <w:vertAlign w:val="subscript"/>
        </w:rPr>
        <w:t>Cr</w:t>
      </w:r>
      <w:r w:rsidRPr="00617CB8">
        <w:t xml:space="preserve"> quantization parameters for the coding unit containing cu_chroma_qp_offset_flag, are both set equal to 0.</w:t>
      </w:r>
    </w:p>
    <w:p w:rsidR="00833D55" w:rsidRPr="00617CB8" w:rsidRDefault="00833D55" w:rsidP="00833D55">
      <w:pPr>
        <w:rPr>
          <w:b/>
          <w:noProof/>
        </w:rPr>
      </w:pPr>
      <w:r w:rsidRPr="00617CB8">
        <w:rPr>
          <w:b/>
          <w:noProof/>
          <w:lang w:eastAsia="ko-KR"/>
        </w:rPr>
        <w:t>slice_reserved_flag</w:t>
      </w:r>
      <w:r w:rsidRPr="00617CB8">
        <w:rPr>
          <w:noProof/>
          <w:lang w:eastAsia="ko-KR"/>
        </w:rPr>
        <w:t>[ i ] has semantics and values that are reserved for future use by ITU-T | ISO/IEC. Decoders shall ignore the presence and value of slice_reserved_flag[ i ].</w:t>
      </w:r>
    </w:p>
    <w:p w:rsidR="00833D55" w:rsidRPr="00617CB8" w:rsidRDefault="00833D55" w:rsidP="00833D55">
      <w:pPr>
        <w:rPr>
          <w:noProof/>
        </w:rPr>
      </w:pPr>
      <w:r w:rsidRPr="00617CB8">
        <w:rPr>
          <w:b/>
          <w:noProof/>
        </w:rPr>
        <w:t>slice_type</w:t>
      </w:r>
      <w:r w:rsidRPr="00617CB8">
        <w:rPr>
          <w:noProof/>
        </w:rPr>
        <w:t xml:space="preserve"> specifies the coding type of the slice according to </w:t>
      </w:r>
      <w:r w:rsidR="00B51DE6">
        <w:fldChar w:fldCharType="begin" w:fldLock="1"/>
      </w:r>
      <w:r w:rsidR="00B51DE6">
        <w:instrText xml:space="preserve"> REF _Ref317098952 \h  \* MERGEFORMAT </w:instrText>
      </w:r>
      <w:r w:rsidR="00B51DE6">
        <w:fldChar w:fldCharType="separate"/>
      </w:r>
      <w:r w:rsidRPr="00617CB8">
        <w:rPr>
          <w:noProof/>
        </w:rPr>
        <w:t>Table 7</w:t>
      </w:r>
      <w:r w:rsidRPr="00617CB8">
        <w:rPr>
          <w:noProof/>
        </w:rPr>
        <w:noBreakHyphen/>
        <w:t>7</w:t>
      </w:r>
      <w:r w:rsidR="00B51DE6">
        <w:fldChar w:fldCharType="end"/>
      </w:r>
      <w:r w:rsidRPr="00617CB8">
        <w:rPr>
          <w:noProof/>
        </w:rPr>
        <w:t>.</w:t>
      </w:r>
    </w:p>
    <w:p w:rsidR="00833D55" w:rsidRPr="00617CB8" w:rsidRDefault="00833D55" w:rsidP="00833D55">
      <w:pPr>
        <w:pStyle w:val="Caption"/>
        <w:rPr>
          <w:noProof/>
          <w:lang w:val="en-GB"/>
        </w:rPr>
      </w:pPr>
      <w:bookmarkStart w:id="1508" w:name="_Ref317098952"/>
      <w:bookmarkStart w:id="1509" w:name="_Toc415476439"/>
      <w:bookmarkStart w:id="1510" w:name="_Toc423602480"/>
      <w:bookmarkStart w:id="1511" w:name="_Toc423602654"/>
      <w:bookmarkStart w:id="1512" w:name="_Toc423603290"/>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7</w:t>
      </w:r>
      <w:r w:rsidR="00B96C9A" w:rsidRPr="00617CB8">
        <w:rPr>
          <w:noProof/>
          <w:lang w:val="en-GB"/>
        </w:rPr>
        <w:fldChar w:fldCharType="end"/>
      </w:r>
      <w:bookmarkEnd w:id="1508"/>
      <w:r w:rsidRPr="00617CB8">
        <w:rPr>
          <w:noProof/>
          <w:lang w:val="en-GB"/>
        </w:rPr>
        <w:t xml:space="preserve"> – Name association to slice_type</w:t>
      </w:r>
      <w:bookmarkEnd w:id="1509"/>
      <w:bookmarkEnd w:id="1510"/>
      <w:bookmarkEnd w:id="1511"/>
      <w:bookmarkEnd w:id="1512"/>
    </w:p>
    <w:tbl>
      <w:tblPr>
        <w:tblW w:w="0" w:type="auto"/>
        <w:jc w:val="center"/>
        <w:tblLayout w:type="fixed"/>
        <w:tblCellMar>
          <w:left w:w="80" w:type="dxa"/>
          <w:right w:w="80" w:type="dxa"/>
        </w:tblCellMar>
        <w:tblLook w:val="0000" w:firstRow="0" w:lastRow="0" w:firstColumn="0" w:lastColumn="0" w:noHBand="0" w:noVBand="0"/>
      </w:tblPr>
      <w:tblGrid>
        <w:gridCol w:w="1733"/>
        <w:gridCol w:w="2112"/>
      </w:tblGrid>
      <w:tr w:rsidR="00833D55" w:rsidRPr="00617CB8" w:rsidTr="00857A83">
        <w:trPr>
          <w:cantSplit/>
          <w:jc w:val="center"/>
        </w:trPr>
        <w:tc>
          <w:tcPr>
            <w:tcW w:w="1733" w:type="dxa"/>
            <w:tcBorders>
              <w:top w:val="single" w:sz="6" w:space="0" w:color="auto"/>
              <w:left w:val="single" w:sz="6" w:space="0" w:color="auto"/>
              <w:bottom w:val="single" w:sz="8" w:space="0" w:color="auto"/>
              <w:right w:val="single" w:sz="6" w:space="0" w:color="auto"/>
            </w:tcBorders>
          </w:tcPr>
          <w:p w:rsidR="00833D55" w:rsidRPr="00617CB8" w:rsidRDefault="00833D55" w:rsidP="00681129">
            <w:pPr>
              <w:pStyle w:val="tableheading"/>
              <w:numPr>
                <w:ilvl w:val="12"/>
                <w:numId w:val="0"/>
              </w:numPr>
              <w:spacing w:before="72" w:after="72"/>
              <w:jc w:val="center"/>
              <w:rPr>
                <w:noProof/>
              </w:rPr>
            </w:pPr>
            <w:r w:rsidRPr="00617CB8">
              <w:rPr>
                <w:noProof/>
              </w:rPr>
              <w:t>slice_type</w:t>
            </w:r>
          </w:p>
        </w:tc>
        <w:tc>
          <w:tcPr>
            <w:tcW w:w="2112" w:type="dxa"/>
            <w:tcBorders>
              <w:top w:val="single" w:sz="6" w:space="0" w:color="auto"/>
              <w:left w:val="single" w:sz="6" w:space="0" w:color="auto"/>
              <w:bottom w:val="single" w:sz="8" w:space="0" w:color="auto"/>
              <w:right w:val="single" w:sz="6" w:space="0" w:color="auto"/>
            </w:tcBorders>
          </w:tcPr>
          <w:p w:rsidR="00833D55" w:rsidRPr="00617CB8" w:rsidRDefault="00833D55" w:rsidP="00D516A4">
            <w:pPr>
              <w:pStyle w:val="tableheading"/>
              <w:numPr>
                <w:ilvl w:val="12"/>
                <w:numId w:val="0"/>
              </w:numPr>
              <w:spacing w:before="72" w:after="72"/>
              <w:jc w:val="center"/>
              <w:rPr>
                <w:noProof/>
              </w:rPr>
            </w:pPr>
            <w:r w:rsidRPr="00617CB8">
              <w:rPr>
                <w:noProof/>
              </w:rPr>
              <w:t>Name of slice_type</w:t>
            </w:r>
          </w:p>
        </w:tc>
      </w:tr>
      <w:tr w:rsidR="00833D55" w:rsidRPr="00617CB8" w:rsidTr="00857A83">
        <w:trPr>
          <w:cantSplit/>
          <w:jc w:val="center"/>
        </w:trPr>
        <w:tc>
          <w:tcPr>
            <w:tcW w:w="1733"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0</w:t>
            </w:r>
          </w:p>
        </w:tc>
        <w:tc>
          <w:tcPr>
            <w:tcW w:w="2112"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noProof/>
              </w:rPr>
              <w:t>B (B slice)</w:t>
            </w:r>
          </w:p>
        </w:tc>
      </w:tr>
      <w:tr w:rsidR="00833D55" w:rsidRPr="00617CB8" w:rsidTr="00857A83">
        <w:trPr>
          <w:cantSplit/>
          <w:jc w:val="center"/>
        </w:trPr>
        <w:tc>
          <w:tcPr>
            <w:tcW w:w="1733"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1</w:t>
            </w:r>
          </w:p>
        </w:tc>
        <w:tc>
          <w:tcPr>
            <w:tcW w:w="211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noProof/>
              </w:rPr>
              <w:t>P (P slice)</w:t>
            </w:r>
          </w:p>
        </w:tc>
      </w:tr>
      <w:tr w:rsidR="00833D55" w:rsidRPr="00617CB8" w:rsidTr="00857A83">
        <w:trPr>
          <w:cantSplit/>
          <w:jc w:val="center"/>
        </w:trPr>
        <w:tc>
          <w:tcPr>
            <w:tcW w:w="1733"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2</w:t>
            </w:r>
          </w:p>
        </w:tc>
        <w:tc>
          <w:tcPr>
            <w:tcW w:w="211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noProof/>
              </w:rPr>
              <w:t>I (I slice)</w:t>
            </w:r>
          </w:p>
        </w:tc>
      </w:tr>
    </w:tbl>
    <w:p w:rsidR="00833D55" w:rsidRPr="00617CB8" w:rsidRDefault="00833D55" w:rsidP="00833D55">
      <w:pPr>
        <w:rPr>
          <w:noProof/>
        </w:rPr>
      </w:pPr>
    </w:p>
    <w:p w:rsidR="00833D55" w:rsidRPr="00617CB8" w:rsidRDefault="00833D55" w:rsidP="00833D55">
      <w:pPr>
        <w:rPr>
          <w:noProof/>
        </w:rPr>
      </w:pPr>
      <w:r w:rsidRPr="00617CB8">
        <w:rPr>
          <w:noProof/>
        </w:rPr>
        <w:t xml:space="preserve">When nal_unit_type has a value in the range of </w:t>
      </w:r>
      <w:r w:rsidRPr="00617CB8">
        <w:rPr>
          <w:noProof/>
          <w:lang w:eastAsia="ko-KR"/>
        </w:rPr>
        <w:t>BLA_W_LP</w:t>
      </w:r>
      <w:r w:rsidRPr="00617CB8">
        <w:rPr>
          <w:noProof/>
        </w:rPr>
        <w:t xml:space="preserve"> to RSV_IRAP_VCL23, inclusive, i.e., the picture is an IRAP picture, and nuh_layer_id is equal to 0, slice_type shall be equal to 2.</w:t>
      </w:r>
    </w:p>
    <w:p w:rsidR="00833D55" w:rsidRPr="00617CB8" w:rsidRDefault="00833D55" w:rsidP="00833D55">
      <w:pPr>
        <w:rPr>
          <w:noProof/>
        </w:rPr>
      </w:pPr>
      <w:r w:rsidRPr="00617CB8">
        <w:rPr>
          <w:noProof/>
        </w:rPr>
        <w:t>When sps_max_dec_pic_buffering_minus1[ </w:t>
      </w:r>
      <w:r w:rsidRPr="00617CB8">
        <w:t>TemporalId</w:t>
      </w:r>
      <w:r w:rsidRPr="00617CB8">
        <w:rPr>
          <w:noProof/>
        </w:rPr>
        <w:t> ] is equal to 0 and nuh_layer_id is equal to 0, slice_type shall be equal to 2.</w:t>
      </w:r>
    </w:p>
    <w:p w:rsidR="00833D55" w:rsidRPr="00617CB8" w:rsidRDefault="00833D55" w:rsidP="00833D55">
      <w:pPr>
        <w:rPr>
          <w:noProof/>
        </w:rPr>
      </w:pPr>
      <w:r w:rsidRPr="00617CB8">
        <w:rPr>
          <w:b/>
          <w:noProof/>
        </w:rPr>
        <w:t>pic_output_flag</w:t>
      </w:r>
      <w:r w:rsidRPr="00617CB8" w:rsidDel="001D7D11">
        <w:rPr>
          <w:bCs/>
          <w:noProof/>
        </w:rPr>
        <w:t xml:space="preserve"> </w:t>
      </w:r>
      <w:r w:rsidRPr="00617CB8">
        <w:rPr>
          <w:bCs/>
          <w:noProof/>
        </w:rPr>
        <w:t>affects the decoded picture output and removal processes as specified in Annex </w:t>
      </w:r>
      <w:r w:rsidR="00B96C9A" w:rsidRPr="00617CB8">
        <w:rPr>
          <w:bCs/>
          <w:noProof/>
        </w:rPr>
        <w:fldChar w:fldCharType="begin" w:fldLock="1"/>
      </w:r>
      <w:r w:rsidRPr="00617CB8">
        <w:rPr>
          <w:bCs/>
          <w:noProof/>
        </w:rPr>
        <w:instrText xml:space="preserve"> REF _Ref276143024 \r \h </w:instrText>
      </w:r>
      <w:r w:rsidR="00B96C9A" w:rsidRPr="00617CB8">
        <w:rPr>
          <w:bCs/>
          <w:noProof/>
        </w:rPr>
      </w:r>
      <w:r w:rsidR="00B96C9A" w:rsidRPr="00617CB8">
        <w:rPr>
          <w:bCs/>
          <w:noProof/>
        </w:rPr>
        <w:fldChar w:fldCharType="separate"/>
      </w:r>
      <w:r w:rsidRPr="00617CB8">
        <w:rPr>
          <w:bCs/>
          <w:noProof/>
        </w:rPr>
        <w:t>C</w:t>
      </w:r>
      <w:r w:rsidR="00B96C9A" w:rsidRPr="00617CB8">
        <w:rPr>
          <w:bCs/>
          <w:noProof/>
        </w:rPr>
        <w:fldChar w:fldCharType="end"/>
      </w:r>
      <w:r w:rsidRPr="00617CB8">
        <w:rPr>
          <w:noProof/>
        </w:rPr>
        <w:t>. When pic_output_flag is not present, it is inferred to be equal to 1.</w:t>
      </w:r>
    </w:p>
    <w:p w:rsidR="00833D55" w:rsidRPr="00617CB8" w:rsidRDefault="00833D55" w:rsidP="00833D55">
      <w:pPr>
        <w:rPr>
          <w:noProof/>
          <w:lang w:eastAsia="ja-JP"/>
        </w:rPr>
      </w:pPr>
      <w:r w:rsidRPr="00617CB8">
        <w:rPr>
          <w:b/>
          <w:noProof/>
          <w:lang w:eastAsia="ja-JP"/>
        </w:rPr>
        <w:t xml:space="preserve">colour_plane_id </w:t>
      </w:r>
      <w:r w:rsidRPr="00617CB8">
        <w:rPr>
          <w:noProof/>
          <w:lang w:eastAsia="ja-JP"/>
        </w:rPr>
        <w:t>specifies the colour plane associated with the current slice RBSP when separate_colour_plane_flag is equal to 1. The value of colour_plane_id shall be in the range of 0 to 2, inclusive. colour_plane_id values 0, 1 and 2 correspond to the Y, Cb and Cr planes, respectively.</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2</w:t>
        </w:r>
      </w:fldSimple>
      <w:r w:rsidRPr="00617CB8">
        <w:rPr>
          <w:noProof/>
        </w:rPr>
        <w:t> – There is no dependency between the decoding processes of pictures having different values of colour_plane_id.</w:t>
      </w:r>
    </w:p>
    <w:p w:rsidR="00833D55" w:rsidRPr="00617CB8" w:rsidRDefault="00833D55" w:rsidP="00833D55">
      <w:pPr>
        <w:rPr>
          <w:noProof/>
        </w:rPr>
      </w:pPr>
      <w:r w:rsidRPr="00617CB8">
        <w:rPr>
          <w:b/>
          <w:bCs/>
          <w:noProof/>
        </w:rPr>
        <w:t xml:space="preserve">slice_pic_order_cnt_lsb </w:t>
      </w:r>
      <w:r w:rsidRPr="00617CB8">
        <w:rPr>
          <w:noProof/>
        </w:rPr>
        <w:t>specifies the picture order count modulo MaxPicOrderCntLsb for the current picture. The length of the slice_pic_order_cnt_lsb syntax element is log2_max_pic_order_cnt_lsb_minus4 + 4 bits. The value of the slice_pic_order_cnt_lsb shall be in the range of 0 to MaxPicOrderCntLsb − 1, inclusive. When slice_pic_order_cnt_lsb is not present, slice_pic_order_cnt_lsb is inferred to be equal to 0, except as specified in clause </w:t>
      </w:r>
      <w:r w:rsidR="00B96C9A" w:rsidRPr="00617CB8">
        <w:rPr>
          <w:noProof/>
        </w:rPr>
        <w:fldChar w:fldCharType="begin" w:fldLock="1"/>
      </w:r>
      <w:r w:rsidRPr="00617CB8">
        <w:rPr>
          <w:noProof/>
        </w:rPr>
        <w:instrText xml:space="preserve"> REF _Ref332047408 \r \h </w:instrText>
      </w:r>
      <w:r w:rsidR="00B96C9A" w:rsidRPr="00617CB8">
        <w:rPr>
          <w:noProof/>
        </w:rPr>
      </w:r>
      <w:r w:rsidR="00B96C9A" w:rsidRPr="00617CB8">
        <w:rPr>
          <w:noProof/>
        </w:rPr>
        <w:fldChar w:fldCharType="separate"/>
      </w:r>
      <w:r w:rsidRPr="00617CB8">
        <w:rPr>
          <w:noProof/>
        </w:rPr>
        <w:t>8.3.3.1</w:t>
      </w:r>
      <w:r w:rsidR="00B96C9A" w:rsidRPr="00617CB8">
        <w:rPr>
          <w:noProof/>
        </w:rPr>
        <w:fldChar w:fldCharType="end"/>
      </w:r>
      <w:r w:rsidRPr="00617CB8">
        <w:rPr>
          <w:noProof/>
        </w:rPr>
        <w:t>.</w:t>
      </w:r>
    </w:p>
    <w:p w:rsidR="00833D55" w:rsidRPr="00617CB8" w:rsidRDefault="00833D55" w:rsidP="00833D55">
      <w:pPr>
        <w:rPr>
          <w:bCs/>
          <w:noProof/>
        </w:rPr>
      </w:pPr>
      <w:r w:rsidRPr="00617CB8">
        <w:rPr>
          <w:b/>
          <w:bCs/>
          <w:noProof/>
        </w:rPr>
        <w:t>short_term_ref_pic_set_sps_flag</w:t>
      </w:r>
      <w:r w:rsidRPr="00617CB8">
        <w:rPr>
          <w:bCs/>
          <w:noProof/>
        </w:rPr>
        <w:t xml:space="preserve"> equal to 1 specifies that the short-term RPS of the current picture is derived based on one of the st_ref_pic_set( ) syntax structures in the active SPS that is identified by the syntax element short_term_ref_pic_set_idx in the slice header. short_term_ref_pic_set_sps_flag equal to 0 specifies that the short-term RPS of the current picture is derived based on the st_ref_pic_set( ) syntax structure that is directly included in the slice headers of the current picture. When </w:t>
      </w:r>
      <w:r w:rsidRPr="00617CB8">
        <w:rPr>
          <w:noProof/>
        </w:rPr>
        <w:t>num_short_term_ref_pic_sets</w:t>
      </w:r>
      <w:r w:rsidRPr="00617CB8">
        <w:rPr>
          <w:bCs/>
          <w:noProof/>
        </w:rPr>
        <w:t xml:space="preserve"> is equal to 0, the value of short_term_ref_pic_set_sps_flag shall be equal to 0.</w:t>
      </w:r>
    </w:p>
    <w:p w:rsidR="00833D55" w:rsidRPr="00617CB8" w:rsidRDefault="00833D55" w:rsidP="00833D55">
      <w:pPr>
        <w:rPr>
          <w:bCs/>
          <w:noProof/>
        </w:rPr>
      </w:pPr>
      <w:r w:rsidRPr="00617CB8">
        <w:rPr>
          <w:b/>
          <w:bCs/>
          <w:noProof/>
        </w:rPr>
        <w:t>short_term_ref_pic_set_idx</w:t>
      </w:r>
      <w:r w:rsidRPr="00617CB8">
        <w:rPr>
          <w:bCs/>
          <w:noProof/>
        </w:rPr>
        <w:t xml:space="preserve"> specifies the index, into the list of the st_ref_pic_set( ) syntax structures included in the active SPS, of the st_ref_pic_set( ) syntax structure that is used for derivation of the short-term RPS of the current picture. The syntax element short_term_ref_pic_set_idx is represented by </w:t>
      </w:r>
      <w:r w:rsidRPr="00617CB8">
        <w:rPr>
          <w:noProof/>
          <w:lang w:eastAsia="ko-KR"/>
        </w:rPr>
        <w:t>Ceil( Log2( </w:t>
      </w:r>
      <w:r w:rsidRPr="00617CB8">
        <w:rPr>
          <w:noProof/>
        </w:rPr>
        <w:t>num_short_term_ref_pic_sets </w:t>
      </w:r>
      <w:r w:rsidRPr="00617CB8">
        <w:rPr>
          <w:noProof/>
          <w:lang w:eastAsia="ko-KR"/>
        </w:rPr>
        <w:t xml:space="preserve">) ) bits. When not present, the value of </w:t>
      </w:r>
      <w:r w:rsidRPr="00617CB8">
        <w:rPr>
          <w:bCs/>
          <w:noProof/>
        </w:rPr>
        <w:t>short_term_ref_pic_set_idx is inferred to be equal to 0</w:t>
      </w:r>
      <w:r w:rsidRPr="00617CB8">
        <w:rPr>
          <w:noProof/>
          <w:lang w:eastAsia="ko-KR"/>
        </w:rPr>
        <w:t>. T</w:t>
      </w:r>
      <w:r w:rsidRPr="00617CB8">
        <w:rPr>
          <w:bCs/>
          <w:noProof/>
        </w:rPr>
        <w:t xml:space="preserve">he value of </w:t>
      </w:r>
      <w:r w:rsidRPr="00617CB8">
        <w:rPr>
          <w:noProof/>
        </w:rPr>
        <w:t>short_term_</w:t>
      </w:r>
      <w:r w:rsidRPr="00617CB8">
        <w:rPr>
          <w:bCs/>
          <w:noProof/>
        </w:rPr>
        <w:t xml:space="preserve">ref_pic_set_idx shall be in the range of 0 to </w:t>
      </w:r>
      <w:r w:rsidRPr="00617CB8">
        <w:rPr>
          <w:noProof/>
        </w:rPr>
        <w:t>num_short_term_ref_pic_sets </w:t>
      </w:r>
      <w:r w:rsidRPr="00617CB8">
        <w:rPr>
          <w:bCs/>
          <w:noProof/>
        </w:rPr>
        <w:t>− 1, inclusive.</w:t>
      </w:r>
    </w:p>
    <w:p w:rsidR="00833D55" w:rsidRPr="00617CB8" w:rsidRDefault="00833D55" w:rsidP="00833D55">
      <w:pPr>
        <w:jc w:val="left"/>
        <w:rPr>
          <w:noProof/>
          <w:lang w:eastAsia="ko-KR"/>
        </w:rPr>
      </w:pPr>
      <w:r w:rsidRPr="00617CB8">
        <w:rPr>
          <w:noProof/>
          <w:lang w:eastAsia="ko-KR"/>
        </w:rPr>
        <w:t>The variable CurrRpsIdx is derived as follows:</w:t>
      </w:r>
    </w:p>
    <w:p w:rsidR="00833D55" w:rsidRPr="00617CB8" w:rsidRDefault="00833D55" w:rsidP="00833D55">
      <w:pPr>
        <w:pStyle w:val="enumlev1"/>
        <w:ind w:left="397"/>
        <w:rPr>
          <w:noProof/>
        </w:rPr>
      </w:pPr>
      <w:r w:rsidRPr="00617CB8">
        <w:rPr>
          <w:noProof/>
        </w:rPr>
        <w:t>–</w:t>
      </w:r>
      <w:r w:rsidRPr="00617CB8">
        <w:rPr>
          <w:noProof/>
        </w:rPr>
        <w:tab/>
        <w:t xml:space="preserve">If short_term_ref_pic_set_sps_flag is equal to 1, </w:t>
      </w:r>
      <w:r w:rsidRPr="00617CB8">
        <w:rPr>
          <w:noProof/>
          <w:lang w:eastAsia="ko-KR"/>
        </w:rPr>
        <w:t xml:space="preserve">CurrRpsIdx </w:t>
      </w:r>
      <w:r w:rsidRPr="00617CB8">
        <w:rPr>
          <w:noProof/>
        </w:rPr>
        <w:t xml:space="preserve">is set equal to </w:t>
      </w:r>
      <w:r w:rsidRPr="00617CB8">
        <w:rPr>
          <w:noProof/>
          <w:szCs w:val="22"/>
        </w:rPr>
        <w:t>short_term_ref_pic_set_idx</w:t>
      </w:r>
      <w:r w:rsidRPr="00617CB8">
        <w:rPr>
          <w:noProof/>
        </w:rPr>
        <w:t>.</w:t>
      </w:r>
    </w:p>
    <w:p w:rsidR="00833D55" w:rsidRPr="00617CB8" w:rsidRDefault="00833D55" w:rsidP="00833D55">
      <w:pPr>
        <w:pStyle w:val="enumlev1"/>
        <w:ind w:left="397"/>
        <w:rPr>
          <w:noProof/>
        </w:rPr>
      </w:pPr>
      <w:r w:rsidRPr="00617CB8">
        <w:rPr>
          <w:noProof/>
        </w:rPr>
        <w:t>–</w:t>
      </w:r>
      <w:r w:rsidRPr="00617CB8">
        <w:rPr>
          <w:noProof/>
        </w:rPr>
        <w:tab/>
        <w:t xml:space="preserve">Otherwise, </w:t>
      </w:r>
      <w:r w:rsidRPr="00617CB8">
        <w:rPr>
          <w:noProof/>
          <w:lang w:eastAsia="ko-KR"/>
        </w:rPr>
        <w:t xml:space="preserve">CurrRpsIdx </w:t>
      </w:r>
      <w:r w:rsidRPr="00617CB8">
        <w:rPr>
          <w:noProof/>
        </w:rPr>
        <w:t>is set equal to</w:t>
      </w:r>
      <w:r w:rsidRPr="00617CB8">
        <w:rPr>
          <w:noProof/>
          <w:szCs w:val="22"/>
        </w:rPr>
        <w:t xml:space="preserve"> num_short_term_ref_pic_sets.</w:t>
      </w:r>
    </w:p>
    <w:p w:rsidR="00833D55" w:rsidRPr="00617CB8" w:rsidRDefault="00833D55" w:rsidP="00833D55">
      <w:pPr>
        <w:rPr>
          <w:noProof/>
        </w:rPr>
      </w:pPr>
      <w:r w:rsidRPr="00617CB8">
        <w:rPr>
          <w:b/>
          <w:bCs/>
          <w:noProof/>
        </w:rPr>
        <w:t>num_long_term_sps</w:t>
      </w:r>
      <w:r w:rsidRPr="00617CB8">
        <w:rPr>
          <w:noProof/>
        </w:rPr>
        <w:t xml:space="preserve"> specifies the number of entries in the long-term RPS of the current picture that are derived based on the candidate long-term reference pictures specified in the active SPS. The value of num_long_term_sps shall be in the range of 0 to num_long_term_ref_pics_sps, inclusive. When not present, the value of </w:t>
      </w:r>
      <w:r w:rsidRPr="00617CB8">
        <w:rPr>
          <w:bCs/>
          <w:noProof/>
        </w:rPr>
        <w:t>num_long_term_sps is inferred to be equal to 0.</w:t>
      </w:r>
    </w:p>
    <w:p w:rsidR="00833D55" w:rsidRPr="00617CB8" w:rsidRDefault="00833D55" w:rsidP="00833D55">
      <w:pPr>
        <w:rPr>
          <w:bCs/>
          <w:noProof/>
        </w:rPr>
      </w:pPr>
      <w:r w:rsidRPr="00617CB8">
        <w:rPr>
          <w:b/>
          <w:noProof/>
        </w:rPr>
        <w:t>num_long_term_pics</w:t>
      </w:r>
      <w:r w:rsidRPr="00617CB8">
        <w:rPr>
          <w:b/>
          <w:bCs/>
          <w:noProof/>
        </w:rPr>
        <w:t xml:space="preserve"> </w:t>
      </w:r>
      <w:r w:rsidRPr="00617CB8">
        <w:rPr>
          <w:bCs/>
          <w:noProof/>
        </w:rPr>
        <w:t xml:space="preserve">specifies the number of entries </w:t>
      </w:r>
      <w:r w:rsidRPr="00617CB8">
        <w:rPr>
          <w:noProof/>
        </w:rPr>
        <w:t>in the long-term RPS of the current picture that are directly signalled in the slice header.</w:t>
      </w:r>
      <w:r w:rsidRPr="00617CB8">
        <w:rPr>
          <w:bCs/>
          <w:noProof/>
        </w:rPr>
        <w:t xml:space="preserve"> When not present, the value of num_long_term_pics is inferred to be equal to 0.</w:t>
      </w:r>
    </w:p>
    <w:p w:rsidR="00833D55" w:rsidRPr="00617CB8" w:rsidRDefault="00833D55" w:rsidP="00833D55">
      <w:pPr>
        <w:rPr>
          <w:bCs/>
          <w:noProof/>
        </w:rPr>
      </w:pPr>
      <w:r w:rsidRPr="00617CB8">
        <w:rPr>
          <w:bCs/>
          <w:noProof/>
        </w:rPr>
        <w:t xml:space="preserve">When nuh_layer_id is equal to 0, the sum of </w:t>
      </w:r>
      <w:r w:rsidRPr="00617CB8">
        <w:rPr>
          <w:noProof/>
        </w:rPr>
        <w:t>NumNegativePics[ </w:t>
      </w:r>
      <w:r w:rsidRPr="00617CB8">
        <w:rPr>
          <w:noProof/>
          <w:lang w:eastAsia="ko-KR"/>
        </w:rPr>
        <w:t>CurrRpsIdx</w:t>
      </w:r>
      <w:r w:rsidRPr="00617CB8">
        <w:rPr>
          <w:bCs/>
          <w:noProof/>
        </w:rPr>
        <w:t> </w:t>
      </w:r>
      <w:r w:rsidRPr="00617CB8">
        <w:rPr>
          <w:noProof/>
        </w:rPr>
        <w:t>], NumPositivePics[ </w:t>
      </w:r>
      <w:r w:rsidRPr="00617CB8">
        <w:rPr>
          <w:noProof/>
          <w:lang w:eastAsia="ko-KR"/>
        </w:rPr>
        <w:t>CurrRpsIdx</w:t>
      </w:r>
      <w:r w:rsidRPr="00617CB8">
        <w:rPr>
          <w:bCs/>
          <w:noProof/>
        </w:rPr>
        <w:t> </w:t>
      </w:r>
      <w:r w:rsidRPr="00617CB8">
        <w:rPr>
          <w:noProof/>
        </w:rPr>
        <w:t xml:space="preserve">], num_long_term_sps and </w:t>
      </w:r>
      <w:r w:rsidRPr="00617CB8">
        <w:rPr>
          <w:bCs/>
          <w:noProof/>
        </w:rPr>
        <w:t>num_long_term_pics shall be less than or equal to sps_</w:t>
      </w:r>
      <w:r w:rsidRPr="00617CB8">
        <w:rPr>
          <w:noProof/>
        </w:rPr>
        <w:t>max_dec_pic_buffering_minus1[ sps_max_sub_layers_minus1 ]</w:t>
      </w:r>
      <w:r w:rsidRPr="00617CB8">
        <w:rPr>
          <w:bCs/>
          <w:noProof/>
        </w:rPr>
        <w:t>.</w:t>
      </w:r>
    </w:p>
    <w:p w:rsidR="00833D55" w:rsidRPr="00617CB8" w:rsidRDefault="00833D55" w:rsidP="00833D55">
      <w:pPr>
        <w:rPr>
          <w:b/>
          <w:noProof/>
        </w:rPr>
      </w:pPr>
      <w:r w:rsidRPr="00617CB8">
        <w:rPr>
          <w:b/>
          <w:bCs/>
          <w:noProof/>
        </w:rPr>
        <w:t>lt_idx_sps</w:t>
      </w:r>
      <w:r w:rsidRPr="00617CB8">
        <w:rPr>
          <w:noProof/>
        </w:rPr>
        <w:t xml:space="preserve">[ i ] specifies an index, into the list of candidate long-term reference pictures specified in the active SPS, of the i-th entry in the long-term RPS of the current picture. The number of bits used to represent lt_idx_sps[ i ] is equal to Ceil( Log2( num_long_term_ref_pics_sps ) ). When not present, the value of lt_idx_sps[ i ] is inferred to be equal to 0. The value of </w:t>
      </w:r>
      <w:r w:rsidRPr="00617CB8">
        <w:rPr>
          <w:bCs/>
          <w:noProof/>
        </w:rPr>
        <w:t>lt_idx_sps</w:t>
      </w:r>
      <w:r w:rsidRPr="00617CB8">
        <w:rPr>
          <w:noProof/>
        </w:rPr>
        <w:t>[ i ] shall be in the range of 0 to num_long_term_ref_pics_sps − 1, inclusive.</w:t>
      </w:r>
    </w:p>
    <w:p w:rsidR="00833D55" w:rsidRPr="00617CB8" w:rsidRDefault="00833D55" w:rsidP="00833D55">
      <w:pPr>
        <w:rPr>
          <w:noProof/>
        </w:rPr>
      </w:pPr>
      <w:r w:rsidRPr="00617CB8">
        <w:rPr>
          <w:b/>
          <w:noProof/>
        </w:rPr>
        <w:t>poc_lsb_lt</w:t>
      </w:r>
      <w:r w:rsidRPr="00617CB8">
        <w:rPr>
          <w:noProof/>
        </w:rPr>
        <w:t>[ i ] specifies the value of the picture order count modulo MaxPicOrderCntLsb of the i-th entry in the long</w:t>
      </w:r>
      <w:r w:rsidRPr="00617CB8">
        <w:rPr>
          <w:noProof/>
        </w:rPr>
        <w:noBreakHyphen/>
        <w:t xml:space="preserve">term RPS of the current picture. The length of the </w:t>
      </w:r>
      <w:r w:rsidRPr="00617CB8">
        <w:rPr>
          <w:bCs/>
          <w:noProof/>
        </w:rPr>
        <w:t xml:space="preserve">poc_lsb_lt[ i ] </w:t>
      </w:r>
      <w:r w:rsidRPr="00617CB8">
        <w:rPr>
          <w:noProof/>
        </w:rPr>
        <w:t>syntax element is log2_max_pic_order_cnt_lsb_minus4 + 4 bits.</w:t>
      </w:r>
    </w:p>
    <w:p w:rsidR="00833D55" w:rsidRPr="00617CB8" w:rsidRDefault="00833D55" w:rsidP="00833D55">
      <w:pPr>
        <w:rPr>
          <w:noProof/>
        </w:rPr>
      </w:pPr>
      <w:r w:rsidRPr="00617CB8">
        <w:rPr>
          <w:b/>
          <w:noProof/>
        </w:rPr>
        <w:t>used_by_curr_pic_lt_flag</w:t>
      </w:r>
      <w:r w:rsidRPr="00617CB8">
        <w:rPr>
          <w:noProof/>
        </w:rPr>
        <w:t>[ i ] equal to 0 specifies that the i-th entry in the long-term RPS of the current picture is not used for reference by the current picture.</w:t>
      </w:r>
    </w:p>
    <w:p w:rsidR="00833D55" w:rsidRPr="00617CB8" w:rsidRDefault="00833D55" w:rsidP="00833D55">
      <w:pPr>
        <w:rPr>
          <w:noProof/>
        </w:rPr>
      </w:pPr>
      <w:r w:rsidRPr="00617CB8">
        <w:rPr>
          <w:noProof/>
        </w:rPr>
        <w:t>The variables PocLsbLt[ i ] and UsedByCurrPicLt[ i ] are derived as follows:</w:t>
      </w:r>
    </w:p>
    <w:p w:rsidR="00833D55" w:rsidRPr="00617CB8" w:rsidRDefault="00833D55" w:rsidP="00833D55">
      <w:pPr>
        <w:pStyle w:val="enumlev1"/>
        <w:ind w:left="397"/>
        <w:rPr>
          <w:noProof/>
        </w:rPr>
      </w:pPr>
      <w:r w:rsidRPr="00617CB8">
        <w:rPr>
          <w:noProof/>
        </w:rPr>
        <w:t>–</w:t>
      </w:r>
      <w:r w:rsidRPr="00617CB8">
        <w:rPr>
          <w:noProof/>
        </w:rPr>
        <w:tab/>
        <w:t>If i is less than num_long_term_sps, PocLsbLt[ i ] is set equal to lt_ref_pic_poc_lsb_sps</w:t>
      </w:r>
      <w:r w:rsidRPr="00617CB8">
        <w:rPr>
          <w:bCs/>
          <w:noProof/>
        </w:rPr>
        <w:t>[ lt_idx_sps</w:t>
      </w:r>
      <w:r w:rsidRPr="00617CB8">
        <w:rPr>
          <w:noProof/>
        </w:rPr>
        <w:t>[ i ] ] and UsedByCurrPicLt[ i ] is set equal to used_by_curr_pic_lt_sps_flag</w:t>
      </w:r>
      <w:r w:rsidRPr="00617CB8">
        <w:rPr>
          <w:bCs/>
          <w:noProof/>
        </w:rPr>
        <w:t>[ lt_idx_sps</w:t>
      </w:r>
      <w:r w:rsidRPr="00617CB8">
        <w:rPr>
          <w:noProof/>
        </w:rPr>
        <w:t>[ i ] ].</w:t>
      </w:r>
    </w:p>
    <w:p w:rsidR="00833D55" w:rsidRPr="00617CB8" w:rsidRDefault="00833D55" w:rsidP="00833D55">
      <w:pPr>
        <w:pStyle w:val="enumlev1"/>
        <w:ind w:left="397"/>
        <w:rPr>
          <w:noProof/>
        </w:rPr>
      </w:pPr>
      <w:r w:rsidRPr="00617CB8">
        <w:rPr>
          <w:noProof/>
        </w:rPr>
        <w:t>–</w:t>
      </w:r>
      <w:r w:rsidRPr="00617CB8">
        <w:rPr>
          <w:noProof/>
        </w:rPr>
        <w:tab/>
        <w:t>Otherwise, PocLsbLt[ i ] is set equal to poc_lsb_lt[ i ] and UsedByCurrPicLt[ i ] is set equal to used_by_curr_pic_lt_flag[ i ]</w:t>
      </w:r>
      <w:r w:rsidRPr="00617CB8">
        <w:rPr>
          <w:noProof/>
          <w:szCs w:val="22"/>
        </w:rPr>
        <w:t>.</w:t>
      </w:r>
    </w:p>
    <w:p w:rsidR="00833D55" w:rsidRPr="00617CB8" w:rsidRDefault="00833D55" w:rsidP="00833D55">
      <w:pPr>
        <w:rPr>
          <w:noProof/>
        </w:rPr>
      </w:pPr>
      <w:r w:rsidRPr="00617CB8">
        <w:rPr>
          <w:b/>
          <w:noProof/>
        </w:rPr>
        <w:t>delta_poc_msb_present_flag</w:t>
      </w:r>
      <w:r w:rsidRPr="00617CB8">
        <w:rPr>
          <w:noProof/>
        </w:rPr>
        <w:t>[ i ] equal to 1 specifies that delta_poc_msb_cycle_lt[ i ] is present. delta_poc_msb_present_flag[ i ]</w:t>
      </w:r>
      <w:r w:rsidRPr="00617CB8">
        <w:rPr>
          <w:b/>
          <w:noProof/>
        </w:rPr>
        <w:t xml:space="preserve"> </w:t>
      </w:r>
      <w:r w:rsidRPr="00617CB8">
        <w:rPr>
          <w:noProof/>
        </w:rPr>
        <w:t>equal to 0 specifies that delta_poc_msb_cycle_lt[ i ] is not present.</w:t>
      </w:r>
    </w:p>
    <w:p w:rsidR="00833D55" w:rsidRPr="00617CB8" w:rsidRDefault="00833D55" w:rsidP="00833D55">
      <w:pPr>
        <w:rPr>
          <w:noProof/>
        </w:rPr>
      </w:pPr>
      <w:r w:rsidRPr="00617CB8">
        <w:rPr>
          <w:noProof/>
        </w:rPr>
        <w:t>Let prevTid0Pic be the previous picture in decoding order that has TemporalId equal to 0 and is not a RASL picture, a RADL picture, or an SLNR picture. Let setOfPrevPocVals be a set consisting of the following:</w:t>
      </w:r>
    </w:p>
    <w:p w:rsidR="00833D55" w:rsidRPr="00617CB8" w:rsidRDefault="00833D55" w:rsidP="00833D55">
      <w:pPr>
        <w:pStyle w:val="enumlev1"/>
        <w:ind w:left="397"/>
        <w:rPr>
          <w:noProof/>
        </w:rPr>
      </w:pPr>
      <w:r w:rsidRPr="00617CB8">
        <w:rPr>
          <w:noProof/>
        </w:rPr>
        <w:t>–</w:t>
      </w:r>
      <w:r w:rsidRPr="00617CB8">
        <w:rPr>
          <w:noProof/>
        </w:rPr>
        <w:tab/>
        <w:t>the PicOrderCntVal of prevTid0Pic,</w:t>
      </w:r>
    </w:p>
    <w:p w:rsidR="00833D55" w:rsidRPr="00617CB8" w:rsidRDefault="00833D55" w:rsidP="00833D55">
      <w:pPr>
        <w:pStyle w:val="enumlev1"/>
        <w:ind w:left="397"/>
        <w:rPr>
          <w:noProof/>
        </w:rPr>
      </w:pPr>
      <w:r w:rsidRPr="00617CB8">
        <w:rPr>
          <w:noProof/>
        </w:rPr>
        <w:t>–</w:t>
      </w:r>
      <w:r w:rsidRPr="00617CB8">
        <w:rPr>
          <w:noProof/>
        </w:rPr>
        <w:tab/>
        <w:t>the PicOrderCntVal of each picture in the RPS of prevTid0Pic,</w:t>
      </w:r>
    </w:p>
    <w:p w:rsidR="00833D55" w:rsidRPr="00617CB8" w:rsidRDefault="00833D55" w:rsidP="00833D55">
      <w:pPr>
        <w:pStyle w:val="enumlev1"/>
        <w:ind w:left="397"/>
        <w:rPr>
          <w:noProof/>
        </w:rPr>
      </w:pPr>
      <w:r w:rsidRPr="00617CB8">
        <w:rPr>
          <w:noProof/>
        </w:rPr>
        <w:t>–</w:t>
      </w:r>
      <w:r w:rsidRPr="00617CB8">
        <w:rPr>
          <w:noProof/>
        </w:rPr>
        <w:tab/>
        <w:t>the PicOrderCntVal of each picture that follows prevTid0Pic in decoding order and precedes the current picture in decoding order.</w:t>
      </w:r>
    </w:p>
    <w:p w:rsidR="00833D55" w:rsidRPr="00617CB8" w:rsidRDefault="00833D55" w:rsidP="00833D55">
      <w:pPr>
        <w:rPr>
          <w:noProof/>
        </w:rPr>
      </w:pPr>
      <w:r w:rsidRPr="00617CB8">
        <w:rPr>
          <w:noProof/>
        </w:rPr>
        <w:t>When there is more than one value in setOfPrevPocVals for which the value modulo MaxPicOrderCntLsb is equal to PocLsbLt[ i ], delta_poc_msb_present_flag[ i ] shall be equal to 1.</w:t>
      </w:r>
    </w:p>
    <w:p w:rsidR="00833D55" w:rsidRPr="00617CB8" w:rsidRDefault="00833D55" w:rsidP="00833D55">
      <w:pPr>
        <w:rPr>
          <w:noProof/>
        </w:rPr>
      </w:pPr>
      <w:r w:rsidRPr="00617CB8">
        <w:rPr>
          <w:b/>
          <w:noProof/>
        </w:rPr>
        <w:t>delta_poc_msb_cycle_lt</w:t>
      </w:r>
      <w:r w:rsidRPr="00617CB8">
        <w:rPr>
          <w:noProof/>
        </w:rPr>
        <w:t>[ i ]</w:t>
      </w:r>
      <w:r w:rsidRPr="00617CB8">
        <w:rPr>
          <w:bCs/>
          <w:noProof/>
        </w:rPr>
        <w:t xml:space="preserve"> is used to determine the value of the most significant bits of the picture order count value of the i-th entry in the long-term RPS of the current picture. When delta_poc_msb_cycle_lt[ i ] is not present, it is inferred to be equal to 0.</w:t>
      </w:r>
    </w:p>
    <w:p w:rsidR="00833D55" w:rsidRPr="00617CB8" w:rsidRDefault="00833D55" w:rsidP="00833D55">
      <w:pPr>
        <w:rPr>
          <w:noProof/>
        </w:rPr>
      </w:pPr>
      <w:r w:rsidRPr="00617CB8">
        <w:rPr>
          <w:noProof/>
        </w:rPr>
        <w:t>The variable Delta</w:t>
      </w:r>
      <w:r w:rsidRPr="00617CB8">
        <w:rPr>
          <w:bCs/>
          <w:noProof/>
        </w:rPr>
        <w:t>PocMsbCycleLt[ i ]</w:t>
      </w:r>
      <w:r w:rsidRPr="00617CB8">
        <w:rPr>
          <w:noProof/>
        </w:rPr>
        <w:t xml:space="preserve"> is derived as follows:</w:t>
      </w:r>
    </w:p>
    <w:p w:rsidR="00833D55" w:rsidRPr="00617CB8" w:rsidRDefault="00833D55" w:rsidP="00833D55">
      <w:pPr>
        <w:pStyle w:val="Equation"/>
        <w:tabs>
          <w:tab w:val="left" w:pos="1170"/>
          <w:tab w:val="left" w:pos="1890"/>
        </w:tabs>
        <w:ind w:left="794"/>
        <w:rPr>
          <w:noProof/>
        </w:rPr>
      </w:pPr>
      <w:r w:rsidRPr="00617CB8">
        <w:rPr>
          <w:noProof/>
        </w:rPr>
        <w:t>if( i  = =  0  | |  i  = =  num_long_term_sps )</w:t>
      </w:r>
      <w:r w:rsidRPr="00617CB8">
        <w:rPr>
          <w:noProof/>
        </w:rPr>
        <w:br/>
      </w:r>
      <w:r w:rsidRPr="00617CB8">
        <w:rPr>
          <w:noProof/>
        </w:rPr>
        <w:tab/>
        <w:t>Delta</w:t>
      </w:r>
      <w:r w:rsidRPr="00617CB8">
        <w:rPr>
          <w:bCs/>
          <w:noProof/>
        </w:rPr>
        <w:t>PocMsbCycleLt[ i ]</w:t>
      </w:r>
      <w:r w:rsidRPr="00617CB8">
        <w:rPr>
          <w:noProof/>
        </w:rPr>
        <w:t xml:space="preserve"> = delta_poc_msb_cycle_lt[ i ]</w:t>
      </w:r>
      <w:r w:rsidRPr="00617CB8">
        <w:rPr>
          <w:noProof/>
        </w:rPr>
        <w:br/>
        <w:t>else</w:t>
      </w:r>
      <w:r w:rsidRPr="00617CB8">
        <w:rPr>
          <w:noProof/>
        </w:rPr>
        <w:tab/>
      </w:r>
      <w:r w:rsidRPr="00617CB8">
        <w:rPr>
          <w:noProof/>
        </w:rPr>
        <w:tab/>
      </w:r>
      <w:r w:rsidRPr="00617CB8">
        <w:rPr>
          <w:noProof/>
        </w:rPr>
        <w:tab/>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0</w:t>
      </w:r>
      <w:r w:rsidR="00B96C9A" w:rsidRPr="00617CB8">
        <w:rPr>
          <w:noProof/>
        </w:rPr>
        <w:fldChar w:fldCharType="end"/>
      </w:r>
      <w:r w:rsidRPr="00617CB8">
        <w:rPr>
          <w:noProof/>
        </w:rPr>
        <w:t>)</w:t>
      </w:r>
      <w:r w:rsidRPr="00617CB8">
        <w:rPr>
          <w:noProof/>
        </w:rPr>
        <w:br/>
      </w:r>
      <w:r w:rsidRPr="00617CB8">
        <w:rPr>
          <w:noProof/>
        </w:rPr>
        <w:tab/>
        <w:t>Delta</w:t>
      </w:r>
      <w:r w:rsidRPr="00617CB8">
        <w:rPr>
          <w:bCs/>
          <w:noProof/>
        </w:rPr>
        <w:t>PocMsbCycleLt[ i ]</w:t>
      </w:r>
      <w:r w:rsidRPr="00617CB8">
        <w:rPr>
          <w:noProof/>
        </w:rPr>
        <w:t xml:space="preserve"> = delta_poc_msb_cycle_lt[ i ] + Delta</w:t>
      </w:r>
      <w:r w:rsidRPr="00617CB8">
        <w:rPr>
          <w:bCs/>
          <w:noProof/>
        </w:rPr>
        <w:t>PocMsbCycleLt</w:t>
      </w:r>
      <w:r w:rsidRPr="00617CB8">
        <w:rPr>
          <w:noProof/>
        </w:rPr>
        <w:t>[ i − 1 ]</w:t>
      </w:r>
    </w:p>
    <w:p w:rsidR="00833D55" w:rsidRPr="00617CB8" w:rsidRDefault="00833D55" w:rsidP="00833D55">
      <w:pPr>
        <w:rPr>
          <w:noProof/>
        </w:rPr>
      </w:pPr>
      <w:r w:rsidRPr="00617CB8">
        <w:rPr>
          <w:b/>
          <w:noProof/>
        </w:rPr>
        <w:t>slice_temporal_mvp_enabled_flag</w:t>
      </w:r>
      <w:r w:rsidRPr="00617CB8">
        <w:rPr>
          <w:noProof/>
        </w:rPr>
        <w:t xml:space="preserve"> specifies whether temporal motion vector predictors can be used for inter prediction. If slice_temporal_mvp_enabled_flag is equal to 0, the syntax elements of the current picture shall be constrained such that no temporal motion vector predictor is used in decoding of the current picture. Otherwise (slice_temporal_mvp_enabled_flag is equal to 1), temporal motion vector predictors may be used in decoding of the current picture. When not present, the value of slice_temporal_mvp_enabled_flag is inferred to be equal to 0.</w:t>
      </w:r>
    </w:p>
    <w:p w:rsidR="00833D55" w:rsidRPr="00617CB8" w:rsidRDefault="00833D55" w:rsidP="00833D55">
      <w:pPr>
        <w:rPr>
          <w:noProof/>
        </w:rPr>
      </w:pPr>
      <w:r w:rsidRPr="00617CB8">
        <w:rPr>
          <w:noProof/>
        </w:rPr>
        <w:t>Let currLayerId be equal to nuh_layer_id of the current NAL unit. When both slice_temporal_mvp_enabled_flag and TemporalId are equal to 0, the syntax elements for all coded pictures with nuh_layer_id equal to currLayerId that follow the current picture in decoding order shall be constrained such that no temporal motion vector from any picture with nuh_layer_id equal to currLayerId that precedes the current picture in decoding order is used in decoding of any coded picture that follows the current picture in decoding order.</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3</w:t>
        </w:r>
      </w:fldSimple>
      <w:r w:rsidRPr="00617CB8">
        <w:rPr>
          <w:noProof/>
        </w:rPr>
        <w:t> – When slice_temporal_mvp_enabled_flag is equal to 0 in an I slice, it has no impact on the normative decoding process of the picture but merely expresses a bitstream constraint.</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4</w:t>
        </w:r>
      </w:fldSimple>
      <w:r w:rsidRPr="00617CB8">
        <w:rPr>
          <w:noProof/>
        </w:rPr>
        <w:t> – When slice_temporal_mvp_enabled_flag is equal to 0 in a slice with TemporalId are equal to 0, decoders may empty "motion vector storage" for all reference pictures with nuh_layer_id equal to currLayerId in the decoded picture buffer.</w:t>
      </w:r>
    </w:p>
    <w:p w:rsidR="00833D55" w:rsidRPr="00617CB8" w:rsidRDefault="00833D55" w:rsidP="00833D55">
      <w:pPr>
        <w:rPr>
          <w:noProof/>
          <w:lang w:eastAsia="zh-TW"/>
        </w:rPr>
      </w:pPr>
      <w:r w:rsidRPr="00617CB8">
        <w:rPr>
          <w:b/>
          <w:noProof/>
        </w:rPr>
        <w:t xml:space="preserve">slice_sao_luma_flag </w:t>
      </w:r>
      <w:r w:rsidRPr="00617CB8">
        <w:rPr>
          <w:noProof/>
        </w:rPr>
        <w:t xml:space="preserve">equal to 1 specifies that </w:t>
      </w:r>
      <w:r w:rsidRPr="00617CB8">
        <w:rPr>
          <w:noProof/>
          <w:lang w:eastAsia="zh-TW"/>
        </w:rPr>
        <w:t>SAO</w:t>
      </w:r>
      <w:r w:rsidRPr="00617CB8">
        <w:rPr>
          <w:noProof/>
        </w:rPr>
        <w:t xml:space="preserve"> </w:t>
      </w:r>
      <w:r w:rsidRPr="00617CB8">
        <w:rPr>
          <w:noProof/>
          <w:lang w:eastAsia="zh-TW"/>
        </w:rPr>
        <w:t>is enabled for the luma component in the current slice; slice_sao_luma_flag equal to 0 specifies that SAO is disabled for the luma component in the current slice</w:t>
      </w:r>
      <w:r w:rsidRPr="00617CB8">
        <w:rPr>
          <w:noProof/>
        </w:rPr>
        <w:t>. When slice_sao_luma_flag is not present, it is inferred to be equal to 0.</w:t>
      </w:r>
    </w:p>
    <w:p w:rsidR="00833D55" w:rsidRPr="00617CB8" w:rsidRDefault="00833D55" w:rsidP="00833D55">
      <w:pPr>
        <w:rPr>
          <w:noProof/>
          <w:lang w:eastAsia="zh-TW"/>
        </w:rPr>
      </w:pPr>
      <w:r w:rsidRPr="00617CB8">
        <w:rPr>
          <w:b/>
          <w:noProof/>
        </w:rPr>
        <w:t>slice_</w:t>
      </w:r>
      <w:r w:rsidRPr="00617CB8">
        <w:rPr>
          <w:b/>
          <w:noProof/>
          <w:lang w:eastAsia="zh-TW"/>
        </w:rPr>
        <w:t>sao_chroma</w:t>
      </w:r>
      <w:r w:rsidRPr="00617CB8">
        <w:rPr>
          <w:b/>
          <w:noProof/>
        </w:rPr>
        <w:t xml:space="preserve">_flag </w:t>
      </w:r>
      <w:r w:rsidRPr="00617CB8">
        <w:rPr>
          <w:noProof/>
        </w:rPr>
        <w:t xml:space="preserve">equal to 1 specifies that </w:t>
      </w:r>
      <w:r w:rsidRPr="00617CB8">
        <w:rPr>
          <w:noProof/>
          <w:lang w:eastAsia="zh-TW"/>
        </w:rPr>
        <w:t>SAO</w:t>
      </w:r>
      <w:r w:rsidRPr="00617CB8">
        <w:rPr>
          <w:noProof/>
        </w:rPr>
        <w:t xml:space="preserve"> </w:t>
      </w:r>
      <w:r w:rsidRPr="00617CB8">
        <w:rPr>
          <w:noProof/>
          <w:lang w:eastAsia="zh-TW"/>
        </w:rPr>
        <w:t>is enabled for the chroma component in the current slice; slice_sao_chroma_flag equal to 0 specifies that SAO is disabled for the chroma component in the current slice</w:t>
      </w:r>
      <w:r w:rsidRPr="00617CB8">
        <w:rPr>
          <w:noProof/>
        </w:rPr>
        <w:t>. When slice_sao_chroma_flag is not present, it is inferred to be equal to 0.</w:t>
      </w:r>
    </w:p>
    <w:p w:rsidR="00833D55" w:rsidRPr="00617CB8" w:rsidRDefault="00833D55" w:rsidP="00833D55">
      <w:pPr>
        <w:rPr>
          <w:noProof/>
        </w:rPr>
      </w:pPr>
      <w:r w:rsidRPr="00617CB8">
        <w:rPr>
          <w:b/>
          <w:bCs/>
          <w:noProof/>
        </w:rPr>
        <w:t>num_ref_idx_active_override_flag</w:t>
      </w:r>
      <w:r w:rsidRPr="00617CB8">
        <w:rPr>
          <w:noProof/>
        </w:rPr>
        <w:t xml:space="preserve"> equal to 1 specifies that the syntax element num_ref_idx_l0_active_minus1 is present for P and B slices and that the syntax element num_ref_idx_l1_active_minus1 is present for B slices. num_ref_idx_active_override_flag equal to 0 specifies that the syntax elements num_ref_idx_l0_active_minus1 and num_ref_idx_l1_active_minus1 are not present.</w:t>
      </w:r>
    </w:p>
    <w:p w:rsidR="00833D55" w:rsidRPr="00617CB8" w:rsidRDefault="00833D55" w:rsidP="00833D55">
      <w:pPr>
        <w:rPr>
          <w:noProof/>
        </w:rPr>
      </w:pPr>
      <w:r w:rsidRPr="00617CB8">
        <w:rPr>
          <w:b/>
          <w:bCs/>
          <w:noProof/>
        </w:rPr>
        <w:t>num_ref_idx_l0_active_minus1</w:t>
      </w:r>
      <w:r w:rsidRPr="00617CB8">
        <w:rPr>
          <w:bCs/>
          <w:noProof/>
        </w:rPr>
        <w:t xml:space="preserve"> </w:t>
      </w:r>
      <w:r w:rsidRPr="00617CB8">
        <w:rPr>
          <w:noProof/>
        </w:rPr>
        <w:t>specifies the maximum reference index for reference picture list 0 that may be used to decode the slice. num_ref_idx_l0_active_minus1 shall be in the range of 0 to 14, inclusive. When the current slice is a P or B slice and num_ref_idx_l0_active_minus1 is not present, num_ref_idx_l0_active_minus1 is inferred to be equal to num_ref_idx_l0_default_active_minus1.</w:t>
      </w:r>
    </w:p>
    <w:p w:rsidR="00833D55" w:rsidRPr="00617CB8" w:rsidRDefault="00833D55" w:rsidP="00833D55">
      <w:pPr>
        <w:rPr>
          <w:noProof/>
        </w:rPr>
      </w:pPr>
      <w:r w:rsidRPr="00617CB8">
        <w:rPr>
          <w:b/>
          <w:bCs/>
          <w:noProof/>
        </w:rPr>
        <w:t>num_ref_idx_l1_active_minus1</w:t>
      </w:r>
      <w:r w:rsidRPr="00617CB8">
        <w:rPr>
          <w:bCs/>
          <w:noProof/>
        </w:rPr>
        <w:t xml:space="preserve"> </w:t>
      </w:r>
      <w:r w:rsidRPr="00617CB8">
        <w:rPr>
          <w:noProof/>
        </w:rPr>
        <w:t>specifies the maximum reference index for reference picture list 1 that may be used to decode the slice. num_ref_idx_l1_active_minus1 shall be in the range of 0 to 14, inclusive. When num_ref_idx_l1_active_minus1 is not present, num_ref_idx_l1_active_minus1 is inferred to be equal to num_ref_idx_l1_default_active_minus1.</w:t>
      </w:r>
    </w:p>
    <w:p w:rsidR="00833D55" w:rsidRPr="00617CB8" w:rsidRDefault="00833D55" w:rsidP="00833D55">
      <w:pPr>
        <w:rPr>
          <w:noProof/>
          <w:lang w:eastAsia="ko-KR"/>
        </w:rPr>
      </w:pPr>
      <w:r w:rsidRPr="00617CB8">
        <w:rPr>
          <w:b/>
          <w:noProof/>
          <w:lang w:eastAsia="ja-JP"/>
        </w:rPr>
        <w:t>mvd_l1_zero_</w:t>
      </w:r>
      <w:r w:rsidRPr="00617CB8">
        <w:rPr>
          <w:b/>
          <w:noProof/>
          <w:lang w:eastAsia="ko-KR"/>
        </w:rPr>
        <w:t>flag</w:t>
      </w:r>
      <w:r w:rsidRPr="00617CB8">
        <w:rPr>
          <w:noProof/>
          <w:lang w:eastAsia="ko-KR"/>
        </w:rPr>
        <w:t xml:space="preserve"> equal to 1 indicates that the mvd</w:t>
      </w:r>
      <w:r w:rsidRPr="00617CB8">
        <w:rPr>
          <w:noProof/>
        </w:rPr>
        <w:t>_</w:t>
      </w:r>
      <w:r w:rsidRPr="00617CB8">
        <w:rPr>
          <w:noProof/>
          <w:lang w:eastAsia="ko-KR"/>
        </w:rPr>
        <w:t>coding( x0, y0, 1 ) syntax</w:t>
      </w:r>
      <w:r w:rsidRPr="00617CB8">
        <w:rPr>
          <w:noProof/>
          <w:lang w:eastAsia="ja-JP"/>
        </w:rPr>
        <w:t xml:space="preserve"> structure is not parsed and MvdL1[ x0 ][ y0 ][ compIdx ] is set equal to 0 for compIdx = 0..1. mvd_l1_zero_flag equal to 0 indicates that the </w:t>
      </w:r>
      <w:r w:rsidRPr="00617CB8">
        <w:rPr>
          <w:noProof/>
          <w:lang w:eastAsia="ko-KR"/>
        </w:rPr>
        <w:t>mvd</w:t>
      </w:r>
      <w:r w:rsidRPr="00617CB8">
        <w:rPr>
          <w:noProof/>
        </w:rPr>
        <w:t>_</w:t>
      </w:r>
      <w:r w:rsidRPr="00617CB8">
        <w:rPr>
          <w:noProof/>
          <w:lang w:eastAsia="ko-KR"/>
        </w:rPr>
        <w:t>coding( x0, y0, 1 ) syntax</w:t>
      </w:r>
      <w:r w:rsidRPr="00617CB8">
        <w:rPr>
          <w:noProof/>
          <w:lang w:eastAsia="ja-JP"/>
        </w:rPr>
        <w:t xml:space="preserve"> structure is parsed.</w:t>
      </w:r>
    </w:p>
    <w:p w:rsidR="00833D55" w:rsidRPr="00617CB8" w:rsidRDefault="00833D55" w:rsidP="00833D55">
      <w:pPr>
        <w:rPr>
          <w:noProof/>
          <w:lang w:eastAsia="ko-KR"/>
        </w:rPr>
      </w:pPr>
      <w:r w:rsidRPr="00617CB8">
        <w:rPr>
          <w:b/>
          <w:bCs/>
          <w:noProof/>
        </w:rPr>
        <w:t xml:space="preserve">cabac_init_flag </w:t>
      </w:r>
      <w:r w:rsidRPr="00617CB8">
        <w:rPr>
          <w:noProof/>
        </w:rPr>
        <w:t>specifies the method for determining the initialization table used in the initialization process for context variables. When cabac_init_flag is not present, it is inferred to be equal to 0.</w:t>
      </w:r>
    </w:p>
    <w:p w:rsidR="00833D55" w:rsidRPr="00617CB8" w:rsidRDefault="00833D55" w:rsidP="00833D55">
      <w:pPr>
        <w:rPr>
          <w:noProof/>
          <w:lang w:eastAsia="ko-KR"/>
        </w:rPr>
      </w:pPr>
      <w:r w:rsidRPr="00617CB8">
        <w:rPr>
          <w:b/>
          <w:noProof/>
          <w:lang w:eastAsia="ko-KR"/>
        </w:rPr>
        <w:t>collocated_from_l0_flag</w:t>
      </w:r>
      <w:r w:rsidRPr="00617CB8">
        <w:rPr>
          <w:noProof/>
          <w:lang w:eastAsia="ko-KR"/>
        </w:rPr>
        <w:t xml:space="preserve"> equal to 1 specifies that the collocated picture used for temporal motion vector prediction is derived from reference picture list 0. collocated_from_l0_flag equal to 0 specifies that the collocated picture used for temporal motion vector prediction is derived from reference picture list 1. When collocated_from_l0_flag is not present, it is inferred to be equal to 1.</w:t>
      </w:r>
    </w:p>
    <w:p w:rsidR="00833D55" w:rsidRPr="00617CB8" w:rsidRDefault="00833D55" w:rsidP="00833D55">
      <w:pPr>
        <w:rPr>
          <w:noProof/>
          <w:szCs w:val="22"/>
        </w:rPr>
      </w:pPr>
      <w:r w:rsidRPr="00617CB8">
        <w:rPr>
          <w:b/>
          <w:noProof/>
          <w:szCs w:val="22"/>
        </w:rPr>
        <w:t>collocated_ref_idx</w:t>
      </w:r>
      <w:r w:rsidRPr="00617CB8">
        <w:rPr>
          <w:noProof/>
          <w:szCs w:val="22"/>
        </w:rPr>
        <w:t xml:space="preserve"> specifies the reference index of the </w:t>
      </w:r>
      <w:r w:rsidRPr="00617CB8">
        <w:rPr>
          <w:noProof/>
          <w:lang w:eastAsia="ko-KR"/>
        </w:rPr>
        <w:t xml:space="preserve">collocated </w:t>
      </w:r>
      <w:r w:rsidRPr="00617CB8">
        <w:rPr>
          <w:noProof/>
          <w:szCs w:val="22"/>
        </w:rPr>
        <w:t xml:space="preserve">picture </w:t>
      </w:r>
      <w:r w:rsidRPr="00617CB8">
        <w:rPr>
          <w:noProof/>
          <w:lang w:eastAsia="ko-KR"/>
        </w:rPr>
        <w:t>used for temporal motion vector prediction</w:t>
      </w:r>
      <w:r w:rsidRPr="00617CB8">
        <w:rPr>
          <w:noProof/>
          <w:szCs w:val="22"/>
        </w:rPr>
        <w:t>.</w:t>
      </w:r>
    </w:p>
    <w:p w:rsidR="00833D55" w:rsidRPr="00617CB8" w:rsidRDefault="00833D55" w:rsidP="00833D55">
      <w:pPr>
        <w:rPr>
          <w:noProof/>
          <w:szCs w:val="22"/>
        </w:rPr>
      </w:pPr>
      <w:r w:rsidRPr="00617CB8">
        <w:rPr>
          <w:noProof/>
          <w:szCs w:val="22"/>
        </w:rPr>
        <w:t xml:space="preserve">When </w:t>
      </w:r>
      <w:r w:rsidRPr="00617CB8">
        <w:rPr>
          <w:noProof/>
        </w:rPr>
        <w:t xml:space="preserve">slice_type is equal to P or when slice_type is equal to B and </w:t>
      </w:r>
      <w:r w:rsidRPr="00617CB8">
        <w:rPr>
          <w:noProof/>
          <w:szCs w:val="22"/>
        </w:rPr>
        <w:t xml:space="preserve">collocated_from_l0_flag is equal to 1, collocated_ref_idx refers to a picture in list 0, and the value of collocated_ref_idx shall be in the range of 0 to </w:t>
      </w:r>
      <w:r w:rsidRPr="00617CB8">
        <w:rPr>
          <w:noProof/>
          <w:lang w:eastAsia="ko-KR"/>
        </w:rPr>
        <w:t>num_ref_idx_l0_active_minus1, inclusive</w:t>
      </w:r>
      <w:r w:rsidRPr="00617CB8">
        <w:rPr>
          <w:noProof/>
          <w:szCs w:val="22"/>
        </w:rPr>
        <w:t>.</w:t>
      </w:r>
    </w:p>
    <w:p w:rsidR="00833D55" w:rsidRPr="00617CB8" w:rsidRDefault="00833D55" w:rsidP="00833D55">
      <w:pPr>
        <w:rPr>
          <w:noProof/>
          <w:szCs w:val="22"/>
        </w:rPr>
      </w:pPr>
      <w:r w:rsidRPr="00617CB8">
        <w:rPr>
          <w:noProof/>
          <w:szCs w:val="22"/>
        </w:rPr>
        <w:t xml:space="preserve">When </w:t>
      </w:r>
      <w:r w:rsidRPr="00617CB8">
        <w:rPr>
          <w:noProof/>
        </w:rPr>
        <w:t xml:space="preserve">slice_type is equal to B and </w:t>
      </w:r>
      <w:r w:rsidRPr="00617CB8">
        <w:rPr>
          <w:noProof/>
          <w:szCs w:val="22"/>
        </w:rPr>
        <w:t xml:space="preserve">collocated_from_l0_flag is equal to 0, collocated_ref_idx refers to a picture in list 1 and the value of collocated_ref_idx shall be in the range of 0 to </w:t>
      </w:r>
      <w:r w:rsidRPr="00617CB8">
        <w:rPr>
          <w:noProof/>
          <w:lang w:eastAsia="ko-KR"/>
        </w:rPr>
        <w:t>num_ref_idx_l1_active_minus1, inclusive</w:t>
      </w:r>
      <w:r w:rsidRPr="00617CB8">
        <w:rPr>
          <w:noProof/>
          <w:szCs w:val="22"/>
        </w:rPr>
        <w:t>.</w:t>
      </w:r>
    </w:p>
    <w:p w:rsidR="00D73F0C" w:rsidRDefault="00D73F0C" w:rsidP="00833D55">
      <w:pPr>
        <w:rPr>
          <w:noProof/>
          <w:szCs w:val="22"/>
        </w:rPr>
      </w:pPr>
      <w:r w:rsidRPr="00D73F0C">
        <w:rPr>
          <w:noProof/>
          <w:szCs w:val="22"/>
        </w:rPr>
        <w:t>When not present, the value of collocated_ref_idx is inferred to be equal to 0.</w:t>
      </w:r>
    </w:p>
    <w:p w:rsidR="00833D55" w:rsidRPr="00617CB8" w:rsidRDefault="00833D55" w:rsidP="00833D55">
      <w:pPr>
        <w:rPr>
          <w:noProof/>
          <w:lang w:eastAsia="ko-KR"/>
        </w:rPr>
      </w:pPr>
      <w:r w:rsidRPr="00617CB8">
        <w:rPr>
          <w:noProof/>
          <w:szCs w:val="22"/>
        </w:rPr>
        <w:t>It is a requirement of bitstream conformance that the picture referred to by collocated_ref_idx shall be the same for all slices of a coded picture.</w:t>
      </w:r>
    </w:p>
    <w:p w:rsidR="00833D55" w:rsidRPr="00617CB8" w:rsidRDefault="00833D55" w:rsidP="00833D55">
      <w:pPr>
        <w:rPr>
          <w:noProof/>
        </w:rPr>
      </w:pPr>
      <w:bookmarkStart w:id="1513" w:name="_Toc20134284"/>
      <w:bookmarkStart w:id="1514" w:name="_Toc77680425"/>
      <w:bookmarkStart w:id="1515" w:name="_Ref168820909"/>
      <w:bookmarkStart w:id="1516" w:name="_Ref220341864"/>
      <w:bookmarkStart w:id="1517" w:name="_Toc226456585"/>
      <w:bookmarkStart w:id="1518" w:name="_Toc248045264"/>
      <w:bookmarkStart w:id="1519" w:name="_Toc287363786"/>
      <w:bookmarkStart w:id="1520" w:name="_Toc311216935"/>
      <w:r w:rsidRPr="00617CB8">
        <w:rPr>
          <w:b/>
          <w:noProof/>
        </w:rPr>
        <w:t>five_minus_max_num_merge_cand</w:t>
      </w:r>
      <w:r w:rsidRPr="00617CB8">
        <w:rPr>
          <w:noProof/>
        </w:rPr>
        <w:t xml:space="preserve"> specifies the maximum number of merging </w:t>
      </w:r>
      <w:r w:rsidR="005A4F86" w:rsidRPr="00617CB8">
        <w:rPr>
          <w:noProof/>
        </w:rPr>
        <w:t>motion vector prediction (</w:t>
      </w:r>
      <w:r w:rsidRPr="00617CB8">
        <w:rPr>
          <w:noProof/>
        </w:rPr>
        <w:t>MVP</w:t>
      </w:r>
      <w:r w:rsidR="005A4F86" w:rsidRPr="00617CB8">
        <w:rPr>
          <w:noProof/>
        </w:rPr>
        <w:t>)</w:t>
      </w:r>
      <w:r w:rsidRPr="00617CB8">
        <w:rPr>
          <w:noProof/>
        </w:rPr>
        <w:t xml:space="preserve"> candidates supported in the slice subtracted from 5. The maximum number of merging MVP candidates, MaxNumMergeCand is derived as follows:</w:t>
      </w:r>
    </w:p>
    <w:p w:rsidR="00833D55" w:rsidRPr="00617CB8" w:rsidRDefault="00833D55" w:rsidP="00833D55">
      <w:pPr>
        <w:pStyle w:val="Equation"/>
        <w:tabs>
          <w:tab w:val="left" w:pos="1170"/>
          <w:tab w:val="left" w:pos="1890"/>
        </w:tabs>
        <w:ind w:left="794"/>
        <w:rPr>
          <w:noProof/>
        </w:rPr>
      </w:pPr>
      <w:r w:rsidRPr="00617CB8">
        <w:rPr>
          <w:noProof/>
        </w:rPr>
        <w:t>MaxNumMergeCand = 5 − five_minus_max_num_merge_cand</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1</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value of MaxNumMergeCand shall be in the range of 1 to 5, inclusive.</w:t>
      </w:r>
    </w:p>
    <w:p w:rsidR="00833D55" w:rsidRPr="00617CB8" w:rsidRDefault="00833D55" w:rsidP="00833D55">
      <w:pPr>
        <w:rPr>
          <w:noProof/>
        </w:rPr>
      </w:pPr>
      <w:r w:rsidRPr="00617CB8">
        <w:rPr>
          <w:b/>
          <w:bCs/>
          <w:noProof/>
        </w:rPr>
        <w:t>slice_qp_delta</w:t>
      </w:r>
      <w:r w:rsidRPr="00617CB8">
        <w:rPr>
          <w:noProof/>
        </w:rPr>
        <w:t xml:space="preserve"> specifies the initial value of Qp</w:t>
      </w:r>
      <w:r w:rsidRPr="00617CB8">
        <w:rPr>
          <w:noProof/>
          <w:vertAlign w:val="subscript"/>
        </w:rPr>
        <w:t>Y</w:t>
      </w:r>
      <w:r w:rsidRPr="00617CB8">
        <w:rPr>
          <w:noProof/>
        </w:rPr>
        <w:t xml:space="preserve"> to be used for the coding blocks in the slice until modified by the value of </w:t>
      </w:r>
      <w:r w:rsidRPr="00617CB8">
        <w:rPr>
          <w:noProof/>
          <w:lang w:eastAsia="ko-KR"/>
        </w:rPr>
        <w:t>CuQpDeltaVal</w:t>
      </w:r>
      <w:r w:rsidRPr="00617CB8">
        <w:rPr>
          <w:noProof/>
        </w:rPr>
        <w:t xml:space="preserve"> in the </w:t>
      </w:r>
      <w:r w:rsidRPr="00617CB8">
        <w:rPr>
          <w:noProof/>
          <w:lang w:eastAsia="ko-KR"/>
        </w:rPr>
        <w:t>coding unit</w:t>
      </w:r>
      <w:r w:rsidRPr="00617CB8">
        <w:rPr>
          <w:noProof/>
        </w:rPr>
        <w:t xml:space="preserve"> layer. The initial value of the Qp</w:t>
      </w:r>
      <w:r w:rsidRPr="00617CB8">
        <w:rPr>
          <w:noProof/>
          <w:vertAlign w:val="subscript"/>
        </w:rPr>
        <w:t>Y</w:t>
      </w:r>
      <w:r w:rsidRPr="00617CB8">
        <w:rPr>
          <w:noProof/>
        </w:rPr>
        <w:t xml:space="preserve"> quantization parameter for the slice, SliceQp</w:t>
      </w:r>
      <w:r w:rsidRPr="00617CB8">
        <w:rPr>
          <w:noProof/>
          <w:vertAlign w:val="subscript"/>
        </w:rPr>
        <w:t>Y</w:t>
      </w:r>
      <w:r w:rsidRPr="00617CB8">
        <w:rPr>
          <w:noProof/>
        </w:rPr>
        <w:t>, is derived as follows:</w:t>
      </w:r>
    </w:p>
    <w:p w:rsidR="00833D55" w:rsidRPr="00617CB8" w:rsidRDefault="00833D55" w:rsidP="00833D55">
      <w:pPr>
        <w:pStyle w:val="Equation"/>
        <w:tabs>
          <w:tab w:val="left" w:pos="1170"/>
          <w:tab w:val="left" w:pos="1890"/>
        </w:tabs>
        <w:ind w:left="794"/>
        <w:rPr>
          <w:noProof/>
        </w:rPr>
      </w:pPr>
      <w:r w:rsidRPr="00617CB8">
        <w:rPr>
          <w:noProof/>
        </w:rPr>
        <w:t>SliceQp</w:t>
      </w:r>
      <w:r w:rsidRPr="00617CB8">
        <w:rPr>
          <w:noProof/>
          <w:vertAlign w:val="subscript"/>
        </w:rPr>
        <w:t>Y</w:t>
      </w:r>
      <w:r w:rsidRPr="00617CB8">
        <w:rPr>
          <w:noProof/>
        </w:rPr>
        <w:t xml:space="preserve"> = 26 + init_qp_minus26 + slice_qp_delta</w:t>
      </w:r>
      <w:r w:rsidRPr="00617CB8">
        <w:rPr>
          <w:noProof/>
        </w:rPr>
        <w:tab/>
        <w:t>(</w:t>
      </w:r>
      <w:bookmarkStart w:id="1521" w:name="QPYatSliceLevel_Eqn"/>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2</w:t>
      </w:r>
      <w:r w:rsidR="00B96C9A" w:rsidRPr="00617CB8">
        <w:rPr>
          <w:noProof/>
        </w:rPr>
        <w:fldChar w:fldCharType="end"/>
      </w:r>
      <w:bookmarkEnd w:id="1521"/>
      <w:r w:rsidRPr="00617CB8">
        <w:rPr>
          <w:noProof/>
        </w:rPr>
        <w:t>)</w:t>
      </w:r>
    </w:p>
    <w:p w:rsidR="00833D55" w:rsidRPr="00617CB8" w:rsidRDefault="00833D55" w:rsidP="00833D55">
      <w:pPr>
        <w:rPr>
          <w:noProof/>
        </w:rPr>
      </w:pPr>
      <w:r w:rsidRPr="00617CB8">
        <w:rPr>
          <w:noProof/>
        </w:rPr>
        <w:t>The value of SliceQp</w:t>
      </w:r>
      <w:r w:rsidRPr="00617CB8">
        <w:rPr>
          <w:noProof/>
          <w:vertAlign w:val="subscript"/>
        </w:rPr>
        <w:t>Y</w:t>
      </w:r>
      <w:r w:rsidRPr="00617CB8">
        <w:rPr>
          <w:noProof/>
        </w:rPr>
        <w:t xml:space="preserve"> shall be in the range of −QpBdOffset</w:t>
      </w:r>
      <w:r w:rsidRPr="00617CB8">
        <w:rPr>
          <w:noProof/>
          <w:vertAlign w:val="subscript"/>
        </w:rPr>
        <w:t>Y</w:t>
      </w:r>
      <w:r w:rsidRPr="00617CB8">
        <w:rPr>
          <w:noProof/>
        </w:rPr>
        <w:t xml:space="preserve"> to +51, inclusive.</w:t>
      </w:r>
    </w:p>
    <w:p w:rsidR="00833D55" w:rsidRPr="00617CB8" w:rsidRDefault="00833D55" w:rsidP="00833D55">
      <w:pPr>
        <w:rPr>
          <w:noProof/>
        </w:rPr>
      </w:pPr>
      <w:r w:rsidRPr="00617CB8">
        <w:rPr>
          <w:b/>
          <w:noProof/>
        </w:rPr>
        <w:t xml:space="preserve">slice_cb_qp_offset </w:t>
      </w:r>
      <w:r w:rsidRPr="00617CB8">
        <w:rPr>
          <w:noProof/>
        </w:rPr>
        <w:t>specifies a difference to be added to the value of pps_cb_qp_offset when determining the value of the Qp′</w:t>
      </w:r>
      <w:r w:rsidRPr="00617CB8">
        <w:rPr>
          <w:noProof/>
          <w:vertAlign w:val="subscript"/>
        </w:rPr>
        <w:t>Cb</w:t>
      </w:r>
      <w:r w:rsidRPr="00617CB8">
        <w:rPr>
          <w:noProof/>
        </w:rPr>
        <w:t xml:space="preserve"> quantization parameter. The value of slice_cb_qp_offset shall be in the range of −12 to +12, inclusive. When slice_cb_qp_offset is not present, it is inferred to be equal to 0. The value of pps_cb_qp_offset + slice_cb_qp_offset shall be in the range of −12 to +12, inclusive.</w:t>
      </w:r>
    </w:p>
    <w:p w:rsidR="00833D55" w:rsidRPr="00617CB8" w:rsidRDefault="00833D55" w:rsidP="00833D55">
      <w:pPr>
        <w:rPr>
          <w:noProof/>
          <w:lang w:eastAsia="ko-KR"/>
        </w:rPr>
      </w:pPr>
      <w:r w:rsidRPr="00617CB8">
        <w:rPr>
          <w:b/>
          <w:noProof/>
        </w:rPr>
        <w:t xml:space="preserve">slice_cr_qp_offset </w:t>
      </w:r>
      <w:r w:rsidRPr="00617CB8">
        <w:rPr>
          <w:noProof/>
        </w:rPr>
        <w:t>specifies a difference to be added to the value of pps_cr_qp_offset when determining the value of the Qp′</w:t>
      </w:r>
      <w:r w:rsidRPr="00617CB8">
        <w:rPr>
          <w:noProof/>
          <w:vertAlign w:val="subscript"/>
        </w:rPr>
        <w:t>Cr</w:t>
      </w:r>
      <w:r w:rsidRPr="00617CB8">
        <w:rPr>
          <w:noProof/>
        </w:rPr>
        <w:t xml:space="preserve"> quantization parameter. The value of slice_cr_qp_offset shall be in the range of −12 to +12, inclusive. When slice_cr_qp_offset is not present, it is inferred to be equal to 0. The value of pps_cr_qp_offset + slice_cr_qp_offset shall be in the range of −12 to +12, inclusive.</w:t>
      </w:r>
    </w:p>
    <w:p w:rsidR="00833D55" w:rsidRPr="00617CB8" w:rsidRDefault="00833D55" w:rsidP="00833D55">
      <w:pPr>
        <w:rPr>
          <w:lang w:eastAsia="ko-KR"/>
        </w:rPr>
      </w:pPr>
      <w:r w:rsidRPr="00617CB8">
        <w:rPr>
          <w:b/>
          <w:lang w:eastAsia="ko-KR"/>
        </w:rPr>
        <w:t>cu_chroma_qp_offset_enabled_flag</w:t>
      </w:r>
      <w:r w:rsidRPr="00617CB8">
        <w:rPr>
          <w:lang w:eastAsia="ko-KR"/>
        </w:rPr>
        <w:t xml:space="preserve"> equal to 1 specifies that the cu_chroma_qp_offset_flag may be present in the transform unit syntax. cu_chroma_qp_offset_enabled_flag equal to 0 specifies that the cu_chroma_qp_offset_flag is not present in the transform unit syntax. When not present, the value of cu_chroma_qp_offset_enabled_flag is inferred to be equal to 0.</w:t>
      </w:r>
    </w:p>
    <w:p w:rsidR="00833D55" w:rsidRPr="00617CB8" w:rsidRDefault="00833D55" w:rsidP="00833D55">
      <w:pPr>
        <w:rPr>
          <w:noProof/>
          <w:lang w:eastAsia="ko-KR"/>
        </w:rPr>
      </w:pPr>
      <w:r w:rsidRPr="00617CB8">
        <w:rPr>
          <w:b/>
          <w:noProof/>
          <w:lang w:eastAsia="ko-KR"/>
        </w:rPr>
        <w:t>deblocking_filter_override_flag</w:t>
      </w:r>
      <w:r w:rsidRPr="00617CB8">
        <w:rPr>
          <w:noProof/>
          <w:lang w:eastAsia="ko-KR"/>
        </w:rPr>
        <w:t xml:space="preserve"> equal to 1 specifies that deblocking parameters are present in the slice header. deblocking_filter_override_flag equal to 0 specifies that deblocking parameters are not present in the slice header. When not present, the value of deblocking_filter_override_flag is inferred to be equal to 0.</w:t>
      </w:r>
    </w:p>
    <w:p w:rsidR="00833D55" w:rsidRPr="00617CB8" w:rsidRDefault="00833D55" w:rsidP="00833D55">
      <w:pPr>
        <w:rPr>
          <w:noProof/>
          <w:lang w:eastAsia="ko-KR"/>
        </w:rPr>
      </w:pPr>
      <w:r w:rsidRPr="00617CB8">
        <w:rPr>
          <w:b/>
          <w:bCs/>
          <w:noProof/>
        </w:rPr>
        <w:t>slice_deblocking_filter_disabled_flag</w:t>
      </w:r>
      <w:r w:rsidRPr="00617CB8">
        <w:rPr>
          <w:noProof/>
          <w:lang w:eastAsia="ko-KR"/>
        </w:rPr>
        <w:t xml:space="preserve"> equal to 1 specifies that the operation of the deblocking filter is not applied for the current slice. slice_deblocking_filter_disabled_flag equal to 0 specifies that the operation of the deblocking filter is applied for the current slice. When slice_deblocking_filter_disabled_flag is not present, it is inferred to be equal to pps_deblocking_filter_disabled_flag.</w:t>
      </w:r>
    </w:p>
    <w:p w:rsidR="00833D55" w:rsidRPr="00617CB8" w:rsidRDefault="00833D55" w:rsidP="00833D55">
      <w:pPr>
        <w:rPr>
          <w:noProof/>
          <w:lang w:eastAsia="ko-KR"/>
        </w:rPr>
      </w:pPr>
      <w:r w:rsidRPr="00617CB8">
        <w:rPr>
          <w:b/>
          <w:noProof/>
          <w:lang w:eastAsia="ko-KR"/>
        </w:rPr>
        <w:t>slice_beta_offset_div2</w:t>
      </w:r>
      <w:r w:rsidRPr="00617CB8">
        <w:rPr>
          <w:noProof/>
          <w:lang w:eastAsia="ko-KR"/>
        </w:rPr>
        <w:t xml:space="preserve"> and </w:t>
      </w:r>
      <w:r w:rsidRPr="00617CB8">
        <w:rPr>
          <w:b/>
          <w:noProof/>
          <w:lang w:eastAsia="ko-KR"/>
        </w:rPr>
        <w:t>slice_tc_offset_div2</w:t>
      </w:r>
      <w:r w:rsidRPr="00617CB8">
        <w:rPr>
          <w:noProof/>
          <w:lang w:eastAsia="ko-KR"/>
        </w:rPr>
        <w:t xml:space="preserve"> specify the deblocking parameter offsets for β and tC (divided by 2) for the current slice. The values of slice_beta_offset_div2 and slice_tc_offset_div2 shall both be in the range of −6 to 6, inclusive. When not present, the values of slice_beta_offset_div2 and slice_tc_offset_div2 are inferred to be equal to pps_beta_offset_div2 and pps_tc_offset_div2, respectively.</w:t>
      </w:r>
    </w:p>
    <w:p w:rsidR="00833D55" w:rsidRPr="00617CB8" w:rsidRDefault="00833D55" w:rsidP="00833D55">
      <w:pPr>
        <w:rPr>
          <w:noProof/>
          <w:lang w:eastAsia="zh-TW"/>
        </w:rPr>
      </w:pPr>
      <w:r w:rsidRPr="00617CB8">
        <w:rPr>
          <w:b/>
          <w:noProof/>
          <w:lang w:eastAsia="ko-KR"/>
        </w:rPr>
        <w:t>slice_loop_filter_across_slices_enabled_flag</w:t>
      </w:r>
      <w:r w:rsidRPr="00617CB8">
        <w:rPr>
          <w:noProof/>
          <w:lang w:eastAsia="ko-KR"/>
        </w:rPr>
        <w:t xml:space="preserve"> equal to 1 specifies that in-loop filtering operations may be performed across the left and upper boundaries of the current slice. slice_loop_filter_across_slices_enabled_flag equal to 0 specifies that in-loop operations are not performed across left and upper boundaries of the current slice. The in-loop filtering operations include the deblocking filter and sample adaptive offset filter. When slice_loop_filter_across_slices_enabled_flag is not present, it is inferred to be equal to pps_loop_filter_across_slices_enabled_flag.</w:t>
      </w:r>
    </w:p>
    <w:p w:rsidR="00833D55" w:rsidRPr="00617CB8" w:rsidRDefault="00833D55" w:rsidP="00833D55">
      <w:pPr>
        <w:rPr>
          <w:bCs/>
          <w:noProof/>
        </w:rPr>
      </w:pPr>
      <w:r w:rsidRPr="00617CB8">
        <w:rPr>
          <w:b/>
          <w:bCs/>
          <w:noProof/>
        </w:rPr>
        <w:t>num_entry_point_offsets</w:t>
      </w:r>
      <w:r w:rsidRPr="00617CB8">
        <w:rPr>
          <w:bCs/>
          <w:noProof/>
        </w:rPr>
        <w:t xml:space="preserve"> specifies the number of entry_point_offset_minus1[</w:t>
      </w:r>
      <w:r w:rsidRPr="00617CB8">
        <w:rPr>
          <w:noProof/>
        </w:rPr>
        <w:t> i </w:t>
      </w:r>
      <w:r w:rsidRPr="00617CB8">
        <w:rPr>
          <w:bCs/>
          <w:noProof/>
        </w:rPr>
        <w:t>] syntax elements in the slice header. When not present, the value of num_entry_point_offsets is inferred to be equal to 0.</w:t>
      </w:r>
    </w:p>
    <w:p w:rsidR="00833D55" w:rsidRPr="00617CB8" w:rsidRDefault="00833D55" w:rsidP="00833D55">
      <w:pPr>
        <w:rPr>
          <w:bCs/>
          <w:noProof/>
        </w:rPr>
      </w:pPr>
      <w:r w:rsidRPr="00617CB8">
        <w:rPr>
          <w:bCs/>
          <w:noProof/>
        </w:rPr>
        <w:t>The value of num_entry_point_offsets is constrained as follows:</w:t>
      </w:r>
    </w:p>
    <w:p w:rsidR="00833D55" w:rsidRPr="00617CB8" w:rsidRDefault="00833D55" w:rsidP="00833D55">
      <w:pPr>
        <w:pStyle w:val="enumlev1"/>
        <w:ind w:left="397"/>
        <w:rPr>
          <w:bCs/>
          <w:noProof/>
        </w:rPr>
      </w:pPr>
      <w:r w:rsidRPr="00617CB8">
        <w:rPr>
          <w:noProof/>
        </w:rPr>
        <w:t>–</w:t>
      </w:r>
      <w:r w:rsidRPr="00617CB8">
        <w:rPr>
          <w:noProof/>
        </w:rPr>
        <w:tab/>
      </w:r>
      <w:r w:rsidRPr="00617CB8">
        <w:rPr>
          <w:bCs/>
          <w:noProof/>
        </w:rPr>
        <w:t xml:space="preserve">If </w:t>
      </w:r>
      <w:r w:rsidRPr="00617CB8">
        <w:rPr>
          <w:noProof/>
        </w:rPr>
        <w:t>tiles_enabled_flag is equal to 0 and entropy_coding_sync_enabled_flag is equal to 1</w:t>
      </w:r>
      <w:r w:rsidRPr="00617CB8">
        <w:rPr>
          <w:noProof/>
          <w:lang w:eastAsia="ko-KR"/>
        </w:rPr>
        <w:t xml:space="preserve">, the value of </w:t>
      </w:r>
      <w:r w:rsidRPr="00617CB8">
        <w:rPr>
          <w:bCs/>
          <w:noProof/>
        </w:rPr>
        <w:t>num_entry_point_offsets shall be in the range of 0 to PicHeightInCtbsY − 1, inclusive.</w:t>
      </w:r>
    </w:p>
    <w:p w:rsidR="00833D55" w:rsidRPr="00617CB8" w:rsidRDefault="00833D55" w:rsidP="00833D55">
      <w:pPr>
        <w:pStyle w:val="enumlev1"/>
        <w:ind w:left="397"/>
        <w:rPr>
          <w:noProof/>
        </w:rPr>
      </w:pPr>
      <w:r w:rsidRPr="00617CB8">
        <w:rPr>
          <w:noProof/>
        </w:rPr>
        <w:t>–</w:t>
      </w:r>
      <w:r w:rsidRPr="00617CB8">
        <w:rPr>
          <w:noProof/>
        </w:rPr>
        <w:tab/>
      </w:r>
      <w:r w:rsidRPr="00617CB8">
        <w:rPr>
          <w:bCs/>
          <w:noProof/>
        </w:rPr>
        <w:t xml:space="preserve">Otherwise, if </w:t>
      </w:r>
      <w:r w:rsidRPr="00617CB8">
        <w:rPr>
          <w:noProof/>
        </w:rPr>
        <w:t>tiles_enabled_flag is equal to 1 and entropy_coding_sync_enabled_flag is equal to 0</w:t>
      </w:r>
      <w:r w:rsidRPr="00617CB8">
        <w:rPr>
          <w:noProof/>
          <w:lang w:eastAsia="ko-KR"/>
        </w:rPr>
        <w:t xml:space="preserve">, the value of </w:t>
      </w:r>
      <w:r w:rsidRPr="00617CB8">
        <w:rPr>
          <w:bCs/>
          <w:noProof/>
        </w:rPr>
        <w:t>num_entry_point_offsets shall be in the range of 0 to ( </w:t>
      </w:r>
      <w:r w:rsidRPr="00617CB8">
        <w:rPr>
          <w:noProof/>
        </w:rPr>
        <w:t>num_tile_columns_minus1 + 1 ) * ( num_tile_rows_minus1 + 1 ) − 1, inclusive.</w:t>
      </w:r>
    </w:p>
    <w:p w:rsidR="00833D55" w:rsidRPr="00617CB8" w:rsidRDefault="00833D55" w:rsidP="00833D55">
      <w:pPr>
        <w:pStyle w:val="enumlev1"/>
        <w:ind w:left="397"/>
        <w:rPr>
          <w:bCs/>
          <w:noProof/>
        </w:rPr>
      </w:pPr>
      <w:r w:rsidRPr="00617CB8">
        <w:rPr>
          <w:noProof/>
        </w:rPr>
        <w:t>–</w:t>
      </w:r>
      <w:r w:rsidRPr="00617CB8">
        <w:rPr>
          <w:noProof/>
        </w:rPr>
        <w:tab/>
      </w:r>
      <w:r w:rsidRPr="00617CB8">
        <w:rPr>
          <w:bCs/>
          <w:noProof/>
        </w:rPr>
        <w:t>Otherwise, when tiles_enabled_flag is equal to 1 and entropy_coding_sync_enabled_flag is equal to 1, the value of num_entry_point_offsets shall be in the range of 0 to ( num_tile_columns_minus1 + 1 ) * PicHeightInCtbsY − 1, inclusive.</w:t>
      </w:r>
    </w:p>
    <w:p w:rsidR="00833D55" w:rsidRPr="00617CB8" w:rsidRDefault="00833D55" w:rsidP="00833D55">
      <w:pPr>
        <w:rPr>
          <w:bCs/>
          <w:noProof/>
        </w:rPr>
      </w:pPr>
      <w:r w:rsidRPr="00617CB8">
        <w:rPr>
          <w:b/>
          <w:bCs/>
          <w:noProof/>
        </w:rPr>
        <w:t>offset_len_minus1</w:t>
      </w:r>
      <w:r w:rsidRPr="00617CB8">
        <w:rPr>
          <w:noProof/>
        </w:rPr>
        <w:t xml:space="preserve"> plus 1 specifies the length, in bits, of the entry</w:t>
      </w:r>
      <w:r w:rsidRPr="00617CB8">
        <w:rPr>
          <w:bCs/>
          <w:noProof/>
        </w:rPr>
        <w:t>_point_offset_minus1[</w:t>
      </w:r>
      <w:r w:rsidRPr="00617CB8">
        <w:rPr>
          <w:noProof/>
        </w:rPr>
        <w:t> i </w:t>
      </w:r>
      <w:r w:rsidRPr="00617CB8">
        <w:rPr>
          <w:bCs/>
          <w:noProof/>
        </w:rPr>
        <w:t>] syntax elements. The value of offset_len_minus1 shall be in the range of 0 to 31, inclusive.</w:t>
      </w:r>
    </w:p>
    <w:p w:rsidR="00833D55" w:rsidRPr="00617CB8" w:rsidRDefault="00833D55" w:rsidP="00833D55">
      <w:pPr>
        <w:rPr>
          <w:bCs/>
          <w:noProof/>
        </w:rPr>
      </w:pPr>
      <w:r w:rsidRPr="00617CB8">
        <w:rPr>
          <w:b/>
          <w:bCs/>
          <w:noProof/>
        </w:rPr>
        <w:t>entry_point_offset_minus1</w:t>
      </w:r>
      <w:r w:rsidRPr="00617CB8">
        <w:rPr>
          <w:bCs/>
          <w:noProof/>
        </w:rPr>
        <w:t>[</w:t>
      </w:r>
      <w:r w:rsidRPr="00617CB8">
        <w:rPr>
          <w:noProof/>
        </w:rPr>
        <w:t> i </w:t>
      </w:r>
      <w:r w:rsidRPr="00617CB8">
        <w:rPr>
          <w:bCs/>
          <w:noProof/>
        </w:rPr>
        <w:t xml:space="preserve">] plus 1 specifies the i-th entry point offset in bytes, and is represented by offset_len_minus1 plus 1 bits. The slice segment data that follows the slice </w:t>
      </w:r>
      <w:r w:rsidRPr="00617CB8">
        <w:rPr>
          <w:noProof/>
          <w:szCs w:val="22"/>
        </w:rPr>
        <w:t xml:space="preserve">segment </w:t>
      </w:r>
      <w:r w:rsidRPr="00617CB8">
        <w:rPr>
          <w:bCs/>
          <w:noProof/>
        </w:rPr>
        <w:t xml:space="preserve">header consists of num_entry_point_offsets + 1 subsets, with subset index values ranging from 0 to num_entry_point_offsets, inclusive. The first byte of the slice segment data is considered byte 0. When present, emulation prevention bytes that appear in the slice segment data portion of the coded slice </w:t>
      </w:r>
      <w:r w:rsidRPr="00617CB8">
        <w:rPr>
          <w:noProof/>
          <w:lang w:eastAsia="ja-JP"/>
        </w:rPr>
        <w:t xml:space="preserve">segment </w:t>
      </w:r>
      <w:r w:rsidRPr="00617CB8">
        <w:rPr>
          <w:bCs/>
          <w:noProof/>
        </w:rPr>
        <w:t>NAL unit are counted as part of the slice segment data for purposes of subset identification. Subset 0 consists of bytes 0 to entry_point_offset_minus1[</w:t>
      </w:r>
      <w:r w:rsidRPr="00617CB8">
        <w:rPr>
          <w:noProof/>
        </w:rPr>
        <w:t> 0 </w:t>
      </w:r>
      <w:r w:rsidRPr="00617CB8">
        <w:rPr>
          <w:bCs/>
          <w:noProof/>
        </w:rPr>
        <w:t>], inclusive, of the coded slice segment data, subset k, with k in the range of 1 to num_entry_point_offsets − 1, inclusive, consists of bytes firstByte[</w:t>
      </w:r>
      <w:r w:rsidRPr="00617CB8">
        <w:rPr>
          <w:noProof/>
        </w:rPr>
        <w:t> k </w:t>
      </w:r>
      <w:r w:rsidRPr="00617CB8">
        <w:rPr>
          <w:bCs/>
          <w:noProof/>
        </w:rPr>
        <w:t>] to lastByte[</w:t>
      </w:r>
      <w:r w:rsidRPr="00617CB8">
        <w:rPr>
          <w:noProof/>
        </w:rPr>
        <w:t> k </w:t>
      </w:r>
      <w:r w:rsidRPr="00617CB8">
        <w:rPr>
          <w:bCs/>
          <w:noProof/>
        </w:rPr>
        <w:t>], inclusive, of the coded slice segment data with firstByte[</w:t>
      </w:r>
      <w:r w:rsidRPr="00617CB8">
        <w:rPr>
          <w:noProof/>
        </w:rPr>
        <w:t> k </w:t>
      </w:r>
      <w:r w:rsidRPr="00617CB8">
        <w:rPr>
          <w:bCs/>
          <w:noProof/>
        </w:rPr>
        <w:t>] and lastByte[</w:t>
      </w:r>
      <w:r w:rsidRPr="00617CB8">
        <w:rPr>
          <w:noProof/>
        </w:rPr>
        <w:t> k </w:t>
      </w:r>
      <w:r w:rsidRPr="00617CB8">
        <w:rPr>
          <w:bCs/>
          <w:noProof/>
        </w:rPr>
        <w:t>] defined as:</w:t>
      </w:r>
    </w:p>
    <w:p w:rsidR="00833D55" w:rsidRPr="00617CB8" w:rsidRDefault="00EF5DBD" w:rsidP="00833D55">
      <w:pPr>
        <w:pStyle w:val="Equation"/>
        <w:tabs>
          <w:tab w:val="left" w:pos="1170"/>
          <w:tab w:val="left" w:pos="1890"/>
        </w:tabs>
        <w:ind w:left="794"/>
        <w:rPr>
          <w:bCs/>
          <w:noProof/>
        </w:rPr>
      </w:pPr>
      <w:r w:rsidRPr="00617CB8">
        <w:rPr>
          <w:noProof/>
          <w:position w:val="-32"/>
        </w:rPr>
        <w:object w:dxaOrig="5400" w:dyaOrig="720">
          <v:shape id="_x0000_i1036" type="#_x0000_t75" style="width:238.55pt;height:30.05pt" o:ole="">
            <v:imagedata r:id="rId51" o:title=""/>
          </v:shape>
          <o:OLEObject Type="Embed" ProgID="Equation.3" ShapeID="_x0000_i1036" DrawAspect="Content" ObjectID="_1497703362" r:id="rId52"/>
        </w:object>
      </w:r>
      <w:r w:rsidR="00833D55" w:rsidRPr="00617CB8">
        <w:rPr>
          <w:bCs/>
          <w:noProof/>
        </w:rPr>
        <w:tab/>
      </w:r>
      <w:r w:rsidR="00833D55" w:rsidRPr="00617CB8">
        <w:rPr>
          <w:noProof/>
        </w:rPr>
        <w:t>(</w:t>
      </w:r>
      <w:r w:rsidR="00B96C9A" w:rsidRPr="00617CB8">
        <w:rPr>
          <w:noProof/>
        </w:rPr>
        <w:fldChar w:fldCharType="begin" w:fldLock="1"/>
      </w:r>
      <w:r w:rsidR="00833D55" w:rsidRPr="00617CB8">
        <w:rPr>
          <w:noProof/>
        </w:rPr>
        <w:instrText xml:space="preserve"> STYLEREF 1 \s </w:instrText>
      </w:r>
      <w:r w:rsidR="00B96C9A" w:rsidRPr="00617CB8">
        <w:rPr>
          <w:noProof/>
        </w:rPr>
        <w:fldChar w:fldCharType="separate"/>
      </w:r>
      <w:r w:rsidR="00833D55" w:rsidRPr="00617CB8">
        <w:rPr>
          <w:noProof/>
        </w:rPr>
        <w:t>7</w:t>
      </w:r>
      <w:r w:rsidR="00B96C9A" w:rsidRPr="00617CB8">
        <w:rPr>
          <w:noProof/>
        </w:rPr>
        <w:fldChar w:fldCharType="end"/>
      </w:r>
      <w:r w:rsidR="00833D55" w:rsidRPr="00617CB8">
        <w:rPr>
          <w:noProof/>
        </w:rPr>
        <w:noBreakHyphen/>
      </w:r>
      <w:r w:rsidR="00B96C9A" w:rsidRPr="00617CB8">
        <w:rPr>
          <w:noProof/>
        </w:rPr>
        <w:fldChar w:fldCharType="begin" w:fldLock="1"/>
      </w:r>
      <w:r w:rsidR="00833D55" w:rsidRPr="00617CB8">
        <w:rPr>
          <w:noProof/>
        </w:rPr>
        <w:instrText xml:space="preserve"> SEQ Equation \* ARABIC \s 1 </w:instrText>
      </w:r>
      <w:r w:rsidR="00B96C9A" w:rsidRPr="00617CB8">
        <w:rPr>
          <w:noProof/>
        </w:rPr>
        <w:fldChar w:fldCharType="separate"/>
      </w:r>
      <w:r w:rsidR="00833D55" w:rsidRPr="00617CB8">
        <w:rPr>
          <w:noProof/>
        </w:rPr>
        <w:t>53</w:t>
      </w:r>
      <w:r w:rsidR="00B96C9A" w:rsidRPr="00617CB8">
        <w:rPr>
          <w:noProof/>
        </w:rPr>
        <w:fldChar w:fldCharType="end"/>
      </w:r>
      <w:r w:rsidR="00833D55" w:rsidRPr="00617CB8">
        <w:rPr>
          <w:noProof/>
        </w:rPr>
        <w:t>)</w:t>
      </w:r>
    </w:p>
    <w:p w:rsidR="00833D55" w:rsidRPr="00617CB8" w:rsidRDefault="00833D55" w:rsidP="00833D55">
      <w:pPr>
        <w:pStyle w:val="Equation"/>
        <w:tabs>
          <w:tab w:val="left" w:pos="1170"/>
          <w:tab w:val="left" w:pos="1890"/>
        </w:tabs>
        <w:ind w:left="794"/>
        <w:rPr>
          <w:bCs/>
          <w:noProof/>
        </w:rPr>
      </w:pPr>
      <w:r w:rsidRPr="00617CB8">
        <w:rPr>
          <w:bCs/>
          <w:noProof/>
        </w:rPr>
        <w:t>lastByte[</w:t>
      </w:r>
      <w:r w:rsidRPr="00617CB8">
        <w:rPr>
          <w:noProof/>
        </w:rPr>
        <w:t> k </w:t>
      </w:r>
      <w:r w:rsidRPr="00617CB8">
        <w:rPr>
          <w:bCs/>
          <w:noProof/>
        </w:rPr>
        <w:t>] = firstByte[</w:t>
      </w:r>
      <w:r w:rsidRPr="00617CB8">
        <w:rPr>
          <w:noProof/>
        </w:rPr>
        <w:t> k </w:t>
      </w:r>
      <w:r w:rsidRPr="00617CB8">
        <w:rPr>
          <w:bCs/>
          <w:noProof/>
        </w:rPr>
        <w:t>] + entry_point_offset_minus1[</w:t>
      </w:r>
      <w:r w:rsidRPr="00617CB8">
        <w:rPr>
          <w:noProof/>
        </w:rPr>
        <w:t> k </w:t>
      </w:r>
      <w:r w:rsidRPr="00617CB8">
        <w:rPr>
          <w:bCs/>
          <w:noProof/>
        </w:rPr>
        <w:t>]</w:t>
      </w:r>
      <w:r w:rsidRPr="00617CB8">
        <w:rPr>
          <w:bCs/>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4</w:t>
      </w:r>
      <w:r w:rsidR="00B96C9A" w:rsidRPr="00617CB8">
        <w:rPr>
          <w:noProof/>
        </w:rPr>
        <w:fldChar w:fldCharType="end"/>
      </w:r>
      <w:r w:rsidRPr="00617CB8">
        <w:rPr>
          <w:noProof/>
        </w:rPr>
        <w:t>)</w:t>
      </w:r>
    </w:p>
    <w:p w:rsidR="00833D55" w:rsidRPr="00617CB8" w:rsidRDefault="00833D55" w:rsidP="00833D55">
      <w:pPr>
        <w:rPr>
          <w:bCs/>
          <w:noProof/>
        </w:rPr>
      </w:pPr>
      <w:r w:rsidRPr="00617CB8">
        <w:rPr>
          <w:bCs/>
          <w:noProof/>
        </w:rPr>
        <w:t>The last subset (with subset index equal to num_entry_point_offsets) consists of the remaining bytes of the coded slice segment data.</w:t>
      </w:r>
    </w:p>
    <w:p w:rsidR="00833D55" w:rsidRPr="00617CB8" w:rsidRDefault="00833D55" w:rsidP="00833D55">
      <w:pPr>
        <w:rPr>
          <w:noProof/>
        </w:rPr>
      </w:pPr>
      <w:r w:rsidRPr="00617CB8">
        <w:rPr>
          <w:noProof/>
        </w:rPr>
        <w:t xml:space="preserve">When tiles_enabled_flag is equal to 1 and entropy_coding_sync_enabled_flag is equal to 0, each subset shall consist of all coded bits of all coding tree units in the slice segment that are within the same tile, and the number of subsets (i.e., the value of </w:t>
      </w:r>
      <w:r w:rsidRPr="00617CB8">
        <w:rPr>
          <w:bCs/>
          <w:noProof/>
        </w:rPr>
        <w:t>num_entry_point_offsets + 1</w:t>
      </w:r>
      <w:r w:rsidRPr="00617CB8">
        <w:rPr>
          <w:noProof/>
        </w:rPr>
        <w:t>) shall be equal to the number of tiles that contain coding tree units that are in the coded slice segment.</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5</w:t>
        </w:r>
      </w:fldSimple>
      <w:r w:rsidRPr="00617CB8">
        <w:rPr>
          <w:noProof/>
        </w:rPr>
        <w:t xml:space="preserve"> – When tiles_enabled_flag is equal to 1 and entropy_coding_sync_enabled_flag is equal to 0, each slice must include either a subset of the coding tree units of one tile (in which case </w:t>
      </w:r>
      <w:r w:rsidRPr="00617CB8">
        <w:rPr>
          <w:bCs/>
          <w:noProof/>
        </w:rPr>
        <w:t>the syntax element entry_point_offset_minus1[ i ] is not present</w:t>
      </w:r>
      <w:r w:rsidRPr="00617CB8">
        <w:rPr>
          <w:noProof/>
        </w:rPr>
        <w:t>) or must include all coding tree units of an integer number of complete tiles.</w:t>
      </w:r>
    </w:p>
    <w:p w:rsidR="00833D55" w:rsidRPr="00617CB8" w:rsidRDefault="00833D55" w:rsidP="00833D55">
      <w:pPr>
        <w:rPr>
          <w:noProof/>
        </w:rPr>
      </w:pPr>
      <w:r w:rsidRPr="00617CB8">
        <w:rPr>
          <w:noProof/>
        </w:rPr>
        <w:t xml:space="preserve">When tiles_enabled_flag is equal to 0 and entropy_coding_sync_enabled_flag is equal to 1, each subset k with k in the range of 0 to </w:t>
      </w:r>
      <w:r w:rsidRPr="00617CB8">
        <w:rPr>
          <w:bCs/>
          <w:noProof/>
        </w:rPr>
        <w:t>num_entry_point_offsets, inclusive</w:t>
      </w:r>
      <w:r w:rsidRPr="00617CB8">
        <w:rPr>
          <w:noProof/>
        </w:rPr>
        <w:t xml:space="preserve">, shall consist of all coded bits of all coding tree units in the slice segment that include luma coding tree blocks that are in the same luma coding tree block row of the picture, and the number of subsets (i.e., the value of </w:t>
      </w:r>
      <w:r w:rsidRPr="00617CB8">
        <w:rPr>
          <w:bCs/>
          <w:noProof/>
        </w:rPr>
        <w:t>num_entry_point_offsets + 1</w:t>
      </w:r>
      <w:r w:rsidRPr="00617CB8">
        <w:rPr>
          <w:noProof/>
        </w:rPr>
        <w:t>) shall be equal to the number of coding tree block rows of the picture that contain coding tree units that are in the coded slice segment.</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6</w:t>
        </w:r>
      </w:fldSimple>
      <w:r w:rsidRPr="00617CB8">
        <w:rPr>
          <w:noProof/>
        </w:rPr>
        <w:t> – The last subset (i.e., subset k for k equal to num_entry_point_offsets) may or may not contain all coding tree units that include luma coding tree blocks that are in a luma coding tree block row of the picture.</w:t>
      </w:r>
    </w:p>
    <w:p w:rsidR="00833D55" w:rsidRPr="00617CB8" w:rsidRDefault="00833D55" w:rsidP="00833D55">
      <w:pPr>
        <w:rPr>
          <w:noProof/>
        </w:rPr>
      </w:pPr>
      <w:r w:rsidRPr="00617CB8">
        <w:rPr>
          <w:noProof/>
        </w:rPr>
        <w:t xml:space="preserve">When tiles_enabled_flag is equal to 1 and entropy_coding_sync_enabled_flag is equal to 1, each subset k with k in the range of 0 to </w:t>
      </w:r>
      <w:r w:rsidRPr="00617CB8">
        <w:rPr>
          <w:bCs/>
          <w:noProof/>
        </w:rPr>
        <w:t>num_entry_point_offsets, inclusive</w:t>
      </w:r>
      <w:r w:rsidRPr="00617CB8">
        <w:rPr>
          <w:noProof/>
        </w:rPr>
        <w:t xml:space="preserve">, shall consist of all coded bits of all coding tree units in the slice segment that include luma coding tree blocks that are in the same luma coding tree block row of a tile, and the number of subsets (i.e., the value of </w:t>
      </w:r>
      <w:r w:rsidRPr="00617CB8">
        <w:rPr>
          <w:bCs/>
          <w:noProof/>
        </w:rPr>
        <w:t>num_entry_point_offsets + 1</w:t>
      </w:r>
      <w:r w:rsidRPr="00617CB8">
        <w:rPr>
          <w:noProof/>
        </w:rPr>
        <w:t>) shall be equal to the number of luma coding tree block rows of a tile that contain coding tree units that are in the coded slice segment.</w:t>
      </w:r>
    </w:p>
    <w:p w:rsidR="00833D55" w:rsidRPr="00617CB8" w:rsidRDefault="00833D55" w:rsidP="00833D55">
      <w:pPr>
        <w:rPr>
          <w:noProof/>
          <w:color w:val="000000"/>
        </w:rPr>
      </w:pPr>
      <w:bookmarkStart w:id="1522" w:name="_Toc317198762"/>
      <w:r w:rsidRPr="00617CB8">
        <w:rPr>
          <w:b/>
          <w:noProof/>
          <w:color w:val="000000"/>
          <w:lang w:eastAsia="ko-KR"/>
        </w:rPr>
        <w:t>slice_segment_header_extension_length</w:t>
      </w:r>
      <w:r w:rsidRPr="00617CB8">
        <w:rPr>
          <w:noProof/>
          <w:color w:val="000000"/>
          <w:lang w:eastAsia="ko-KR"/>
        </w:rPr>
        <w:t xml:space="preserve"> specifies the length of the slice </w:t>
      </w:r>
      <w:r w:rsidRPr="00617CB8">
        <w:rPr>
          <w:noProof/>
          <w:szCs w:val="22"/>
        </w:rPr>
        <w:t xml:space="preserve">segment </w:t>
      </w:r>
      <w:r w:rsidRPr="00617CB8">
        <w:rPr>
          <w:noProof/>
          <w:color w:val="000000"/>
          <w:lang w:eastAsia="ko-KR"/>
        </w:rPr>
        <w:t xml:space="preserve">header extension data in bytes, not including the bits used for signalling slice_segment_header_extension_length itself. The value of </w:t>
      </w:r>
      <w:r w:rsidRPr="00617CB8">
        <w:rPr>
          <w:noProof/>
          <w:color w:val="000000"/>
        </w:rPr>
        <w:t xml:space="preserve">slice_segment_header_extension_length shall be in the range of 0 to 256, inclusive. When not present, the value of </w:t>
      </w:r>
      <w:r w:rsidRPr="00617CB8">
        <w:rPr>
          <w:color w:val="000000"/>
        </w:rPr>
        <w:t>slice_segment_header_extension_length is inferred to be equal to 0.</w:t>
      </w:r>
    </w:p>
    <w:p w:rsidR="00833D55" w:rsidRPr="00617CB8" w:rsidRDefault="00833D55" w:rsidP="00833D55">
      <w:pPr>
        <w:rPr>
          <w:noProof/>
          <w:color w:val="000000"/>
        </w:rPr>
      </w:pPr>
      <w:r w:rsidRPr="00617CB8">
        <w:rPr>
          <w:b/>
          <w:noProof/>
          <w:color w:val="000000"/>
        </w:rPr>
        <w:t>slice_segment_header_extension_data_byte</w:t>
      </w:r>
      <w:r w:rsidRPr="00617CB8">
        <w:rPr>
          <w:noProof/>
          <w:color w:val="000000"/>
        </w:rPr>
        <w:t xml:space="preserve"> may have any value. Decoders shall ignore the value of slice_segment_header_extension_data_byte. Its value does not affect decoder conformance to profiles specified in </w:t>
      </w:r>
      <w:r w:rsidRPr="00617CB8">
        <w:rPr>
          <w:noProof/>
        </w:rPr>
        <w:t xml:space="preserve">Annex </w:t>
      </w:r>
      <w:r w:rsidR="00B96C9A" w:rsidRPr="00617CB8">
        <w:rPr>
          <w:noProof/>
        </w:rPr>
        <w:fldChar w:fldCharType="begin" w:fldLock="1"/>
      </w:r>
      <w:r w:rsidRPr="00617CB8">
        <w:rPr>
          <w:noProof/>
        </w:rPr>
        <w:instrText xml:space="preserve"> REF _Ref397947017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color w:val="000000"/>
        </w:rPr>
        <w:t>.</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523" w:name="_Toc347485156"/>
      <w:bookmarkStart w:id="1524" w:name="_Toc347485157"/>
      <w:bookmarkStart w:id="1525" w:name="_Toc347485158"/>
      <w:bookmarkStart w:id="1526" w:name="_Toc347485160"/>
      <w:bookmarkStart w:id="1527" w:name="_Toc347485161"/>
      <w:bookmarkStart w:id="1528" w:name="_Toc347485162"/>
      <w:bookmarkStart w:id="1529" w:name="_Toc347485163"/>
      <w:bookmarkStart w:id="1530" w:name="_Toc347485165"/>
      <w:bookmarkStart w:id="1531" w:name="_Toc347485173"/>
      <w:bookmarkStart w:id="1532" w:name="_Toc347485174"/>
      <w:bookmarkStart w:id="1533" w:name="_Toc347485175"/>
      <w:bookmarkStart w:id="1534" w:name="_Toc347485177"/>
      <w:bookmarkStart w:id="1535" w:name="_Toc347485181"/>
      <w:bookmarkStart w:id="1536" w:name="_Toc347485182"/>
      <w:bookmarkStart w:id="1537" w:name="_Toc317198763"/>
      <w:bookmarkStart w:id="1538" w:name="_Ref337461178"/>
      <w:bookmarkStart w:id="1539" w:name="_Ref398989853"/>
      <w:bookmarkStart w:id="1540" w:name="_Ref398992996"/>
      <w:bookmarkStart w:id="1541" w:name="_Toc415475876"/>
      <w:bookmarkStart w:id="1542" w:name="_Toc423599151"/>
      <w:bookmarkStart w:id="1543" w:name="_Toc423601655"/>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r w:rsidRPr="00617CB8">
        <w:rPr>
          <w:noProof/>
        </w:rPr>
        <w:t>Reference picture list modification semantics</w:t>
      </w:r>
      <w:bookmarkEnd w:id="1513"/>
      <w:bookmarkEnd w:id="1514"/>
      <w:bookmarkEnd w:id="1515"/>
      <w:bookmarkEnd w:id="1516"/>
      <w:bookmarkEnd w:id="1517"/>
      <w:bookmarkEnd w:id="1518"/>
      <w:bookmarkEnd w:id="1519"/>
      <w:bookmarkEnd w:id="1520"/>
      <w:bookmarkEnd w:id="1537"/>
      <w:bookmarkEnd w:id="1538"/>
      <w:bookmarkEnd w:id="1539"/>
      <w:bookmarkEnd w:id="1540"/>
      <w:bookmarkEnd w:id="1541"/>
      <w:bookmarkEnd w:id="1542"/>
      <w:bookmarkEnd w:id="1543"/>
    </w:p>
    <w:p w:rsidR="00833D55" w:rsidRPr="00617CB8" w:rsidRDefault="00833D55" w:rsidP="00833D55">
      <w:pPr>
        <w:rPr>
          <w:noProof/>
        </w:rPr>
      </w:pPr>
      <w:r w:rsidRPr="00617CB8">
        <w:rPr>
          <w:b/>
          <w:noProof/>
        </w:rPr>
        <w:t>ref_pic_list_modification</w:t>
      </w:r>
      <w:r w:rsidRPr="00617CB8">
        <w:rPr>
          <w:b/>
          <w:bCs/>
          <w:noProof/>
        </w:rPr>
        <w:t>_flag_l0</w:t>
      </w:r>
      <w:r w:rsidRPr="00617CB8">
        <w:rPr>
          <w:noProof/>
        </w:rPr>
        <w:t xml:space="preserve"> equal to 1 indicates that reference picture list 0 is specified explicitly by a list of list_entry_l0[ i ] values. ref_pic_list_modification_flag_l0 equal to 0 indicates that reference picture list 0 is determined implicitly. When ref_pic_list_modification_flag_l0 is not present in the slice header, it is inferred to be equal to 0.</w:t>
      </w:r>
    </w:p>
    <w:p w:rsidR="00833D55" w:rsidRPr="00617CB8" w:rsidRDefault="00833D55" w:rsidP="00833D55">
      <w:pPr>
        <w:rPr>
          <w:bCs/>
          <w:noProof/>
        </w:rPr>
      </w:pPr>
      <w:r w:rsidRPr="00617CB8">
        <w:rPr>
          <w:b/>
          <w:bCs/>
          <w:noProof/>
        </w:rPr>
        <w:t>list_entry_l0</w:t>
      </w:r>
      <w:r w:rsidRPr="00617CB8">
        <w:rPr>
          <w:bCs/>
          <w:noProof/>
        </w:rPr>
        <w:t>[ i ]</w:t>
      </w:r>
      <w:r w:rsidRPr="00617CB8">
        <w:rPr>
          <w:b/>
          <w:noProof/>
        </w:rPr>
        <w:t xml:space="preserve"> </w:t>
      </w:r>
      <w:r w:rsidRPr="00617CB8">
        <w:rPr>
          <w:noProof/>
        </w:rPr>
        <w:t>specifies the index of the reference picture in RefPicListTemp0 to be placed at the current position of reference picture list 0. The length of the list_entry_l0[ i ] syntax element is Ceil( Log2( NumPicTotalCurr ) ) bits. The value of list_entry_l0[ i ] shall be in the range of 0 to NumPicTotalCurr − 1, inclusive. When the syntax element list_entry_l0[ i ] is not present in the slice header, it is inferred to be equal to 0</w:t>
      </w:r>
      <w:r w:rsidRPr="00617CB8">
        <w:rPr>
          <w:bCs/>
          <w:noProof/>
        </w:rPr>
        <w:t>.</w:t>
      </w:r>
    </w:p>
    <w:p w:rsidR="00833D55" w:rsidRPr="00617CB8" w:rsidRDefault="00833D55" w:rsidP="00833D55">
      <w:pPr>
        <w:keepNext/>
        <w:rPr>
          <w:noProof/>
        </w:rPr>
      </w:pPr>
      <w:r w:rsidRPr="00617CB8">
        <w:rPr>
          <w:noProof/>
          <w:szCs w:val="22"/>
        </w:rPr>
        <w:t xml:space="preserve">The variable </w:t>
      </w:r>
      <w:r w:rsidRPr="00617CB8">
        <w:rPr>
          <w:noProof/>
        </w:rPr>
        <w:t xml:space="preserve">NumPicTotalCurr </w:t>
      </w:r>
      <w:r w:rsidRPr="00617CB8">
        <w:rPr>
          <w:noProof/>
          <w:szCs w:val="22"/>
        </w:rPr>
        <w:t>is derived as follows:</w:t>
      </w:r>
    </w:p>
    <w:p w:rsidR="00833D55" w:rsidRPr="00617CB8" w:rsidRDefault="00833D55" w:rsidP="00833D55">
      <w:pPr>
        <w:pStyle w:val="Equation"/>
        <w:tabs>
          <w:tab w:val="left" w:pos="1170"/>
          <w:tab w:val="left" w:pos="1890"/>
        </w:tabs>
        <w:ind w:left="794"/>
        <w:rPr>
          <w:noProof/>
        </w:rPr>
      </w:pPr>
      <w:r w:rsidRPr="00617CB8">
        <w:rPr>
          <w:noProof/>
        </w:rPr>
        <w:t>NumPicTotalCurr = 0</w:t>
      </w:r>
      <w:r w:rsidRPr="00617CB8">
        <w:rPr>
          <w:noProof/>
        </w:rPr>
        <w:br/>
        <w:t>for( i = 0; i &lt; NumNegativePics[ </w:t>
      </w:r>
      <w:r w:rsidRPr="00617CB8">
        <w:rPr>
          <w:noProof/>
          <w:lang w:eastAsia="ko-KR"/>
        </w:rPr>
        <w:t>CurrRpsIdx</w:t>
      </w:r>
      <w:r w:rsidRPr="00617CB8">
        <w:rPr>
          <w:noProof/>
        </w:rPr>
        <w:t> ]; i++ )</w:t>
      </w:r>
      <w:r w:rsidRPr="00617CB8">
        <w:rPr>
          <w:noProof/>
        </w:rPr>
        <w:br/>
      </w:r>
      <w:r w:rsidRPr="00617CB8">
        <w:rPr>
          <w:noProof/>
        </w:rPr>
        <w:tab/>
        <w:t>if( UsedByCurrPicS0[ </w:t>
      </w:r>
      <w:r w:rsidRPr="00617CB8">
        <w:rPr>
          <w:noProof/>
          <w:lang w:eastAsia="ko-KR"/>
        </w:rPr>
        <w:t>CurrRpsIdx</w:t>
      </w:r>
      <w:r w:rsidRPr="00617CB8">
        <w:rPr>
          <w:noProof/>
        </w:rPr>
        <w:t> ][ i ] )</w:t>
      </w:r>
      <w:r w:rsidRPr="00617CB8">
        <w:rPr>
          <w:noProof/>
        </w:rPr>
        <w:br/>
      </w:r>
      <w:r w:rsidRPr="00617CB8">
        <w:rPr>
          <w:noProof/>
        </w:rPr>
        <w:tab/>
      </w:r>
      <w:r w:rsidRPr="00617CB8">
        <w:rPr>
          <w:noProof/>
        </w:rPr>
        <w:tab/>
        <w:t>NumPicTotalCurr++</w:t>
      </w:r>
      <w:r w:rsidRPr="00617CB8">
        <w:rPr>
          <w:noProof/>
        </w:rPr>
        <w:br/>
        <w:t>for( i = 0; i &lt; NumPositivePics[ </w:t>
      </w:r>
      <w:r w:rsidRPr="00617CB8">
        <w:rPr>
          <w:noProof/>
          <w:lang w:eastAsia="ko-KR"/>
        </w:rPr>
        <w:t>CurrRpsIdx</w:t>
      </w:r>
      <w:r w:rsidRPr="00617CB8">
        <w:rPr>
          <w:noProof/>
        </w:rPr>
        <w:t> ]; i++)</w:t>
      </w:r>
      <w:r w:rsidRPr="00617CB8">
        <w:rPr>
          <w:noProof/>
        </w:rPr>
        <w:tab/>
        <w:t>(</w:t>
      </w:r>
      <w:bookmarkStart w:id="1544" w:name="NumPicTotalCurr_Eqn"/>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5</w:t>
      </w:r>
      <w:r w:rsidR="00B96C9A" w:rsidRPr="00617CB8">
        <w:rPr>
          <w:noProof/>
        </w:rPr>
        <w:fldChar w:fldCharType="end"/>
      </w:r>
      <w:bookmarkEnd w:id="1544"/>
      <w:r w:rsidRPr="00617CB8">
        <w:rPr>
          <w:noProof/>
        </w:rPr>
        <w:t>)</w:t>
      </w:r>
      <w:r w:rsidRPr="00617CB8">
        <w:rPr>
          <w:noProof/>
        </w:rPr>
        <w:br/>
      </w:r>
      <w:r w:rsidRPr="00617CB8">
        <w:rPr>
          <w:noProof/>
        </w:rPr>
        <w:tab/>
        <w:t>if( UsedByCurrPicS1[ </w:t>
      </w:r>
      <w:r w:rsidRPr="00617CB8">
        <w:rPr>
          <w:noProof/>
          <w:lang w:eastAsia="ko-KR"/>
        </w:rPr>
        <w:t>CurrRpsIdx</w:t>
      </w:r>
      <w:r w:rsidRPr="00617CB8">
        <w:rPr>
          <w:noProof/>
        </w:rPr>
        <w:t> ][ i ] )</w:t>
      </w:r>
      <w:r w:rsidRPr="00617CB8">
        <w:rPr>
          <w:noProof/>
        </w:rPr>
        <w:br/>
      </w:r>
      <w:r w:rsidRPr="00617CB8">
        <w:rPr>
          <w:noProof/>
        </w:rPr>
        <w:tab/>
      </w:r>
      <w:r w:rsidRPr="00617CB8">
        <w:rPr>
          <w:noProof/>
        </w:rPr>
        <w:tab/>
        <w:t>NumPicTotalCurr++</w:t>
      </w:r>
      <w:r w:rsidRPr="00617CB8">
        <w:rPr>
          <w:noProof/>
        </w:rPr>
        <w:br/>
        <w:t>for( i = 0; i &lt; num_long_term_sps + num_long_term_pics; i++ )</w:t>
      </w:r>
      <w:r w:rsidRPr="00617CB8">
        <w:rPr>
          <w:noProof/>
        </w:rPr>
        <w:br/>
      </w:r>
      <w:r w:rsidRPr="00617CB8">
        <w:rPr>
          <w:noProof/>
        </w:rPr>
        <w:tab/>
        <w:t>if( UsedByCurrPicLt[ i ] )</w:t>
      </w:r>
      <w:r w:rsidRPr="00617CB8">
        <w:rPr>
          <w:noProof/>
        </w:rPr>
        <w:br/>
      </w:r>
      <w:r w:rsidRPr="00617CB8">
        <w:rPr>
          <w:noProof/>
        </w:rPr>
        <w:tab/>
      </w:r>
      <w:r w:rsidRPr="00617CB8">
        <w:rPr>
          <w:noProof/>
        </w:rPr>
        <w:tab/>
        <w:t>NumPicTotalCurr++</w:t>
      </w:r>
    </w:p>
    <w:p w:rsidR="00833D55" w:rsidRPr="00617CB8" w:rsidRDefault="00833D55" w:rsidP="00833D55">
      <w:pPr>
        <w:rPr>
          <w:noProof/>
        </w:rPr>
      </w:pPr>
      <w:r w:rsidRPr="00617CB8">
        <w:rPr>
          <w:b/>
          <w:noProof/>
        </w:rPr>
        <w:t>ref_pic_list_modification</w:t>
      </w:r>
      <w:r w:rsidRPr="00617CB8">
        <w:rPr>
          <w:b/>
          <w:bCs/>
          <w:noProof/>
        </w:rPr>
        <w:t>_flag_l1</w:t>
      </w:r>
      <w:r w:rsidRPr="00617CB8">
        <w:rPr>
          <w:noProof/>
        </w:rPr>
        <w:t xml:space="preserve"> equal to 1 indicates that reference picture list 1 is specified explicitly by a list of list_entry_l1[ i ] values. ref_pic_list_modification_flag_l1 equal to 0 indicates that reference picture list 1 is determined implicitly. When ref_pic_list_modification_flag_l1 is not present in the slice header, it is inferred to be equal to 0.</w:t>
      </w:r>
    </w:p>
    <w:p w:rsidR="00833D55" w:rsidRPr="00617CB8" w:rsidRDefault="00833D55" w:rsidP="00833D55">
      <w:pPr>
        <w:rPr>
          <w:bCs/>
          <w:noProof/>
        </w:rPr>
      </w:pPr>
      <w:r w:rsidRPr="00617CB8">
        <w:rPr>
          <w:b/>
          <w:bCs/>
          <w:noProof/>
        </w:rPr>
        <w:t>list_entry_l1</w:t>
      </w:r>
      <w:r w:rsidRPr="00617CB8">
        <w:rPr>
          <w:bCs/>
          <w:noProof/>
        </w:rPr>
        <w:t>[ i ]</w:t>
      </w:r>
      <w:r w:rsidRPr="00617CB8">
        <w:rPr>
          <w:noProof/>
        </w:rPr>
        <w:t xml:space="preserve"> specifies the index of the reference picture in RefPicListTemp1 to be placed at the current position of reference picture list 1. The length of the list_entry_l1[ i ] syntax element is Ceil( Log2( NumPicTotalCurr ) ) bits. The value of list_entry_l1[ i ] shall be in the range of 0 to NumPicTotalCurr − 1, inclusive. When the syntax element list_entry_l1[ i ] is not present in the slice header, it is inferred to be equal to 0</w:t>
      </w:r>
      <w:r w:rsidRPr="00617CB8">
        <w:rPr>
          <w:bCs/>
          <w:noProof/>
        </w:rPr>
        <w:t>.</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545" w:name="_Toc337462166"/>
      <w:bookmarkStart w:id="1546" w:name="_Toc33101243"/>
      <w:bookmarkStart w:id="1547" w:name="_Toc327284399"/>
      <w:bookmarkStart w:id="1548" w:name="_Toc327290287"/>
      <w:bookmarkStart w:id="1549" w:name="_Toc327299330"/>
      <w:bookmarkStart w:id="1550" w:name="_Toc327299643"/>
      <w:bookmarkStart w:id="1551" w:name="_Toc327284400"/>
      <w:bookmarkStart w:id="1552" w:name="_Toc327290288"/>
      <w:bookmarkStart w:id="1553" w:name="_Toc327299331"/>
      <w:bookmarkStart w:id="1554" w:name="_Toc327299644"/>
      <w:bookmarkStart w:id="1555" w:name="_Toc328577642"/>
      <w:bookmarkStart w:id="1556" w:name="_Toc328598445"/>
      <w:bookmarkStart w:id="1557" w:name="_Toc328663090"/>
      <w:bookmarkStart w:id="1558" w:name="_Toc328752930"/>
      <w:bookmarkStart w:id="1559" w:name="_Toc328577655"/>
      <w:bookmarkStart w:id="1560" w:name="_Toc328598458"/>
      <w:bookmarkStart w:id="1561" w:name="_Toc328663103"/>
      <w:bookmarkStart w:id="1562" w:name="_Toc328752943"/>
      <w:bookmarkStart w:id="1563" w:name="_Toc328577662"/>
      <w:bookmarkStart w:id="1564" w:name="_Toc328598465"/>
      <w:bookmarkStart w:id="1565" w:name="_Toc328663110"/>
      <w:bookmarkStart w:id="1566" w:name="_Toc328752950"/>
      <w:bookmarkStart w:id="1567" w:name="_Toc328577665"/>
      <w:bookmarkStart w:id="1568" w:name="_Toc328598468"/>
      <w:bookmarkStart w:id="1569" w:name="_Toc328663113"/>
      <w:bookmarkStart w:id="1570" w:name="_Toc328752953"/>
      <w:bookmarkStart w:id="1571" w:name="_Toc328577666"/>
      <w:bookmarkStart w:id="1572" w:name="_Toc328598469"/>
      <w:bookmarkStart w:id="1573" w:name="_Toc328663114"/>
      <w:bookmarkStart w:id="1574" w:name="_Toc328752954"/>
      <w:bookmarkStart w:id="1575" w:name="_Toc328577667"/>
      <w:bookmarkStart w:id="1576" w:name="_Toc328598470"/>
      <w:bookmarkStart w:id="1577" w:name="_Toc328663115"/>
      <w:bookmarkStart w:id="1578" w:name="_Toc328752955"/>
      <w:bookmarkStart w:id="1579" w:name="_Toc328577672"/>
      <w:bookmarkStart w:id="1580" w:name="_Toc328598475"/>
      <w:bookmarkStart w:id="1581" w:name="_Toc328663120"/>
      <w:bookmarkStart w:id="1582" w:name="_Toc328752960"/>
      <w:bookmarkStart w:id="1583" w:name="_Toc328577673"/>
      <w:bookmarkStart w:id="1584" w:name="_Toc328598476"/>
      <w:bookmarkStart w:id="1585" w:name="_Toc328663121"/>
      <w:bookmarkStart w:id="1586" w:name="_Toc328752961"/>
      <w:bookmarkStart w:id="1587" w:name="_Toc328577674"/>
      <w:bookmarkStart w:id="1588" w:name="_Toc328598477"/>
      <w:bookmarkStart w:id="1589" w:name="_Toc328663122"/>
      <w:bookmarkStart w:id="1590" w:name="_Toc328752962"/>
      <w:bookmarkStart w:id="1591" w:name="_Toc328577678"/>
      <w:bookmarkStart w:id="1592" w:name="_Toc328598481"/>
      <w:bookmarkStart w:id="1593" w:name="_Toc328663126"/>
      <w:bookmarkStart w:id="1594" w:name="_Toc328752966"/>
      <w:bookmarkStart w:id="1595" w:name="_Toc328577683"/>
      <w:bookmarkStart w:id="1596" w:name="_Toc328598486"/>
      <w:bookmarkStart w:id="1597" w:name="_Toc328663131"/>
      <w:bookmarkStart w:id="1598" w:name="_Toc328752971"/>
      <w:bookmarkStart w:id="1599" w:name="_Toc328577684"/>
      <w:bookmarkStart w:id="1600" w:name="_Toc328598487"/>
      <w:bookmarkStart w:id="1601" w:name="_Toc328663132"/>
      <w:bookmarkStart w:id="1602" w:name="_Toc328752972"/>
      <w:bookmarkStart w:id="1603" w:name="_Toc328577686"/>
      <w:bookmarkStart w:id="1604" w:name="_Toc328598489"/>
      <w:bookmarkStart w:id="1605" w:name="_Toc328663134"/>
      <w:bookmarkStart w:id="1606" w:name="_Toc328752974"/>
      <w:bookmarkStart w:id="1607" w:name="_Toc328577688"/>
      <w:bookmarkStart w:id="1608" w:name="_Toc328598491"/>
      <w:bookmarkStart w:id="1609" w:name="_Toc328663136"/>
      <w:bookmarkStart w:id="1610" w:name="_Toc328752976"/>
      <w:bookmarkStart w:id="1611" w:name="_Toc328577690"/>
      <w:bookmarkStart w:id="1612" w:name="_Toc328598493"/>
      <w:bookmarkStart w:id="1613" w:name="_Toc328663138"/>
      <w:bookmarkStart w:id="1614" w:name="_Toc328752978"/>
      <w:bookmarkStart w:id="1615" w:name="_Toc328577692"/>
      <w:bookmarkStart w:id="1616" w:name="_Toc328598495"/>
      <w:bookmarkStart w:id="1617" w:name="_Toc328663140"/>
      <w:bookmarkStart w:id="1618" w:name="_Toc328752980"/>
      <w:bookmarkStart w:id="1619" w:name="_Toc328577693"/>
      <w:bookmarkStart w:id="1620" w:name="_Toc328598496"/>
      <w:bookmarkStart w:id="1621" w:name="_Toc328663141"/>
      <w:bookmarkStart w:id="1622" w:name="_Toc328752981"/>
      <w:bookmarkStart w:id="1623" w:name="_Toc328577694"/>
      <w:bookmarkStart w:id="1624" w:name="_Toc328598497"/>
      <w:bookmarkStart w:id="1625" w:name="_Toc328663142"/>
      <w:bookmarkStart w:id="1626" w:name="_Toc328752982"/>
      <w:bookmarkStart w:id="1627" w:name="_Toc328577696"/>
      <w:bookmarkStart w:id="1628" w:name="_Toc328598499"/>
      <w:bookmarkStart w:id="1629" w:name="_Toc328663144"/>
      <w:bookmarkStart w:id="1630" w:name="_Toc328752984"/>
      <w:bookmarkStart w:id="1631" w:name="_Toc328577699"/>
      <w:bookmarkStart w:id="1632" w:name="_Toc328598502"/>
      <w:bookmarkStart w:id="1633" w:name="_Toc328663147"/>
      <w:bookmarkStart w:id="1634" w:name="_Toc328752987"/>
      <w:bookmarkStart w:id="1635" w:name="_Toc328577700"/>
      <w:bookmarkStart w:id="1636" w:name="_Toc328598503"/>
      <w:bookmarkStart w:id="1637" w:name="_Toc328663148"/>
      <w:bookmarkStart w:id="1638" w:name="_Toc328752988"/>
      <w:bookmarkStart w:id="1639" w:name="_Toc311216941"/>
      <w:bookmarkStart w:id="1640" w:name="_Toc317198769"/>
      <w:bookmarkStart w:id="1641" w:name="_Ref398990110"/>
      <w:bookmarkStart w:id="1642" w:name="_Toc415475877"/>
      <w:bookmarkStart w:id="1643" w:name="_Toc423599152"/>
      <w:bookmarkStart w:id="1644" w:name="_Toc423601656"/>
      <w:bookmarkStart w:id="1645" w:name="_Toc20134287"/>
      <w:bookmarkStart w:id="1646" w:name="_Ref23241554"/>
      <w:bookmarkStart w:id="1647" w:name="_Ref23241556"/>
      <w:bookmarkStart w:id="1648" w:name="_Ref35355797"/>
      <w:bookmarkStart w:id="1649" w:name="_Ref81373211"/>
      <w:bookmarkStart w:id="1650" w:name="_Toc77680428"/>
      <w:bookmarkStart w:id="1651" w:name="_Toc118289062"/>
      <w:bookmarkStart w:id="1652" w:name="_Toc226456588"/>
      <w:bookmarkStart w:id="1653" w:name="_Toc248045267"/>
      <w:bookmarkStart w:id="1654" w:name="_Toc287363790"/>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r w:rsidRPr="00617CB8">
        <w:rPr>
          <w:noProof/>
        </w:rPr>
        <w:t>Weighted prediction parameters semantics</w:t>
      </w:r>
      <w:bookmarkEnd w:id="1639"/>
      <w:bookmarkEnd w:id="1640"/>
      <w:bookmarkEnd w:id="1641"/>
      <w:bookmarkEnd w:id="1642"/>
      <w:bookmarkEnd w:id="1643"/>
      <w:bookmarkEnd w:id="1644"/>
    </w:p>
    <w:p w:rsidR="00833D55" w:rsidRPr="00617CB8" w:rsidRDefault="00833D55" w:rsidP="00833D55">
      <w:pPr>
        <w:rPr>
          <w:noProof/>
        </w:rPr>
      </w:pPr>
      <w:r w:rsidRPr="00617CB8">
        <w:rPr>
          <w:b/>
          <w:bCs/>
          <w:noProof/>
        </w:rPr>
        <w:t xml:space="preserve">luma_log2_weight_denom </w:t>
      </w:r>
      <w:r w:rsidRPr="00617CB8">
        <w:rPr>
          <w:noProof/>
        </w:rPr>
        <w:t>is the base 2 logarithm of the denominator for all luma weighting factors. The value of luma_log2_weight_denom shall be in the range of 0 to 7, inclusive.</w:t>
      </w:r>
    </w:p>
    <w:p w:rsidR="00833D55" w:rsidRPr="00617CB8" w:rsidRDefault="00833D55" w:rsidP="00833D55">
      <w:pPr>
        <w:rPr>
          <w:noProof/>
          <w:lang w:eastAsia="ko-KR"/>
        </w:rPr>
      </w:pPr>
      <w:r w:rsidRPr="00617CB8">
        <w:rPr>
          <w:b/>
          <w:bCs/>
          <w:noProof/>
          <w:lang w:eastAsia="ko-KR"/>
        </w:rPr>
        <w:t>delta_</w:t>
      </w:r>
      <w:r w:rsidRPr="00617CB8">
        <w:rPr>
          <w:b/>
          <w:bCs/>
          <w:noProof/>
        </w:rPr>
        <w:t>chroma_</w:t>
      </w:r>
      <w:r w:rsidRPr="00617CB8">
        <w:rPr>
          <w:b/>
          <w:noProof/>
        </w:rPr>
        <w:t>log2_</w:t>
      </w:r>
      <w:r w:rsidRPr="00617CB8">
        <w:rPr>
          <w:b/>
          <w:bCs/>
          <w:noProof/>
        </w:rPr>
        <w:t xml:space="preserve">weight_denom </w:t>
      </w:r>
      <w:r w:rsidRPr="00617CB8">
        <w:rPr>
          <w:noProof/>
        </w:rPr>
        <w:t xml:space="preserve">is </w:t>
      </w:r>
      <w:r w:rsidRPr="00617CB8">
        <w:rPr>
          <w:noProof/>
          <w:lang w:eastAsia="ko-KR"/>
        </w:rPr>
        <w:t xml:space="preserve">the difference of </w:t>
      </w:r>
      <w:r w:rsidRPr="00617CB8">
        <w:rPr>
          <w:noProof/>
        </w:rPr>
        <w:t>the base 2 logarithm of the denominator for all chroma weighting factors.</w:t>
      </w:r>
      <w:r w:rsidRPr="00617CB8">
        <w:t xml:space="preserve"> When delta_chroma_log2_weight_denom is not present, it is inferred to be equal to 0.</w:t>
      </w:r>
    </w:p>
    <w:p w:rsidR="00833D55" w:rsidRPr="00617CB8" w:rsidRDefault="00833D55" w:rsidP="00833D55">
      <w:pPr>
        <w:rPr>
          <w:noProof/>
        </w:rPr>
      </w:pPr>
      <w:r w:rsidRPr="00617CB8">
        <w:rPr>
          <w:noProof/>
        </w:rPr>
        <w:t xml:space="preserve">The </w:t>
      </w:r>
      <w:r w:rsidRPr="00617CB8">
        <w:rPr>
          <w:noProof/>
          <w:lang w:eastAsia="ko-KR"/>
        </w:rPr>
        <w:t>variable ChromaLog2WeightDenom</w:t>
      </w:r>
      <w:r w:rsidRPr="00617CB8">
        <w:rPr>
          <w:noProof/>
        </w:rPr>
        <w:t xml:space="preserve"> </w:t>
      </w:r>
      <w:r w:rsidRPr="00617CB8">
        <w:rPr>
          <w:noProof/>
          <w:lang w:eastAsia="ko-KR"/>
        </w:rPr>
        <w:t>is derived to be equal to luma_log2_weight_denom</w:t>
      </w:r>
      <w:r w:rsidRPr="00617CB8">
        <w:t> </w:t>
      </w:r>
      <w:r w:rsidRPr="00617CB8">
        <w:rPr>
          <w:noProof/>
          <w:lang w:eastAsia="ko-KR"/>
        </w:rPr>
        <w:t xml:space="preserve">+ delta_chroma_log2_weight_denom and the value </w:t>
      </w:r>
      <w:r w:rsidRPr="00617CB8">
        <w:rPr>
          <w:noProof/>
        </w:rPr>
        <w:t>shall be in the range of 0 to 7, inclusive.</w:t>
      </w:r>
    </w:p>
    <w:p w:rsidR="00833D55" w:rsidRPr="00617CB8" w:rsidRDefault="00833D55" w:rsidP="00833D55">
      <w:pPr>
        <w:rPr>
          <w:noProof/>
        </w:rPr>
      </w:pPr>
      <w:r w:rsidRPr="00617CB8">
        <w:rPr>
          <w:b/>
          <w:bCs/>
          <w:noProof/>
        </w:rPr>
        <w:t>luma_weight_l0_flag</w:t>
      </w:r>
      <w:r w:rsidRPr="00617CB8">
        <w:rPr>
          <w:noProof/>
        </w:rPr>
        <w:t>[ i ]</w:t>
      </w:r>
      <w:r w:rsidRPr="00617CB8">
        <w:rPr>
          <w:bCs/>
          <w:noProof/>
        </w:rPr>
        <w:t xml:space="preserve"> equal to 1 </w:t>
      </w:r>
      <w:r w:rsidRPr="00617CB8">
        <w:rPr>
          <w:noProof/>
        </w:rPr>
        <w:t xml:space="preserve">specifies that weighting factors for the luma component of list 0 prediction using RefPicList0[ i ] are present. luma_weight_l0_flag[ i ] equal to 0 specifies that these weighting factors are not present. </w:t>
      </w:r>
    </w:p>
    <w:p w:rsidR="00833D55" w:rsidRPr="00617CB8" w:rsidRDefault="00833D55" w:rsidP="00833D55">
      <w:pPr>
        <w:rPr>
          <w:noProof/>
        </w:rPr>
      </w:pPr>
      <w:r w:rsidRPr="00617CB8">
        <w:rPr>
          <w:b/>
          <w:bCs/>
          <w:noProof/>
        </w:rPr>
        <w:t>chroma_weight_l0_flag</w:t>
      </w:r>
      <w:r w:rsidR="00E841CE" w:rsidRPr="00617CB8">
        <w:rPr>
          <w:noProof/>
        </w:rPr>
        <w:t>[</w:t>
      </w:r>
      <w:r w:rsidRPr="00617CB8">
        <w:rPr>
          <w:noProof/>
        </w:rPr>
        <w:t> i </w:t>
      </w:r>
      <w:r w:rsidR="00E841CE" w:rsidRPr="00617CB8">
        <w:rPr>
          <w:noProof/>
        </w:rPr>
        <w:t>]</w:t>
      </w:r>
      <w:r w:rsidRPr="00617CB8">
        <w:rPr>
          <w:noProof/>
        </w:rPr>
        <w:t xml:space="preserve"> equal to 1 specifies that weighting factors for the chroma prediction values of list 0 prediction using RefPicList0[ i ] are present. chroma_weight_l0_flag[ i ] equal to 0 specifies that these weighting factors are not present.  When chroma_weight_l0_flag[ i ] is not present, it is inferred to be equal to 0.</w:t>
      </w:r>
    </w:p>
    <w:p w:rsidR="00833D55" w:rsidRPr="00617CB8" w:rsidRDefault="00833D55" w:rsidP="00833D55">
      <w:pPr>
        <w:rPr>
          <w:noProof/>
        </w:rPr>
      </w:pPr>
      <w:r w:rsidRPr="00617CB8">
        <w:rPr>
          <w:b/>
          <w:bCs/>
          <w:noProof/>
        </w:rPr>
        <w:t>delta_luma_weight_l0</w:t>
      </w:r>
      <w:r w:rsidR="00E841CE" w:rsidRPr="00617CB8">
        <w:rPr>
          <w:noProof/>
        </w:rPr>
        <w:t>[</w:t>
      </w:r>
      <w:r w:rsidRPr="00617CB8">
        <w:rPr>
          <w:noProof/>
        </w:rPr>
        <w:t> i </w:t>
      </w:r>
      <w:r w:rsidR="00E841CE" w:rsidRPr="00617CB8">
        <w:rPr>
          <w:noProof/>
        </w:rPr>
        <w:t>]</w:t>
      </w:r>
      <w:r w:rsidRPr="00617CB8">
        <w:rPr>
          <w:noProof/>
        </w:rPr>
        <w:t xml:space="preserve"> is the difference of the weighting factor applied to the luma prediction value for list 0 prediction using RefPicList0[ i ]. </w:t>
      </w:r>
    </w:p>
    <w:p w:rsidR="00833D55" w:rsidRPr="00617CB8" w:rsidRDefault="00833D55" w:rsidP="00833D55">
      <w:pPr>
        <w:rPr>
          <w:noProof/>
        </w:rPr>
      </w:pPr>
      <w:r w:rsidRPr="00617CB8">
        <w:rPr>
          <w:noProof/>
        </w:rPr>
        <w:t xml:space="preserve">The variable LumaWeightL0[ i ] is derived to be equal to ( 1  &lt;&lt;  luma_log2_weight_denom ) + delta_luma_weight_l0[ i ]. When luma_weight_l0_flag[ i ] is equal to 1, the value of </w:t>
      </w:r>
      <w:r w:rsidRPr="00617CB8">
        <w:rPr>
          <w:bCs/>
          <w:noProof/>
        </w:rPr>
        <w:t>delta_luma_weight_l0</w:t>
      </w:r>
      <w:r w:rsidRPr="00617CB8">
        <w:rPr>
          <w:noProof/>
        </w:rPr>
        <w:t>[ i ] shall be in the range of −128 to 127, inclusive. When luma_weight_l0_flag[ i ]</w:t>
      </w:r>
      <w:r w:rsidRPr="00617CB8">
        <w:rPr>
          <w:b/>
          <w:bCs/>
          <w:noProof/>
        </w:rPr>
        <w:t xml:space="preserve"> </w:t>
      </w:r>
      <w:r w:rsidRPr="00617CB8">
        <w:rPr>
          <w:noProof/>
        </w:rPr>
        <w:t>is equal to 0, LumaWeightL0[ i ] is inferred to be equal to 2</w:t>
      </w:r>
      <w:r w:rsidRPr="00617CB8">
        <w:rPr>
          <w:noProof/>
          <w:vertAlign w:val="superscript"/>
        </w:rPr>
        <w:t>luma_log2_weight_denom</w:t>
      </w:r>
      <w:r w:rsidRPr="00617CB8">
        <w:rPr>
          <w:noProof/>
        </w:rPr>
        <w:t>.</w:t>
      </w:r>
    </w:p>
    <w:p w:rsidR="00833D55" w:rsidRPr="00617CB8" w:rsidRDefault="00833D55" w:rsidP="00833D55">
      <w:pPr>
        <w:rPr>
          <w:noProof/>
          <w:lang w:eastAsia="ja-JP"/>
        </w:rPr>
      </w:pPr>
      <w:r w:rsidRPr="00617CB8">
        <w:rPr>
          <w:b/>
          <w:bCs/>
          <w:noProof/>
          <w:lang w:eastAsia="ja-JP"/>
        </w:rPr>
        <w:t>luma_offset_l0</w:t>
      </w:r>
      <w:r w:rsidR="00E841CE" w:rsidRPr="00617CB8">
        <w:rPr>
          <w:bCs/>
          <w:noProof/>
          <w:lang w:eastAsia="ja-JP"/>
        </w:rPr>
        <w:t>[</w:t>
      </w:r>
      <w:r w:rsidRPr="00617CB8">
        <w:rPr>
          <w:noProof/>
          <w:lang w:eastAsia="ja-JP"/>
        </w:rPr>
        <w:t> i </w:t>
      </w:r>
      <w:r w:rsidR="00E841CE" w:rsidRPr="00617CB8">
        <w:rPr>
          <w:bCs/>
          <w:noProof/>
          <w:lang w:eastAsia="ja-JP"/>
        </w:rPr>
        <w:t>]</w:t>
      </w:r>
      <w:r w:rsidRPr="00617CB8">
        <w:rPr>
          <w:noProof/>
          <w:lang w:eastAsia="ja-JP"/>
        </w:rPr>
        <w:t xml:space="preserve"> is the additive offset applied to the luma prediction value for list 0 prediction using RefPicList0[ i ].</w:t>
      </w:r>
      <w:r w:rsidRPr="00617CB8">
        <w:rPr>
          <w:noProof/>
        </w:rPr>
        <w:t xml:space="preserve"> The value of luma_offset_l0[ i ] shall be in the range of </w:t>
      </w:r>
      <w:r w:rsidRPr="00617CB8">
        <w:t>−WpOffsetHalfRange</w:t>
      </w:r>
      <w:r w:rsidRPr="00617CB8">
        <w:rPr>
          <w:vertAlign w:val="subscript"/>
        </w:rPr>
        <w:t>Y</w:t>
      </w:r>
      <w:r w:rsidRPr="00617CB8">
        <w:rPr>
          <w:noProof/>
        </w:rPr>
        <w:t xml:space="preserve"> to</w:t>
      </w:r>
      <w:r w:rsidRPr="00617CB8">
        <w:t xml:space="preserve"> WpOffsetHalfRange</w:t>
      </w:r>
      <w:r w:rsidRPr="00617CB8">
        <w:rPr>
          <w:vertAlign w:val="subscript"/>
        </w:rPr>
        <w:t>Y</w:t>
      </w:r>
      <w:r w:rsidRPr="00617CB8">
        <w:t> − 1</w:t>
      </w:r>
      <w:r w:rsidRPr="00617CB8">
        <w:rPr>
          <w:noProof/>
        </w:rPr>
        <w:t>, inclusive.</w:t>
      </w:r>
      <w:r w:rsidRPr="00617CB8">
        <w:rPr>
          <w:noProof/>
          <w:lang w:eastAsia="ja-JP"/>
        </w:rPr>
        <w:t xml:space="preserve"> When luma_weight_l0_flag[ i ]</w:t>
      </w:r>
      <w:r w:rsidRPr="00617CB8">
        <w:rPr>
          <w:b/>
          <w:bCs/>
          <w:noProof/>
          <w:lang w:eastAsia="ja-JP"/>
        </w:rPr>
        <w:t xml:space="preserve"> </w:t>
      </w:r>
      <w:r w:rsidRPr="00617CB8">
        <w:rPr>
          <w:noProof/>
          <w:lang w:eastAsia="ja-JP"/>
        </w:rPr>
        <w:t>is equal to 0, luma_offset_l0[ i ] is inferred to be equal to 0.</w:t>
      </w:r>
    </w:p>
    <w:p w:rsidR="00833D55" w:rsidRPr="00617CB8" w:rsidRDefault="00833D55" w:rsidP="00833D55">
      <w:pPr>
        <w:rPr>
          <w:noProof/>
          <w:lang w:eastAsia="ko-KR"/>
        </w:rPr>
      </w:pPr>
      <w:r w:rsidRPr="00617CB8">
        <w:rPr>
          <w:b/>
          <w:bCs/>
          <w:noProof/>
          <w:lang w:eastAsia="ko-KR"/>
        </w:rPr>
        <w:t>delta_</w:t>
      </w:r>
      <w:r w:rsidRPr="00617CB8">
        <w:rPr>
          <w:b/>
          <w:bCs/>
          <w:noProof/>
          <w:lang w:eastAsia="ja-JP"/>
        </w:rPr>
        <w:t>chroma_weight_l0</w:t>
      </w:r>
      <w:r w:rsidR="00E841CE" w:rsidRPr="00617CB8">
        <w:rPr>
          <w:bCs/>
          <w:noProof/>
          <w:lang w:eastAsia="ja-JP"/>
        </w:rPr>
        <w:t>[</w:t>
      </w:r>
      <w:r w:rsidRPr="00617CB8">
        <w:rPr>
          <w:noProof/>
          <w:lang w:eastAsia="ja-JP"/>
        </w:rPr>
        <w:t> i </w:t>
      </w:r>
      <w:r w:rsidR="00E841CE" w:rsidRPr="00617CB8">
        <w:rPr>
          <w:bCs/>
          <w:noProof/>
          <w:lang w:eastAsia="ja-JP"/>
        </w:rPr>
        <w:t>][</w:t>
      </w:r>
      <w:r w:rsidRPr="00617CB8">
        <w:rPr>
          <w:noProof/>
          <w:lang w:eastAsia="ja-JP"/>
        </w:rPr>
        <w:t> j </w:t>
      </w:r>
      <w:r w:rsidR="00E841CE" w:rsidRPr="00617CB8">
        <w:rPr>
          <w:bCs/>
          <w:noProof/>
          <w:lang w:eastAsia="ja-JP"/>
        </w:rPr>
        <w:t>]</w:t>
      </w:r>
      <w:r w:rsidRPr="00617CB8">
        <w:rPr>
          <w:noProof/>
          <w:lang w:eastAsia="ja-JP"/>
        </w:rPr>
        <w:t xml:space="preserve"> is </w:t>
      </w:r>
      <w:r w:rsidRPr="00617CB8">
        <w:rPr>
          <w:noProof/>
          <w:lang w:eastAsia="ko-KR"/>
        </w:rPr>
        <w:t xml:space="preserve">the difference of </w:t>
      </w:r>
      <w:r w:rsidRPr="00617CB8">
        <w:rPr>
          <w:noProof/>
          <w:lang w:eastAsia="ja-JP"/>
        </w:rPr>
        <w:t>the weighting factor applied to the chroma prediction values for list 0 prediction using RefPicList0[ i ] with j equal to 0 for Cb and j equal to 1 for Cr.</w:t>
      </w:r>
    </w:p>
    <w:p w:rsidR="00833D55" w:rsidRPr="00617CB8" w:rsidRDefault="00833D55" w:rsidP="00833D55">
      <w:pPr>
        <w:rPr>
          <w:noProof/>
          <w:lang w:eastAsia="ko-KR"/>
        </w:rPr>
      </w:pPr>
      <w:r w:rsidRPr="00617CB8">
        <w:rPr>
          <w:noProof/>
          <w:lang w:eastAsia="ko-KR"/>
        </w:rPr>
        <w:t xml:space="preserve">The variable ChromaWeightL0[ i ][ j ] is derived to be equal to ( 1  &lt;&lt;  ChromaLog2WeightDenom ) + delta_chroma_weight_l0[ i ][ j ]. When chroma_weight_l0_flag[ i ] is equal to 1, the value of </w:t>
      </w:r>
      <w:r w:rsidRPr="00617CB8">
        <w:rPr>
          <w:bCs/>
          <w:noProof/>
          <w:lang w:eastAsia="ko-KR"/>
        </w:rPr>
        <w:t>delta_chroma_weight_l0</w:t>
      </w:r>
      <w:r w:rsidRPr="00617CB8">
        <w:rPr>
          <w:noProof/>
          <w:lang w:eastAsia="ko-KR"/>
        </w:rPr>
        <w:t>[ i ][ j ] shall be in the range of −128 to 127, inclusive. When chroma_weight_l0_flag[ i ] is equal to 0</w:t>
      </w:r>
      <w:r w:rsidRPr="00617CB8">
        <w:rPr>
          <w:b/>
          <w:bCs/>
          <w:noProof/>
          <w:lang w:eastAsia="ko-KR"/>
        </w:rPr>
        <w:t xml:space="preserve">, </w:t>
      </w:r>
      <w:r w:rsidRPr="00617CB8">
        <w:rPr>
          <w:noProof/>
          <w:lang w:eastAsia="ko-KR"/>
        </w:rPr>
        <w:t>ChromaWeightL0[ i ][ j ] is inferred to be equal to 2</w:t>
      </w:r>
      <w:r w:rsidRPr="00617CB8">
        <w:rPr>
          <w:noProof/>
          <w:vertAlign w:val="superscript"/>
          <w:lang w:eastAsia="ko-KR"/>
        </w:rPr>
        <w:t>ChromaLog2WeightDenom</w:t>
      </w:r>
      <w:r w:rsidRPr="00617CB8">
        <w:rPr>
          <w:noProof/>
          <w:lang w:eastAsia="ko-KR"/>
        </w:rPr>
        <w:t>.</w:t>
      </w:r>
    </w:p>
    <w:p w:rsidR="00833D55" w:rsidRPr="00617CB8" w:rsidRDefault="00833D55" w:rsidP="00833D55">
      <w:pPr>
        <w:rPr>
          <w:noProof/>
          <w:lang w:eastAsia="ko-KR"/>
        </w:rPr>
      </w:pPr>
      <w:r w:rsidRPr="00617CB8">
        <w:rPr>
          <w:b/>
          <w:bCs/>
          <w:noProof/>
          <w:lang w:eastAsia="ko-KR"/>
        </w:rPr>
        <w:t>delta_</w:t>
      </w:r>
      <w:r w:rsidRPr="00617CB8">
        <w:rPr>
          <w:b/>
          <w:bCs/>
          <w:noProof/>
          <w:lang w:eastAsia="ja-JP"/>
        </w:rPr>
        <w:t>chroma_offset_l0</w:t>
      </w:r>
      <w:r w:rsidR="00E841CE" w:rsidRPr="00617CB8">
        <w:rPr>
          <w:bCs/>
          <w:noProof/>
          <w:lang w:eastAsia="ja-JP"/>
        </w:rPr>
        <w:t>[</w:t>
      </w:r>
      <w:r w:rsidRPr="00617CB8">
        <w:rPr>
          <w:noProof/>
          <w:lang w:eastAsia="ja-JP"/>
        </w:rPr>
        <w:t> i </w:t>
      </w:r>
      <w:r w:rsidR="00E841CE" w:rsidRPr="00617CB8">
        <w:rPr>
          <w:bCs/>
          <w:noProof/>
          <w:lang w:eastAsia="ja-JP"/>
        </w:rPr>
        <w:t>][</w:t>
      </w:r>
      <w:r w:rsidRPr="00617CB8">
        <w:rPr>
          <w:noProof/>
          <w:lang w:eastAsia="ja-JP"/>
        </w:rPr>
        <w:t> j </w:t>
      </w:r>
      <w:r w:rsidR="00E841CE" w:rsidRPr="00617CB8">
        <w:rPr>
          <w:bCs/>
          <w:noProof/>
          <w:lang w:eastAsia="ja-JP"/>
        </w:rPr>
        <w:t>]</w:t>
      </w:r>
      <w:r w:rsidRPr="00617CB8">
        <w:rPr>
          <w:noProof/>
          <w:lang w:eastAsia="ja-JP"/>
        </w:rPr>
        <w:t xml:space="preserve"> is </w:t>
      </w:r>
      <w:r w:rsidRPr="00617CB8">
        <w:rPr>
          <w:noProof/>
          <w:lang w:eastAsia="ko-KR"/>
        </w:rPr>
        <w:t xml:space="preserve">the difference of </w:t>
      </w:r>
      <w:r w:rsidRPr="00617CB8">
        <w:rPr>
          <w:noProof/>
          <w:lang w:eastAsia="ja-JP"/>
        </w:rPr>
        <w:t>the additive offset applied to the chroma prediction values for list 0 prediction using RefPicList0[ i ] with j equal to 0 for Cb and j equal to 1 for Cr.</w:t>
      </w:r>
    </w:p>
    <w:p w:rsidR="00833D55" w:rsidRPr="00617CB8" w:rsidRDefault="00833D55" w:rsidP="00833D55">
      <w:pPr>
        <w:rPr>
          <w:noProof/>
          <w:lang w:eastAsia="ko-KR"/>
        </w:rPr>
      </w:pPr>
      <w:r w:rsidRPr="00617CB8">
        <w:rPr>
          <w:noProof/>
          <w:lang w:eastAsia="ko-KR"/>
        </w:rPr>
        <w:t>The variable ChromaOffsetL0[ i ][ j ] is derived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ChromaOffsetL0[ i ][ j ] = Clip3( </w:t>
      </w:r>
      <w:r w:rsidRPr="00617CB8">
        <w:rPr>
          <w:lang w:eastAsia="ko-KR"/>
        </w:rPr>
        <w:t>−WpOffsetHalfRange</w:t>
      </w:r>
      <w:r w:rsidRPr="00617CB8">
        <w:rPr>
          <w:vertAlign w:val="subscript"/>
          <w:lang w:eastAsia="ko-KR"/>
        </w:rPr>
        <w:t>C</w:t>
      </w:r>
      <w:r w:rsidRPr="00617CB8">
        <w:rPr>
          <w:noProof/>
          <w:lang w:eastAsia="ko-KR"/>
        </w:rPr>
        <w:t>,</w:t>
      </w:r>
      <w:r w:rsidRPr="00617CB8">
        <w:rPr>
          <w:lang w:eastAsia="ko-KR"/>
        </w:rPr>
        <w:t> WpOffsetHalfRange</w:t>
      </w:r>
      <w:r w:rsidRPr="00617CB8">
        <w:rPr>
          <w:vertAlign w:val="subscript"/>
          <w:lang w:eastAsia="ko-KR"/>
        </w:rPr>
        <w:t>C</w:t>
      </w:r>
      <w:r w:rsidRPr="00617CB8">
        <w:rPr>
          <w:lang w:eastAsia="ko-KR"/>
        </w:rPr>
        <w:t> − 1</w:t>
      </w:r>
      <w:r w:rsidRPr="00617CB8">
        <w:rPr>
          <w:noProof/>
          <w:lang w:eastAsia="ko-KR"/>
        </w:rPr>
        <w:t>,</w:t>
      </w:r>
      <w:r w:rsidRPr="00617CB8">
        <w:rPr>
          <w:noProof/>
          <w:lang w:eastAsia="ko-KR"/>
        </w:rPr>
        <w:br/>
      </w:r>
      <w:r w:rsidRPr="00617CB8">
        <w:rPr>
          <w:noProof/>
          <w:lang w:eastAsia="ko-KR"/>
        </w:rPr>
        <w:tab/>
        <w:t>( </w:t>
      </w:r>
      <w:r w:rsidRPr="00617CB8">
        <w:rPr>
          <w:lang w:eastAsia="ko-KR"/>
        </w:rPr>
        <w:t>WpOffsetHalfRange</w:t>
      </w:r>
      <w:r w:rsidRPr="00617CB8">
        <w:rPr>
          <w:vertAlign w:val="subscript"/>
          <w:lang w:eastAsia="ko-KR"/>
        </w:rPr>
        <w:t>C</w:t>
      </w:r>
      <w:r w:rsidRPr="00617CB8">
        <w:rPr>
          <w:lang w:eastAsia="ko-KR"/>
        </w:rPr>
        <w:t> + </w:t>
      </w:r>
      <w:r w:rsidRPr="00617CB8">
        <w:rPr>
          <w:noProof/>
          <w:lang w:eastAsia="ko-KR"/>
        </w:rPr>
        <w:t>delta_chroma_offset_l0[ i ][ j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6</w:t>
      </w:r>
      <w:r w:rsidR="00B96C9A" w:rsidRPr="00617CB8">
        <w:rPr>
          <w:noProof/>
        </w:rPr>
        <w:fldChar w:fldCharType="end"/>
      </w:r>
      <w:r w:rsidRPr="00617CB8">
        <w:rPr>
          <w:noProof/>
        </w:rPr>
        <w:t>)</w:t>
      </w:r>
      <w:r w:rsidRPr="00617CB8">
        <w:rPr>
          <w:noProof/>
          <w:lang w:eastAsia="ko-KR"/>
        </w:rPr>
        <w:br/>
      </w:r>
      <w:r w:rsidRPr="00617CB8">
        <w:rPr>
          <w:noProof/>
          <w:lang w:eastAsia="ko-KR"/>
        </w:rPr>
        <w:tab/>
        <w:t>( ( </w:t>
      </w:r>
      <w:r w:rsidRPr="00617CB8">
        <w:rPr>
          <w:lang w:eastAsia="ko-KR"/>
        </w:rPr>
        <w:t>WpOffsetHalfRange</w:t>
      </w:r>
      <w:r w:rsidRPr="00617CB8">
        <w:rPr>
          <w:vertAlign w:val="subscript"/>
          <w:lang w:eastAsia="ko-KR"/>
        </w:rPr>
        <w:t>C</w:t>
      </w:r>
      <w:r w:rsidRPr="00617CB8">
        <w:rPr>
          <w:noProof/>
          <w:lang w:eastAsia="ko-KR"/>
        </w:rPr>
        <w:t> * ChromaWeightL0[ i ][ j ] )  &gt;&gt;  ChromaLog2WeightDenom ) ) )</w:t>
      </w:r>
    </w:p>
    <w:p w:rsidR="00833D55" w:rsidRPr="00617CB8" w:rsidRDefault="00833D55" w:rsidP="00833D55">
      <w:pPr>
        <w:rPr>
          <w:noProof/>
        </w:rPr>
      </w:pPr>
      <w:r w:rsidRPr="00617CB8">
        <w:rPr>
          <w:noProof/>
        </w:rPr>
        <w:t xml:space="preserve">The value of </w:t>
      </w:r>
      <w:r w:rsidRPr="00617CB8">
        <w:rPr>
          <w:bCs/>
          <w:noProof/>
        </w:rPr>
        <w:t>delta_chroma_offset_l0[</w:t>
      </w:r>
      <w:r w:rsidRPr="00617CB8">
        <w:rPr>
          <w:noProof/>
        </w:rPr>
        <w:t> i </w:t>
      </w:r>
      <w:r w:rsidRPr="00617CB8">
        <w:rPr>
          <w:bCs/>
          <w:noProof/>
        </w:rPr>
        <w:t>][</w:t>
      </w:r>
      <w:r w:rsidRPr="00617CB8">
        <w:rPr>
          <w:noProof/>
        </w:rPr>
        <w:t> j </w:t>
      </w:r>
      <w:r w:rsidRPr="00617CB8">
        <w:rPr>
          <w:bCs/>
          <w:noProof/>
        </w:rPr>
        <w:t>]</w:t>
      </w:r>
      <w:r w:rsidRPr="00617CB8">
        <w:rPr>
          <w:noProof/>
        </w:rPr>
        <w:t xml:space="preserve"> shall be in the range of </w:t>
      </w:r>
      <w:r w:rsidRPr="00617CB8">
        <w:t>−4 * WpOffsetHalfRange</w:t>
      </w:r>
      <w:r w:rsidRPr="00617CB8">
        <w:rPr>
          <w:vertAlign w:val="subscript"/>
        </w:rPr>
        <w:t>C</w:t>
      </w:r>
      <w:r w:rsidRPr="00617CB8">
        <w:rPr>
          <w:noProof/>
        </w:rPr>
        <w:t xml:space="preserve"> to</w:t>
      </w:r>
      <w:r w:rsidRPr="00617CB8">
        <w:t xml:space="preserve"> 4 * WpOffsetHalfRange</w:t>
      </w:r>
      <w:r w:rsidRPr="00617CB8">
        <w:rPr>
          <w:vertAlign w:val="subscript"/>
        </w:rPr>
        <w:t>C</w:t>
      </w:r>
      <w:r w:rsidRPr="00617CB8">
        <w:t> − 1</w:t>
      </w:r>
      <w:r w:rsidRPr="00617CB8">
        <w:rPr>
          <w:noProof/>
        </w:rPr>
        <w:t>, inclusive. When chroma_weight_l0_flag[ i ] is equal to 0</w:t>
      </w:r>
      <w:r w:rsidRPr="00617CB8">
        <w:rPr>
          <w:b/>
          <w:bCs/>
          <w:noProof/>
        </w:rPr>
        <w:t xml:space="preserve">, </w:t>
      </w:r>
      <w:r w:rsidRPr="00617CB8">
        <w:rPr>
          <w:noProof/>
        </w:rPr>
        <w:t>ChromaOffsetL0[ i ][ j ] is inferred to be equal to 0.</w:t>
      </w:r>
    </w:p>
    <w:p w:rsidR="00833D55" w:rsidRPr="00617CB8" w:rsidRDefault="00833D55" w:rsidP="00833D55">
      <w:pPr>
        <w:rPr>
          <w:bCs/>
          <w:noProof/>
          <w:lang w:eastAsia="ja-JP"/>
        </w:rPr>
      </w:pPr>
      <w:r w:rsidRPr="00617CB8">
        <w:rPr>
          <w:b/>
          <w:bCs/>
          <w:noProof/>
          <w:lang w:eastAsia="ja-JP"/>
        </w:rPr>
        <w:t>luma_weight_l1_flag</w:t>
      </w:r>
      <w:r w:rsidRPr="00617CB8">
        <w:rPr>
          <w:bCs/>
          <w:noProof/>
          <w:lang w:eastAsia="ja-JP"/>
        </w:rPr>
        <w:t>[ i ]</w:t>
      </w:r>
      <w:r w:rsidRPr="00617CB8">
        <w:rPr>
          <w:b/>
          <w:bCs/>
          <w:noProof/>
          <w:lang w:eastAsia="ja-JP"/>
        </w:rPr>
        <w:t>, chroma_weight_l1_flag</w:t>
      </w:r>
      <w:r w:rsidRPr="00617CB8">
        <w:rPr>
          <w:bCs/>
          <w:noProof/>
          <w:lang w:eastAsia="ja-JP"/>
        </w:rPr>
        <w:t>[ i ]</w:t>
      </w:r>
      <w:r w:rsidRPr="00617CB8">
        <w:rPr>
          <w:b/>
          <w:noProof/>
          <w:lang w:eastAsia="ja-JP"/>
        </w:rPr>
        <w:t xml:space="preserve">, </w:t>
      </w:r>
      <w:r w:rsidRPr="00617CB8">
        <w:rPr>
          <w:b/>
          <w:bCs/>
          <w:noProof/>
          <w:lang w:eastAsia="ko-KR"/>
        </w:rPr>
        <w:t>delta_</w:t>
      </w:r>
      <w:r w:rsidRPr="00617CB8">
        <w:rPr>
          <w:b/>
          <w:bCs/>
          <w:noProof/>
          <w:lang w:eastAsia="ja-JP"/>
        </w:rPr>
        <w:t>luma_weight_l1</w:t>
      </w:r>
      <w:r w:rsidRPr="00617CB8">
        <w:rPr>
          <w:bCs/>
          <w:noProof/>
          <w:lang w:eastAsia="ja-JP"/>
        </w:rPr>
        <w:t>[ i ],</w:t>
      </w:r>
      <w:r w:rsidRPr="00617CB8">
        <w:rPr>
          <w:noProof/>
          <w:lang w:eastAsia="ja-JP"/>
        </w:rPr>
        <w:t xml:space="preserve"> </w:t>
      </w:r>
      <w:r w:rsidRPr="00617CB8">
        <w:rPr>
          <w:b/>
          <w:bCs/>
          <w:noProof/>
          <w:lang w:eastAsia="ja-JP"/>
        </w:rPr>
        <w:t>luma_offset_l1</w:t>
      </w:r>
      <w:r w:rsidRPr="00617CB8">
        <w:rPr>
          <w:bCs/>
          <w:noProof/>
          <w:lang w:eastAsia="ja-JP"/>
        </w:rPr>
        <w:t>[ i ]</w:t>
      </w:r>
      <w:r w:rsidRPr="00617CB8">
        <w:rPr>
          <w:noProof/>
          <w:lang w:eastAsia="ja-JP"/>
        </w:rPr>
        <w:t xml:space="preserve">, </w:t>
      </w:r>
      <w:r w:rsidRPr="00617CB8">
        <w:rPr>
          <w:b/>
          <w:noProof/>
          <w:lang w:eastAsia="ko-KR"/>
        </w:rPr>
        <w:t>delta_</w:t>
      </w:r>
      <w:r w:rsidRPr="00617CB8">
        <w:rPr>
          <w:b/>
          <w:bCs/>
          <w:noProof/>
          <w:lang w:eastAsia="ja-JP"/>
        </w:rPr>
        <w:t>chroma_weight_l1</w:t>
      </w:r>
      <w:r w:rsidRPr="00617CB8">
        <w:rPr>
          <w:bCs/>
          <w:noProof/>
          <w:lang w:eastAsia="ja-JP"/>
        </w:rPr>
        <w:t>[ i ][ j ] and</w:t>
      </w:r>
      <w:r w:rsidRPr="00617CB8">
        <w:rPr>
          <w:noProof/>
          <w:lang w:eastAsia="ja-JP"/>
        </w:rPr>
        <w:t xml:space="preserve"> </w:t>
      </w:r>
      <w:r w:rsidRPr="00617CB8">
        <w:rPr>
          <w:b/>
          <w:noProof/>
          <w:lang w:eastAsia="ko-KR"/>
        </w:rPr>
        <w:t>delta_</w:t>
      </w:r>
      <w:r w:rsidRPr="00617CB8">
        <w:rPr>
          <w:b/>
          <w:bCs/>
          <w:noProof/>
          <w:lang w:eastAsia="ja-JP"/>
        </w:rPr>
        <w:t>chroma_offset_l1</w:t>
      </w:r>
      <w:r w:rsidRPr="00617CB8">
        <w:rPr>
          <w:bCs/>
          <w:noProof/>
          <w:lang w:eastAsia="ja-JP"/>
        </w:rPr>
        <w:t>[ i ][ j ] have the same semantics as luma_weight_l0_flag[ i ], chroma_weight_l0_flag[ i ]</w:t>
      </w:r>
      <w:r w:rsidRPr="00617CB8">
        <w:rPr>
          <w:noProof/>
          <w:lang w:eastAsia="ja-JP"/>
        </w:rPr>
        <w:t xml:space="preserve">, </w:t>
      </w:r>
      <w:r w:rsidRPr="00617CB8">
        <w:rPr>
          <w:bCs/>
          <w:noProof/>
          <w:lang w:eastAsia="ko-KR"/>
        </w:rPr>
        <w:t>delta_</w:t>
      </w:r>
      <w:r w:rsidRPr="00617CB8">
        <w:rPr>
          <w:bCs/>
          <w:noProof/>
          <w:lang w:eastAsia="ja-JP"/>
        </w:rPr>
        <w:t>luma_weight_l0[ i ],</w:t>
      </w:r>
      <w:r w:rsidRPr="00617CB8">
        <w:rPr>
          <w:noProof/>
          <w:lang w:eastAsia="ja-JP"/>
        </w:rPr>
        <w:t xml:space="preserve"> </w:t>
      </w:r>
      <w:r w:rsidRPr="00617CB8">
        <w:rPr>
          <w:bCs/>
          <w:noProof/>
          <w:lang w:eastAsia="ja-JP"/>
        </w:rPr>
        <w:t>luma_offset_l0[ i ]</w:t>
      </w:r>
      <w:r w:rsidRPr="00617CB8">
        <w:rPr>
          <w:noProof/>
          <w:lang w:eastAsia="ja-JP"/>
        </w:rPr>
        <w:t xml:space="preserve">, </w:t>
      </w:r>
      <w:r w:rsidRPr="00617CB8">
        <w:rPr>
          <w:noProof/>
          <w:lang w:eastAsia="ko-KR"/>
        </w:rPr>
        <w:t>delta_</w:t>
      </w:r>
      <w:r w:rsidRPr="00617CB8">
        <w:rPr>
          <w:bCs/>
          <w:noProof/>
          <w:lang w:eastAsia="ja-JP"/>
        </w:rPr>
        <w:t>chroma_weight_l0[ i ][ j ] and</w:t>
      </w:r>
      <w:r w:rsidRPr="00617CB8">
        <w:rPr>
          <w:noProof/>
          <w:lang w:eastAsia="ja-JP"/>
        </w:rPr>
        <w:t xml:space="preserve"> </w:t>
      </w:r>
      <w:r w:rsidRPr="00617CB8">
        <w:rPr>
          <w:noProof/>
          <w:lang w:eastAsia="ko-KR"/>
        </w:rPr>
        <w:t>delta_</w:t>
      </w:r>
      <w:r w:rsidRPr="00617CB8">
        <w:rPr>
          <w:bCs/>
          <w:noProof/>
          <w:lang w:eastAsia="ja-JP"/>
        </w:rPr>
        <w:t>chroma_offset_l0[ i ][ j ], respectively, with l0, L0, list 0 and List0 replaced by l1, L1, list 1 and List1, respectively.</w:t>
      </w:r>
    </w:p>
    <w:p w:rsidR="00833D55" w:rsidRPr="00617CB8" w:rsidRDefault="00833D55" w:rsidP="00833D55">
      <w:pPr>
        <w:rPr>
          <w:bCs/>
          <w:noProof/>
          <w:lang w:eastAsia="ja-JP"/>
        </w:rPr>
      </w:pPr>
      <w:r w:rsidRPr="00617CB8">
        <w:rPr>
          <w:bCs/>
          <w:noProof/>
          <w:lang w:eastAsia="ja-JP"/>
        </w:rPr>
        <w:t>The variable sumWeightL0Flags is derived to be equal to the sum of luma_weight_l0_flag[ i ] + 2 * chroma_weight_l0_flag[ i ], for i = 0..num_ref_idx_l0_active_minus1.</w:t>
      </w:r>
    </w:p>
    <w:p w:rsidR="00833D55" w:rsidRPr="00617CB8" w:rsidRDefault="00833D55" w:rsidP="00833D55">
      <w:pPr>
        <w:rPr>
          <w:bCs/>
          <w:noProof/>
          <w:lang w:eastAsia="ja-JP"/>
        </w:rPr>
      </w:pPr>
      <w:r w:rsidRPr="00617CB8">
        <w:rPr>
          <w:bCs/>
          <w:noProof/>
          <w:lang w:eastAsia="ja-JP"/>
        </w:rPr>
        <w:t>When slice_type is equal to B, the variable sumWeightL1Flags is derived to be equal to the sum of luma_weight_l1_flag[ i ] + 2 * chroma_weight_l1_flag[ i ], for i = 0..num_ref_idx_l1_active_minus1.</w:t>
      </w:r>
    </w:p>
    <w:p w:rsidR="00833D55" w:rsidRPr="00617CB8" w:rsidRDefault="00833D55" w:rsidP="00833D55">
      <w:pPr>
        <w:rPr>
          <w:bCs/>
          <w:noProof/>
          <w:lang w:eastAsia="ko-KR"/>
        </w:rPr>
      </w:pPr>
      <w:r w:rsidRPr="00617CB8">
        <w:rPr>
          <w:bCs/>
          <w:noProof/>
          <w:lang w:eastAsia="ja-JP"/>
        </w:rPr>
        <w:t>It is a requirement of bitstream conformance that, when slice_type is equal to P, sumWeightL0Flags shall be less than or equal to 24 and when slice_type is equal to B, the sum of sumWeightL0Flags and sumWeightL1Flags shall be less than or equal to 24.</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655" w:name="_Ref398990124"/>
      <w:bookmarkStart w:id="1656" w:name="_Toc415475878"/>
      <w:bookmarkStart w:id="1657" w:name="_Toc423599153"/>
      <w:bookmarkStart w:id="1658" w:name="_Toc423601657"/>
      <w:bookmarkStart w:id="1659" w:name="_Toc311216942"/>
      <w:bookmarkStart w:id="1660" w:name="_Toc317198770"/>
      <w:r w:rsidRPr="00617CB8">
        <w:rPr>
          <w:noProof/>
        </w:rPr>
        <w:t>Short-term reference picture set semantics</w:t>
      </w:r>
      <w:bookmarkEnd w:id="1655"/>
      <w:bookmarkEnd w:id="1656"/>
      <w:bookmarkEnd w:id="1657"/>
      <w:bookmarkEnd w:id="1658"/>
    </w:p>
    <w:p w:rsidR="00833D55" w:rsidRPr="00617CB8" w:rsidRDefault="00833D55" w:rsidP="00833D55">
      <w:pPr>
        <w:rPr>
          <w:noProof/>
        </w:rPr>
      </w:pPr>
      <w:r w:rsidRPr="00617CB8">
        <w:rPr>
          <w:noProof/>
        </w:rPr>
        <w:t xml:space="preserve">A </w:t>
      </w:r>
      <w:r w:rsidRPr="00617CB8">
        <w:rPr>
          <w:bCs/>
          <w:noProof/>
        </w:rPr>
        <w:t>st_ref_pic_set( </w:t>
      </w:r>
      <w:r w:rsidRPr="00617CB8">
        <w:rPr>
          <w:noProof/>
        </w:rPr>
        <w:t>stRpsIdx</w:t>
      </w:r>
      <w:r w:rsidRPr="00617CB8">
        <w:rPr>
          <w:bCs/>
          <w:noProof/>
        </w:rPr>
        <w:t> ) syntax structure</w:t>
      </w:r>
      <w:r w:rsidRPr="00617CB8">
        <w:rPr>
          <w:noProof/>
        </w:rPr>
        <w:t xml:space="preserve"> may be present in an SPS or in a slice header. Depending on whether the syntax structure is included in a slice header or an SPS, the following applies:</w:t>
      </w:r>
    </w:p>
    <w:p w:rsidR="00833D55" w:rsidRPr="00617CB8" w:rsidRDefault="00833D55" w:rsidP="00833D55">
      <w:pPr>
        <w:pStyle w:val="enumlev1"/>
        <w:spacing w:before="136"/>
        <w:ind w:left="403" w:hanging="403"/>
        <w:rPr>
          <w:bCs/>
          <w:noProof/>
        </w:rPr>
      </w:pPr>
      <w:r w:rsidRPr="00617CB8">
        <w:rPr>
          <w:noProof/>
        </w:rPr>
        <w:t>–</w:t>
      </w:r>
      <w:r w:rsidRPr="00617CB8">
        <w:rPr>
          <w:noProof/>
        </w:rPr>
        <w:tab/>
        <w:t xml:space="preserve">If present in a slice header, the </w:t>
      </w:r>
      <w:r w:rsidRPr="00617CB8">
        <w:rPr>
          <w:bCs/>
          <w:noProof/>
        </w:rPr>
        <w:t>st_ref_pic_set( </w:t>
      </w:r>
      <w:r w:rsidRPr="00617CB8">
        <w:rPr>
          <w:noProof/>
        </w:rPr>
        <w:t>stRpsIdx</w:t>
      </w:r>
      <w:r w:rsidRPr="00617CB8">
        <w:rPr>
          <w:bCs/>
          <w:noProof/>
        </w:rPr>
        <w:t> ) syntax structure specifies the short-term RPS of the current picture (the picture containing the slice), and the following applies:</w:t>
      </w:r>
    </w:p>
    <w:p w:rsidR="00833D55" w:rsidRPr="00617CB8" w:rsidRDefault="00833D55" w:rsidP="00833D55">
      <w:pPr>
        <w:pStyle w:val="enumlev1"/>
        <w:spacing w:before="136"/>
        <w:ind w:left="806" w:hanging="403"/>
        <w:rPr>
          <w:noProof/>
        </w:rPr>
      </w:pPr>
      <w:r w:rsidRPr="00617CB8">
        <w:rPr>
          <w:noProof/>
        </w:rPr>
        <w:t>–</w:t>
      </w:r>
      <w:r w:rsidRPr="00617CB8">
        <w:rPr>
          <w:noProof/>
        </w:rPr>
        <w:tab/>
        <w:t xml:space="preserve">The content of the </w:t>
      </w:r>
      <w:r w:rsidRPr="00617CB8">
        <w:rPr>
          <w:bCs/>
          <w:noProof/>
        </w:rPr>
        <w:t>st_ref_pic_set( </w:t>
      </w:r>
      <w:r w:rsidRPr="00617CB8">
        <w:rPr>
          <w:noProof/>
        </w:rPr>
        <w:t>stRpsIdx</w:t>
      </w:r>
      <w:r w:rsidRPr="00617CB8">
        <w:rPr>
          <w:bCs/>
          <w:noProof/>
        </w:rPr>
        <w:t xml:space="preserve"> ) </w:t>
      </w:r>
      <w:r w:rsidRPr="00617CB8">
        <w:rPr>
          <w:noProof/>
        </w:rPr>
        <w:t>syntax structure shall be the same in all slice headers of the current picture.</w:t>
      </w:r>
    </w:p>
    <w:p w:rsidR="00833D55" w:rsidRPr="00617CB8" w:rsidRDefault="00833D55" w:rsidP="00833D55">
      <w:pPr>
        <w:pStyle w:val="enumlev1"/>
        <w:spacing w:before="136"/>
        <w:ind w:left="806" w:hanging="403"/>
        <w:rPr>
          <w:noProof/>
        </w:rPr>
      </w:pPr>
      <w:r w:rsidRPr="00617CB8">
        <w:rPr>
          <w:noProof/>
        </w:rPr>
        <w:t>–</w:t>
      </w:r>
      <w:r w:rsidRPr="00617CB8">
        <w:rPr>
          <w:noProof/>
        </w:rPr>
        <w:tab/>
        <w:t>The value of stRpsIdx shall be equal to the syntax element num_short_term_ref_pic_sets in the active SPS.</w:t>
      </w:r>
    </w:p>
    <w:p w:rsidR="00833D55" w:rsidRPr="00617CB8" w:rsidRDefault="00833D55" w:rsidP="00833D55">
      <w:pPr>
        <w:pStyle w:val="enumlev1"/>
        <w:spacing w:before="136"/>
        <w:ind w:left="806" w:hanging="403"/>
        <w:rPr>
          <w:bCs/>
          <w:noProof/>
        </w:rPr>
      </w:pPr>
      <w:r w:rsidRPr="00617CB8">
        <w:rPr>
          <w:noProof/>
        </w:rPr>
        <w:t>–</w:t>
      </w:r>
      <w:r w:rsidRPr="00617CB8">
        <w:rPr>
          <w:noProof/>
        </w:rPr>
        <w:tab/>
        <w:t xml:space="preserve">The </w:t>
      </w:r>
      <w:r w:rsidRPr="00617CB8">
        <w:rPr>
          <w:bCs/>
          <w:noProof/>
        </w:rPr>
        <w:t xml:space="preserve">short-term RPS of the current picture is also referred to as the </w:t>
      </w:r>
      <w:r w:rsidRPr="00617CB8">
        <w:rPr>
          <w:noProof/>
        </w:rPr>
        <w:t xml:space="preserve">num_short_term_ref_pic_sets-th candidate </w:t>
      </w:r>
      <w:r w:rsidRPr="00617CB8">
        <w:rPr>
          <w:bCs/>
          <w:noProof/>
        </w:rPr>
        <w:t xml:space="preserve">short-term RPS in the </w:t>
      </w:r>
      <w:r w:rsidRPr="00617CB8">
        <w:rPr>
          <w:noProof/>
        </w:rPr>
        <w:t>semantics specified in the remainder of this clause.</w:t>
      </w:r>
    </w:p>
    <w:p w:rsidR="00833D55" w:rsidRPr="00617CB8" w:rsidRDefault="00833D55" w:rsidP="00833D55">
      <w:pPr>
        <w:pStyle w:val="enumlev1"/>
        <w:spacing w:before="136"/>
        <w:ind w:left="403" w:hanging="403"/>
        <w:rPr>
          <w:b/>
          <w:bCs/>
          <w:noProof/>
        </w:rPr>
      </w:pPr>
      <w:r w:rsidRPr="00617CB8">
        <w:rPr>
          <w:noProof/>
        </w:rPr>
        <w:t>–</w:t>
      </w:r>
      <w:r w:rsidRPr="00617CB8">
        <w:rPr>
          <w:noProof/>
        </w:rPr>
        <w:tab/>
        <w:t xml:space="preserve">Otherwise (present in an SPS), the </w:t>
      </w:r>
      <w:r w:rsidRPr="00617CB8">
        <w:rPr>
          <w:bCs/>
          <w:noProof/>
        </w:rPr>
        <w:t>st_ref_pic_set( </w:t>
      </w:r>
      <w:r w:rsidRPr="00617CB8">
        <w:rPr>
          <w:noProof/>
        </w:rPr>
        <w:t>stRpsIdx</w:t>
      </w:r>
      <w:r w:rsidRPr="00617CB8">
        <w:rPr>
          <w:bCs/>
          <w:noProof/>
        </w:rPr>
        <w:t> ) syntax structure specifies a candidate short</w:t>
      </w:r>
      <w:r w:rsidRPr="00617CB8">
        <w:rPr>
          <w:bCs/>
          <w:noProof/>
        </w:rPr>
        <w:noBreakHyphen/>
        <w:t xml:space="preserve">term RPS, and </w:t>
      </w:r>
      <w:r w:rsidRPr="00617CB8">
        <w:rPr>
          <w:noProof/>
        </w:rPr>
        <w:t>the term "the current picture" in the semantics specified in the remainder of this clause refers to each picture that has short_term_ref_pic_set_idx equal to stRpsIdx in a CVS that has the SPS as the active SPS.</w:t>
      </w:r>
    </w:p>
    <w:p w:rsidR="00833D55" w:rsidRPr="00617CB8" w:rsidRDefault="00833D55" w:rsidP="00833D55">
      <w:pPr>
        <w:rPr>
          <w:bCs/>
          <w:noProof/>
        </w:rPr>
      </w:pPr>
      <w:r w:rsidRPr="00617CB8">
        <w:rPr>
          <w:b/>
          <w:noProof/>
        </w:rPr>
        <w:t xml:space="preserve">inter_ref_pic_set_prediction_flag </w:t>
      </w:r>
      <w:r w:rsidRPr="00617CB8">
        <w:rPr>
          <w:bCs/>
          <w:noProof/>
        </w:rPr>
        <w:t xml:space="preserve">equal to 1 specifies that the </w:t>
      </w:r>
      <w:r w:rsidRPr="00617CB8">
        <w:rPr>
          <w:noProof/>
        </w:rPr>
        <w:t>stRpsIdx-th</w:t>
      </w:r>
      <w:r w:rsidRPr="00617CB8">
        <w:rPr>
          <w:bCs/>
          <w:noProof/>
        </w:rPr>
        <w:t xml:space="preserve"> candidate short-term RPS is predicted from another candidate short-term RPS, which is referred to as the source candidate short-term RPS. When inter_ref_pic_set_prediction_flag is not present, it is inferred to be equal to 0.</w:t>
      </w:r>
    </w:p>
    <w:p w:rsidR="00833D55" w:rsidRPr="00617CB8" w:rsidRDefault="00833D55" w:rsidP="00833D55">
      <w:pPr>
        <w:rPr>
          <w:bCs/>
          <w:noProof/>
        </w:rPr>
      </w:pPr>
      <w:r w:rsidRPr="00617CB8">
        <w:rPr>
          <w:b/>
          <w:noProof/>
        </w:rPr>
        <w:t xml:space="preserve">delta_idx_minus1 </w:t>
      </w:r>
      <w:r w:rsidRPr="00617CB8">
        <w:rPr>
          <w:bCs/>
          <w:noProof/>
        </w:rPr>
        <w:t xml:space="preserve">plus 1 specifies the difference between the value of </w:t>
      </w:r>
      <w:r w:rsidRPr="00617CB8">
        <w:rPr>
          <w:noProof/>
        </w:rPr>
        <w:t>stRpsIdx</w:t>
      </w:r>
      <w:r w:rsidRPr="00617CB8">
        <w:rPr>
          <w:bCs/>
          <w:noProof/>
        </w:rPr>
        <w:t xml:space="preserve"> and the index, into the list of the candidate short-term RPSs specified in the SPS, of the source candidate short-term RPS. The value of delta_idx_minus1 shall be in the range of 0 to stRpsIdx − 1, inclusive. When delta_idx_minus1 is not present, it is inferred to be equal to 0.</w:t>
      </w:r>
    </w:p>
    <w:p w:rsidR="00833D55" w:rsidRPr="00617CB8" w:rsidRDefault="00833D55" w:rsidP="00833D55">
      <w:pPr>
        <w:rPr>
          <w:bCs/>
          <w:noProof/>
        </w:rPr>
      </w:pPr>
      <w:r w:rsidRPr="00617CB8">
        <w:rPr>
          <w:bCs/>
          <w:noProof/>
        </w:rPr>
        <w:t>The variable RefRpsIdx is derived as follows:</w:t>
      </w:r>
    </w:p>
    <w:p w:rsidR="00833D55" w:rsidRPr="00617CB8" w:rsidRDefault="00833D55" w:rsidP="00C36E7F">
      <w:pPr>
        <w:pStyle w:val="Equation"/>
        <w:tabs>
          <w:tab w:val="left" w:pos="1170"/>
          <w:tab w:val="left" w:pos="1890"/>
        </w:tabs>
        <w:ind w:left="794"/>
        <w:rPr>
          <w:bCs/>
          <w:noProof/>
        </w:rPr>
      </w:pPr>
      <w:r w:rsidRPr="00617CB8">
        <w:rPr>
          <w:bCs/>
          <w:noProof/>
        </w:rPr>
        <w:t>RefRpsIdx</w:t>
      </w:r>
      <w:r w:rsidRPr="00617CB8">
        <w:rPr>
          <w:noProof/>
        </w:rPr>
        <w:t xml:space="preserve"> = stRpsIdx − ( </w:t>
      </w:r>
      <w:r w:rsidRPr="00617CB8">
        <w:rPr>
          <w:bCs/>
          <w:noProof/>
        </w:rPr>
        <w:t xml:space="preserve">delta_idx_minus1 </w:t>
      </w:r>
      <w:r w:rsidRPr="00617CB8">
        <w:rPr>
          <w:noProof/>
        </w:rPr>
        <w:t>+ 1 )</w:t>
      </w:r>
      <w:r w:rsidRPr="00617CB8">
        <w:rPr>
          <w:noProof/>
        </w:rPr>
        <w:tab/>
      </w:r>
      <w:r w:rsidR="00DC39E3"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7</w:t>
      </w:r>
      <w:r w:rsidR="00B96C9A" w:rsidRPr="00617CB8">
        <w:rPr>
          <w:noProof/>
        </w:rPr>
        <w:fldChar w:fldCharType="end"/>
      </w:r>
      <w:r w:rsidRPr="00617CB8">
        <w:rPr>
          <w:noProof/>
        </w:rPr>
        <w:t>)</w:t>
      </w:r>
    </w:p>
    <w:p w:rsidR="00833D55" w:rsidRPr="00617CB8" w:rsidRDefault="00833D55" w:rsidP="00833D55">
      <w:pPr>
        <w:rPr>
          <w:noProof/>
          <w:szCs w:val="22"/>
        </w:rPr>
      </w:pPr>
      <w:r w:rsidRPr="00617CB8">
        <w:rPr>
          <w:b/>
          <w:bCs/>
          <w:noProof/>
          <w:szCs w:val="22"/>
        </w:rPr>
        <w:t>delta_rps_sign</w:t>
      </w:r>
      <w:r w:rsidRPr="00617CB8">
        <w:rPr>
          <w:bCs/>
          <w:noProof/>
          <w:szCs w:val="22"/>
        </w:rPr>
        <w:t xml:space="preserve"> and </w:t>
      </w:r>
      <w:r w:rsidRPr="00617CB8">
        <w:rPr>
          <w:b/>
          <w:bCs/>
          <w:noProof/>
          <w:szCs w:val="22"/>
        </w:rPr>
        <w:t>abs_delta_rps_minus1</w:t>
      </w:r>
      <w:r w:rsidRPr="00617CB8">
        <w:rPr>
          <w:bCs/>
          <w:noProof/>
          <w:szCs w:val="22"/>
        </w:rPr>
        <w:t xml:space="preserve"> together </w:t>
      </w:r>
      <w:r w:rsidRPr="00617CB8">
        <w:rPr>
          <w:noProof/>
          <w:szCs w:val="22"/>
        </w:rPr>
        <w:t>specify the value of the variable deltaRps as follows:</w:t>
      </w:r>
    </w:p>
    <w:p w:rsidR="00833D55" w:rsidRPr="00E63AFE" w:rsidRDefault="00833D55" w:rsidP="00833D55">
      <w:pPr>
        <w:pStyle w:val="Equation"/>
        <w:tabs>
          <w:tab w:val="left" w:pos="1170"/>
          <w:tab w:val="left" w:pos="1890"/>
        </w:tabs>
        <w:ind w:left="794"/>
        <w:rPr>
          <w:noProof/>
          <w:lang w:val="es-ES_tradnl"/>
        </w:rPr>
      </w:pPr>
      <w:r w:rsidRPr="00E63AFE">
        <w:rPr>
          <w:noProof/>
          <w:lang w:val="es-ES_tradnl"/>
        </w:rPr>
        <w:t>deltaRps = ( 1 − 2 * delta_rps_sign ) * ( abs_delta_rps_minus1 + 1 )</w:t>
      </w:r>
      <w:r w:rsidRPr="00E63AFE">
        <w:rPr>
          <w:noProof/>
          <w:lang w:val="es-ES_tradnl"/>
        </w:rPr>
        <w:tab/>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7</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58</w:t>
      </w:r>
      <w:r w:rsidR="00B96C9A" w:rsidRPr="00617CB8">
        <w:rPr>
          <w:noProof/>
        </w:rPr>
        <w:fldChar w:fldCharType="end"/>
      </w:r>
      <w:r w:rsidRPr="00E63AFE">
        <w:rPr>
          <w:noProof/>
          <w:lang w:val="es-ES_tradnl"/>
        </w:rPr>
        <w:t>)</w:t>
      </w:r>
    </w:p>
    <w:p w:rsidR="00833D55" w:rsidRPr="00617CB8" w:rsidRDefault="00833D55" w:rsidP="00833D55">
      <w:pPr>
        <w:rPr>
          <w:bCs/>
          <w:noProof/>
          <w:szCs w:val="22"/>
        </w:rPr>
      </w:pPr>
      <w:r w:rsidRPr="00617CB8">
        <w:rPr>
          <w:bCs/>
          <w:noProof/>
          <w:szCs w:val="22"/>
        </w:rPr>
        <w:t xml:space="preserve">The variable deltaRps represents the value to be added to the picture order count difference values of the source </w:t>
      </w:r>
      <w:r w:rsidRPr="00617CB8">
        <w:rPr>
          <w:bCs/>
          <w:noProof/>
        </w:rPr>
        <w:t>candidate short-term RPS</w:t>
      </w:r>
      <w:r w:rsidRPr="00617CB8">
        <w:rPr>
          <w:bCs/>
          <w:noProof/>
          <w:szCs w:val="22"/>
        </w:rPr>
        <w:t xml:space="preserve"> to obtain the picture order count difference values of the </w:t>
      </w:r>
      <w:r w:rsidRPr="00617CB8">
        <w:rPr>
          <w:noProof/>
        </w:rPr>
        <w:t>stRpsIdx-th</w:t>
      </w:r>
      <w:r w:rsidRPr="00617CB8">
        <w:rPr>
          <w:bCs/>
          <w:noProof/>
        </w:rPr>
        <w:t xml:space="preserve"> candidate short-term </w:t>
      </w:r>
      <w:r w:rsidRPr="00617CB8">
        <w:rPr>
          <w:bCs/>
          <w:noProof/>
          <w:szCs w:val="22"/>
        </w:rPr>
        <w:t xml:space="preserve">RPS. </w:t>
      </w:r>
      <w:r w:rsidRPr="00617CB8">
        <w:rPr>
          <w:noProof/>
        </w:rPr>
        <w:t xml:space="preserve">The value of </w:t>
      </w:r>
      <w:r w:rsidRPr="00617CB8">
        <w:rPr>
          <w:noProof/>
          <w:szCs w:val="22"/>
        </w:rPr>
        <w:t>abs_delta_rps_minus1</w:t>
      </w:r>
      <w:r w:rsidRPr="00617CB8">
        <w:rPr>
          <w:noProof/>
        </w:rPr>
        <w:t xml:space="preserve"> </w:t>
      </w:r>
      <w:r w:rsidRPr="00617CB8">
        <w:rPr>
          <w:noProof/>
          <w:lang w:eastAsia="ko-KR"/>
        </w:rPr>
        <w:t xml:space="preserve">shall be in the range of 0 to </w:t>
      </w:r>
      <w:r w:rsidRPr="00617CB8">
        <w:rPr>
          <w:noProof/>
        </w:rPr>
        <w:t>2</w:t>
      </w:r>
      <w:r w:rsidRPr="00617CB8">
        <w:rPr>
          <w:noProof/>
          <w:vertAlign w:val="superscript"/>
        </w:rPr>
        <w:t>15</w:t>
      </w:r>
      <w:r w:rsidRPr="00617CB8">
        <w:rPr>
          <w:noProof/>
        </w:rPr>
        <w:t> − 1</w:t>
      </w:r>
      <w:r w:rsidRPr="00617CB8">
        <w:rPr>
          <w:noProof/>
          <w:lang w:eastAsia="ko-KR"/>
        </w:rPr>
        <w:t>, inclusive</w:t>
      </w:r>
      <w:r w:rsidRPr="00617CB8">
        <w:rPr>
          <w:noProof/>
        </w:rPr>
        <w:t>.</w:t>
      </w:r>
    </w:p>
    <w:p w:rsidR="00833D55" w:rsidRPr="00617CB8" w:rsidRDefault="00833D55" w:rsidP="00833D55">
      <w:pPr>
        <w:rPr>
          <w:noProof/>
          <w:szCs w:val="22"/>
        </w:rPr>
      </w:pPr>
      <w:r w:rsidRPr="00617CB8">
        <w:rPr>
          <w:b/>
          <w:bCs/>
          <w:noProof/>
          <w:szCs w:val="22"/>
        </w:rPr>
        <w:t>used_by_curr_pic_flag</w:t>
      </w:r>
      <w:r w:rsidRPr="00617CB8">
        <w:rPr>
          <w:bCs/>
          <w:noProof/>
          <w:szCs w:val="22"/>
        </w:rPr>
        <w:t>[ j ]</w:t>
      </w:r>
      <w:r w:rsidRPr="00617CB8">
        <w:rPr>
          <w:noProof/>
          <w:szCs w:val="22"/>
        </w:rPr>
        <w:t xml:space="preserve"> equal to 0 specifies that the j-th entry in the source </w:t>
      </w:r>
      <w:r w:rsidRPr="00617CB8">
        <w:rPr>
          <w:bCs/>
          <w:noProof/>
        </w:rPr>
        <w:t xml:space="preserve">candidate short-term RPS </w:t>
      </w:r>
      <w:r w:rsidRPr="00617CB8">
        <w:rPr>
          <w:noProof/>
          <w:szCs w:val="22"/>
        </w:rPr>
        <w:t>is not used for reference by the current picture.</w:t>
      </w:r>
    </w:p>
    <w:p w:rsidR="00833D55" w:rsidRPr="00617CB8" w:rsidRDefault="00833D55" w:rsidP="00833D55">
      <w:pPr>
        <w:rPr>
          <w:noProof/>
          <w:szCs w:val="22"/>
        </w:rPr>
      </w:pPr>
      <w:r w:rsidRPr="00617CB8">
        <w:rPr>
          <w:b/>
          <w:bCs/>
          <w:noProof/>
          <w:szCs w:val="22"/>
        </w:rPr>
        <w:t>use_delta_flag</w:t>
      </w:r>
      <w:r w:rsidRPr="00617CB8">
        <w:rPr>
          <w:bCs/>
          <w:noProof/>
          <w:szCs w:val="22"/>
        </w:rPr>
        <w:t>[ j ]</w:t>
      </w:r>
      <w:r w:rsidRPr="00617CB8">
        <w:rPr>
          <w:noProof/>
          <w:szCs w:val="22"/>
        </w:rPr>
        <w:t xml:space="preserve"> equal to 1 specifies that the j-th entry in the source </w:t>
      </w:r>
      <w:r w:rsidRPr="00617CB8">
        <w:rPr>
          <w:bCs/>
          <w:noProof/>
        </w:rPr>
        <w:t xml:space="preserve">candidate short-term RPS </w:t>
      </w:r>
      <w:r w:rsidRPr="00617CB8">
        <w:rPr>
          <w:noProof/>
          <w:szCs w:val="22"/>
        </w:rPr>
        <w:t xml:space="preserve">is included in the </w:t>
      </w:r>
      <w:r w:rsidRPr="00617CB8">
        <w:rPr>
          <w:noProof/>
        </w:rPr>
        <w:t>stRpsIdx-th</w:t>
      </w:r>
      <w:r w:rsidRPr="00617CB8">
        <w:rPr>
          <w:bCs/>
          <w:noProof/>
        </w:rPr>
        <w:t xml:space="preserve"> </w:t>
      </w:r>
      <w:r w:rsidRPr="00617CB8">
        <w:rPr>
          <w:noProof/>
          <w:szCs w:val="22"/>
        </w:rPr>
        <w:t xml:space="preserve">candidate short-term RPS. </w:t>
      </w:r>
      <w:r w:rsidRPr="00617CB8">
        <w:rPr>
          <w:bCs/>
          <w:noProof/>
          <w:szCs w:val="22"/>
        </w:rPr>
        <w:t>use_delta_flag[ j ]</w:t>
      </w:r>
      <w:r w:rsidRPr="00617CB8">
        <w:rPr>
          <w:noProof/>
          <w:szCs w:val="22"/>
        </w:rPr>
        <w:t xml:space="preserve"> equal to 0 specifies that the j-th entry in the source </w:t>
      </w:r>
      <w:r w:rsidRPr="00617CB8">
        <w:rPr>
          <w:bCs/>
          <w:noProof/>
        </w:rPr>
        <w:t xml:space="preserve">candidate short-term RPS </w:t>
      </w:r>
      <w:r w:rsidRPr="00617CB8">
        <w:rPr>
          <w:noProof/>
          <w:szCs w:val="22"/>
        </w:rPr>
        <w:t xml:space="preserve">is not included in the </w:t>
      </w:r>
      <w:r w:rsidRPr="00617CB8">
        <w:rPr>
          <w:noProof/>
        </w:rPr>
        <w:t>stRpsIdx</w:t>
      </w:r>
      <w:r w:rsidRPr="00617CB8">
        <w:rPr>
          <w:noProof/>
        </w:rPr>
        <w:noBreakHyphen/>
        <w:t>th</w:t>
      </w:r>
      <w:r w:rsidRPr="00617CB8">
        <w:rPr>
          <w:bCs/>
          <w:noProof/>
        </w:rPr>
        <w:t xml:space="preserve"> </w:t>
      </w:r>
      <w:r w:rsidRPr="00617CB8">
        <w:rPr>
          <w:noProof/>
          <w:szCs w:val="22"/>
        </w:rPr>
        <w:t>candidate short-term RPS. When use_delta_flag[ j ] is not present, its value is inferred to be equal to 1.</w:t>
      </w:r>
    </w:p>
    <w:p w:rsidR="00833D55" w:rsidRPr="00617CB8" w:rsidRDefault="00833D55" w:rsidP="00833D55">
      <w:pPr>
        <w:rPr>
          <w:noProof/>
          <w:szCs w:val="22"/>
        </w:rPr>
      </w:pPr>
      <w:r w:rsidRPr="00617CB8">
        <w:rPr>
          <w:bCs/>
          <w:noProof/>
        </w:rPr>
        <w:t>When inter_ref_pic_set_prediction_flag</w:t>
      </w:r>
      <w:r w:rsidRPr="00617CB8">
        <w:rPr>
          <w:b/>
          <w:noProof/>
        </w:rPr>
        <w:t xml:space="preserve"> </w:t>
      </w:r>
      <w:r w:rsidRPr="00617CB8">
        <w:rPr>
          <w:bCs/>
          <w:noProof/>
        </w:rPr>
        <w:t>is equal to 1, t</w:t>
      </w:r>
      <w:r w:rsidRPr="00617CB8">
        <w:rPr>
          <w:noProof/>
          <w:szCs w:val="22"/>
        </w:rPr>
        <w:t>he variables DeltaPocS0[ stRpsIdx ][ i ], UsedByCurrPicS0[ stRpsIdx ][ i ], NumNegativePics[ stRpsIdx ], DeltaPocS1[ stRpsIdx ][ i ], UsedByCurrPicS1[ stRpsIdx ][ i ] and NumPositivePics[ stRpsIdx ] are derived as follows:</w:t>
      </w:r>
    </w:p>
    <w:p w:rsidR="00833D55" w:rsidRPr="00617CB8" w:rsidRDefault="00833D55" w:rsidP="00833D55">
      <w:pPr>
        <w:pStyle w:val="Equation"/>
        <w:tabs>
          <w:tab w:val="left" w:pos="1170"/>
          <w:tab w:val="left" w:pos="1890"/>
        </w:tabs>
        <w:ind w:left="403"/>
        <w:rPr>
          <w:noProof/>
        </w:rPr>
      </w:pPr>
      <w:r w:rsidRPr="00617CB8">
        <w:rPr>
          <w:noProof/>
        </w:rPr>
        <w:t>i = 0</w:t>
      </w:r>
      <w:r w:rsidRPr="00617CB8">
        <w:rPr>
          <w:noProof/>
        </w:rPr>
        <w:br/>
        <w:t>for( j = NumPositivePics[ </w:t>
      </w:r>
      <w:r w:rsidRPr="00617CB8">
        <w:rPr>
          <w:bCs/>
          <w:noProof/>
        </w:rPr>
        <w:t>RefRpsIdx</w:t>
      </w:r>
      <w:r w:rsidRPr="00617CB8">
        <w:rPr>
          <w:noProof/>
        </w:rPr>
        <w:t> ] − 1; j  &gt;=  0; j− − ) {</w:t>
      </w:r>
      <w:r w:rsidRPr="00617CB8">
        <w:rPr>
          <w:noProof/>
        </w:rPr>
        <w:br/>
      </w:r>
      <w:r w:rsidRPr="00617CB8">
        <w:rPr>
          <w:noProof/>
        </w:rPr>
        <w:tab/>
        <w:t>dPoc = DeltaPocS1[ </w:t>
      </w:r>
      <w:r w:rsidRPr="00617CB8">
        <w:rPr>
          <w:bCs/>
          <w:noProof/>
        </w:rPr>
        <w:t>RefRpsIdx</w:t>
      </w:r>
      <w:r w:rsidRPr="00617CB8">
        <w:rPr>
          <w:noProof/>
        </w:rPr>
        <w:t> ][ j ] + deltaRps</w:t>
      </w:r>
      <w:r w:rsidRPr="00617CB8">
        <w:rPr>
          <w:noProof/>
        </w:rPr>
        <w:br/>
      </w:r>
      <w:r w:rsidRPr="00617CB8">
        <w:rPr>
          <w:noProof/>
        </w:rPr>
        <w:tab/>
        <w:t>if( dPoc &lt; 0  &amp;&amp;  use_delta_flag[ NumNegativePics[ </w:t>
      </w:r>
      <w:r w:rsidRPr="00617CB8">
        <w:rPr>
          <w:bCs/>
          <w:noProof/>
        </w:rPr>
        <w:t>RefRpsIdx</w:t>
      </w:r>
      <w:r w:rsidRPr="00617CB8">
        <w:rPr>
          <w:noProof/>
        </w:rPr>
        <w:t> ] + j ] ) {</w:t>
      </w:r>
      <w:r w:rsidRPr="00617CB8">
        <w:rPr>
          <w:noProof/>
        </w:rPr>
        <w:br/>
      </w:r>
      <w:r w:rsidRPr="00617CB8">
        <w:rPr>
          <w:noProof/>
        </w:rPr>
        <w:tab/>
      </w:r>
      <w:r w:rsidRPr="00617CB8">
        <w:rPr>
          <w:noProof/>
        </w:rPr>
        <w:tab/>
        <w:t>DeltaPocS0[ stRpsIdx ][ i ] = dPoc</w:t>
      </w:r>
      <w:r w:rsidRPr="00617CB8">
        <w:rPr>
          <w:noProof/>
        </w:rPr>
        <w:br/>
      </w:r>
      <w:r w:rsidRPr="00617CB8">
        <w:rPr>
          <w:noProof/>
        </w:rPr>
        <w:tab/>
      </w:r>
      <w:r w:rsidRPr="00617CB8">
        <w:rPr>
          <w:noProof/>
        </w:rPr>
        <w:tab/>
        <w:t>UsedByCurrPicS0[ stRpsIdx ][ i++ ] = used_by_curr_pic_flag[ NumNegativePics[ </w:t>
      </w:r>
      <w:r w:rsidRPr="00617CB8">
        <w:rPr>
          <w:bCs/>
          <w:noProof/>
        </w:rPr>
        <w:t>RefRpsIdx</w:t>
      </w:r>
      <w:r w:rsidRPr="00617CB8">
        <w:rPr>
          <w:noProof/>
        </w:rPr>
        <w:t> ] + j ]</w:t>
      </w:r>
      <w:r w:rsidRPr="00617CB8">
        <w:rPr>
          <w:noProof/>
        </w:rPr>
        <w:br/>
      </w:r>
      <w:r w:rsidRPr="00617CB8">
        <w:rPr>
          <w:noProof/>
        </w:rPr>
        <w:tab/>
        <w:t>}</w:t>
      </w:r>
      <w:r w:rsidRPr="00617CB8">
        <w:rPr>
          <w:noProof/>
        </w:rPr>
        <w:br/>
        <w:t>}</w:t>
      </w:r>
      <w:r w:rsidRPr="00617CB8">
        <w:rPr>
          <w:noProof/>
        </w:rPr>
        <w:br/>
        <w:t>if( deltaRps &lt; 0  &amp;&amp;  use_delta_flag[ NumDeltaPocs[ </w:t>
      </w:r>
      <w:r w:rsidRPr="00617CB8">
        <w:rPr>
          <w:bCs/>
          <w:noProof/>
        </w:rPr>
        <w:t>RefRpsIdx</w:t>
      </w:r>
      <w:r w:rsidRPr="00617CB8">
        <w:rPr>
          <w:noProof/>
        </w:rPr>
        <w:t> ] ] )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9</w:t>
      </w:r>
      <w:r w:rsidR="00B96C9A" w:rsidRPr="00617CB8">
        <w:rPr>
          <w:noProof/>
        </w:rPr>
        <w:fldChar w:fldCharType="end"/>
      </w:r>
      <w:r w:rsidRPr="00617CB8">
        <w:rPr>
          <w:noProof/>
        </w:rPr>
        <w:t>)</w:t>
      </w:r>
      <w:r w:rsidRPr="00617CB8">
        <w:rPr>
          <w:noProof/>
        </w:rPr>
        <w:br/>
      </w:r>
      <w:r w:rsidRPr="00617CB8">
        <w:rPr>
          <w:noProof/>
        </w:rPr>
        <w:tab/>
        <w:t>DeltaPocS0[ stRpsIdx ][ i ] = deltaRps</w:t>
      </w:r>
      <w:r w:rsidRPr="00617CB8">
        <w:rPr>
          <w:noProof/>
        </w:rPr>
        <w:br/>
      </w:r>
      <w:r w:rsidRPr="00617CB8">
        <w:rPr>
          <w:noProof/>
        </w:rPr>
        <w:tab/>
        <w:t>UsedByCurrPicS0[ stRpsIdx ][ i++ ] = used_by_curr_pic_flag[ NumDeltaPocs[ </w:t>
      </w:r>
      <w:r w:rsidRPr="00617CB8">
        <w:rPr>
          <w:bCs/>
          <w:noProof/>
        </w:rPr>
        <w:t>RefRpsIdx</w:t>
      </w:r>
      <w:r w:rsidRPr="00617CB8">
        <w:rPr>
          <w:noProof/>
        </w:rPr>
        <w:t> ] ]</w:t>
      </w:r>
      <w:r w:rsidRPr="00617CB8" w:rsidDel="0075076B">
        <w:rPr>
          <w:noProof/>
        </w:rPr>
        <w:t xml:space="preserve"> </w:t>
      </w:r>
      <w:r w:rsidRPr="00617CB8">
        <w:rPr>
          <w:noProof/>
        </w:rPr>
        <w:br/>
        <w:t>}</w:t>
      </w:r>
      <w:r w:rsidRPr="00617CB8">
        <w:rPr>
          <w:noProof/>
        </w:rPr>
        <w:br/>
        <w:t>for( j = 0; j &lt; NumNegativePics[ </w:t>
      </w:r>
      <w:r w:rsidRPr="00617CB8">
        <w:rPr>
          <w:bCs/>
          <w:noProof/>
        </w:rPr>
        <w:t>RefRpsIdx</w:t>
      </w:r>
      <w:r w:rsidRPr="00617CB8">
        <w:rPr>
          <w:noProof/>
        </w:rPr>
        <w:t> ]; j++ ) {</w:t>
      </w:r>
      <w:r w:rsidRPr="00617CB8">
        <w:rPr>
          <w:noProof/>
        </w:rPr>
        <w:br/>
      </w:r>
      <w:r w:rsidRPr="00617CB8">
        <w:rPr>
          <w:noProof/>
        </w:rPr>
        <w:tab/>
        <w:t>dPoc = DeltaPocS0[ </w:t>
      </w:r>
      <w:r w:rsidRPr="00617CB8">
        <w:rPr>
          <w:bCs/>
          <w:noProof/>
        </w:rPr>
        <w:t>RefRpsIdx</w:t>
      </w:r>
      <w:r w:rsidRPr="00617CB8">
        <w:rPr>
          <w:noProof/>
        </w:rPr>
        <w:t> ][ j ] + deltaRps</w:t>
      </w:r>
      <w:r w:rsidRPr="00617CB8">
        <w:rPr>
          <w:noProof/>
        </w:rPr>
        <w:br/>
      </w:r>
      <w:r w:rsidRPr="00617CB8">
        <w:rPr>
          <w:noProof/>
        </w:rPr>
        <w:tab/>
        <w:t>if( dPoc &lt; 0  &amp;&amp;  use_delta_flag[ j ] ) {</w:t>
      </w:r>
      <w:r w:rsidRPr="00617CB8">
        <w:rPr>
          <w:noProof/>
        </w:rPr>
        <w:br/>
      </w:r>
      <w:r w:rsidRPr="00617CB8">
        <w:rPr>
          <w:noProof/>
        </w:rPr>
        <w:tab/>
      </w:r>
      <w:r w:rsidRPr="00617CB8">
        <w:rPr>
          <w:noProof/>
        </w:rPr>
        <w:tab/>
        <w:t>DeltaPocS0[ stRpsIdx ][ i ] = dPoc</w:t>
      </w:r>
      <w:r w:rsidRPr="00617CB8">
        <w:rPr>
          <w:noProof/>
        </w:rPr>
        <w:br/>
      </w:r>
      <w:r w:rsidRPr="00617CB8">
        <w:rPr>
          <w:noProof/>
        </w:rPr>
        <w:tab/>
      </w:r>
      <w:r w:rsidRPr="00617CB8">
        <w:rPr>
          <w:noProof/>
        </w:rPr>
        <w:tab/>
        <w:t>UsedByCurrPicS0[ stRpsIdx ][ i++ ] = used_by_curr_pic_flag[ j ]</w:t>
      </w:r>
      <w:r w:rsidRPr="00617CB8">
        <w:rPr>
          <w:noProof/>
        </w:rPr>
        <w:br/>
      </w:r>
      <w:r w:rsidRPr="00617CB8">
        <w:rPr>
          <w:noProof/>
        </w:rPr>
        <w:tab/>
        <w:t>}</w:t>
      </w:r>
      <w:r w:rsidRPr="00617CB8">
        <w:rPr>
          <w:noProof/>
        </w:rPr>
        <w:br/>
        <w:t>}</w:t>
      </w:r>
      <w:r w:rsidRPr="00617CB8">
        <w:rPr>
          <w:noProof/>
        </w:rPr>
        <w:br/>
        <w:t>NumNegativePics[ stRpsIdx ] = i</w:t>
      </w:r>
    </w:p>
    <w:p w:rsidR="00833D55" w:rsidRPr="00617CB8" w:rsidRDefault="00833D55" w:rsidP="00833D55">
      <w:pPr>
        <w:pStyle w:val="Equation"/>
        <w:tabs>
          <w:tab w:val="left" w:pos="1170"/>
          <w:tab w:val="left" w:pos="1890"/>
        </w:tabs>
        <w:ind w:left="403"/>
        <w:rPr>
          <w:noProof/>
        </w:rPr>
      </w:pPr>
      <w:r w:rsidRPr="00617CB8">
        <w:rPr>
          <w:noProof/>
        </w:rPr>
        <w:t>i = 0</w:t>
      </w:r>
      <w:r w:rsidRPr="00617CB8">
        <w:rPr>
          <w:noProof/>
        </w:rPr>
        <w:br/>
        <w:t>for( j = NumNegativePics[ </w:t>
      </w:r>
      <w:r w:rsidRPr="00617CB8">
        <w:rPr>
          <w:bCs/>
          <w:noProof/>
        </w:rPr>
        <w:t>RefRpsIdx</w:t>
      </w:r>
      <w:r w:rsidRPr="00617CB8">
        <w:rPr>
          <w:noProof/>
        </w:rPr>
        <w:t> ] − 1; j  &gt;=  0; j− − ) {</w:t>
      </w:r>
      <w:r w:rsidRPr="00617CB8">
        <w:rPr>
          <w:noProof/>
        </w:rPr>
        <w:br/>
      </w:r>
      <w:r w:rsidRPr="00617CB8">
        <w:rPr>
          <w:noProof/>
        </w:rPr>
        <w:tab/>
        <w:t>dPoc = DeltaPocS0[ </w:t>
      </w:r>
      <w:r w:rsidRPr="00617CB8">
        <w:rPr>
          <w:bCs/>
          <w:noProof/>
        </w:rPr>
        <w:t>RefRpsIdx</w:t>
      </w:r>
      <w:r w:rsidRPr="00617CB8">
        <w:rPr>
          <w:noProof/>
        </w:rPr>
        <w:t> ][ j ] + deltaRps</w:t>
      </w:r>
      <w:r w:rsidRPr="00617CB8">
        <w:rPr>
          <w:noProof/>
        </w:rPr>
        <w:br/>
      </w:r>
      <w:r w:rsidRPr="00617CB8">
        <w:rPr>
          <w:noProof/>
        </w:rPr>
        <w:tab/>
        <w:t>if( dPoc &gt; 0  &amp;&amp;  use_delta_flag[ j ] ) {</w:t>
      </w:r>
      <w:r w:rsidRPr="00617CB8">
        <w:rPr>
          <w:noProof/>
        </w:rPr>
        <w:br/>
      </w:r>
      <w:r w:rsidRPr="00617CB8">
        <w:rPr>
          <w:noProof/>
        </w:rPr>
        <w:tab/>
      </w:r>
      <w:r w:rsidRPr="00617CB8">
        <w:rPr>
          <w:noProof/>
        </w:rPr>
        <w:tab/>
        <w:t>DeltaPocS1[ stRpsIdx ][ i ] = dPoc</w:t>
      </w:r>
      <w:r w:rsidRPr="00617CB8">
        <w:rPr>
          <w:noProof/>
        </w:rPr>
        <w:br/>
      </w:r>
      <w:r w:rsidRPr="00617CB8">
        <w:rPr>
          <w:noProof/>
        </w:rPr>
        <w:tab/>
      </w:r>
      <w:r w:rsidRPr="00617CB8">
        <w:rPr>
          <w:noProof/>
        </w:rPr>
        <w:tab/>
        <w:t>UsedByCurrPicS1[ stRpsIdx ][ i++ ] = used_by_curr_pic_flag[ j ]</w:t>
      </w:r>
      <w:r w:rsidRPr="00617CB8">
        <w:rPr>
          <w:noProof/>
        </w:rPr>
        <w:br/>
      </w:r>
      <w:r w:rsidRPr="00617CB8">
        <w:rPr>
          <w:noProof/>
        </w:rPr>
        <w:tab/>
        <w:t>}</w:t>
      </w:r>
      <w:r w:rsidRPr="00617CB8">
        <w:rPr>
          <w:noProof/>
        </w:rPr>
        <w:br/>
        <w:t>}</w:t>
      </w:r>
      <w:r w:rsidRPr="00617CB8">
        <w:rPr>
          <w:noProof/>
        </w:rPr>
        <w:br/>
        <w:t>if( deltaRps &gt; 0  &amp;&amp;  use_delta_flag[ NumDeltaPocs[ </w:t>
      </w:r>
      <w:r w:rsidRPr="00617CB8">
        <w:rPr>
          <w:bCs/>
          <w:noProof/>
        </w:rPr>
        <w:t>RefRpsIdx</w:t>
      </w:r>
      <w:r w:rsidRPr="00617CB8">
        <w:rPr>
          <w:noProof/>
        </w:rPr>
        <w:t> ] ] )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0</w:t>
      </w:r>
      <w:r w:rsidR="00B96C9A" w:rsidRPr="00617CB8">
        <w:rPr>
          <w:noProof/>
        </w:rPr>
        <w:fldChar w:fldCharType="end"/>
      </w:r>
      <w:r w:rsidRPr="00617CB8">
        <w:rPr>
          <w:noProof/>
        </w:rPr>
        <w:t>)</w:t>
      </w:r>
      <w:r w:rsidRPr="00617CB8">
        <w:rPr>
          <w:noProof/>
        </w:rPr>
        <w:br/>
      </w:r>
      <w:r w:rsidRPr="00617CB8">
        <w:rPr>
          <w:noProof/>
        </w:rPr>
        <w:tab/>
        <w:t>DeltaPocS1[ stRpsIdx ][ i ] = deltaRps</w:t>
      </w:r>
      <w:r w:rsidRPr="00617CB8">
        <w:rPr>
          <w:noProof/>
        </w:rPr>
        <w:br/>
      </w:r>
      <w:r w:rsidRPr="00617CB8">
        <w:rPr>
          <w:noProof/>
        </w:rPr>
        <w:tab/>
        <w:t>UsedByCurrPicS1[ stRpsIdx ][ i++ ] = used_by_curr_pic_flag[ NumDeltaPocs[ </w:t>
      </w:r>
      <w:r w:rsidRPr="00617CB8">
        <w:rPr>
          <w:bCs/>
          <w:noProof/>
        </w:rPr>
        <w:t>RefRpsIdx</w:t>
      </w:r>
      <w:r w:rsidRPr="00617CB8">
        <w:rPr>
          <w:noProof/>
        </w:rPr>
        <w:t> ] ]</w:t>
      </w:r>
      <w:r w:rsidRPr="00617CB8">
        <w:rPr>
          <w:noProof/>
        </w:rPr>
        <w:br/>
        <w:t>}</w:t>
      </w:r>
      <w:r w:rsidRPr="00617CB8">
        <w:rPr>
          <w:noProof/>
        </w:rPr>
        <w:br/>
        <w:t>for( j = 0; j &lt; NumPositivePics[ </w:t>
      </w:r>
      <w:r w:rsidRPr="00617CB8">
        <w:rPr>
          <w:bCs/>
          <w:noProof/>
        </w:rPr>
        <w:t>RefRpsIdx</w:t>
      </w:r>
      <w:r w:rsidRPr="00617CB8">
        <w:rPr>
          <w:noProof/>
        </w:rPr>
        <w:t> ]; j++) {</w:t>
      </w:r>
      <w:r w:rsidRPr="00617CB8">
        <w:rPr>
          <w:noProof/>
        </w:rPr>
        <w:br/>
      </w:r>
      <w:r w:rsidRPr="00617CB8">
        <w:rPr>
          <w:noProof/>
        </w:rPr>
        <w:tab/>
        <w:t>dPoc = DeltaPocS1[ </w:t>
      </w:r>
      <w:r w:rsidRPr="00617CB8">
        <w:rPr>
          <w:bCs/>
          <w:noProof/>
        </w:rPr>
        <w:t>RefRpsIdx</w:t>
      </w:r>
      <w:r w:rsidRPr="00617CB8">
        <w:rPr>
          <w:noProof/>
        </w:rPr>
        <w:t> ][ j ] + deltaRps</w:t>
      </w:r>
      <w:r w:rsidRPr="00617CB8">
        <w:rPr>
          <w:noProof/>
        </w:rPr>
        <w:br/>
      </w:r>
      <w:r w:rsidRPr="00617CB8">
        <w:rPr>
          <w:noProof/>
        </w:rPr>
        <w:tab/>
        <w:t>if( dPoc &gt; 0  &amp;&amp;  use_delta_flag[ NumNegativePics[ </w:t>
      </w:r>
      <w:r w:rsidRPr="00617CB8">
        <w:rPr>
          <w:bCs/>
          <w:noProof/>
        </w:rPr>
        <w:t>RefRpsIdx</w:t>
      </w:r>
      <w:r w:rsidRPr="00617CB8">
        <w:rPr>
          <w:noProof/>
        </w:rPr>
        <w:t> ] + j ] ) {</w:t>
      </w:r>
      <w:r w:rsidRPr="00617CB8">
        <w:rPr>
          <w:noProof/>
        </w:rPr>
        <w:br/>
      </w:r>
      <w:r w:rsidRPr="00617CB8">
        <w:rPr>
          <w:noProof/>
        </w:rPr>
        <w:tab/>
      </w:r>
      <w:r w:rsidRPr="00617CB8">
        <w:rPr>
          <w:noProof/>
        </w:rPr>
        <w:tab/>
        <w:t>DeltaPocS1[ stRpsIdx ][ i ] = dPoc</w:t>
      </w:r>
      <w:r w:rsidRPr="00617CB8">
        <w:rPr>
          <w:noProof/>
        </w:rPr>
        <w:br/>
      </w:r>
      <w:r w:rsidRPr="00617CB8">
        <w:rPr>
          <w:noProof/>
        </w:rPr>
        <w:tab/>
      </w:r>
      <w:r w:rsidRPr="00617CB8">
        <w:rPr>
          <w:noProof/>
        </w:rPr>
        <w:tab/>
        <w:t>UsedByCurrPicS1[ stRpsIdx ][ i++ ] = used_by_curr_pic_flag[ NumNegativePics[ </w:t>
      </w:r>
      <w:r w:rsidRPr="00617CB8">
        <w:rPr>
          <w:bCs/>
          <w:noProof/>
        </w:rPr>
        <w:t>RefRpsIdx</w:t>
      </w:r>
      <w:r w:rsidRPr="00617CB8">
        <w:rPr>
          <w:noProof/>
        </w:rPr>
        <w:t> ] + j ]</w:t>
      </w:r>
      <w:r w:rsidRPr="00617CB8">
        <w:rPr>
          <w:noProof/>
        </w:rPr>
        <w:br/>
      </w:r>
      <w:r w:rsidRPr="00617CB8">
        <w:rPr>
          <w:noProof/>
        </w:rPr>
        <w:tab/>
        <w:t>}</w:t>
      </w:r>
      <w:r w:rsidRPr="00617CB8">
        <w:rPr>
          <w:noProof/>
        </w:rPr>
        <w:br/>
        <w:t>}</w:t>
      </w:r>
      <w:r w:rsidRPr="00617CB8">
        <w:rPr>
          <w:noProof/>
        </w:rPr>
        <w:br/>
        <w:t>NumPositivePics[ stRpsIdx ] = i</w:t>
      </w:r>
    </w:p>
    <w:p w:rsidR="00833D55" w:rsidRPr="00617CB8" w:rsidRDefault="00833D55" w:rsidP="00833D55">
      <w:pPr>
        <w:tabs>
          <w:tab w:val="center" w:pos="4849"/>
          <w:tab w:val="right" w:pos="9700"/>
        </w:tabs>
        <w:spacing w:before="193" w:after="240"/>
        <w:rPr>
          <w:bCs/>
          <w:noProof/>
        </w:rPr>
      </w:pPr>
      <w:r w:rsidRPr="00617CB8">
        <w:rPr>
          <w:b/>
          <w:noProof/>
        </w:rPr>
        <w:t>num_negative_pics</w:t>
      </w:r>
      <w:r w:rsidRPr="00617CB8">
        <w:rPr>
          <w:bCs/>
          <w:noProof/>
        </w:rPr>
        <w:t xml:space="preserve"> specifies the number of entries in the </w:t>
      </w:r>
      <w:r w:rsidRPr="00617CB8">
        <w:rPr>
          <w:noProof/>
        </w:rPr>
        <w:t>stRpsIdx-th</w:t>
      </w:r>
      <w:r w:rsidRPr="00617CB8">
        <w:rPr>
          <w:bCs/>
          <w:noProof/>
        </w:rPr>
        <w:t xml:space="preserve"> </w:t>
      </w:r>
      <w:r w:rsidRPr="00617CB8">
        <w:rPr>
          <w:noProof/>
          <w:szCs w:val="22"/>
        </w:rPr>
        <w:t>candidate short-term RPS that have picture order count values less than the picture order count value of the current picture</w:t>
      </w:r>
      <w:r w:rsidRPr="00617CB8">
        <w:rPr>
          <w:noProof/>
        </w:rPr>
        <w:t>.</w:t>
      </w:r>
      <w:r w:rsidRPr="00617CB8">
        <w:rPr>
          <w:bCs/>
          <w:noProof/>
        </w:rPr>
        <w:t xml:space="preserve"> When nuh_layer_id of the current picture is equal to 0, the value of num_negative_pics shall be in the range of 0 to sps_</w:t>
      </w:r>
      <w:r w:rsidRPr="00617CB8">
        <w:rPr>
          <w:noProof/>
        </w:rPr>
        <w:t>max_dec_pic_buffering_minus1[ sps_max_sub_layers_minus1 ]</w:t>
      </w:r>
      <w:r w:rsidRPr="00617CB8">
        <w:rPr>
          <w:bCs/>
          <w:noProof/>
        </w:rPr>
        <w:t>, inclusive.</w:t>
      </w:r>
    </w:p>
    <w:p w:rsidR="00833D55" w:rsidRPr="00617CB8" w:rsidRDefault="00833D55" w:rsidP="00833D55">
      <w:pPr>
        <w:rPr>
          <w:bCs/>
          <w:noProof/>
        </w:rPr>
      </w:pPr>
      <w:r w:rsidRPr="00617CB8">
        <w:rPr>
          <w:b/>
          <w:noProof/>
        </w:rPr>
        <w:t>num_positive_pics</w:t>
      </w:r>
      <w:r w:rsidRPr="00617CB8">
        <w:rPr>
          <w:bCs/>
          <w:noProof/>
        </w:rPr>
        <w:t xml:space="preserve"> specifies the number of entries in the </w:t>
      </w:r>
      <w:r w:rsidRPr="00617CB8">
        <w:rPr>
          <w:noProof/>
        </w:rPr>
        <w:t>stRpsIdx-th</w:t>
      </w:r>
      <w:r w:rsidRPr="00617CB8">
        <w:rPr>
          <w:bCs/>
          <w:noProof/>
        </w:rPr>
        <w:t xml:space="preserve"> </w:t>
      </w:r>
      <w:r w:rsidRPr="00617CB8">
        <w:rPr>
          <w:noProof/>
          <w:szCs w:val="22"/>
        </w:rPr>
        <w:t>candidate short-term RPS that have picture order count values greater than the picture order count value of the current picture</w:t>
      </w:r>
      <w:r w:rsidRPr="00617CB8">
        <w:rPr>
          <w:noProof/>
        </w:rPr>
        <w:t>.</w:t>
      </w:r>
      <w:r w:rsidRPr="00617CB8">
        <w:rPr>
          <w:bCs/>
          <w:noProof/>
        </w:rPr>
        <w:t xml:space="preserve"> When nuh_layer_id of the current picture is equal to 0, the value of num_positive_pics shall be in the range of 0 to sps_</w:t>
      </w:r>
      <w:r w:rsidRPr="00617CB8">
        <w:rPr>
          <w:noProof/>
        </w:rPr>
        <w:t>max_dec_pic_buffering_minus1[ sps_max_sub_layers_minus1 ]</w:t>
      </w:r>
      <w:r w:rsidRPr="00617CB8">
        <w:rPr>
          <w:bCs/>
          <w:noProof/>
        </w:rPr>
        <w:t> </w:t>
      </w:r>
      <w:r w:rsidRPr="00617CB8">
        <w:rPr>
          <w:noProof/>
        </w:rPr>
        <w:t xml:space="preserve">− </w:t>
      </w:r>
      <w:r w:rsidRPr="00617CB8">
        <w:rPr>
          <w:bCs/>
          <w:noProof/>
        </w:rPr>
        <w:t>num_negative_pics, inclusive.</w:t>
      </w:r>
    </w:p>
    <w:p w:rsidR="00833D55" w:rsidRPr="00617CB8" w:rsidRDefault="00833D55" w:rsidP="00833D55">
      <w:pPr>
        <w:rPr>
          <w:noProof/>
        </w:rPr>
      </w:pPr>
      <w:r w:rsidRPr="00617CB8">
        <w:rPr>
          <w:b/>
          <w:bCs/>
          <w:noProof/>
        </w:rPr>
        <w:t>delta_poc_s0_minus1</w:t>
      </w:r>
      <w:r w:rsidRPr="00617CB8">
        <w:rPr>
          <w:bCs/>
          <w:noProof/>
        </w:rPr>
        <w:t>[ i ]</w:t>
      </w:r>
      <w:r w:rsidRPr="00617CB8">
        <w:rPr>
          <w:noProof/>
        </w:rPr>
        <w:t xml:space="preserve"> plus 1, when i is equal to 0, specifies the difference between the picture order count values of the current picture and i-th entry in </w:t>
      </w:r>
      <w:r w:rsidRPr="00617CB8">
        <w:rPr>
          <w:bCs/>
          <w:noProof/>
        </w:rPr>
        <w:t xml:space="preserve">the </w:t>
      </w:r>
      <w:r w:rsidRPr="00617CB8">
        <w:rPr>
          <w:noProof/>
        </w:rPr>
        <w:t>stRpsIdx-th</w:t>
      </w:r>
      <w:r w:rsidRPr="00617CB8">
        <w:rPr>
          <w:bCs/>
          <w:noProof/>
        </w:rPr>
        <w:t xml:space="preserve"> </w:t>
      </w:r>
      <w:r w:rsidRPr="00617CB8">
        <w:rPr>
          <w:noProof/>
          <w:szCs w:val="22"/>
        </w:rPr>
        <w:t xml:space="preserve">candidate short-term RPS </w:t>
      </w:r>
      <w:r w:rsidRPr="00617CB8">
        <w:rPr>
          <w:noProof/>
        </w:rPr>
        <w:t xml:space="preserve">that has picture order count value less than that of the current picture, or, when i is greater than 0, specifies the difference between the picture order count values of the ( i − 1 )-th entry and the i-th entry in </w:t>
      </w:r>
      <w:r w:rsidRPr="00617CB8">
        <w:rPr>
          <w:bCs/>
          <w:noProof/>
        </w:rPr>
        <w:t xml:space="preserve">the </w:t>
      </w:r>
      <w:r w:rsidRPr="00617CB8">
        <w:rPr>
          <w:noProof/>
        </w:rPr>
        <w:t>stRpsIdx-th</w:t>
      </w:r>
      <w:r w:rsidRPr="00617CB8">
        <w:rPr>
          <w:bCs/>
          <w:noProof/>
        </w:rPr>
        <w:t xml:space="preserve"> </w:t>
      </w:r>
      <w:r w:rsidRPr="00617CB8">
        <w:rPr>
          <w:noProof/>
          <w:szCs w:val="22"/>
        </w:rPr>
        <w:t xml:space="preserve">candidate short-term RPS </w:t>
      </w:r>
      <w:r w:rsidRPr="00617CB8">
        <w:rPr>
          <w:noProof/>
        </w:rPr>
        <w:t xml:space="preserve">that have picture order count values less than </w:t>
      </w:r>
      <w:r w:rsidRPr="00617CB8">
        <w:rPr>
          <w:noProof/>
          <w:szCs w:val="22"/>
        </w:rPr>
        <w:t xml:space="preserve">the picture order count value of </w:t>
      </w:r>
      <w:r w:rsidRPr="00617CB8">
        <w:rPr>
          <w:noProof/>
        </w:rPr>
        <w:t>the current picture. The value of delta_poc_s0_minus1</w:t>
      </w:r>
      <w:r w:rsidRPr="00617CB8">
        <w:rPr>
          <w:noProof/>
          <w:lang w:eastAsia="ko-KR"/>
        </w:rPr>
        <w:t>[ i ]</w:t>
      </w:r>
      <w:r w:rsidRPr="00617CB8">
        <w:rPr>
          <w:noProof/>
        </w:rPr>
        <w:t xml:space="preserve"> </w:t>
      </w:r>
      <w:r w:rsidRPr="00617CB8">
        <w:rPr>
          <w:noProof/>
          <w:lang w:eastAsia="ko-KR"/>
        </w:rPr>
        <w:t xml:space="preserve">shall be in the range of 0 to </w:t>
      </w:r>
      <w:r w:rsidRPr="00617CB8">
        <w:rPr>
          <w:noProof/>
        </w:rPr>
        <w:t>2</w:t>
      </w:r>
      <w:r w:rsidRPr="00617CB8">
        <w:rPr>
          <w:noProof/>
          <w:vertAlign w:val="superscript"/>
        </w:rPr>
        <w:t>15</w:t>
      </w:r>
      <w:r w:rsidRPr="00617CB8">
        <w:rPr>
          <w:noProof/>
        </w:rPr>
        <w:t> − 1</w:t>
      </w:r>
      <w:r w:rsidRPr="00617CB8">
        <w:rPr>
          <w:noProof/>
          <w:lang w:eastAsia="ko-KR"/>
        </w:rPr>
        <w:t>, inclusive</w:t>
      </w:r>
      <w:r w:rsidRPr="00617CB8">
        <w:rPr>
          <w:noProof/>
        </w:rPr>
        <w:t>.</w:t>
      </w:r>
    </w:p>
    <w:p w:rsidR="00833D55" w:rsidRPr="00617CB8" w:rsidRDefault="00833D55" w:rsidP="00833D55">
      <w:pPr>
        <w:rPr>
          <w:bCs/>
          <w:noProof/>
        </w:rPr>
      </w:pPr>
      <w:r w:rsidRPr="00617CB8">
        <w:rPr>
          <w:b/>
          <w:noProof/>
          <w:lang w:eastAsia="ko-KR"/>
        </w:rPr>
        <w:t>used_by_curr_pic_s0_flag</w:t>
      </w:r>
      <w:r w:rsidRPr="00617CB8">
        <w:rPr>
          <w:noProof/>
          <w:lang w:eastAsia="ko-KR"/>
        </w:rPr>
        <w:t>[ i ]</w:t>
      </w:r>
      <w:r w:rsidRPr="00617CB8">
        <w:rPr>
          <w:noProof/>
        </w:rPr>
        <w:t xml:space="preserve"> equal to 0 </w:t>
      </w:r>
      <w:r w:rsidRPr="00617CB8">
        <w:rPr>
          <w:noProof/>
          <w:lang w:eastAsia="ko-KR"/>
        </w:rPr>
        <w:t xml:space="preserve">specifies that the i-th entry </w:t>
      </w:r>
      <w:r w:rsidRPr="00617CB8">
        <w:rPr>
          <w:noProof/>
        </w:rPr>
        <w:t xml:space="preserve">in </w:t>
      </w:r>
      <w:r w:rsidRPr="00617CB8">
        <w:rPr>
          <w:bCs/>
          <w:noProof/>
        </w:rPr>
        <w:t xml:space="preserve">the </w:t>
      </w:r>
      <w:r w:rsidRPr="00617CB8">
        <w:rPr>
          <w:noProof/>
        </w:rPr>
        <w:t>stRpsIdx-th</w:t>
      </w:r>
      <w:r w:rsidRPr="00617CB8">
        <w:rPr>
          <w:bCs/>
          <w:noProof/>
        </w:rPr>
        <w:t xml:space="preserve"> </w:t>
      </w:r>
      <w:r w:rsidRPr="00617CB8">
        <w:rPr>
          <w:noProof/>
          <w:szCs w:val="22"/>
        </w:rPr>
        <w:t xml:space="preserve">candidate short-term RPS </w:t>
      </w:r>
      <w:r w:rsidRPr="00617CB8">
        <w:rPr>
          <w:noProof/>
          <w:lang w:eastAsia="ko-KR"/>
        </w:rPr>
        <w:t>that has picture order count value less than that of the current picture is not used for reference by the current picture.</w:t>
      </w:r>
    </w:p>
    <w:p w:rsidR="00833D55" w:rsidRPr="00617CB8" w:rsidRDefault="00833D55" w:rsidP="00833D55">
      <w:pPr>
        <w:rPr>
          <w:noProof/>
        </w:rPr>
      </w:pPr>
      <w:r w:rsidRPr="00617CB8">
        <w:rPr>
          <w:b/>
          <w:bCs/>
          <w:noProof/>
        </w:rPr>
        <w:t>delta_poc_s1_minus1</w:t>
      </w:r>
      <w:r w:rsidRPr="00617CB8">
        <w:rPr>
          <w:bCs/>
          <w:noProof/>
        </w:rPr>
        <w:t>[ i ]</w:t>
      </w:r>
      <w:r w:rsidRPr="00617CB8">
        <w:rPr>
          <w:noProof/>
        </w:rPr>
        <w:t xml:space="preserve"> plus 1, when i is equal to 0, specifies the difference between the picture order count values of the current picture and the i-th entry in </w:t>
      </w:r>
      <w:r w:rsidRPr="00617CB8">
        <w:rPr>
          <w:bCs/>
          <w:noProof/>
        </w:rPr>
        <w:t xml:space="preserve">the </w:t>
      </w:r>
      <w:r w:rsidRPr="00617CB8">
        <w:rPr>
          <w:noProof/>
        </w:rPr>
        <w:t>stRpsIdx-th</w:t>
      </w:r>
      <w:r w:rsidRPr="00617CB8">
        <w:rPr>
          <w:bCs/>
          <w:noProof/>
        </w:rPr>
        <w:t xml:space="preserve"> </w:t>
      </w:r>
      <w:r w:rsidRPr="00617CB8">
        <w:rPr>
          <w:noProof/>
          <w:szCs w:val="22"/>
        </w:rPr>
        <w:t>candidate short-term RPS</w:t>
      </w:r>
      <w:r w:rsidRPr="00617CB8">
        <w:rPr>
          <w:noProof/>
        </w:rPr>
        <w:t xml:space="preserve"> that has picture order count value greater than that of the current picture, or, when i is greater than 0, specifies the difference between the picture order count values of the i-th entry and the ( i − 1 )-th entry in </w:t>
      </w:r>
      <w:r w:rsidRPr="00617CB8">
        <w:rPr>
          <w:bCs/>
          <w:noProof/>
        </w:rPr>
        <w:t xml:space="preserve">the current </w:t>
      </w:r>
      <w:r w:rsidRPr="00617CB8">
        <w:rPr>
          <w:noProof/>
          <w:szCs w:val="22"/>
        </w:rPr>
        <w:t xml:space="preserve">candidate short-term RPS </w:t>
      </w:r>
      <w:r w:rsidRPr="00617CB8">
        <w:rPr>
          <w:noProof/>
        </w:rPr>
        <w:t xml:space="preserve">that have picture order count values greater than </w:t>
      </w:r>
      <w:r w:rsidRPr="00617CB8">
        <w:rPr>
          <w:noProof/>
          <w:szCs w:val="22"/>
        </w:rPr>
        <w:t xml:space="preserve">the picture order count value of </w:t>
      </w:r>
      <w:r w:rsidRPr="00617CB8">
        <w:rPr>
          <w:noProof/>
        </w:rPr>
        <w:t>the current picture. The value of delta_poc_s1_minus1</w:t>
      </w:r>
      <w:r w:rsidRPr="00617CB8">
        <w:rPr>
          <w:noProof/>
          <w:lang w:eastAsia="ko-KR"/>
        </w:rPr>
        <w:t>[ i ]</w:t>
      </w:r>
      <w:r w:rsidRPr="00617CB8">
        <w:rPr>
          <w:noProof/>
        </w:rPr>
        <w:t xml:space="preserve"> </w:t>
      </w:r>
      <w:r w:rsidRPr="00617CB8">
        <w:rPr>
          <w:noProof/>
          <w:lang w:eastAsia="ko-KR"/>
        </w:rPr>
        <w:t xml:space="preserve">shall be in the range of 0 to </w:t>
      </w:r>
      <w:r w:rsidRPr="00617CB8">
        <w:rPr>
          <w:noProof/>
        </w:rPr>
        <w:t>2</w:t>
      </w:r>
      <w:r w:rsidRPr="00617CB8">
        <w:rPr>
          <w:noProof/>
          <w:vertAlign w:val="superscript"/>
        </w:rPr>
        <w:t>15</w:t>
      </w:r>
      <w:r w:rsidRPr="00617CB8">
        <w:rPr>
          <w:noProof/>
        </w:rPr>
        <w:t> − 1</w:t>
      </w:r>
      <w:r w:rsidRPr="00617CB8">
        <w:rPr>
          <w:noProof/>
          <w:lang w:eastAsia="ko-KR"/>
        </w:rPr>
        <w:t>, inclusive.</w:t>
      </w:r>
    </w:p>
    <w:p w:rsidR="00833D55" w:rsidRPr="00617CB8" w:rsidRDefault="00833D55" w:rsidP="00833D55">
      <w:pPr>
        <w:tabs>
          <w:tab w:val="center" w:pos="4849"/>
          <w:tab w:val="right" w:pos="9700"/>
        </w:tabs>
        <w:rPr>
          <w:bCs/>
          <w:noProof/>
        </w:rPr>
      </w:pPr>
      <w:r w:rsidRPr="00617CB8">
        <w:rPr>
          <w:b/>
          <w:noProof/>
          <w:lang w:eastAsia="ko-KR"/>
        </w:rPr>
        <w:t>used_by_curr_pic_s1_flag</w:t>
      </w:r>
      <w:r w:rsidRPr="00617CB8">
        <w:rPr>
          <w:noProof/>
          <w:lang w:eastAsia="ko-KR"/>
        </w:rPr>
        <w:t>[ i ]</w:t>
      </w:r>
      <w:r w:rsidRPr="00617CB8">
        <w:rPr>
          <w:noProof/>
        </w:rPr>
        <w:t xml:space="preserve"> equal to 0 </w:t>
      </w:r>
      <w:r w:rsidRPr="00617CB8">
        <w:rPr>
          <w:noProof/>
          <w:lang w:eastAsia="ko-KR"/>
        </w:rPr>
        <w:t xml:space="preserve">specifies that the i-th entry in the current </w:t>
      </w:r>
      <w:r w:rsidRPr="00617CB8">
        <w:rPr>
          <w:noProof/>
          <w:szCs w:val="22"/>
        </w:rPr>
        <w:t>candidate short-term RPS</w:t>
      </w:r>
      <w:r w:rsidRPr="00617CB8">
        <w:rPr>
          <w:noProof/>
          <w:lang w:eastAsia="ko-KR"/>
        </w:rPr>
        <w:t xml:space="preserve"> that has picture order count value greater than that of the current picture is not used for reference by the current picture.</w:t>
      </w:r>
    </w:p>
    <w:p w:rsidR="00833D55" w:rsidRPr="00617CB8" w:rsidRDefault="00833D55" w:rsidP="00833D55">
      <w:pPr>
        <w:tabs>
          <w:tab w:val="center" w:pos="4849"/>
          <w:tab w:val="right" w:pos="9700"/>
        </w:tabs>
        <w:rPr>
          <w:bCs/>
          <w:noProof/>
        </w:rPr>
      </w:pPr>
      <w:r w:rsidRPr="00617CB8">
        <w:rPr>
          <w:bCs/>
          <w:noProof/>
        </w:rPr>
        <w:t xml:space="preserve">When inter_ref_pic_set_prediction_flag is equal to 0, the variables NumNegativePics[ stRpsIdx ], </w:t>
      </w:r>
      <w:r w:rsidRPr="00617CB8">
        <w:rPr>
          <w:noProof/>
        </w:rPr>
        <w:t xml:space="preserve">NumPositivePics[ stRpsIdx ], </w:t>
      </w:r>
      <w:r w:rsidRPr="00617CB8">
        <w:rPr>
          <w:bCs/>
          <w:noProof/>
        </w:rPr>
        <w:t>UsedByCurrPicS0[ stRpsIdx ]</w:t>
      </w:r>
      <w:r w:rsidRPr="00617CB8">
        <w:rPr>
          <w:noProof/>
          <w:lang w:eastAsia="ko-KR"/>
        </w:rPr>
        <w:t xml:space="preserve">[ i ], </w:t>
      </w:r>
      <w:r w:rsidRPr="00617CB8">
        <w:rPr>
          <w:bCs/>
          <w:noProof/>
        </w:rPr>
        <w:t>UsedByCurrPicS1[ stRpsIdx ][ i ], DeltaPocS0</w:t>
      </w:r>
      <w:r w:rsidRPr="00617CB8">
        <w:rPr>
          <w:noProof/>
        </w:rPr>
        <w:t>[</w:t>
      </w:r>
      <w:r w:rsidRPr="00617CB8">
        <w:rPr>
          <w:bCs/>
          <w:noProof/>
        </w:rPr>
        <w:t> stRpsIdx </w:t>
      </w:r>
      <w:r w:rsidRPr="00617CB8">
        <w:rPr>
          <w:noProof/>
        </w:rPr>
        <w:t>]</w:t>
      </w:r>
      <w:r w:rsidRPr="00617CB8">
        <w:rPr>
          <w:bCs/>
          <w:noProof/>
        </w:rPr>
        <w:t xml:space="preserve">[ i ] and </w:t>
      </w:r>
      <w:r w:rsidRPr="00617CB8">
        <w:rPr>
          <w:noProof/>
        </w:rPr>
        <w:t>Delta</w:t>
      </w:r>
      <w:r w:rsidRPr="00617CB8">
        <w:rPr>
          <w:bCs/>
          <w:noProof/>
        </w:rPr>
        <w:t>PocS1[ stRpsIdx ][ i ]</w:t>
      </w:r>
      <w:r w:rsidRPr="00617CB8">
        <w:rPr>
          <w:noProof/>
        </w:rPr>
        <w:t xml:space="preserve"> </w:t>
      </w:r>
      <w:r w:rsidRPr="00617CB8">
        <w:rPr>
          <w:bCs/>
          <w:noProof/>
        </w:rPr>
        <w:t>are derived as follows:</w:t>
      </w:r>
    </w:p>
    <w:p w:rsidR="00833D55" w:rsidRPr="00617CB8" w:rsidRDefault="00833D55" w:rsidP="0019734D">
      <w:pPr>
        <w:pStyle w:val="Equation"/>
        <w:tabs>
          <w:tab w:val="left" w:pos="1170"/>
          <w:tab w:val="left" w:pos="1890"/>
        </w:tabs>
        <w:ind w:left="403"/>
        <w:rPr>
          <w:noProof/>
        </w:rPr>
      </w:pPr>
      <w:r w:rsidRPr="00617CB8">
        <w:rPr>
          <w:noProof/>
        </w:rPr>
        <w:t xml:space="preserve">NumNegativePics[ stRpsIdx ] </w:t>
      </w:r>
      <w:r w:rsidRPr="00617CB8">
        <w:rPr>
          <w:bCs/>
          <w:noProof/>
        </w:rPr>
        <w:t>= num_negative_pics</w:t>
      </w:r>
      <w:r w:rsidR="009276FB" w:rsidRPr="00617CB8">
        <w:rPr>
          <w:bCs/>
          <w:noProof/>
        </w:rPr>
        <w:tab/>
      </w:r>
      <w:r w:rsidRPr="00617CB8">
        <w:rPr>
          <w:bCs/>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1</w:t>
      </w:r>
      <w:r w:rsidR="00B96C9A" w:rsidRPr="00617CB8">
        <w:rPr>
          <w:noProof/>
        </w:rPr>
        <w:fldChar w:fldCharType="end"/>
      </w:r>
      <w:r w:rsidRPr="00617CB8">
        <w:rPr>
          <w:noProof/>
        </w:rPr>
        <w:t>)</w:t>
      </w:r>
    </w:p>
    <w:p w:rsidR="00833D55" w:rsidRPr="00617CB8" w:rsidRDefault="00833D55" w:rsidP="0019734D">
      <w:pPr>
        <w:pStyle w:val="Equation"/>
        <w:tabs>
          <w:tab w:val="left" w:pos="1170"/>
          <w:tab w:val="left" w:pos="1890"/>
        </w:tabs>
        <w:ind w:left="403"/>
        <w:rPr>
          <w:noProof/>
        </w:rPr>
      </w:pPr>
      <w:r w:rsidRPr="00617CB8">
        <w:rPr>
          <w:noProof/>
        </w:rPr>
        <w:t xml:space="preserve">NumPositivePics[ stRpsIdx ] </w:t>
      </w:r>
      <w:r w:rsidRPr="00617CB8">
        <w:rPr>
          <w:bCs/>
          <w:noProof/>
        </w:rPr>
        <w:t>= num_positive_pics</w:t>
      </w:r>
      <w:r w:rsidRPr="00617CB8">
        <w:rPr>
          <w:noProof/>
        </w:rPr>
        <w:tab/>
      </w:r>
      <w:r w:rsidR="009276FB"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2</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403"/>
        <w:rPr>
          <w:noProof/>
        </w:rPr>
      </w:pPr>
      <w:r w:rsidRPr="00617CB8">
        <w:rPr>
          <w:noProof/>
        </w:rPr>
        <w:t>UsedByCurrPicS0</w:t>
      </w:r>
      <w:r w:rsidRPr="00617CB8">
        <w:rPr>
          <w:bCs/>
          <w:noProof/>
        </w:rPr>
        <w:t>[ stRpsIdx ]</w:t>
      </w:r>
      <w:r w:rsidRPr="00617CB8">
        <w:rPr>
          <w:noProof/>
          <w:lang w:eastAsia="ko-KR"/>
        </w:rPr>
        <w:t>[ i ]</w:t>
      </w:r>
      <w:r w:rsidRPr="00617CB8">
        <w:rPr>
          <w:bCs/>
          <w:noProof/>
        </w:rPr>
        <w:t xml:space="preserve"> = </w:t>
      </w:r>
      <w:r w:rsidRPr="00617CB8">
        <w:rPr>
          <w:noProof/>
          <w:lang w:eastAsia="ko-KR"/>
        </w:rPr>
        <w:t>used_by_curr_pic_s0_flag[ i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3</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403"/>
        <w:rPr>
          <w:bCs/>
          <w:noProof/>
        </w:rPr>
      </w:pPr>
      <w:r w:rsidRPr="00617CB8">
        <w:rPr>
          <w:bCs/>
          <w:noProof/>
        </w:rPr>
        <w:t xml:space="preserve">UsedByCurrPicS1[ stRpsIdx ][ i ] = </w:t>
      </w:r>
      <w:r w:rsidRPr="00617CB8">
        <w:rPr>
          <w:noProof/>
          <w:lang w:eastAsia="ko-KR"/>
        </w:rPr>
        <w:t>used_by_curr_pic_s1_flag[ i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4</w:t>
      </w:r>
      <w:r w:rsidR="00B96C9A" w:rsidRPr="00617CB8">
        <w:rPr>
          <w:noProof/>
        </w:rPr>
        <w:fldChar w:fldCharType="end"/>
      </w:r>
      <w:r w:rsidRPr="00617CB8">
        <w:rPr>
          <w:noProof/>
        </w:rPr>
        <w:t>)</w:t>
      </w:r>
    </w:p>
    <w:p w:rsidR="00833D55" w:rsidRPr="00617CB8" w:rsidRDefault="00833D55" w:rsidP="00833D55">
      <w:pPr>
        <w:pStyle w:val="enumlev1"/>
        <w:spacing w:before="136"/>
        <w:ind w:left="806" w:hanging="403"/>
        <w:rPr>
          <w:bCs/>
          <w:noProof/>
        </w:rPr>
      </w:pPr>
      <w:r w:rsidRPr="00617CB8">
        <w:rPr>
          <w:noProof/>
        </w:rPr>
        <w:t>–</w:t>
      </w:r>
      <w:r w:rsidRPr="00617CB8">
        <w:rPr>
          <w:noProof/>
        </w:rPr>
        <w:tab/>
      </w:r>
      <w:r w:rsidRPr="00617CB8">
        <w:rPr>
          <w:bCs/>
          <w:noProof/>
        </w:rPr>
        <w:t xml:space="preserve">If </w:t>
      </w:r>
      <w:r w:rsidRPr="00617CB8">
        <w:rPr>
          <w:noProof/>
        </w:rPr>
        <w:t>i is equal to 0, the following applies:</w:t>
      </w:r>
    </w:p>
    <w:p w:rsidR="00833D55" w:rsidRPr="00617CB8" w:rsidRDefault="00833D55" w:rsidP="00833D55">
      <w:pPr>
        <w:pStyle w:val="Equation"/>
        <w:tabs>
          <w:tab w:val="left" w:pos="1170"/>
          <w:tab w:val="left" w:pos="1890"/>
        </w:tabs>
        <w:ind w:left="1209"/>
        <w:rPr>
          <w:noProof/>
        </w:rPr>
      </w:pPr>
      <w:r w:rsidRPr="00617CB8">
        <w:rPr>
          <w:noProof/>
        </w:rPr>
        <w:t>DeltaPocS0[ stRpsIdx ][ i ] = −( delta_poc_s0_minus1[ i ] + 1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5</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1209"/>
        <w:rPr>
          <w:noProof/>
        </w:rPr>
      </w:pPr>
      <w:r w:rsidRPr="00617CB8">
        <w:rPr>
          <w:noProof/>
        </w:rPr>
        <w:t>DeltaPocS1[ stRpsIdx ][ i ] = delta_poc_s1_minus1[ i ] + 1</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6</w:t>
      </w:r>
      <w:r w:rsidR="00B96C9A" w:rsidRPr="00617CB8">
        <w:rPr>
          <w:noProof/>
        </w:rPr>
        <w:fldChar w:fldCharType="end"/>
      </w:r>
      <w:r w:rsidRPr="00617CB8">
        <w:rPr>
          <w:noProof/>
        </w:rPr>
        <w:t>)</w:t>
      </w:r>
    </w:p>
    <w:p w:rsidR="00833D55" w:rsidRPr="00617CB8" w:rsidRDefault="00833D55" w:rsidP="00833D55">
      <w:pPr>
        <w:pStyle w:val="enumlev1"/>
        <w:spacing w:before="136"/>
        <w:ind w:left="806" w:hanging="403"/>
        <w:rPr>
          <w:noProof/>
        </w:rPr>
      </w:pPr>
      <w:r w:rsidRPr="00617CB8">
        <w:rPr>
          <w:noProof/>
        </w:rPr>
        <w:t>–</w:t>
      </w:r>
      <w:r w:rsidRPr="00617CB8">
        <w:rPr>
          <w:noProof/>
        </w:rPr>
        <w:tab/>
        <w:t>Otherwise, the following applies:</w:t>
      </w:r>
    </w:p>
    <w:p w:rsidR="00833D55" w:rsidRPr="00617CB8" w:rsidRDefault="00833D55" w:rsidP="00833D55">
      <w:pPr>
        <w:pStyle w:val="Equation"/>
        <w:tabs>
          <w:tab w:val="left" w:pos="1170"/>
          <w:tab w:val="left" w:pos="1890"/>
        </w:tabs>
        <w:ind w:left="1209"/>
        <w:rPr>
          <w:noProof/>
        </w:rPr>
      </w:pPr>
      <w:r w:rsidRPr="00617CB8">
        <w:rPr>
          <w:noProof/>
        </w:rPr>
        <w:t>DeltaPocS0[ stRpsIdx ][ i ] = DeltaPocS0[ stRpsIdx ][ i − 1 ] − ( delta_poc_s0_minus1[ i ] + 1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7</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1209"/>
        <w:rPr>
          <w:noProof/>
        </w:rPr>
      </w:pPr>
      <w:r w:rsidRPr="00617CB8">
        <w:rPr>
          <w:noProof/>
        </w:rPr>
        <w:t>DeltaPocS1[ stRpsIdx ][ i ] = DeltaPocS1[ stRpsIdx ][ i − 1 ] + ( delta_poc_s1_minus1[ i ] + 1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8</w:t>
      </w:r>
      <w:r w:rsidR="00B96C9A" w:rsidRPr="00617CB8">
        <w:rPr>
          <w:noProof/>
        </w:rPr>
        <w:fldChar w:fldCharType="end"/>
      </w:r>
      <w:r w:rsidRPr="00617CB8">
        <w:rPr>
          <w:noProof/>
        </w:rPr>
        <w:t>)</w:t>
      </w:r>
    </w:p>
    <w:p w:rsidR="00833D55" w:rsidRPr="00617CB8" w:rsidRDefault="00833D55" w:rsidP="00833D55">
      <w:pPr>
        <w:keepNext/>
        <w:rPr>
          <w:noProof/>
        </w:rPr>
      </w:pPr>
      <w:r w:rsidRPr="00617CB8">
        <w:rPr>
          <w:noProof/>
          <w:szCs w:val="22"/>
        </w:rPr>
        <w:t>The variable NumDeltaPocs[ stRpsIdx ] is derived as follows:</w:t>
      </w:r>
    </w:p>
    <w:p w:rsidR="00833D55" w:rsidRPr="00617CB8" w:rsidRDefault="00833D55" w:rsidP="00833D55">
      <w:pPr>
        <w:pStyle w:val="Equation"/>
        <w:tabs>
          <w:tab w:val="left" w:pos="1170"/>
          <w:tab w:val="left" w:pos="1890"/>
        </w:tabs>
        <w:ind w:left="403"/>
        <w:rPr>
          <w:noProof/>
        </w:rPr>
      </w:pPr>
      <w:r w:rsidRPr="00617CB8">
        <w:rPr>
          <w:noProof/>
        </w:rPr>
        <w:t>NumDeltaPocs[ stRpsIdx ] = NumNegativePics[ stRpsIdx ] + NumPositivePics[ stRpsIdx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9</w:t>
      </w:r>
      <w:r w:rsidR="00B96C9A" w:rsidRPr="00617CB8">
        <w:rPr>
          <w:noProof/>
        </w:rPr>
        <w:fldChar w:fldCharType="end"/>
      </w:r>
      <w:r w:rsidRPr="00617CB8">
        <w:rPr>
          <w:noProof/>
        </w:rPr>
        <w:t>)</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661" w:name="_Toc415475879"/>
      <w:bookmarkStart w:id="1662" w:name="_Toc423599154"/>
      <w:bookmarkStart w:id="1663" w:name="_Toc423601658"/>
      <w:r w:rsidRPr="00617CB8">
        <w:rPr>
          <w:noProof/>
        </w:rPr>
        <w:t>Slice segment data semantics</w:t>
      </w:r>
      <w:bookmarkEnd w:id="1645"/>
      <w:bookmarkEnd w:id="1646"/>
      <w:bookmarkEnd w:id="1647"/>
      <w:bookmarkEnd w:id="1648"/>
      <w:bookmarkEnd w:id="1649"/>
      <w:bookmarkEnd w:id="1650"/>
      <w:bookmarkEnd w:id="1651"/>
      <w:bookmarkEnd w:id="1652"/>
      <w:bookmarkEnd w:id="1653"/>
      <w:bookmarkEnd w:id="1654"/>
      <w:bookmarkEnd w:id="1659"/>
      <w:bookmarkEnd w:id="1660"/>
      <w:bookmarkEnd w:id="1661"/>
      <w:bookmarkEnd w:id="1662"/>
      <w:bookmarkEnd w:id="1663"/>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664" w:name="_Ref398990144"/>
      <w:bookmarkStart w:id="1665" w:name="_Toc415475880"/>
      <w:bookmarkStart w:id="1666" w:name="_Toc423599155"/>
      <w:bookmarkStart w:id="1667" w:name="_Toc423601659"/>
      <w:bookmarkStart w:id="1668" w:name="_Ref19430449"/>
      <w:bookmarkStart w:id="1669" w:name="_Toc20134288"/>
      <w:bookmarkStart w:id="1670" w:name="_Toc77680429"/>
      <w:bookmarkStart w:id="1671" w:name="_Toc118289063"/>
      <w:bookmarkStart w:id="1672" w:name="_Toc226456589"/>
      <w:bookmarkStart w:id="1673" w:name="_Toc248045268"/>
      <w:r w:rsidRPr="00617CB8">
        <w:rPr>
          <w:noProof/>
        </w:rPr>
        <w:t>General slice segment data semantics</w:t>
      </w:r>
      <w:bookmarkEnd w:id="1664"/>
      <w:bookmarkEnd w:id="1665"/>
      <w:bookmarkEnd w:id="1666"/>
      <w:bookmarkEnd w:id="1667"/>
    </w:p>
    <w:p w:rsidR="00833D55" w:rsidRPr="00617CB8" w:rsidRDefault="00833D55" w:rsidP="00833D55">
      <w:pPr>
        <w:rPr>
          <w:noProof/>
          <w:lang w:eastAsia="ja-JP"/>
        </w:rPr>
      </w:pPr>
      <w:r w:rsidRPr="00617CB8">
        <w:rPr>
          <w:b/>
          <w:bCs/>
          <w:noProof/>
          <w:lang w:eastAsia="ja-JP"/>
        </w:rPr>
        <w:t>end_of_slice_segment_flag</w:t>
      </w:r>
      <w:r w:rsidRPr="00617CB8">
        <w:rPr>
          <w:noProof/>
          <w:lang w:eastAsia="ja-JP"/>
        </w:rPr>
        <w:t xml:space="preserve"> equal to 0 specifies that another coding tree unit is following in the slice. end_of_slice_segment_flag equal to 1 specifies the end of the slice segment, i.e., that no further coding tree unit follows in the slice segment.</w:t>
      </w:r>
    </w:p>
    <w:p w:rsidR="00833D55" w:rsidRPr="00617CB8" w:rsidRDefault="00833D55" w:rsidP="00833D55">
      <w:pPr>
        <w:rPr>
          <w:noProof/>
        </w:rPr>
      </w:pPr>
      <w:bookmarkStart w:id="1674" w:name="_Toc328577703"/>
      <w:bookmarkStart w:id="1675" w:name="_Toc328598506"/>
      <w:bookmarkStart w:id="1676" w:name="_Toc328663151"/>
      <w:bookmarkStart w:id="1677" w:name="_Toc328752991"/>
      <w:bookmarkStart w:id="1678" w:name="_Toc317198771"/>
      <w:bookmarkStart w:id="1679" w:name="_Toc287363791"/>
      <w:bookmarkStart w:id="1680" w:name="_Toc311216943"/>
      <w:bookmarkEnd w:id="1674"/>
      <w:bookmarkEnd w:id="1675"/>
      <w:bookmarkEnd w:id="1676"/>
      <w:bookmarkEnd w:id="1677"/>
      <w:r w:rsidRPr="00617CB8">
        <w:rPr>
          <w:b/>
          <w:noProof/>
        </w:rPr>
        <w:t>end_of_subset_one_bit</w:t>
      </w:r>
      <w:r w:rsidRPr="00617CB8">
        <w:rPr>
          <w:noProof/>
        </w:rPr>
        <w:t xml:space="preserve"> shall be equal to 1.</w:t>
      </w:r>
    </w:p>
    <w:p w:rsidR="00564AA3" w:rsidRPr="00617CB8" w:rsidRDefault="00833D55" w:rsidP="00D516A4">
      <w:pPr>
        <w:pStyle w:val="Heading4"/>
        <w:numPr>
          <w:ilvl w:val="3"/>
          <w:numId w:val="8"/>
        </w:numPr>
        <w:tabs>
          <w:tab w:val="clear" w:pos="794"/>
          <w:tab w:val="clear" w:pos="862"/>
          <w:tab w:val="clear" w:pos="1588"/>
          <w:tab w:val="left" w:pos="851"/>
          <w:tab w:val="left" w:pos="1134"/>
        </w:tabs>
        <w:ind w:left="851" w:hanging="851"/>
        <w:jc w:val="left"/>
        <w:rPr>
          <w:noProof/>
        </w:rPr>
      </w:pPr>
      <w:bookmarkStart w:id="1681" w:name="_Ref398990158"/>
      <w:bookmarkStart w:id="1682" w:name="_Toc415475881"/>
      <w:bookmarkStart w:id="1683" w:name="_Toc423599156"/>
      <w:bookmarkStart w:id="1684" w:name="_Toc423601660"/>
      <w:r w:rsidRPr="00617CB8">
        <w:rPr>
          <w:noProof/>
        </w:rPr>
        <w:t>Coding tree unit semantics</w:t>
      </w:r>
      <w:bookmarkEnd w:id="1681"/>
      <w:bookmarkEnd w:id="1682"/>
      <w:bookmarkEnd w:id="1683"/>
      <w:bookmarkEnd w:id="1684"/>
    </w:p>
    <w:p w:rsidR="00833D55" w:rsidRPr="00617CB8" w:rsidRDefault="00833D55" w:rsidP="00833D55">
      <w:pPr>
        <w:rPr>
          <w:noProof/>
        </w:rPr>
      </w:pPr>
      <w:r w:rsidRPr="00617CB8">
        <w:rPr>
          <w:noProof/>
        </w:rPr>
        <w:t>The coding tree unit is the root node of the coding quadtree structure.</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685" w:name="_Ref398990169"/>
      <w:bookmarkStart w:id="1686" w:name="_Toc415475882"/>
      <w:bookmarkStart w:id="1687" w:name="_Toc423599157"/>
      <w:bookmarkStart w:id="1688" w:name="_Toc423601661"/>
      <w:r w:rsidRPr="00617CB8">
        <w:rPr>
          <w:noProof/>
        </w:rPr>
        <w:t>Sample adaptive offset semantics</w:t>
      </w:r>
      <w:bookmarkEnd w:id="1678"/>
      <w:bookmarkEnd w:id="1685"/>
      <w:bookmarkEnd w:id="1686"/>
      <w:bookmarkEnd w:id="1687"/>
      <w:bookmarkEnd w:id="1688"/>
    </w:p>
    <w:p w:rsidR="00833D55" w:rsidRPr="00617CB8" w:rsidRDefault="00833D55" w:rsidP="00833D55">
      <w:pPr>
        <w:rPr>
          <w:noProof/>
        </w:rPr>
      </w:pPr>
      <w:r w:rsidRPr="00617CB8">
        <w:rPr>
          <w:b/>
          <w:noProof/>
        </w:rPr>
        <w:t>sao_merge_left_flag</w:t>
      </w:r>
      <w:r w:rsidRPr="00617CB8">
        <w:rPr>
          <w:noProof/>
        </w:rPr>
        <w:t xml:space="preserve"> equal to 1 specifies that the syntax elements sao_type_idx_luma, sao_type_idx_chroma, sao_band_position, sao_eo_class_luma, sao_eo_class_chroma, sao_offset_abs and sao_offset_sign are derived from the corresponding syntax elements of the left coding tree block. sao_merge_left_flag equal to 0 specifies that these syntax elements are not derived from the corresponding syntax elements of the left coding tree block. When sao_merge_left_flag is not present, it is inferred to be equal to 0.</w:t>
      </w:r>
    </w:p>
    <w:p w:rsidR="00833D55" w:rsidRPr="00617CB8" w:rsidRDefault="00833D55" w:rsidP="00833D55">
      <w:pPr>
        <w:rPr>
          <w:noProof/>
        </w:rPr>
      </w:pPr>
      <w:bookmarkStart w:id="1689" w:name="_Toc317198772"/>
      <w:r w:rsidRPr="00617CB8">
        <w:rPr>
          <w:b/>
          <w:noProof/>
        </w:rPr>
        <w:t>sao_merge_up_flag</w:t>
      </w:r>
      <w:r w:rsidRPr="00617CB8">
        <w:rPr>
          <w:noProof/>
        </w:rPr>
        <w:t xml:space="preserve"> equal to 1 specifies that the syntax elements sao_type_idx_luma, sao_type_idx_chroma, sao_band_position, sao_eo_class_luma, sao_eo_class_chroma, sao_offset_abs and sao_offset_sign are derived from the corresponding syntax elements of the above coding tree block. sao_merge_up_flag equal to 0 specifies that these syntax elements are not derived from the corresponding syntax elements of the above coding tree block. When sao_merge_up_flag is not present, it is inferred to be equal to 0.</w:t>
      </w:r>
    </w:p>
    <w:p w:rsidR="00833D55" w:rsidRPr="00617CB8" w:rsidRDefault="00833D55" w:rsidP="00833D55">
      <w:pPr>
        <w:rPr>
          <w:noProof/>
          <w:lang w:eastAsia="ko-KR"/>
        </w:rPr>
      </w:pPr>
      <w:r w:rsidRPr="00617CB8">
        <w:rPr>
          <w:b/>
          <w:noProof/>
          <w:lang w:eastAsia="ko-KR"/>
        </w:rPr>
        <w:t>sao_type_idx_luma</w:t>
      </w:r>
      <w:r w:rsidRPr="00617CB8">
        <w:rPr>
          <w:noProof/>
          <w:lang w:eastAsia="ko-KR"/>
        </w:rPr>
        <w:t xml:space="preserve"> specifies the offset type for the luma component. The array SaoTypeIdx[ cIdx ][ rx ][ ry ] specifies the offset type as specified in </w:t>
      </w:r>
      <w:r w:rsidR="00B96C9A" w:rsidRPr="00617CB8">
        <w:rPr>
          <w:noProof/>
          <w:lang w:eastAsia="ko-KR"/>
        </w:rPr>
        <w:fldChar w:fldCharType="begin" w:fldLock="1"/>
      </w:r>
      <w:r w:rsidRPr="00617CB8">
        <w:rPr>
          <w:noProof/>
          <w:lang w:eastAsia="ko-KR"/>
        </w:rPr>
        <w:instrText xml:space="preserve"> REF _Ref326759087 \h </w:instrText>
      </w:r>
      <w:r w:rsidR="00B96C9A" w:rsidRPr="00617CB8">
        <w:rPr>
          <w:noProof/>
          <w:lang w:eastAsia="ko-KR"/>
        </w:rPr>
      </w:r>
      <w:r w:rsidR="00B96C9A" w:rsidRPr="00617CB8">
        <w:rPr>
          <w:noProof/>
          <w:lang w:eastAsia="ko-KR"/>
        </w:rPr>
        <w:fldChar w:fldCharType="separate"/>
      </w:r>
      <w:r w:rsidRPr="00617CB8">
        <w:rPr>
          <w:noProof/>
        </w:rPr>
        <w:t>Table 7</w:t>
      </w:r>
      <w:r w:rsidRPr="00617CB8">
        <w:rPr>
          <w:noProof/>
        </w:rPr>
        <w:noBreakHyphen/>
        <w:t>8</w:t>
      </w:r>
      <w:r w:rsidR="00B96C9A" w:rsidRPr="00617CB8">
        <w:rPr>
          <w:noProof/>
          <w:lang w:eastAsia="ko-KR"/>
        </w:rPr>
        <w:fldChar w:fldCharType="end"/>
      </w:r>
      <w:r w:rsidRPr="00617CB8">
        <w:rPr>
          <w:noProof/>
          <w:lang w:eastAsia="ko-KR"/>
        </w:rPr>
        <w:t xml:space="preserve"> for the coding tree block at the location ( rx, ry ) for the colour component cIdx. The value of SaoTypeIdx[ 0 ][ rx ][ ry ] is derived as follows:</w:t>
      </w:r>
    </w:p>
    <w:p w:rsidR="00833D55" w:rsidRPr="00617CB8" w:rsidRDefault="00833D55" w:rsidP="00833D55">
      <w:pPr>
        <w:numPr>
          <w:ilvl w:val="0"/>
          <w:numId w:val="10"/>
        </w:numPr>
        <w:tabs>
          <w:tab w:val="left" w:pos="426"/>
        </w:tabs>
        <w:rPr>
          <w:noProof/>
          <w:lang w:eastAsia="ko-KR"/>
        </w:rPr>
      </w:pPr>
      <w:r w:rsidRPr="00617CB8">
        <w:rPr>
          <w:noProof/>
          <w:lang w:eastAsia="ko-KR"/>
        </w:rPr>
        <w:t>If sao_type_idx_luma is present, SaoTypeIdx[ 0 ][ rx ][ ry ] is set equal to sao_type_idx_luma.</w:t>
      </w:r>
    </w:p>
    <w:p w:rsidR="00833D55" w:rsidRPr="00617CB8" w:rsidRDefault="00833D55" w:rsidP="00833D55">
      <w:pPr>
        <w:numPr>
          <w:ilvl w:val="0"/>
          <w:numId w:val="10"/>
        </w:numPr>
        <w:tabs>
          <w:tab w:val="left" w:pos="426"/>
        </w:tabs>
        <w:rPr>
          <w:noProof/>
          <w:lang w:eastAsia="ko-KR"/>
        </w:rPr>
      </w:pPr>
      <w:r w:rsidRPr="00617CB8">
        <w:rPr>
          <w:noProof/>
          <w:lang w:eastAsia="ko-KR"/>
        </w:rPr>
        <w:t>Otherwise (sao_type_idx_luma is not present), SaoTypeIdx[ 0 ][ rx ][ ry ] is derived as follows:</w:t>
      </w:r>
    </w:p>
    <w:p w:rsidR="00833D55" w:rsidRPr="00617CB8" w:rsidRDefault="00833D55" w:rsidP="00833D55">
      <w:pPr>
        <w:numPr>
          <w:ilvl w:val="0"/>
          <w:numId w:val="10"/>
        </w:numPr>
        <w:tabs>
          <w:tab w:val="clear" w:pos="390"/>
          <w:tab w:val="left" w:pos="450"/>
        </w:tabs>
        <w:ind w:left="810"/>
        <w:textAlignment w:val="auto"/>
        <w:rPr>
          <w:noProof/>
          <w:lang w:eastAsia="ko-KR"/>
        </w:rPr>
      </w:pPr>
      <w:r w:rsidRPr="00617CB8">
        <w:rPr>
          <w:noProof/>
          <w:lang w:eastAsia="ko-KR"/>
        </w:rPr>
        <w:t>If sao_merge_left_flag is equal to 1, SaoTypeIdx[ 0 ][ rx ][ ry ] is set equal to SaoTypeIdx[ 0 ][ rx − 1 ][ ry  ].</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noProof/>
          <w:lang w:eastAsia="ko-KR"/>
        </w:rPr>
        <w:t>Otherwise, if sao_merge_up_flag is equal to 1, SaoTypeIdx[ 0 ][ rx ][ ry ] is set equal to SaoTypeIdx[ 0 ][ rx ][ ry − 1 ].</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noProof/>
          <w:lang w:eastAsia="ko-KR"/>
        </w:rPr>
        <w:t>Otherwise, SaoTypeIdx[ 0 ][ rx ][ ry ] is set equal to 0.</w:t>
      </w:r>
    </w:p>
    <w:p w:rsidR="00833D55" w:rsidRPr="00617CB8" w:rsidRDefault="00833D55" w:rsidP="00833D55">
      <w:pPr>
        <w:rPr>
          <w:noProof/>
          <w:lang w:eastAsia="ko-KR"/>
        </w:rPr>
      </w:pPr>
      <w:r w:rsidRPr="00617CB8">
        <w:rPr>
          <w:b/>
          <w:noProof/>
          <w:lang w:eastAsia="ko-KR"/>
        </w:rPr>
        <w:t>sao_type_idx_chroma</w:t>
      </w:r>
      <w:r w:rsidRPr="00617CB8">
        <w:rPr>
          <w:noProof/>
          <w:lang w:eastAsia="ko-KR"/>
        </w:rPr>
        <w:t xml:space="preserve"> specifies the offset type for the chroma components. The values of SaoTypeIdx[ cIdx ][ rx ][ ry ] are derived as follows for cIdx equal to 1..2:</w:t>
      </w:r>
    </w:p>
    <w:p w:rsidR="00833D55" w:rsidRPr="00617CB8" w:rsidRDefault="00833D55" w:rsidP="00833D55">
      <w:pPr>
        <w:numPr>
          <w:ilvl w:val="0"/>
          <w:numId w:val="10"/>
        </w:numPr>
        <w:tabs>
          <w:tab w:val="left" w:pos="426"/>
        </w:tabs>
        <w:rPr>
          <w:noProof/>
          <w:lang w:eastAsia="ko-KR"/>
        </w:rPr>
      </w:pPr>
      <w:r w:rsidRPr="00617CB8">
        <w:rPr>
          <w:noProof/>
          <w:lang w:eastAsia="ko-KR"/>
        </w:rPr>
        <w:t>If sao_type_idx_chroma is present, SaoTypeIdx[ cIdx ][ rx ][ ry ] is set equal to sao_type_idx_chroma.</w:t>
      </w:r>
    </w:p>
    <w:p w:rsidR="00833D55" w:rsidRPr="00617CB8" w:rsidRDefault="00833D55" w:rsidP="00833D55">
      <w:pPr>
        <w:numPr>
          <w:ilvl w:val="0"/>
          <w:numId w:val="10"/>
        </w:numPr>
        <w:tabs>
          <w:tab w:val="left" w:pos="426"/>
        </w:tabs>
        <w:rPr>
          <w:noProof/>
          <w:lang w:eastAsia="ko-KR"/>
        </w:rPr>
      </w:pPr>
      <w:r w:rsidRPr="00617CB8">
        <w:rPr>
          <w:noProof/>
          <w:lang w:eastAsia="ko-KR"/>
        </w:rPr>
        <w:t>Otherwise (sao_type_idx_chroma is not present), SaoTypeIdx[ cIdx ][ rx ][ ry ] is derived as follows:</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noProof/>
          <w:lang w:eastAsia="ko-KR"/>
        </w:rPr>
        <w:t>If sao_merge_left_flag is equal to 1, SaoTypeIdx[ cIdx ][ rx ][ ry ] is set equal to SaoTypeIdx[ cIdx ][ rx − 1 ][ ry  ].</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noProof/>
          <w:lang w:eastAsia="ko-KR"/>
        </w:rPr>
        <w:t>Otherwise, if sao_merge_up_flag is equal to 1, SaoTypeIdx[ cIdx ][ rx ][ ry ] is set equal to SaoTypeIdx[ cIdx ][ rx ][ ry − 1 ].</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noProof/>
          <w:lang w:eastAsia="ko-KR"/>
        </w:rPr>
        <w:t>Otherwise, SaoTypeIdx[ cIdx ][ rx ][ ry ] is set equal to 0.</w:t>
      </w:r>
    </w:p>
    <w:p w:rsidR="00833D55" w:rsidRPr="00617CB8" w:rsidRDefault="00833D55" w:rsidP="00833D55">
      <w:pPr>
        <w:pStyle w:val="Caption"/>
        <w:rPr>
          <w:noProof/>
          <w:lang w:val="en-GB" w:eastAsia="ko-KR"/>
        </w:rPr>
      </w:pPr>
      <w:bookmarkStart w:id="1690" w:name="_Ref326759087"/>
      <w:bookmarkStart w:id="1691" w:name="_Toc415476440"/>
      <w:bookmarkStart w:id="1692" w:name="_Toc423602481"/>
      <w:bookmarkStart w:id="1693" w:name="_Toc423602655"/>
      <w:bookmarkStart w:id="1694" w:name="_Toc423603291"/>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8</w:t>
      </w:r>
      <w:r w:rsidR="00B96C9A" w:rsidRPr="00617CB8">
        <w:rPr>
          <w:noProof/>
          <w:lang w:val="en-GB"/>
        </w:rPr>
        <w:fldChar w:fldCharType="end"/>
      </w:r>
      <w:bookmarkEnd w:id="1690"/>
      <w:r w:rsidRPr="00617CB8">
        <w:rPr>
          <w:noProof/>
          <w:lang w:val="en-GB"/>
        </w:rPr>
        <w:t xml:space="preserve"> –</w:t>
      </w:r>
      <w:r w:rsidRPr="00617CB8">
        <w:rPr>
          <w:noProof/>
          <w:lang w:val="en-GB" w:eastAsia="ko-KR"/>
        </w:rPr>
        <w:t xml:space="preserve"> Specification of the SAO type</w:t>
      </w:r>
      <w:bookmarkEnd w:id="1691"/>
      <w:bookmarkEnd w:id="1692"/>
      <w:bookmarkEnd w:id="1693"/>
      <w:bookmarkEnd w:id="1694"/>
    </w:p>
    <w:tbl>
      <w:tblPr>
        <w:tblW w:w="0" w:type="auto"/>
        <w:jc w:val="center"/>
        <w:tblLayout w:type="fixed"/>
        <w:tblCellMar>
          <w:left w:w="80" w:type="dxa"/>
          <w:right w:w="80" w:type="dxa"/>
        </w:tblCellMar>
        <w:tblLook w:val="0000" w:firstRow="0" w:lastRow="0" w:firstColumn="0" w:lastColumn="0" w:noHBand="0" w:noVBand="0"/>
      </w:tblPr>
      <w:tblGrid>
        <w:gridCol w:w="2827"/>
        <w:gridCol w:w="2293"/>
      </w:tblGrid>
      <w:tr w:rsidR="00833D55" w:rsidRPr="00617CB8" w:rsidTr="00857A83">
        <w:trPr>
          <w:cantSplit/>
          <w:trHeight w:val="305"/>
          <w:jc w:val="center"/>
        </w:trPr>
        <w:tc>
          <w:tcPr>
            <w:tcW w:w="2827" w:type="dxa"/>
            <w:tcBorders>
              <w:top w:val="single" w:sz="6" w:space="0" w:color="auto"/>
              <w:left w:val="single" w:sz="6" w:space="0" w:color="auto"/>
              <w:bottom w:val="single" w:sz="6" w:space="0" w:color="auto"/>
              <w:right w:val="single" w:sz="6" w:space="0" w:color="auto"/>
            </w:tcBorders>
          </w:tcPr>
          <w:p w:rsidR="00833D55" w:rsidRPr="00617CB8" w:rsidRDefault="00833D55" w:rsidP="00681129">
            <w:pPr>
              <w:keepNext/>
              <w:keepLines/>
              <w:numPr>
                <w:ilvl w:val="12"/>
                <w:numId w:val="0"/>
              </w:numPr>
              <w:spacing w:before="20" w:after="20"/>
              <w:jc w:val="center"/>
              <w:rPr>
                <w:b/>
                <w:noProof/>
                <w:lang w:eastAsia="ko-KR"/>
              </w:rPr>
            </w:pPr>
            <w:r w:rsidRPr="00617CB8">
              <w:rPr>
                <w:b/>
                <w:noProof/>
                <w:lang w:eastAsia="ko-KR"/>
              </w:rPr>
              <w:t>SaoTypeIdx[ cIdx ][ rx ][ ry ]</w:t>
            </w:r>
          </w:p>
        </w:tc>
        <w:tc>
          <w:tcPr>
            <w:tcW w:w="2293" w:type="dxa"/>
            <w:tcBorders>
              <w:top w:val="single" w:sz="6" w:space="0" w:color="auto"/>
              <w:left w:val="single" w:sz="6" w:space="0" w:color="auto"/>
              <w:bottom w:val="single" w:sz="6" w:space="0" w:color="auto"/>
              <w:right w:val="single" w:sz="6" w:space="0" w:color="auto"/>
            </w:tcBorders>
          </w:tcPr>
          <w:p w:rsidR="00833D55" w:rsidRPr="00617CB8" w:rsidRDefault="00833D55" w:rsidP="00D516A4">
            <w:pPr>
              <w:keepNext/>
              <w:keepLines/>
              <w:numPr>
                <w:ilvl w:val="12"/>
                <w:numId w:val="0"/>
              </w:numPr>
              <w:spacing w:before="20" w:after="20"/>
              <w:jc w:val="center"/>
              <w:rPr>
                <w:b/>
                <w:noProof/>
                <w:lang w:eastAsia="ko-KR"/>
              </w:rPr>
            </w:pPr>
            <w:r w:rsidRPr="00617CB8">
              <w:rPr>
                <w:b/>
                <w:noProof/>
                <w:lang w:eastAsia="ko-KR"/>
              </w:rPr>
              <w:t>SAO type (informative)</w:t>
            </w:r>
          </w:p>
        </w:tc>
      </w:tr>
      <w:tr w:rsidR="00833D55" w:rsidRPr="00617CB8" w:rsidTr="00857A83">
        <w:trPr>
          <w:cantSplit/>
          <w:trHeight w:val="292"/>
          <w:jc w:val="center"/>
        </w:trPr>
        <w:tc>
          <w:tcPr>
            <w:tcW w:w="28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rPr>
            </w:pPr>
            <w:r w:rsidRPr="00617CB8">
              <w:rPr>
                <w:noProof/>
              </w:rPr>
              <w:t>0</w:t>
            </w:r>
          </w:p>
        </w:tc>
        <w:tc>
          <w:tcPr>
            <w:tcW w:w="2293"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rPr>
                <w:noProof/>
                <w:lang w:eastAsia="ko-KR"/>
              </w:rPr>
            </w:pPr>
            <w:r w:rsidRPr="00617CB8">
              <w:rPr>
                <w:noProof/>
                <w:lang w:eastAsia="ko-KR"/>
              </w:rPr>
              <w:t>Not applied</w:t>
            </w:r>
          </w:p>
        </w:tc>
      </w:tr>
      <w:tr w:rsidR="00833D55" w:rsidRPr="00617CB8" w:rsidTr="00857A83">
        <w:trPr>
          <w:cantSplit/>
          <w:trHeight w:val="305"/>
          <w:jc w:val="center"/>
        </w:trPr>
        <w:tc>
          <w:tcPr>
            <w:tcW w:w="28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1</w:t>
            </w:r>
          </w:p>
        </w:tc>
        <w:tc>
          <w:tcPr>
            <w:tcW w:w="2293"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rPr>
                <w:noProof/>
                <w:lang w:eastAsia="ko-KR"/>
              </w:rPr>
            </w:pPr>
            <w:r w:rsidRPr="00617CB8">
              <w:rPr>
                <w:noProof/>
                <w:lang w:eastAsia="ko-KR"/>
              </w:rPr>
              <w:t>Band offset</w:t>
            </w:r>
          </w:p>
        </w:tc>
      </w:tr>
      <w:tr w:rsidR="00833D55" w:rsidRPr="00617CB8" w:rsidTr="00857A83">
        <w:trPr>
          <w:cantSplit/>
          <w:trHeight w:val="305"/>
          <w:jc w:val="center"/>
        </w:trPr>
        <w:tc>
          <w:tcPr>
            <w:tcW w:w="28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2</w:t>
            </w:r>
          </w:p>
        </w:tc>
        <w:tc>
          <w:tcPr>
            <w:tcW w:w="2293"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rPr>
                <w:noProof/>
                <w:lang w:eastAsia="ko-KR"/>
              </w:rPr>
            </w:pPr>
            <w:r w:rsidRPr="00617CB8">
              <w:rPr>
                <w:noProof/>
                <w:lang w:eastAsia="ko-KR"/>
              </w:rPr>
              <w:t>Edge offset</w:t>
            </w:r>
          </w:p>
        </w:tc>
      </w:tr>
    </w:tbl>
    <w:p w:rsidR="00833D55" w:rsidRPr="00617CB8" w:rsidRDefault="00833D55" w:rsidP="00833D55">
      <w:pPr>
        <w:rPr>
          <w:noProof/>
          <w:lang w:eastAsia="ko-KR"/>
        </w:rPr>
      </w:pPr>
    </w:p>
    <w:p w:rsidR="00833D55" w:rsidRPr="00617CB8" w:rsidRDefault="00833D55" w:rsidP="00833D55">
      <w:pPr>
        <w:rPr>
          <w:noProof/>
          <w:lang w:eastAsia="ko-KR"/>
        </w:rPr>
      </w:pPr>
      <w:r w:rsidRPr="00617CB8">
        <w:rPr>
          <w:b/>
          <w:noProof/>
          <w:lang w:eastAsia="ko-KR"/>
        </w:rPr>
        <w:t>sao_offset_abs</w:t>
      </w:r>
      <w:r w:rsidRPr="00617CB8">
        <w:rPr>
          <w:noProof/>
          <w:lang w:eastAsia="ko-KR"/>
        </w:rPr>
        <w:t>[ cIdx ][ rx ][ ry ][ i ] specifies the offset value of i-th category for the coding tree block at the location ( rx, ry ) for the colour component cIdx.</w:t>
      </w:r>
    </w:p>
    <w:p w:rsidR="00833D55" w:rsidRPr="00617CB8" w:rsidRDefault="00833D55" w:rsidP="00833D55">
      <w:pPr>
        <w:keepNext/>
        <w:rPr>
          <w:noProof/>
          <w:lang w:eastAsia="ko-KR"/>
        </w:rPr>
      </w:pPr>
      <w:r w:rsidRPr="00617CB8">
        <w:rPr>
          <w:noProof/>
          <w:lang w:eastAsia="ko-KR"/>
        </w:rPr>
        <w:t>When sao_offset_abs[ cIdx ][ rx ][ ry ][ i ] is not present, it is inferred as follows:</w:t>
      </w:r>
    </w:p>
    <w:p w:rsidR="00833D55" w:rsidRPr="00617CB8" w:rsidRDefault="00833D55" w:rsidP="00833D55">
      <w:pPr>
        <w:numPr>
          <w:ilvl w:val="0"/>
          <w:numId w:val="10"/>
        </w:numPr>
        <w:tabs>
          <w:tab w:val="left" w:pos="426"/>
        </w:tabs>
        <w:rPr>
          <w:noProof/>
          <w:lang w:eastAsia="ko-KR"/>
        </w:rPr>
      </w:pPr>
      <w:r w:rsidRPr="00617CB8">
        <w:rPr>
          <w:noProof/>
          <w:lang w:eastAsia="ko-KR"/>
        </w:rPr>
        <w:t xml:space="preserve">If sao_merge_left_flag is equal to 1, sao_offset_abs[ cIdx ][ rx ][ ry ][ i ] is </w:t>
      </w:r>
      <w:r w:rsidRPr="00617CB8">
        <w:rPr>
          <w:rFonts w:eastAsia="PMingLiU"/>
          <w:noProof/>
          <w:lang w:eastAsia="zh-TW"/>
        </w:rPr>
        <w:t xml:space="preserve">inferred to be </w:t>
      </w:r>
      <w:r w:rsidRPr="00617CB8">
        <w:rPr>
          <w:noProof/>
          <w:lang w:eastAsia="ko-KR"/>
        </w:rPr>
        <w:t>equal to sao_offset_abs[ cIdx ][ rx − 1 ][ ry ][ i ].</w:t>
      </w:r>
    </w:p>
    <w:p w:rsidR="00833D55" w:rsidRPr="00617CB8" w:rsidRDefault="00833D55" w:rsidP="00833D55">
      <w:pPr>
        <w:numPr>
          <w:ilvl w:val="0"/>
          <w:numId w:val="10"/>
        </w:numPr>
        <w:tabs>
          <w:tab w:val="left" w:pos="426"/>
        </w:tabs>
        <w:rPr>
          <w:noProof/>
          <w:lang w:eastAsia="ko-KR"/>
        </w:rPr>
      </w:pPr>
      <w:r w:rsidRPr="00617CB8">
        <w:rPr>
          <w:noProof/>
          <w:lang w:eastAsia="ko-KR"/>
        </w:rPr>
        <w:t xml:space="preserve">Otherwise, if sao_merge_up_flag is equal to 1, sao_offset_abs[ cIdx ][ rx ][ ry ][ i ] is </w:t>
      </w:r>
      <w:r w:rsidRPr="00617CB8">
        <w:rPr>
          <w:rFonts w:eastAsia="PMingLiU"/>
          <w:noProof/>
          <w:lang w:eastAsia="zh-TW"/>
        </w:rPr>
        <w:t xml:space="preserve">inferred to be </w:t>
      </w:r>
      <w:r w:rsidRPr="00617CB8">
        <w:rPr>
          <w:noProof/>
          <w:lang w:eastAsia="ko-KR"/>
        </w:rPr>
        <w:t>equal to sao_offset_abs[ cIdx ][ rx ][ ry − 1 ][ i ].</w:t>
      </w:r>
    </w:p>
    <w:p w:rsidR="00833D55" w:rsidRPr="00617CB8" w:rsidRDefault="00833D55" w:rsidP="00833D55">
      <w:pPr>
        <w:numPr>
          <w:ilvl w:val="0"/>
          <w:numId w:val="10"/>
        </w:numPr>
        <w:tabs>
          <w:tab w:val="left" w:pos="426"/>
        </w:tabs>
        <w:rPr>
          <w:noProof/>
          <w:lang w:eastAsia="ko-KR"/>
        </w:rPr>
      </w:pPr>
      <w:r w:rsidRPr="00617CB8">
        <w:rPr>
          <w:noProof/>
          <w:lang w:eastAsia="ko-KR"/>
        </w:rPr>
        <w:t xml:space="preserve">Otherwise, sao_offset_abs[ cIdx ][ rx ][ ry ][ i ] is </w:t>
      </w:r>
      <w:r w:rsidRPr="00617CB8">
        <w:rPr>
          <w:rFonts w:eastAsia="PMingLiU"/>
          <w:noProof/>
          <w:lang w:eastAsia="zh-TW"/>
        </w:rPr>
        <w:t xml:space="preserve">inferred to be </w:t>
      </w:r>
      <w:r w:rsidRPr="00617CB8">
        <w:rPr>
          <w:noProof/>
          <w:lang w:eastAsia="ko-KR"/>
        </w:rPr>
        <w:t>equal to 0.</w:t>
      </w:r>
    </w:p>
    <w:p w:rsidR="00833D55" w:rsidRPr="00617CB8" w:rsidRDefault="00833D55" w:rsidP="00833D55">
      <w:pPr>
        <w:jc w:val="left"/>
        <w:rPr>
          <w:noProof/>
        </w:rPr>
      </w:pPr>
      <w:r w:rsidRPr="00617CB8">
        <w:rPr>
          <w:b/>
          <w:noProof/>
        </w:rPr>
        <w:t>sao_offset_sign</w:t>
      </w:r>
      <w:r w:rsidRPr="00617CB8">
        <w:rPr>
          <w:bCs/>
          <w:noProof/>
          <w:lang w:eastAsia="ko-KR"/>
        </w:rPr>
        <w:t>[ cIdx ][ rx ][ ry ]</w:t>
      </w:r>
      <w:r w:rsidRPr="00617CB8">
        <w:rPr>
          <w:noProof/>
          <w:lang w:eastAsia="ko-KR"/>
        </w:rPr>
        <w:t>[ i ]</w:t>
      </w:r>
      <w:r w:rsidRPr="00617CB8">
        <w:rPr>
          <w:noProof/>
        </w:rPr>
        <w:t xml:space="preserve"> specifies</w:t>
      </w:r>
      <w:r w:rsidRPr="00617CB8">
        <w:rPr>
          <w:rFonts w:eastAsia="PMingLiU"/>
          <w:noProof/>
          <w:lang w:eastAsia="zh-TW"/>
        </w:rPr>
        <w:t xml:space="preserve"> the sign of </w:t>
      </w:r>
      <w:r w:rsidRPr="00617CB8">
        <w:rPr>
          <w:noProof/>
          <w:lang w:eastAsia="ko-KR"/>
        </w:rPr>
        <w:t>the offset value of i-th category for the coding tree block at the location ( rx, ry ) for the colour component cIdx</w:t>
      </w:r>
      <w:r w:rsidRPr="00617CB8">
        <w:rPr>
          <w:rFonts w:eastAsia="PMingLiU"/>
          <w:noProof/>
          <w:lang w:eastAsia="zh-TW"/>
        </w:rPr>
        <w:t>.</w:t>
      </w:r>
    </w:p>
    <w:p w:rsidR="00833D55" w:rsidRPr="00617CB8" w:rsidRDefault="00833D55" w:rsidP="00833D55">
      <w:pPr>
        <w:widowControl w:val="0"/>
        <w:rPr>
          <w:noProof/>
          <w:lang w:eastAsia="ko-KR"/>
        </w:rPr>
      </w:pPr>
      <w:r w:rsidRPr="00617CB8">
        <w:rPr>
          <w:noProof/>
          <w:lang w:eastAsia="ko-KR"/>
        </w:rPr>
        <w:t>When sao_offset</w:t>
      </w:r>
      <w:r w:rsidRPr="00617CB8">
        <w:rPr>
          <w:rFonts w:eastAsia="PMingLiU"/>
          <w:noProof/>
          <w:lang w:eastAsia="zh-TW"/>
        </w:rPr>
        <w:t>_sign</w:t>
      </w:r>
      <w:r w:rsidRPr="00617CB8">
        <w:rPr>
          <w:noProof/>
          <w:lang w:eastAsia="ko-KR"/>
        </w:rPr>
        <w:t>[ cIdx ][ rx ][ ry ][ i ] is not present, it is inferred as follows:</w:t>
      </w:r>
    </w:p>
    <w:p w:rsidR="00833D55" w:rsidRPr="00617CB8" w:rsidRDefault="00833D55" w:rsidP="00833D55">
      <w:pPr>
        <w:numPr>
          <w:ilvl w:val="0"/>
          <w:numId w:val="10"/>
        </w:numPr>
        <w:tabs>
          <w:tab w:val="left" w:pos="426"/>
        </w:tabs>
        <w:textAlignment w:val="auto"/>
        <w:rPr>
          <w:noProof/>
          <w:lang w:eastAsia="ko-KR"/>
        </w:rPr>
      </w:pPr>
      <w:r w:rsidRPr="00617CB8">
        <w:rPr>
          <w:rFonts w:eastAsia="PMingLiU"/>
          <w:noProof/>
          <w:lang w:eastAsia="zh-TW"/>
        </w:rPr>
        <w:t xml:space="preserve">If sao_merge_left_flag is equal to 1, </w:t>
      </w:r>
      <w:r w:rsidRPr="00617CB8">
        <w:rPr>
          <w:noProof/>
          <w:lang w:eastAsia="ko-KR"/>
        </w:rPr>
        <w:t>sao_offset</w:t>
      </w:r>
      <w:r w:rsidRPr="00617CB8">
        <w:rPr>
          <w:rFonts w:eastAsia="PMingLiU"/>
          <w:noProof/>
          <w:lang w:eastAsia="zh-TW"/>
        </w:rPr>
        <w:t>_sign</w:t>
      </w:r>
      <w:r w:rsidRPr="00617CB8">
        <w:rPr>
          <w:noProof/>
          <w:lang w:eastAsia="ko-KR"/>
        </w:rPr>
        <w:t>[ cIdx ][ rx ][ ry ]</w:t>
      </w:r>
      <w:r w:rsidRPr="00617CB8">
        <w:rPr>
          <w:rFonts w:eastAsia="PMingLiU"/>
          <w:noProof/>
          <w:lang w:eastAsia="zh-TW"/>
        </w:rPr>
        <w:t xml:space="preserve">[ i ] is inferred to be </w:t>
      </w:r>
      <w:r w:rsidRPr="00617CB8">
        <w:rPr>
          <w:noProof/>
          <w:lang w:eastAsia="ko-KR"/>
        </w:rPr>
        <w:t xml:space="preserve">equal </w:t>
      </w:r>
      <w:r w:rsidRPr="00617CB8">
        <w:rPr>
          <w:rFonts w:eastAsia="PMingLiU"/>
          <w:noProof/>
          <w:lang w:eastAsia="zh-TW"/>
        </w:rPr>
        <w:t xml:space="preserve">to </w:t>
      </w:r>
      <w:r w:rsidRPr="00617CB8">
        <w:rPr>
          <w:noProof/>
          <w:lang w:eastAsia="ko-KR"/>
        </w:rPr>
        <w:t>sao_offset</w:t>
      </w:r>
      <w:r w:rsidRPr="00617CB8">
        <w:rPr>
          <w:rFonts w:eastAsia="PMingLiU"/>
          <w:noProof/>
          <w:lang w:eastAsia="zh-TW"/>
        </w:rPr>
        <w:t>_sign</w:t>
      </w:r>
      <w:r w:rsidRPr="00617CB8">
        <w:rPr>
          <w:noProof/>
          <w:lang w:eastAsia="ko-KR"/>
        </w:rPr>
        <w:t>[ cIdx ][ rx</w:t>
      </w:r>
      <w:r w:rsidRPr="00617CB8">
        <w:rPr>
          <w:rFonts w:eastAsia="PMingLiU"/>
          <w:noProof/>
          <w:lang w:eastAsia="zh-TW"/>
        </w:rPr>
        <w:t> − 1</w:t>
      </w:r>
      <w:r w:rsidRPr="00617CB8">
        <w:rPr>
          <w:noProof/>
          <w:lang w:eastAsia="ko-KR"/>
        </w:rPr>
        <w:t> ][ ry ]</w:t>
      </w:r>
      <w:r w:rsidRPr="00617CB8">
        <w:rPr>
          <w:rFonts w:eastAsia="PMingLiU"/>
          <w:noProof/>
          <w:lang w:eastAsia="zh-TW"/>
        </w:rPr>
        <w:t>[ i ].</w:t>
      </w:r>
    </w:p>
    <w:p w:rsidR="00833D55" w:rsidRPr="00617CB8" w:rsidRDefault="00833D55" w:rsidP="00833D55">
      <w:pPr>
        <w:numPr>
          <w:ilvl w:val="0"/>
          <w:numId w:val="10"/>
        </w:numPr>
        <w:tabs>
          <w:tab w:val="left" w:pos="426"/>
        </w:tabs>
        <w:textAlignment w:val="auto"/>
        <w:rPr>
          <w:noProof/>
          <w:lang w:eastAsia="ko-KR"/>
        </w:rPr>
      </w:pPr>
      <w:r w:rsidRPr="00617CB8">
        <w:rPr>
          <w:rFonts w:eastAsia="PMingLiU"/>
          <w:noProof/>
          <w:lang w:eastAsia="zh-TW"/>
        </w:rPr>
        <w:t>Otherwise, i</w:t>
      </w:r>
      <w:r w:rsidRPr="00617CB8">
        <w:rPr>
          <w:noProof/>
          <w:lang w:eastAsia="ko-KR"/>
        </w:rPr>
        <w:t>f sao_merge_up_flag is equal to 1, sao_offset</w:t>
      </w:r>
      <w:r w:rsidRPr="00617CB8">
        <w:rPr>
          <w:rFonts w:eastAsia="PMingLiU"/>
          <w:noProof/>
          <w:lang w:eastAsia="zh-TW"/>
        </w:rPr>
        <w:t>_sign</w:t>
      </w:r>
      <w:r w:rsidRPr="00617CB8">
        <w:rPr>
          <w:noProof/>
          <w:lang w:eastAsia="ko-KR"/>
        </w:rPr>
        <w:t xml:space="preserve">[ cIdx ][ rx ][ ry ][ i ] is </w:t>
      </w:r>
      <w:r w:rsidRPr="00617CB8">
        <w:rPr>
          <w:rFonts w:eastAsia="PMingLiU"/>
          <w:noProof/>
          <w:lang w:eastAsia="zh-TW"/>
        </w:rPr>
        <w:t xml:space="preserve">inferred to be </w:t>
      </w:r>
      <w:r w:rsidRPr="00617CB8">
        <w:rPr>
          <w:noProof/>
          <w:lang w:eastAsia="ko-KR"/>
        </w:rPr>
        <w:t>equal to sao_offset</w:t>
      </w:r>
      <w:r w:rsidRPr="00617CB8">
        <w:rPr>
          <w:rFonts w:eastAsia="PMingLiU"/>
          <w:noProof/>
          <w:lang w:eastAsia="zh-TW"/>
        </w:rPr>
        <w:t>_sign</w:t>
      </w:r>
      <w:r w:rsidRPr="00617CB8">
        <w:rPr>
          <w:noProof/>
          <w:lang w:eastAsia="ko-KR"/>
        </w:rPr>
        <w:t>[ cIdx ][ rx ][ ry − 1 ][ i ].</w:t>
      </w:r>
    </w:p>
    <w:p w:rsidR="00833D55" w:rsidRPr="00617CB8" w:rsidRDefault="00833D55" w:rsidP="00833D55">
      <w:pPr>
        <w:numPr>
          <w:ilvl w:val="0"/>
          <w:numId w:val="10"/>
        </w:numPr>
        <w:tabs>
          <w:tab w:val="left" w:pos="426"/>
        </w:tabs>
        <w:textAlignment w:val="auto"/>
        <w:rPr>
          <w:noProof/>
          <w:lang w:eastAsia="ko-KR"/>
        </w:rPr>
      </w:pPr>
      <w:r w:rsidRPr="00617CB8">
        <w:rPr>
          <w:noProof/>
          <w:lang w:eastAsia="ko-KR"/>
        </w:rPr>
        <w:t xml:space="preserve">Otherwise, if SaoTypeIdx[ cIdx ][ rx ][ ry ] is </w:t>
      </w:r>
      <w:r w:rsidRPr="00617CB8">
        <w:rPr>
          <w:rFonts w:eastAsia="PMingLiU"/>
          <w:noProof/>
          <w:lang w:eastAsia="zh-TW"/>
        </w:rPr>
        <w:t xml:space="preserve">equal to 2, </w:t>
      </w:r>
      <w:r w:rsidRPr="00617CB8">
        <w:rPr>
          <w:noProof/>
          <w:lang w:eastAsia="ko-KR"/>
        </w:rPr>
        <w:t>the following applies:</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rFonts w:eastAsia="PMingLiU"/>
          <w:noProof/>
          <w:lang w:eastAsia="zh-TW"/>
        </w:rPr>
        <w:t>If i is equal to 0 or 1</w:t>
      </w:r>
      <w:r w:rsidRPr="00617CB8">
        <w:rPr>
          <w:noProof/>
          <w:lang w:eastAsia="ko-KR"/>
        </w:rPr>
        <w:t>, sao_offset</w:t>
      </w:r>
      <w:r w:rsidRPr="00617CB8">
        <w:rPr>
          <w:rFonts w:eastAsia="PMingLiU"/>
          <w:noProof/>
          <w:lang w:eastAsia="zh-TW"/>
        </w:rPr>
        <w:t>_sign</w:t>
      </w:r>
      <w:r w:rsidRPr="00617CB8">
        <w:rPr>
          <w:noProof/>
          <w:lang w:eastAsia="ko-KR"/>
        </w:rPr>
        <w:t xml:space="preserve">[ cIdx ][ rx ][ ry ][ i ] is </w:t>
      </w:r>
      <w:r w:rsidRPr="00617CB8">
        <w:rPr>
          <w:rFonts w:eastAsia="PMingLiU"/>
          <w:noProof/>
          <w:lang w:eastAsia="zh-TW"/>
        </w:rPr>
        <w:t xml:space="preserve">inferred to be </w:t>
      </w:r>
      <w:r w:rsidRPr="00617CB8">
        <w:rPr>
          <w:noProof/>
          <w:lang w:eastAsia="ko-KR"/>
        </w:rPr>
        <w:t xml:space="preserve">equal </w:t>
      </w:r>
      <w:r w:rsidRPr="00617CB8">
        <w:rPr>
          <w:rFonts w:eastAsia="PMingLiU"/>
          <w:noProof/>
          <w:lang w:eastAsia="zh-TW"/>
        </w:rPr>
        <w:t>0</w:t>
      </w:r>
      <w:r w:rsidRPr="00617CB8">
        <w:rPr>
          <w:noProof/>
          <w:lang w:eastAsia="ko-KR"/>
        </w:rPr>
        <w:t>.</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rFonts w:eastAsia="PMingLiU"/>
          <w:noProof/>
          <w:lang w:eastAsia="zh-TW"/>
        </w:rPr>
        <w:t>Otherwise (i is equal to 2 or 3)</w:t>
      </w:r>
      <w:r w:rsidRPr="00617CB8">
        <w:rPr>
          <w:noProof/>
          <w:lang w:eastAsia="ko-KR"/>
        </w:rPr>
        <w:t>, sao_offset</w:t>
      </w:r>
      <w:r w:rsidRPr="00617CB8">
        <w:rPr>
          <w:rFonts w:eastAsia="PMingLiU"/>
          <w:noProof/>
          <w:lang w:eastAsia="zh-TW"/>
        </w:rPr>
        <w:t>_sign</w:t>
      </w:r>
      <w:r w:rsidRPr="00617CB8">
        <w:rPr>
          <w:noProof/>
          <w:lang w:eastAsia="ko-KR"/>
        </w:rPr>
        <w:t xml:space="preserve">[ cIdx ][ rx ][ ry ][ i ] is </w:t>
      </w:r>
      <w:r w:rsidRPr="00617CB8">
        <w:rPr>
          <w:rFonts w:eastAsia="PMingLiU"/>
          <w:noProof/>
          <w:lang w:eastAsia="zh-TW"/>
        </w:rPr>
        <w:t xml:space="preserve">inferred to be </w:t>
      </w:r>
      <w:r w:rsidRPr="00617CB8">
        <w:rPr>
          <w:noProof/>
          <w:lang w:eastAsia="ko-KR"/>
        </w:rPr>
        <w:t xml:space="preserve">equal </w:t>
      </w:r>
      <w:r w:rsidRPr="00617CB8">
        <w:rPr>
          <w:rFonts w:eastAsia="PMingLiU"/>
          <w:noProof/>
          <w:lang w:eastAsia="zh-TW"/>
        </w:rPr>
        <w:t>1</w:t>
      </w:r>
      <w:r w:rsidRPr="00617CB8">
        <w:rPr>
          <w:noProof/>
          <w:lang w:eastAsia="ko-KR"/>
        </w:rPr>
        <w:t>.</w:t>
      </w:r>
    </w:p>
    <w:p w:rsidR="00833D55" w:rsidRPr="00617CB8" w:rsidRDefault="00833D55" w:rsidP="00833D55">
      <w:pPr>
        <w:numPr>
          <w:ilvl w:val="0"/>
          <w:numId w:val="10"/>
        </w:numPr>
        <w:tabs>
          <w:tab w:val="left" w:pos="426"/>
        </w:tabs>
        <w:textAlignment w:val="auto"/>
        <w:rPr>
          <w:noProof/>
          <w:lang w:eastAsia="ko-KR"/>
        </w:rPr>
      </w:pPr>
      <w:r w:rsidRPr="00617CB8">
        <w:rPr>
          <w:noProof/>
          <w:lang w:eastAsia="ko-KR"/>
        </w:rPr>
        <w:t>Otherwise, sao_offset</w:t>
      </w:r>
      <w:r w:rsidRPr="00617CB8">
        <w:rPr>
          <w:rFonts w:eastAsia="PMingLiU"/>
          <w:noProof/>
          <w:lang w:eastAsia="zh-TW"/>
        </w:rPr>
        <w:t>_sign</w:t>
      </w:r>
      <w:r w:rsidRPr="00617CB8">
        <w:rPr>
          <w:noProof/>
          <w:lang w:eastAsia="ko-KR"/>
        </w:rPr>
        <w:t xml:space="preserve">[ cIdx ][ rx ][ ry ][ i ] is </w:t>
      </w:r>
      <w:r w:rsidRPr="00617CB8">
        <w:rPr>
          <w:rFonts w:eastAsia="PMingLiU"/>
          <w:noProof/>
          <w:lang w:eastAsia="zh-TW"/>
        </w:rPr>
        <w:t xml:space="preserve">inferred to be </w:t>
      </w:r>
      <w:r w:rsidRPr="00617CB8">
        <w:rPr>
          <w:noProof/>
          <w:lang w:eastAsia="ko-KR"/>
        </w:rPr>
        <w:t xml:space="preserve">equal </w:t>
      </w:r>
      <w:r w:rsidRPr="00617CB8">
        <w:rPr>
          <w:rFonts w:eastAsia="PMingLiU"/>
          <w:noProof/>
          <w:lang w:eastAsia="zh-TW"/>
        </w:rPr>
        <w:t>0</w:t>
      </w:r>
      <w:r w:rsidRPr="00617CB8">
        <w:rPr>
          <w:noProof/>
          <w:lang w:eastAsia="ko-KR"/>
        </w:rPr>
        <w:t>.</w:t>
      </w:r>
    </w:p>
    <w:p w:rsidR="00833D55" w:rsidRPr="00617CB8" w:rsidRDefault="00833D55" w:rsidP="00833D55">
      <w:pPr>
        <w:rPr>
          <w:noProof/>
          <w:lang w:eastAsia="ko-KR"/>
        </w:rPr>
      </w:pPr>
      <w:r w:rsidRPr="00617CB8">
        <w:rPr>
          <w:noProof/>
          <w:lang w:eastAsia="ko-KR"/>
        </w:rPr>
        <w:t xml:space="preserve">The variable </w:t>
      </w:r>
      <w:r w:rsidRPr="00617CB8">
        <w:rPr>
          <w:lang w:eastAsia="ko-KR"/>
        </w:rPr>
        <w:t xml:space="preserve">log2OffsetScale </w:t>
      </w:r>
      <w:r w:rsidRPr="00617CB8">
        <w:rPr>
          <w:noProof/>
          <w:lang w:eastAsia="ko-KR"/>
        </w:rPr>
        <w:t>is derived as follows:</w:t>
      </w:r>
    </w:p>
    <w:p w:rsidR="00833D55" w:rsidRPr="00617CB8" w:rsidRDefault="00833D55" w:rsidP="00833D55">
      <w:pPr>
        <w:numPr>
          <w:ilvl w:val="0"/>
          <w:numId w:val="54"/>
        </w:numPr>
        <w:rPr>
          <w:noProof/>
          <w:lang w:eastAsia="ko-KR"/>
        </w:rPr>
      </w:pPr>
      <w:r w:rsidRPr="00617CB8">
        <w:rPr>
          <w:noProof/>
          <w:lang w:eastAsia="ko-KR"/>
        </w:rPr>
        <w:t xml:space="preserve">If cIdx is equal to 0, </w:t>
      </w:r>
      <w:r w:rsidRPr="00617CB8">
        <w:rPr>
          <w:lang w:eastAsia="ko-KR"/>
        </w:rPr>
        <w:t xml:space="preserve">log2OffsetScale </w:t>
      </w:r>
      <w:r w:rsidRPr="00617CB8">
        <w:rPr>
          <w:noProof/>
          <w:lang w:eastAsia="ko-KR"/>
        </w:rPr>
        <w:t xml:space="preserve">is set equal to </w:t>
      </w:r>
      <w:r w:rsidRPr="00617CB8">
        <w:rPr>
          <w:lang w:eastAsia="ko-KR"/>
        </w:rPr>
        <w:t>log2_sao_offset_scale_luma</w:t>
      </w:r>
      <w:r w:rsidRPr="00617CB8">
        <w:rPr>
          <w:noProof/>
          <w:lang w:eastAsia="ko-KR"/>
        </w:rPr>
        <w:t>.</w:t>
      </w:r>
    </w:p>
    <w:p w:rsidR="00833D55" w:rsidRPr="00617CB8" w:rsidRDefault="00833D55" w:rsidP="00833D55">
      <w:pPr>
        <w:numPr>
          <w:ilvl w:val="0"/>
          <w:numId w:val="54"/>
        </w:numPr>
        <w:rPr>
          <w:noProof/>
          <w:lang w:eastAsia="ko-KR"/>
        </w:rPr>
      </w:pPr>
      <w:r w:rsidRPr="00617CB8">
        <w:rPr>
          <w:noProof/>
          <w:lang w:eastAsia="ko-KR"/>
        </w:rPr>
        <w:t xml:space="preserve">Otherwise (cIdx is equal to 1 or 2), </w:t>
      </w:r>
      <w:r w:rsidRPr="00617CB8">
        <w:rPr>
          <w:lang w:eastAsia="ko-KR"/>
        </w:rPr>
        <w:t>log2OffsetScale</w:t>
      </w:r>
      <w:r w:rsidRPr="00617CB8">
        <w:rPr>
          <w:noProof/>
          <w:lang w:eastAsia="ko-KR"/>
        </w:rPr>
        <w:t xml:space="preserve"> is set equal to </w:t>
      </w:r>
      <w:r w:rsidRPr="00617CB8">
        <w:rPr>
          <w:lang w:eastAsia="ko-KR"/>
        </w:rPr>
        <w:t>log2_sao_offset_scale_chroma</w:t>
      </w:r>
      <w:r w:rsidRPr="00617CB8">
        <w:rPr>
          <w:noProof/>
          <w:lang w:eastAsia="ko-KR"/>
        </w:rPr>
        <w:t>.</w:t>
      </w:r>
    </w:p>
    <w:p w:rsidR="00833D55" w:rsidRPr="00617CB8" w:rsidRDefault="00833D55" w:rsidP="00833D55">
      <w:pPr>
        <w:rPr>
          <w:noProof/>
          <w:lang w:eastAsia="ko-KR"/>
        </w:rPr>
      </w:pPr>
      <w:r w:rsidRPr="00617CB8">
        <w:rPr>
          <w:noProof/>
          <w:lang w:eastAsia="ko-KR"/>
        </w:rPr>
        <w:t>The list SaoOffsetVal[ cIdx ][ rx ][ ry ][ i ] for i ranging from 0 to 4, inclusive, is derived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SaoOffsetVal[ cIdx ][ rx ][ ry ][ 0 ] = 0</w:t>
      </w:r>
      <w:r w:rsidRPr="00617CB8">
        <w:rPr>
          <w:noProof/>
          <w:lang w:eastAsia="ko-KR"/>
        </w:rPr>
        <w:br/>
        <w:t>for( i = 0; i &lt; 4; i++ )</w:t>
      </w:r>
      <w:r w:rsidRPr="00617CB8">
        <w:rPr>
          <w:noProof/>
          <w:lang w:eastAsia="ko-KR"/>
        </w:rPr>
        <w:br/>
        <w:t>SaoOffsetVal[ cIdx ][ rx ][ ry ][ i + 1 ] = ( 1 − 2 * sao_offset</w:t>
      </w:r>
      <w:r w:rsidRPr="00617CB8">
        <w:rPr>
          <w:rFonts w:eastAsia="PMingLiU"/>
          <w:noProof/>
          <w:lang w:eastAsia="zh-TW"/>
        </w:rPr>
        <w:t>_sign</w:t>
      </w:r>
      <w:r w:rsidRPr="00617CB8">
        <w:rPr>
          <w:noProof/>
          <w:lang w:eastAsia="ko-KR"/>
        </w:rPr>
        <w:t>[ cIdx ][ rx ][ ry ][ i ] )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7</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70</w:t>
      </w:r>
      <w:r w:rsidR="00B96C9A" w:rsidRPr="00617CB8">
        <w:rPr>
          <w:noProof/>
          <w:lang w:eastAsia="ko-KR"/>
        </w:rPr>
        <w:fldChar w:fldCharType="end"/>
      </w:r>
      <w:r w:rsidRPr="00617CB8">
        <w:rPr>
          <w:noProof/>
          <w:lang w:eastAsia="ko-KR"/>
        </w:rPr>
        <w:t>)</w:t>
      </w:r>
      <w:r w:rsidRPr="00617CB8">
        <w:rPr>
          <w:noProof/>
          <w:lang w:eastAsia="ko-KR"/>
        </w:rPr>
        <w:br/>
      </w:r>
      <w:r w:rsidRPr="00617CB8">
        <w:rPr>
          <w:noProof/>
          <w:lang w:eastAsia="ko-KR"/>
        </w:rPr>
        <w:tab/>
      </w:r>
      <w:r w:rsidRPr="00617CB8">
        <w:rPr>
          <w:noProof/>
          <w:lang w:eastAsia="ko-KR"/>
        </w:rPr>
        <w:tab/>
        <w:t>sao_offset_abs[ cIdx ][ rx ][ ry ][ i ]  &lt;&lt;  </w:t>
      </w:r>
      <w:r w:rsidRPr="00617CB8">
        <w:rPr>
          <w:lang w:eastAsia="ko-KR"/>
        </w:rPr>
        <w:t>log2OffsetScale</w:t>
      </w:r>
    </w:p>
    <w:p w:rsidR="00833D55" w:rsidRPr="00617CB8" w:rsidRDefault="00833D55" w:rsidP="00833D55">
      <w:pPr>
        <w:rPr>
          <w:noProof/>
          <w:lang w:eastAsia="ko-KR"/>
        </w:rPr>
      </w:pPr>
      <w:r w:rsidRPr="00617CB8">
        <w:rPr>
          <w:b/>
          <w:noProof/>
          <w:lang w:eastAsia="ko-KR"/>
        </w:rPr>
        <w:t>sao_band_position</w:t>
      </w:r>
      <w:r w:rsidRPr="00617CB8">
        <w:rPr>
          <w:noProof/>
          <w:lang w:eastAsia="ko-KR"/>
        </w:rPr>
        <w:t>[ cIdx ][ rx ][ ry ] specifies the displacement of the band offset of the sample range when SaoTypeIdx[ cIdx ][ rx ][ ry ] is equal to 1.</w:t>
      </w:r>
    </w:p>
    <w:p w:rsidR="00833D55" w:rsidRPr="00617CB8" w:rsidRDefault="00833D55" w:rsidP="00833D55">
      <w:pPr>
        <w:keepNext/>
        <w:rPr>
          <w:noProof/>
          <w:lang w:eastAsia="ko-KR"/>
        </w:rPr>
      </w:pPr>
      <w:r w:rsidRPr="00617CB8">
        <w:rPr>
          <w:noProof/>
          <w:lang w:eastAsia="ko-KR"/>
        </w:rPr>
        <w:t>When sao_band_position[ cIdx ][ rx ][ ry ] is not present, it is inferred as follows:</w:t>
      </w:r>
    </w:p>
    <w:p w:rsidR="00833D55" w:rsidRPr="00617CB8" w:rsidRDefault="00833D55" w:rsidP="00833D55">
      <w:pPr>
        <w:numPr>
          <w:ilvl w:val="0"/>
          <w:numId w:val="10"/>
        </w:numPr>
        <w:tabs>
          <w:tab w:val="left" w:pos="426"/>
        </w:tabs>
        <w:rPr>
          <w:noProof/>
          <w:lang w:eastAsia="ko-KR"/>
        </w:rPr>
      </w:pPr>
      <w:r w:rsidRPr="00617CB8">
        <w:rPr>
          <w:noProof/>
          <w:lang w:eastAsia="ko-KR"/>
        </w:rPr>
        <w:t>If sao_merge_left_flag is equal to 1, sao_band_position[ cIdx ][ rx ][ ry ] is inferred to be equal to sao_band_position[ cIdx ][ rx − 1 ][ ry ].</w:t>
      </w:r>
    </w:p>
    <w:p w:rsidR="00833D55" w:rsidRPr="00617CB8" w:rsidRDefault="00833D55" w:rsidP="00833D55">
      <w:pPr>
        <w:numPr>
          <w:ilvl w:val="0"/>
          <w:numId w:val="10"/>
        </w:numPr>
        <w:tabs>
          <w:tab w:val="left" w:pos="426"/>
        </w:tabs>
        <w:rPr>
          <w:noProof/>
          <w:lang w:eastAsia="ko-KR"/>
        </w:rPr>
      </w:pPr>
      <w:r w:rsidRPr="00617CB8">
        <w:rPr>
          <w:noProof/>
          <w:lang w:eastAsia="ko-KR"/>
        </w:rPr>
        <w:t>Otherwise, if sao_merge_up_flag is equal to 1, sao_band_position[ cIdx ][ rx ][ ry ] is inferred to be equal to sao_band_position[ cIdx ][ rx ][ ry − 1 ].</w:t>
      </w:r>
    </w:p>
    <w:p w:rsidR="00833D55" w:rsidRPr="00617CB8" w:rsidRDefault="00833D55" w:rsidP="00833D55">
      <w:pPr>
        <w:numPr>
          <w:ilvl w:val="0"/>
          <w:numId w:val="10"/>
        </w:numPr>
        <w:tabs>
          <w:tab w:val="left" w:pos="426"/>
        </w:tabs>
        <w:rPr>
          <w:noProof/>
          <w:lang w:eastAsia="ko-KR"/>
        </w:rPr>
      </w:pPr>
      <w:r w:rsidRPr="00617CB8">
        <w:rPr>
          <w:noProof/>
          <w:lang w:eastAsia="ko-KR"/>
        </w:rPr>
        <w:t>Otherwise, sao_band_position[ cIdx ][ rx ][ ry ] is inferred to be equal to 0.</w:t>
      </w:r>
    </w:p>
    <w:p w:rsidR="00833D55" w:rsidRPr="00617CB8" w:rsidRDefault="00833D55" w:rsidP="00833D55">
      <w:pPr>
        <w:rPr>
          <w:noProof/>
          <w:lang w:eastAsia="ko-KR"/>
        </w:rPr>
      </w:pPr>
      <w:r w:rsidRPr="00617CB8">
        <w:rPr>
          <w:b/>
          <w:noProof/>
          <w:lang w:eastAsia="ko-KR"/>
        </w:rPr>
        <w:t>sao_eo_class</w:t>
      </w:r>
      <w:r w:rsidRPr="00617CB8">
        <w:rPr>
          <w:noProof/>
          <w:lang w:eastAsia="ko-KR"/>
        </w:rPr>
        <w:t>_</w:t>
      </w:r>
      <w:r w:rsidRPr="00617CB8">
        <w:rPr>
          <w:b/>
          <w:noProof/>
          <w:lang w:eastAsia="ko-KR"/>
        </w:rPr>
        <w:t>luma</w:t>
      </w:r>
      <w:r w:rsidRPr="00617CB8">
        <w:rPr>
          <w:noProof/>
          <w:lang w:eastAsia="ko-KR"/>
        </w:rPr>
        <w:t xml:space="preserve"> specifies the edge offset class for the luma component. The array SaoEoClass[ cIdx ][ rx ][ ry ] specifies the offset type as specified in </w:t>
      </w:r>
      <w:r w:rsidR="00B96C9A" w:rsidRPr="00617CB8">
        <w:rPr>
          <w:noProof/>
          <w:lang w:eastAsia="ko-KR"/>
        </w:rPr>
        <w:fldChar w:fldCharType="begin" w:fldLock="1"/>
      </w:r>
      <w:r w:rsidRPr="00617CB8">
        <w:rPr>
          <w:noProof/>
          <w:lang w:eastAsia="ko-KR"/>
        </w:rPr>
        <w:instrText xml:space="preserve"> REF _Ref330849705 \h </w:instrText>
      </w:r>
      <w:r w:rsidR="00B96C9A" w:rsidRPr="00617CB8">
        <w:rPr>
          <w:noProof/>
          <w:lang w:eastAsia="ko-KR"/>
        </w:rPr>
      </w:r>
      <w:r w:rsidR="00B96C9A" w:rsidRPr="00617CB8">
        <w:rPr>
          <w:noProof/>
          <w:lang w:eastAsia="ko-KR"/>
        </w:rPr>
        <w:fldChar w:fldCharType="separate"/>
      </w:r>
      <w:r w:rsidRPr="00617CB8">
        <w:rPr>
          <w:noProof/>
        </w:rPr>
        <w:t>Table 7</w:t>
      </w:r>
      <w:r w:rsidRPr="00617CB8">
        <w:rPr>
          <w:noProof/>
        </w:rPr>
        <w:noBreakHyphen/>
        <w:t>9</w:t>
      </w:r>
      <w:r w:rsidR="00B96C9A" w:rsidRPr="00617CB8">
        <w:rPr>
          <w:noProof/>
          <w:lang w:eastAsia="ko-KR"/>
        </w:rPr>
        <w:fldChar w:fldCharType="end"/>
      </w:r>
      <w:r w:rsidRPr="00617CB8">
        <w:rPr>
          <w:noProof/>
          <w:lang w:eastAsia="ko-KR"/>
        </w:rPr>
        <w:t xml:space="preserve"> for the coding tree block at the location ( rx, ry ) for the colour component cIdx. The value of SaoEoClass[ 0 ][ rx ][ ry ] is derived as follows:</w:t>
      </w:r>
    </w:p>
    <w:p w:rsidR="00833D55" w:rsidRPr="00617CB8" w:rsidRDefault="00833D55" w:rsidP="00833D55">
      <w:pPr>
        <w:numPr>
          <w:ilvl w:val="0"/>
          <w:numId w:val="10"/>
        </w:numPr>
        <w:tabs>
          <w:tab w:val="left" w:pos="426"/>
        </w:tabs>
        <w:rPr>
          <w:noProof/>
          <w:lang w:eastAsia="ko-KR"/>
        </w:rPr>
      </w:pPr>
      <w:r w:rsidRPr="00617CB8">
        <w:rPr>
          <w:noProof/>
          <w:lang w:eastAsia="ko-KR"/>
        </w:rPr>
        <w:t>If sao_eo_class_luma is present, SaoEoClass[ 0 ][ rx ][ ry ] is set equal to sao_eo_class_luma.</w:t>
      </w:r>
    </w:p>
    <w:p w:rsidR="00833D55" w:rsidRPr="00617CB8" w:rsidRDefault="00833D55" w:rsidP="00833D55">
      <w:pPr>
        <w:numPr>
          <w:ilvl w:val="0"/>
          <w:numId w:val="10"/>
        </w:numPr>
        <w:tabs>
          <w:tab w:val="left" w:pos="426"/>
        </w:tabs>
        <w:rPr>
          <w:noProof/>
          <w:lang w:eastAsia="ko-KR"/>
        </w:rPr>
      </w:pPr>
      <w:r w:rsidRPr="00617CB8">
        <w:rPr>
          <w:noProof/>
          <w:lang w:eastAsia="ko-KR"/>
        </w:rPr>
        <w:t>Otherwise (sao_eo_class_luma is not present), SaoEoClass[ 0 ][ rx ][ ry ] is derived as follows:</w:t>
      </w:r>
    </w:p>
    <w:p w:rsidR="00833D55" w:rsidRPr="00617CB8" w:rsidRDefault="00833D55" w:rsidP="00833D55">
      <w:pPr>
        <w:numPr>
          <w:ilvl w:val="0"/>
          <w:numId w:val="10"/>
        </w:numPr>
        <w:tabs>
          <w:tab w:val="clear" w:pos="390"/>
          <w:tab w:val="left" w:pos="450"/>
        </w:tabs>
        <w:ind w:left="810"/>
        <w:textAlignment w:val="auto"/>
        <w:rPr>
          <w:noProof/>
          <w:lang w:eastAsia="ko-KR"/>
        </w:rPr>
      </w:pPr>
      <w:r w:rsidRPr="00617CB8">
        <w:rPr>
          <w:noProof/>
          <w:lang w:eastAsia="ko-KR"/>
        </w:rPr>
        <w:t>If sao_merge_left_flag is equal to 1, SaoEoClass[ 0 ][ rx ][ ry ] is set equal to SaoEoClass[ 0 ][ rx − 1 ][ ry  ].</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noProof/>
          <w:lang w:eastAsia="ko-KR"/>
        </w:rPr>
        <w:t>Otherwise, if sao_merge_up_flag is equal to 1, SaoEoClass[ 0 ][ rx ][ ry ] is set equal to SaoEoClass[ 0 ][ rx ][ ry − 1 ].</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noProof/>
          <w:lang w:eastAsia="ko-KR"/>
        </w:rPr>
        <w:t>Otherwise, SaoEoClass[ 0 ][ rx ][ ry ] is set equal to 0.</w:t>
      </w:r>
    </w:p>
    <w:p w:rsidR="00833D55" w:rsidRPr="00617CB8" w:rsidRDefault="00833D55" w:rsidP="00833D55">
      <w:pPr>
        <w:rPr>
          <w:noProof/>
          <w:lang w:eastAsia="ko-KR"/>
        </w:rPr>
      </w:pPr>
      <w:r w:rsidRPr="00617CB8">
        <w:rPr>
          <w:b/>
          <w:noProof/>
          <w:lang w:eastAsia="ko-KR"/>
        </w:rPr>
        <w:t>sao_eo_class_chroma</w:t>
      </w:r>
      <w:r w:rsidRPr="00617CB8">
        <w:rPr>
          <w:noProof/>
          <w:lang w:eastAsia="ko-KR"/>
        </w:rPr>
        <w:t xml:space="preserve"> specifies the edge offset class for the chroma components. The values of SaoEoClass[ cIdx ][ rx ][ ry ] are derived as follows for cIdx equal to 1..2:</w:t>
      </w:r>
    </w:p>
    <w:p w:rsidR="00833D55" w:rsidRPr="00617CB8" w:rsidRDefault="00833D55" w:rsidP="00833D55">
      <w:pPr>
        <w:numPr>
          <w:ilvl w:val="0"/>
          <w:numId w:val="10"/>
        </w:numPr>
        <w:tabs>
          <w:tab w:val="left" w:pos="426"/>
        </w:tabs>
        <w:rPr>
          <w:noProof/>
          <w:lang w:eastAsia="ko-KR"/>
        </w:rPr>
      </w:pPr>
      <w:r w:rsidRPr="00617CB8">
        <w:rPr>
          <w:noProof/>
          <w:lang w:eastAsia="ko-KR"/>
        </w:rPr>
        <w:t>If sao_eo_class_chroma is present, SaoEoClass[ cIdx ][ rx ][ ry ] is set equal to sao_eo_class_chroma.</w:t>
      </w:r>
    </w:p>
    <w:p w:rsidR="00833D55" w:rsidRPr="00617CB8" w:rsidRDefault="00833D55" w:rsidP="00833D55">
      <w:pPr>
        <w:numPr>
          <w:ilvl w:val="0"/>
          <w:numId w:val="10"/>
        </w:numPr>
        <w:tabs>
          <w:tab w:val="left" w:pos="426"/>
        </w:tabs>
        <w:rPr>
          <w:noProof/>
          <w:lang w:eastAsia="ko-KR"/>
        </w:rPr>
      </w:pPr>
      <w:r w:rsidRPr="00617CB8">
        <w:rPr>
          <w:noProof/>
          <w:lang w:eastAsia="ko-KR"/>
        </w:rPr>
        <w:t>Otherwise (sao_eo_class_chroma is not present), SaoEoClass[ cIdx ][ rx ][ ry ] is derived as follows:</w:t>
      </w:r>
    </w:p>
    <w:p w:rsidR="00833D55" w:rsidRPr="00617CB8" w:rsidRDefault="00833D55" w:rsidP="00833D55">
      <w:pPr>
        <w:numPr>
          <w:ilvl w:val="0"/>
          <w:numId w:val="10"/>
        </w:numPr>
        <w:tabs>
          <w:tab w:val="clear" w:pos="390"/>
          <w:tab w:val="left" w:pos="450"/>
        </w:tabs>
        <w:ind w:left="810"/>
        <w:textAlignment w:val="auto"/>
        <w:rPr>
          <w:noProof/>
          <w:lang w:eastAsia="ko-KR"/>
        </w:rPr>
      </w:pPr>
      <w:r w:rsidRPr="00617CB8">
        <w:rPr>
          <w:noProof/>
          <w:lang w:eastAsia="ko-KR"/>
        </w:rPr>
        <w:t>If sao_merge_left_flag is equal to 1, SaoEoClass[ cIdx ][ rx ][ ry ] is set equal to SaoEoClass[ cIdx ][ rx − 1 ][ ry  ].</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noProof/>
          <w:lang w:eastAsia="ko-KR"/>
        </w:rPr>
        <w:t>Otherwise, if sao_merge_up_flag is equal to 1, SaoEoClass[ cIdx ][ rx ][ ry ] is set equal to SaoEoClass[ cIdx ][ rx ][ ry − 1 ].</w:t>
      </w:r>
    </w:p>
    <w:p w:rsidR="00833D55" w:rsidRPr="00617CB8" w:rsidRDefault="00833D55" w:rsidP="00833D55">
      <w:pPr>
        <w:numPr>
          <w:ilvl w:val="0"/>
          <w:numId w:val="10"/>
        </w:numPr>
        <w:tabs>
          <w:tab w:val="clear" w:pos="390"/>
          <w:tab w:val="left" w:pos="426"/>
        </w:tabs>
        <w:ind w:left="810"/>
        <w:textAlignment w:val="auto"/>
        <w:rPr>
          <w:noProof/>
          <w:lang w:eastAsia="ko-KR"/>
        </w:rPr>
      </w:pPr>
      <w:r w:rsidRPr="00617CB8">
        <w:rPr>
          <w:noProof/>
          <w:lang w:eastAsia="ko-KR"/>
        </w:rPr>
        <w:t>Otherwise, SaoEoClass[ cIdx ][ rx ][ ry ] is set equal to 0.</w:t>
      </w:r>
    </w:p>
    <w:p w:rsidR="00833D55" w:rsidRPr="00617CB8" w:rsidRDefault="00833D55" w:rsidP="00833D55">
      <w:pPr>
        <w:pStyle w:val="Caption"/>
        <w:rPr>
          <w:noProof/>
          <w:lang w:val="en-GB"/>
        </w:rPr>
      </w:pPr>
      <w:bookmarkStart w:id="1695" w:name="_Ref330849705"/>
      <w:bookmarkStart w:id="1696" w:name="_Toc415476441"/>
      <w:bookmarkStart w:id="1697" w:name="_Toc423602482"/>
      <w:bookmarkStart w:id="1698" w:name="_Toc423602656"/>
      <w:bookmarkStart w:id="1699" w:name="_Toc423603292"/>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9</w:t>
      </w:r>
      <w:r w:rsidR="00B96C9A" w:rsidRPr="00617CB8">
        <w:rPr>
          <w:noProof/>
          <w:lang w:val="en-GB"/>
        </w:rPr>
        <w:fldChar w:fldCharType="end"/>
      </w:r>
      <w:bookmarkEnd w:id="1695"/>
      <w:r w:rsidRPr="00617CB8">
        <w:rPr>
          <w:noProof/>
          <w:lang w:val="en-GB"/>
        </w:rPr>
        <w:t xml:space="preserve"> – Specification of the SAO edge offset class</w:t>
      </w:r>
      <w:bookmarkEnd w:id="1696"/>
      <w:bookmarkEnd w:id="1697"/>
      <w:bookmarkEnd w:id="1698"/>
      <w:bookmarkEnd w:id="1699"/>
    </w:p>
    <w:tbl>
      <w:tblPr>
        <w:tblW w:w="0" w:type="auto"/>
        <w:jc w:val="center"/>
        <w:tblLayout w:type="fixed"/>
        <w:tblCellMar>
          <w:left w:w="80" w:type="dxa"/>
          <w:right w:w="80" w:type="dxa"/>
        </w:tblCellMar>
        <w:tblLook w:val="0000" w:firstRow="0" w:lastRow="0" w:firstColumn="0" w:lastColumn="0" w:noHBand="0" w:noVBand="0"/>
      </w:tblPr>
      <w:tblGrid>
        <w:gridCol w:w="3102"/>
        <w:gridCol w:w="3471"/>
      </w:tblGrid>
      <w:tr w:rsidR="00833D55" w:rsidRPr="00617CB8" w:rsidTr="00857A83">
        <w:trPr>
          <w:cantSplit/>
          <w:trHeight w:val="315"/>
          <w:jc w:val="center"/>
        </w:trPr>
        <w:tc>
          <w:tcPr>
            <w:tcW w:w="3102" w:type="dxa"/>
            <w:tcBorders>
              <w:top w:val="single" w:sz="6" w:space="0" w:color="auto"/>
              <w:left w:val="single" w:sz="6" w:space="0" w:color="auto"/>
              <w:bottom w:val="single" w:sz="6" w:space="0" w:color="auto"/>
              <w:right w:val="single" w:sz="6" w:space="0" w:color="auto"/>
            </w:tcBorders>
          </w:tcPr>
          <w:p w:rsidR="00833D55" w:rsidRPr="00617CB8" w:rsidRDefault="00833D55" w:rsidP="00681129">
            <w:pPr>
              <w:keepNext/>
              <w:keepLines/>
              <w:numPr>
                <w:ilvl w:val="12"/>
                <w:numId w:val="0"/>
              </w:numPr>
              <w:spacing w:before="20" w:after="20"/>
              <w:jc w:val="center"/>
              <w:rPr>
                <w:b/>
                <w:noProof/>
                <w:lang w:eastAsia="ko-KR"/>
              </w:rPr>
            </w:pPr>
            <w:r w:rsidRPr="00617CB8">
              <w:rPr>
                <w:b/>
                <w:noProof/>
                <w:lang w:eastAsia="ko-KR"/>
              </w:rPr>
              <w:t>SaoEoClass[ cIdx ][ rx ][ ry ]</w:t>
            </w:r>
          </w:p>
        </w:tc>
        <w:tc>
          <w:tcPr>
            <w:tcW w:w="3471" w:type="dxa"/>
            <w:tcBorders>
              <w:top w:val="single" w:sz="6" w:space="0" w:color="auto"/>
              <w:left w:val="single" w:sz="6" w:space="0" w:color="auto"/>
              <w:bottom w:val="single" w:sz="6" w:space="0" w:color="auto"/>
              <w:right w:val="single" w:sz="6" w:space="0" w:color="auto"/>
            </w:tcBorders>
          </w:tcPr>
          <w:p w:rsidR="00833D55" w:rsidRPr="00617CB8" w:rsidRDefault="00833D55" w:rsidP="00D516A4">
            <w:pPr>
              <w:keepNext/>
              <w:keepLines/>
              <w:numPr>
                <w:ilvl w:val="12"/>
                <w:numId w:val="0"/>
              </w:numPr>
              <w:spacing w:before="20" w:after="20"/>
              <w:jc w:val="center"/>
              <w:rPr>
                <w:b/>
                <w:noProof/>
                <w:lang w:eastAsia="ko-KR"/>
              </w:rPr>
            </w:pPr>
            <w:r w:rsidRPr="00617CB8">
              <w:rPr>
                <w:b/>
                <w:noProof/>
                <w:lang w:eastAsia="ko-KR"/>
              </w:rPr>
              <w:t>SAO edge offset class (informative)</w:t>
            </w:r>
          </w:p>
        </w:tc>
      </w:tr>
      <w:tr w:rsidR="00833D55" w:rsidRPr="00617CB8" w:rsidTr="00857A83">
        <w:trPr>
          <w:cantSplit/>
          <w:trHeight w:val="315"/>
          <w:jc w:val="center"/>
        </w:trPr>
        <w:tc>
          <w:tcPr>
            <w:tcW w:w="310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rPr>
            </w:pPr>
            <w:r w:rsidRPr="00617CB8">
              <w:rPr>
                <w:noProof/>
              </w:rPr>
              <w:t>0</w:t>
            </w:r>
          </w:p>
        </w:tc>
        <w:tc>
          <w:tcPr>
            <w:tcW w:w="347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rPr>
                <w:noProof/>
                <w:lang w:eastAsia="ko-KR"/>
              </w:rPr>
            </w:pPr>
            <w:r w:rsidRPr="00617CB8">
              <w:rPr>
                <w:noProof/>
                <w:lang w:eastAsia="ko-KR"/>
              </w:rPr>
              <w:t>1D 0-degree edge offset</w:t>
            </w:r>
          </w:p>
        </w:tc>
      </w:tr>
      <w:tr w:rsidR="00833D55" w:rsidRPr="00617CB8" w:rsidTr="00857A83">
        <w:trPr>
          <w:cantSplit/>
          <w:trHeight w:val="315"/>
          <w:jc w:val="center"/>
        </w:trPr>
        <w:tc>
          <w:tcPr>
            <w:tcW w:w="310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rPr>
            </w:pPr>
            <w:r w:rsidRPr="00617CB8">
              <w:rPr>
                <w:noProof/>
              </w:rPr>
              <w:t>1</w:t>
            </w:r>
          </w:p>
        </w:tc>
        <w:tc>
          <w:tcPr>
            <w:tcW w:w="347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left" w:pos="2100"/>
              </w:tabs>
              <w:spacing w:before="20" w:after="20"/>
              <w:rPr>
                <w:noProof/>
                <w:lang w:eastAsia="ko-KR"/>
              </w:rPr>
            </w:pPr>
            <w:r w:rsidRPr="00617CB8">
              <w:rPr>
                <w:noProof/>
                <w:lang w:eastAsia="ko-KR"/>
              </w:rPr>
              <w:t>1D 90-degree edge offset</w:t>
            </w:r>
          </w:p>
        </w:tc>
      </w:tr>
      <w:tr w:rsidR="00833D55" w:rsidRPr="00617CB8" w:rsidTr="00857A83">
        <w:trPr>
          <w:cantSplit/>
          <w:trHeight w:val="315"/>
          <w:jc w:val="center"/>
        </w:trPr>
        <w:tc>
          <w:tcPr>
            <w:tcW w:w="310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rPr>
            </w:pPr>
            <w:r w:rsidRPr="00617CB8">
              <w:rPr>
                <w:noProof/>
              </w:rPr>
              <w:t>2</w:t>
            </w:r>
          </w:p>
        </w:tc>
        <w:tc>
          <w:tcPr>
            <w:tcW w:w="347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rPr>
                <w:noProof/>
                <w:lang w:eastAsia="ko-KR"/>
              </w:rPr>
            </w:pPr>
            <w:r w:rsidRPr="00617CB8">
              <w:rPr>
                <w:noProof/>
                <w:lang w:eastAsia="ko-KR"/>
              </w:rPr>
              <w:t>1D 135-degree edge offset</w:t>
            </w:r>
          </w:p>
        </w:tc>
      </w:tr>
      <w:tr w:rsidR="00833D55" w:rsidRPr="00617CB8" w:rsidTr="00857A83">
        <w:trPr>
          <w:cantSplit/>
          <w:trHeight w:val="315"/>
          <w:jc w:val="center"/>
        </w:trPr>
        <w:tc>
          <w:tcPr>
            <w:tcW w:w="310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lang w:eastAsia="ko-KR"/>
              </w:rPr>
            </w:pPr>
            <w:r w:rsidRPr="00617CB8">
              <w:rPr>
                <w:noProof/>
                <w:lang w:eastAsia="ko-KR"/>
              </w:rPr>
              <w:t>3</w:t>
            </w:r>
          </w:p>
        </w:tc>
        <w:tc>
          <w:tcPr>
            <w:tcW w:w="347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rPr>
                <w:noProof/>
                <w:lang w:eastAsia="ko-KR"/>
              </w:rPr>
            </w:pPr>
            <w:r w:rsidRPr="00617CB8">
              <w:rPr>
                <w:noProof/>
                <w:lang w:eastAsia="ko-KR"/>
              </w:rPr>
              <w:t>1D 45-degree edge offset</w:t>
            </w:r>
          </w:p>
        </w:tc>
      </w:tr>
    </w:tbl>
    <w:p w:rsidR="00833D55" w:rsidRPr="00617CB8" w:rsidRDefault="00833D55" w:rsidP="00833D55">
      <w:pPr>
        <w:tabs>
          <w:tab w:val="left" w:pos="426"/>
        </w:tabs>
        <w:rPr>
          <w:noProof/>
          <w:lang w:eastAsia="ko-KR"/>
        </w:rPr>
      </w:pPr>
    </w:p>
    <w:p w:rsidR="00564AA3" w:rsidRPr="00617CB8" w:rsidRDefault="00833D55" w:rsidP="00D516A4">
      <w:pPr>
        <w:pStyle w:val="Heading4"/>
        <w:numPr>
          <w:ilvl w:val="3"/>
          <w:numId w:val="8"/>
        </w:numPr>
        <w:tabs>
          <w:tab w:val="clear" w:pos="794"/>
          <w:tab w:val="clear" w:pos="862"/>
          <w:tab w:val="clear" w:pos="1588"/>
          <w:tab w:val="left" w:pos="851"/>
          <w:tab w:val="left" w:pos="993"/>
        </w:tabs>
        <w:ind w:left="851" w:hanging="851"/>
        <w:jc w:val="left"/>
        <w:rPr>
          <w:noProof/>
        </w:rPr>
      </w:pPr>
      <w:bookmarkStart w:id="1700" w:name="_Toc330857329"/>
      <w:bookmarkStart w:id="1701" w:name="_Toc330857331"/>
      <w:bookmarkStart w:id="1702" w:name="_Toc330857332"/>
      <w:bookmarkStart w:id="1703" w:name="_Toc330857336"/>
      <w:bookmarkStart w:id="1704" w:name="_Toc330857337"/>
      <w:bookmarkStart w:id="1705" w:name="_Toc330857338"/>
      <w:bookmarkStart w:id="1706" w:name="_Ref398990180"/>
      <w:bookmarkStart w:id="1707" w:name="_Toc415475883"/>
      <w:bookmarkStart w:id="1708" w:name="_Toc423599158"/>
      <w:bookmarkStart w:id="1709" w:name="_Toc423601662"/>
      <w:bookmarkEnd w:id="1700"/>
      <w:bookmarkEnd w:id="1701"/>
      <w:bookmarkEnd w:id="1702"/>
      <w:bookmarkEnd w:id="1703"/>
      <w:bookmarkEnd w:id="1704"/>
      <w:bookmarkEnd w:id="1705"/>
      <w:r w:rsidRPr="00617CB8">
        <w:rPr>
          <w:noProof/>
        </w:rPr>
        <w:t>Coding quadtree semantics</w:t>
      </w:r>
      <w:bookmarkEnd w:id="1668"/>
      <w:bookmarkEnd w:id="1669"/>
      <w:bookmarkEnd w:id="1670"/>
      <w:bookmarkEnd w:id="1671"/>
      <w:bookmarkEnd w:id="1672"/>
      <w:bookmarkEnd w:id="1673"/>
      <w:bookmarkEnd w:id="1679"/>
      <w:bookmarkEnd w:id="1680"/>
      <w:bookmarkEnd w:id="1689"/>
      <w:bookmarkEnd w:id="1706"/>
      <w:bookmarkEnd w:id="1707"/>
      <w:bookmarkEnd w:id="1708"/>
      <w:bookmarkEnd w:id="1709"/>
    </w:p>
    <w:p w:rsidR="00833D55" w:rsidRPr="00617CB8" w:rsidRDefault="00833D55" w:rsidP="00833D55">
      <w:pPr>
        <w:rPr>
          <w:noProof/>
        </w:rPr>
      </w:pPr>
      <w:bookmarkStart w:id="1710" w:name="_Toc16578974"/>
      <w:bookmarkStart w:id="1711" w:name="_Ref19428341"/>
      <w:bookmarkStart w:id="1712" w:name="_Ref20133543"/>
      <w:bookmarkStart w:id="1713" w:name="_Ref20133547"/>
      <w:bookmarkStart w:id="1714" w:name="_Toc20134294"/>
      <w:bookmarkStart w:id="1715" w:name="_Ref34466446"/>
      <w:bookmarkStart w:id="1716" w:name="_Ref36115734"/>
      <w:bookmarkStart w:id="1717" w:name="_Ref36826652"/>
      <w:bookmarkStart w:id="1718" w:name="_Ref41631640"/>
      <w:bookmarkStart w:id="1719" w:name="_Ref70757751"/>
      <w:bookmarkStart w:id="1720" w:name="_Ref70758137"/>
      <w:bookmarkStart w:id="1721" w:name="_Toc77680435"/>
      <w:bookmarkStart w:id="1722" w:name="_Toc118289073"/>
      <w:bookmarkStart w:id="1723" w:name="_Ref170312053"/>
      <w:bookmarkStart w:id="1724" w:name="_Ref220342355"/>
      <w:bookmarkStart w:id="1725" w:name="_Toc226456596"/>
      <w:bookmarkStart w:id="1726" w:name="_Toc248045272"/>
      <w:r w:rsidRPr="00617CB8">
        <w:rPr>
          <w:b/>
          <w:noProof/>
        </w:rPr>
        <w:t>split_cu_flag</w:t>
      </w:r>
      <w:r w:rsidRPr="00617CB8">
        <w:rPr>
          <w:noProof/>
        </w:rPr>
        <w:t>[ x0 ][ y0 ] specifies whether a coding unit is split into coding units with half horizontal and vertical size. The array indices x0, y0 specify the location ( x0, y0 ) of the top-left luma sample of the considered coding block relative to the top-left luma sample of the picture.</w:t>
      </w:r>
    </w:p>
    <w:p w:rsidR="00833D55" w:rsidRPr="00617CB8" w:rsidRDefault="00833D55" w:rsidP="00833D55">
      <w:pPr>
        <w:rPr>
          <w:noProof/>
        </w:rPr>
      </w:pPr>
      <w:r w:rsidRPr="00617CB8">
        <w:rPr>
          <w:noProof/>
        </w:rPr>
        <w:t>When split_cu_flag[ x0 ][ y0 ] is not present, the following applies:</w:t>
      </w:r>
    </w:p>
    <w:p w:rsidR="00833D55" w:rsidRPr="00617CB8" w:rsidRDefault="00833D55" w:rsidP="00833D55">
      <w:pPr>
        <w:tabs>
          <w:tab w:val="left" w:pos="284"/>
        </w:tabs>
        <w:ind w:left="284" w:hanging="284"/>
        <w:rPr>
          <w:noProof/>
        </w:rPr>
      </w:pPr>
      <w:r w:rsidRPr="00617CB8">
        <w:rPr>
          <w:noProof/>
        </w:rPr>
        <w:t>–</w:t>
      </w:r>
      <w:r w:rsidRPr="00617CB8">
        <w:rPr>
          <w:noProof/>
        </w:rPr>
        <w:tab/>
        <w:t>If log2CbSize is greater than MinCbLog2SizeY, the value of split_cu_flag[ x0 ][ y0 ] is inferred to be equal to 1.</w:t>
      </w:r>
    </w:p>
    <w:p w:rsidR="00833D55" w:rsidRPr="00617CB8" w:rsidRDefault="00833D55" w:rsidP="00833D55">
      <w:pPr>
        <w:tabs>
          <w:tab w:val="left" w:pos="284"/>
        </w:tabs>
        <w:ind w:left="284" w:hanging="284"/>
        <w:rPr>
          <w:noProof/>
        </w:rPr>
      </w:pPr>
      <w:r w:rsidRPr="00617CB8">
        <w:rPr>
          <w:noProof/>
        </w:rPr>
        <w:t>–</w:t>
      </w:r>
      <w:r w:rsidRPr="00617CB8">
        <w:rPr>
          <w:noProof/>
        </w:rPr>
        <w:tab/>
        <w:t>Otherwise (log2CbSize is equal to MinCbLog2SizeY), the value of split_cu_flag[ x0 ][ y0 ] is inferred to be equal to 0.</w:t>
      </w:r>
    </w:p>
    <w:p w:rsidR="00833D55" w:rsidRPr="00617CB8" w:rsidRDefault="00833D55" w:rsidP="00833D55">
      <w:pPr>
        <w:rPr>
          <w:noProof/>
          <w:lang w:eastAsia="ko-KR"/>
        </w:rPr>
      </w:pPr>
      <w:r w:rsidRPr="00617CB8">
        <w:rPr>
          <w:noProof/>
        </w:rPr>
        <w:t xml:space="preserve">The array CtDepth[ x ][ y ] specifies the coding tree depth for a luma coding block covering the location ( x, y ). When split_cu_flag[ x0 ][ y0 ] is equal to 0, CtDepth[ x ][ y ] is inferred to be equal to cqtDepth for </w:t>
      </w:r>
      <w:r w:rsidRPr="00617CB8">
        <w:t>x = x0..x0 + nCbS − 1 and y = y0..y0 + nCbS − 1.</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727" w:name="_Toc342578186"/>
      <w:bookmarkStart w:id="1728" w:name="_Toc311216945"/>
      <w:bookmarkStart w:id="1729" w:name="_Toc311217033"/>
      <w:bookmarkStart w:id="1730" w:name="_Toc311217083"/>
      <w:bookmarkStart w:id="1731" w:name="_Toc311217090"/>
      <w:bookmarkStart w:id="1732" w:name="_Toc311217097"/>
      <w:bookmarkStart w:id="1733" w:name="_Toc311217147"/>
      <w:bookmarkStart w:id="1734" w:name="_Toc311217154"/>
      <w:bookmarkStart w:id="1735" w:name="_Ref398990193"/>
      <w:bookmarkStart w:id="1736" w:name="_Toc415475884"/>
      <w:bookmarkStart w:id="1737" w:name="_Toc423599159"/>
      <w:bookmarkStart w:id="1738" w:name="_Toc423601663"/>
      <w:bookmarkEnd w:id="1727"/>
      <w:bookmarkEnd w:id="1728"/>
      <w:bookmarkEnd w:id="1729"/>
      <w:bookmarkEnd w:id="1730"/>
      <w:bookmarkEnd w:id="1731"/>
      <w:bookmarkEnd w:id="1732"/>
      <w:bookmarkEnd w:id="1733"/>
      <w:bookmarkEnd w:id="1734"/>
      <w:r w:rsidRPr="00617CB8">
        <w:rPr>
          <w:noProof/>
        </w:rPr>
        <w:t>Coding unit semantics</w:t>
      </w:r>
      <w:bookmarkEnd w:id="1735"/>
      <w:bookmarkEnd w:id="1736"/>
      <w:bookmarkEnd w:id="1737"/>
      <w:bookmarkEnd w:id="1738"/>
    </w:p>
    <w:p w:rsidR="00833D55" w:rsidRPr="00617CB8" w:rsidRDefault="00833D55" w:rsidP="00833D55">
      <w:pPr>
        <w:tabs>
          <w:tab w:val="clear" w:pos="794"/>
          <w:tab w:val="left" w:pos="0"/>
          <w:tab w:val="center" w:pos="4849"/>
          <w:tab w:val="right" w:pos="9700"/>
        </w:tabs>
        <w:spacing w:before="193" w:after="240"/>
        <w:rPr>
          <w:noProof/>
          <w:lang w:eastAsia="ko-KR"/>
        </w:rPr>
      </w:pPr>
      <w:r w:rsidRPr="00617CB8">
        <w:rPr>
          <w:b/>
          <w:bCs/>
          <w:noProof/>
        </w:rPr>
        <w:t>cu_</w:t>
      </w:r>
      <w:r w:rsidRPr="00617CB8">
        <w:rPr>
          <w:b/>
          <w:bCs/>
          <w:noProof/>
          <w:lang w:eastAsia="ko-KR"/>
        </w:rPr>
        <w:t>transquant_bypass</w:t>
      </w:r>
      <w:r w:rsidRPr="00617CB8">
        <w:rPr>
          <w:b/>
          <w:bCs/>
          <w:noProof/>
        </w:rPr>
        <w:t>_flag</w:t>
      </w:r>
      <w:r w:rsidRPr="00617CB8">
        <w:rPr>
          <w:noProof/>
        </w:rPr>
        <w:t xml:space="preserve"> equal to 1 specifies that the scaling and transform process as specified in clause </w:t>
      </w:r>
      <w:r w:rsidR="00B51DE6">
        <w:fldChar w:fldCharType="begin" w:fldLock="1"/>
      </w:r>
      <w:r w:rsidR="00B51DE6">
        <w:instrText xml:space="preserve"> REF _Ref316572196 \r \h  \* MERGEFORMAT </w:instrText>
      </w:r>
      <w:r w:rsidR="00B51DE6">
        <w:fldChar w:fldCharType="separate"/>
      </w:r>
      <w:r w:rsidRPr="00617CB8">
        <w:rPr>
          <w:noProof/>
        </w:rPr>
        <w:t>8.6</w:t>
      </w:r>
      <w:r w:rsidR="00B51DE6">
        <w:fldChar w:fldCharType="end"/>
      </w:r>
      <w:r w:rsidRPr="00617CB8">
        <w:rPr>
          <w:noProof/>
        </w:rPr>
        <w:t xml:space="preserve"> and the in-loop filter process as specified in clause </w:t>
      </w:r>
      <w:r w:rsidR="00B51DE6">
        <w:fldChar w:fldCharType="begin" w:fldLock="1"/>
      </w:r>
      <w:r w:rsidR="00B51DE6">
        <w:instrText xml:space="preserve"> REF _Ref287257988 \r \h  \* MERGEFORMAT </w:instrText>
      </w:r>
      <w:r w:rsidR="00B51DE6">
        <w:fldChar w:fldCharType="separate"/>
      </w:r>
      <w:r w:rsidRPr="00617CB8">
        <w:rPr>
          <w:noProof/>
        </w:rPr>
        <w:t>8.7</w:t>
      </w:r>
      <w:r w:rsidR="00B51DE6">
        <w:fldChar w:fldCharType="end"/>
      </w:r>
      <w:r w:rsidRPr="00617CB8">
        <w:rPr>
          <w:noProof/>
        </w:rPr>
        <w:t xml:space="preserve"> are bypassed. When cu_transquant_bypass_flag </w:t>
      </w:r>
      <w:r w:rsidRPr="00617CB8">
        <w:rPr>
          <w:noProof/>
          <w:lang w:eastAsia="ko-KR"/>
        </w:rPr>
        <w:t>is not present, it is inferred to be equal to 0.</w:t>
      </w:r>
    </w:p>
    <w:p w:rsidR="00833D55" w:rsidRPr="00617CB8" w:rsidRDefault="00833D55" w:rsidP="00833D55">
      <w:pPr>
        <w:tabs>
          <w:tab w:val="left" w:pos="284"/>
        </w:tabs>
        <w:rPr>
          <w:noProof/>
        </w:rPr>
      </w:pPr>
      <w:r w:rsidRPr="00617CB8">
        <w:rPr>
          <w:b/>
          <w:noProof/>
        </w:rPr>
        <w:t>cu_skip_flag</w:t>
      </w:r>
      <w:r w:rsidRPr="00617CB8">
        <w:rPr>
          <w:noProof/>
        </w:rPr>
        <w:t xml:space="preserve">[ x0 ][ y0 ] equal to 1 specifies that for the current coding unit, when decoding a P or B slice, no more syntax elements except the merging candidate index merge_idx[ x0 ][ y0 ] are parsed after cu_skip_flag[ x0 ][ y0 ]. cu_skip_flag[ x0 ][ y0 ] equal to </w:t>
      </w:r>
      <w:r w:rsidRPr="00617CB8">
        <w:rPr>
          <w:noProof/>
          <w:lang w:eastAsia="ko-KR"/>
        </w:rPr>
        <w:t>0</w:t>
      </w:r>
      <w:r w:rsidRPr="00617CB8">
        <w:rPr>
          <w:noProof/>
        </w:rPr>
        <w:t xml:space="preserve"> specifies that the coding unit is not skipped. The array indices x0, y0 specify the location ( x0, y0 ) of the top-left luma sample of the considered coding block relative to the top-left luma sample of the picture.</w:t>
      </w:r>
    </w:p>
    <w:p w:rsidR="00833D55" w:rsidRPr="00617CB8" w:rsidRDefault="00833D55" w:rsidP="00833D55">
      <w:pPr>
        <w:tabs>
          <w:tab w:val="left" w:pos="284"/>
        </w:tabs>
        <w:rPr>
          <w:noProof/>
          <w:lang w:eastAsia="ko-KR"/>
        </w:rPr>
      </w:pPr>
      <w:r w:rsidRPr="00617CB8">
        <w:rPr>
          <w:noProof/>
        </w:rPr>
        <w:t>When cu_skip_flag[ x0 ][ y0 ] is not present, it is inferred to be equal to 0.</w:t>
      </w:r>
    </w:p>
    <w:p w:rsidR="00833D55" w:rsidRPr="00617CB8" w:rsidRDefault="00833D55" w:rsidP="00833D55">
      <w:pPr>
        <w:rPr>
          <w:noProof/>
        </w:rPr>
      </w:pPr>
      <w:r w:rsidRPr="00617CB8">
        <w:rPr>
          <w:b/>
          <w:noProof/>
        </w:rPr>
        <w:t>pred_mode_flag</w:t>
      </w:r>
      <w:r w:rsidRPr="00617CB8">
        <w:rPr>
          <w:noProof/>
        </w:rPr>
        <w:t xml:space="preserve"> equal to 0 specifies that the current coding unit is coded in inter prediction mode. pred_mode_flag equal to 1 specifies that the current coding unit is coded in intra prediction mode. The variable CuPredMode[ x ][ y ] is derived as follows</w:t>
      </w:r>
      <w:r w:rsidRPr="00617CB8">
        <w:t xml:space="preserve"> for x = x0..x0 + nCbS − 1 and y = y0..y0 + nCbS − 1:</w:t>
      </w:r>
    </w:p>
    <w:p w:rsidR="00833D55" w:rsidRPr="00617CB8" w:rsidRDefault="00833D55" w:rsidP="00833D55">
      <w:pPr>
        <w:numPr>
          <w:ilvl w:val="0"/>
          <w:numId w:val="10"/>
        </w:numPr>
        <w:tabs>
          <w:tab w:val="left" w:pos="284"/>
        </w:tabs>
        <w:rPr>
          <w:noProof/>
        </w:rPr>
      </w:pPr>
      <w:r w:rsidRPr="00617CB8">
        <w:rPr>
          <w:noProof/>
          <w:lang w:eastAsia="ko-KR"/>
        </w:rPr>
        <w:t>If pred_mode_flag is equal to 0</w:t>
      </w:r>
      <w:r w:rsidRPr="00617CB8">
        <w:rPr>
          <w:noProof/>
        </w:rPr>
        <w:t>, CuPredMode</w:t>
      </w:r>
      <w:r w:rsidRPr="00617CB8">
        <w:t>[ x ][ y ]</w:t>
      </w:r>
      <w:r w:rsidRPr="00617CB8">
        <w:rPr>
          <w:noProof/>
        </w:rPr>
        <w:t xml:space="preserve"> is set equal to MODE_INTER.</w:t>
      </w:r>
    </w:p>
    <w:p w:rsidR="00833D55" w:rsidRPr="00617CB8" w:rsidRDefault="00833D55" w:rsidP="00833D55">
      <w:pPr>
        <w:numPr>
          <w:ilvl w:val="0"/>
          <w:numId w:val="10"/>
        </w:numPr>
        <w:tabs>
          <w:tab w:val="left" w:pos="284"/>
        </w:tabs>
        <w:rPr>
          <w:noProof/>
        </w:rPr>
      </w:pPr>
      <w:r w:rsidRPr="00617CB8">
        <w:rPr>
          <w:noProof/>
          <w:lang w:eastAsia="ko-KR"/>
        </w:rPr>
        <w:t>Otherwise</w:t>
      </w:r>
      <w:r w:rsidRPr="00617CB8">
        <w:rPr>
          <w:noProof/>
        </w:rPr>
        <w:t xml:space="preserve"> (pred_mode_flag is equal to 1</w:t>
      </w:r>
      <w:r w:rsidRPr="00617CB8">
        <w:rPr>
          <w:noProof/>
          <w:lang w:eastAsia="ko-KR"/>
        </w:rPr>
        <w:t>),</w:t>
      </w:r>
      <w:r w:rsidRPr="00617CB8">
        <w:rPr>
          <w:noProof/>
        </w:rPr>
        <w:t xml:space="preserve"> CuPredMode</w:t>
      </w:r>
      <w:r w:rsidRPr="00617CB8">
        <w:t>[ x ][ y ]</w:t>
      </w:r>
      <w:r w:rsidRPr="00617CB8">
        <w:rPr>
          <w:noProof/>
        </w:rPr>
        <w:t xml:space="preserve"> is set equal to MODE_INTRA.</w:t>
      </w:r>
    </w:p>
    <w:p w:rsidR="00833D55" w:rsidRPr="00617CB8" w:rsidRDefault="00833D55" w:rsidP="00833D55">
      <w:pPr>
        <w:rPr>
          <w:noProof/>
          <w:lang w:eastAsia="ko-KR"/>
        </w:rPr>
      </w:pPr>
      <w:r w:rsidRPr="00617CB8">
        <w:rPr>
          <w:noProof/>
        </w:rPr>
        <w:t>When pred_</w:t>
      </w:r>
      <w:r w:rsidRPr="00617CB8">
        <w:rPr>
          <w:noProof/>
          <w:lang w:eastAsia="ko-KR"/>
        </w:rPr>
        <w:t>mode_flag</w:t>
      </w:r>
      <w:r w:rsidRPr="00617CB8">
        <w:rPr>
          <w:noProof/>
        </w:rPr>
        <w:t xml:space="preserve"> is not present, the variable </w:t>
      </w:r>
      <w:r w:rsidRPr="00617CB8">
        <w:rPr>
          <w:noProof/>
          <w:lang w:eastAsia="ko-KR"/>
        </w:rPr>
        <w:t>CuPredMode[ x ][ y ]</w:t>
      </w:r>
      <w:r w:rsidRPr="00617CB8">
        <w:rPr>
          <w:noProof/>
        </w:rPr>
        <w:t xml:space="preserve"> is</w:t>
      </w:r>
      <w:r w:rsidRPr="00617CB8">
        <w:rPr>
          <w:noProof/>
          <w:lang w:eastAsia="ko-KR"/>
        </w:rPr>
        <w:t xml:space="preserve"> derived as follows </w:t>
      </w:r>
      <w:r w:rsidRPr="00617CB8">
        <w:t>for x = x0..x0 + nCbS − 1 and y = y0..y0 + nCbS − 1:</w:t>
      </w:r>
    </w:p>
    <w:p w:rsidR="00833D55" w:rsidRPr="00617CB8" w:rsidRDefault="00833D55" w:rsidP="00833D55">
      <w:pPr>
        <w:numPr>
          <w:ilvl w:val="0"/>
          <w:numId w:val="10"/>
        </w:numPr>
        <w:tabs>
          <w:tab w:val="left" w:pos="284"/>
        </w:tabs>
        <w:rPr>
          <w:noProof/>
        </w:rPr>
      </w:pPr>
      <w:r w:rsidRPr="00617CB8">
        <w:rPr>
          <w:noProof/>
          <w:lang w:eastAsia="ko-KR"/>
        </w:rPr>
        <w:t>If slice_type is equal to I</w:t>
      </w:r>
      <w:r w:rsidRPr="00617CB8">
        <w:rPr>
          <w:noProof/>
        </w:rPr>
        <w:t>, CuPredMode</w:t>
      </w:r>
      <w:r w:rsidRPr="00617CB8">
        <w:t>[ x ][ y ]</w:t>
      </w:r>
      <w:r w:rsidRPr="00617CB8">
        <w:rPr>
          <w:noProof/>
        </w:rPr>
        <w:t xml:space="preserve"> is inferred to be equal to MODE_INTRA.</w:t>
      </w:r>
    </w:p>
    <w:p w:rsidR="00833D55" w:rsidRPr="00617CB8" w:rsidRDefault="00833D55" w:rsidP="00833D55">
      <w:pPr>
        <w:numPr>
          <w:ilvl w:val="0"/>
          <w:numId w:val="10"/>
        </w:numPr>
        <w:tabs>
          <w:tab w:val="left" w:pos="284"/>
        </w:tabs>
        <w:rPr>
          <w:noProof/>
        </w:rPr>
      </w:pPr>
      <w:r w:rsidRPr="00617CB8">
        <w:rPr>
          <w:noProof/>
          <w:lang w:eastAsia="ko-KR"/>
        </w:rPr>
        <w:t>Otherwise</w:t>
      </w:r>
      <w:r w:rsidRPr="00617CB8">
        <w:rPr>
          <w:noProof/>
        </w:rPr>
        <w:t xml:space="preserve"> (slice_type is equal to P or B</w:t>
      </w:r>
      <w:r w:rsidRPr="00617CB8">
        <w:rPr>
          <w:noProof/>
          <w:lang w:eastAsia="ko-KR"/>
        </w:rPr>
        <w:t>), when</w:t>
      </w:r>
      <w:r w:rsidRPr="00617CB8">
        <w:rPr>
          <w:noProof/>
        </w:rPr>
        <w:t xml:space="preserve"> cu_skip_flag[ x0 ][ y0 ] is equal to 1, CuPredMode</w:t>
      </w:r>
      <w:r w:rsidRPr="00617CB8">
        <w:t>[ x ][ y ]</w:t>
      </w:r>
      <w:r w:rsidRPr="00617CB8">
        <w:rPr>
          <w:noProof/>
        </w:rPr>
        <w:t xml:space="preserve"> is inferred to be equal to MODE_SKIP.</w:t>
      </w:r>
    </w:p>
    <w:p w:rsidR="00833D55" w:rsidRPr="00617CB8" w:rsidRDefault="00833D55" w:rsidP="00833D55">
      <w:pPr>
        <w:rPr>
          <w:noProof/>
          <w:lang w:eastAsia="ko-KR"/>
        </w:rPr>
      </w:pPr>
      <w:r w:rsidRPr="00617CB8">
        <w:rPr>
          <w:b/>
          <w:noProof/>
        </w:rPr>
        <w:t>part_mode</w:t>
      </w:r>
      <w:r w:rsidRPr="00617CB8">
        <w:rPr>
          <w:noProof/>
        </w:rPr>
        <w:t xml:space="preserve"> specifies </w:t>
      </w:r>
      <w:r w:rsidR="00D73F0C" w:rsidRPr="00D73F0C">
        <w:rPr>
          <w:noProof/>
        </w:rPr>
        <w:t xml:space="preserve">the </w:t>
      </w:r>
      <w:r w:rsidRPr="00617CB8">
        <w:rPr>
          <w:noProof/>
        </w:rPr>
        <w:t>partitioning mode of the current coding unit. The semantics of part_mode depend on CuPredMode</w:t>
      </w:r>
      <w:r w:rsidRPr="00617CB8">
        <w:t>[ x0 ][ y0 ]</w:t>
      </w:r>
      <w:r w:rsidRPr="00617CB8">
        <w:rPr>
          <w:noProof/>
        </w:rPr>
        <w:t xml:space="preserve">. </w:t>
      </w:r>
      <w:r w:rsidRPr="00617CB8">
        <w:rPr>
          <w:noProof/>
          <w:lang w:eastAsia="ko-KR"/>
        </w:rPr>
        <w:t>The variables PartMode and IntraSplitFlag are derived from the value of part_mode</w:t>
      </w:r>
      <w:r w:rsidRPr="00617CB8">
        <w:rPr>
          <w:noProof/>
        </w:rPr>
        <w:t xml:space="preserve"> as defined in </w:t>
      </w:r>
      <w:r w:rsidR="00B51DE6">
        <w:fldChar w:fldCharType="begin" w:fldLock="1"/>
      </w:r>
      <w:r w:rsidR="00B51DE6">
        <w:instrText xml:space="preserve"> REF _Ref285719228 \h  \* MERGEFORMAT </w:instrText>
      </w:r>
      <w:r w:rsidR="00B51DE6">
        <w:fldChar w:fldCharType="separate"/>
      </w:r>
      <w:r w:rsidRPr="00617CB8">
        <w:rPr>
          <w:noProof/>
        </w:rPr>
        <w:t>Table 7</w:t>
      </w:r>
      <w:r w:rsidRPr="00617CB8">
        <w:rPr>
          <w:noProof/>
        </w:rPr>
        <w:noBreakHyphen/>
        <w:t>10</w:t>
      </w:r>
      <w:r w:rsidR="00B51DE6">
        <w:fldChar w:fldCharType="end"/>
      </w:r>
      <w:r w:rsidRPr="00617CB8">
        <w:rPr>
          <w:noProof/>
          <w:lang w:eastAsia="ko-KR"/>
        </w:rPr>
        <w:t>.</w:t>
      </w:r>
    </w:p>
    <w:p w:rsidR="00833D55" w:rsidRPr="00617CB8" w:rsidRDefault="00833D55" w:rsidP="00833D55">
      <w:pPr>
        <w:rPr>
          <w:noProof/>
          <w:lang w:eastAsia="ko-KR"/>
        </w:rPr>
      </w:pPr>
      <w:r w:rsidRPr="00617CB8">
        <w:rPr>
          <w:noProof/>
          <w:lang w:eastAsia="ko-KR"/>
        </w:rPr>
        <w:t>The value of part_mode is restricted as follows:</w:t>
      </w:r>
    </w:p>
    <w:p w:rsidR="00833D55" w:rsidRPr="00617CB8" w:rsidRDefault="00833D55" w:rsidP="00833D55">
      <w:pPr>
        <w:numPr>
          <w:ilvl w:val="0"/>
          <w:numId w:val="10"/>
        </w:numPr>
        <w:tabs>
          <w:tab w:val="left" w:pos="284"/>
        </w:tabs>
        <w:rPr>
          <w:noProof/>
          <w:lang w:eastAsia="ko-KR"/>
        </w:rPr>
      </w:pPr>
      <w:r w:rsidRPr="00617CB8">
        <w:rPr>
          <w:noProof/>
          <w:lang w:eastAsia="ko-KR"/>
        </w:rPr>
        <w:t>If CuPredMode</w:t>
      </w:r>
      <w:r w:rsidRPr="00617CB8">
        <w:t>[ x0 ][ y0 ]</w:t>
      </w:r>
      <w:r w:rsidRPr="00617CB8">
        <w:rPr>
          <w:noProof/>
          <w:lang w:eastAsia="ko-KR"/>
        </w:rPr>
        <w:t xml:space="preserve"> is equal to MODE_INTRA, part_mode shall be equal to 0 or 1.</w:t>
      </w:r>
    </w:p>
    <w:p w:rsidR="00833D55" w:rsidRPr="00617CB8" w:rsidRDefault="00833D55" w:rsidP="00833D55">
      <w:pPr>
        <w:numPr>
          <w:ilvl w:val="0"/>
          <w:numId w:val="10"/>
        </w:numPr>
        <w:tabs>
          <w:tab w:val="left" w:pos="284"/>
        </w:tabs>
        <w:rPr>
          <w:noProof/>
          <w:lang w:eastAsia="ko-KR"/>
        </w:rPr>
      </w:pPr>
      <w:r w:rsidRPr="00617CB8">
        <w:rPr>
          <w:noProof/>
          <w:lang w:eastAsia="ko-KR"/>
        </w:rPr>
        <w:t>Otherwise (CuPredMode</w:t>
      </w:r>
      <w:r w:rsidRPr="00617CB8">
        <w:t>[ x0 ][ y0 ]</w:t>
      </w:r>
      <w:r w:rsidRPr="00617CB8">
        <w:rPr>
          <w:noProof/>
          <w:lang w:eastAsia="ko-KR"/>
        </w:rPr>
        <w:t xml:space="preserve"> is equal to MODE_INTER), the following applies:</w:t>
      </w:r>
    </w:p>
    <w:p w:rsidR="00833D55" w:rsidRPr="00617CB8" w:rsidRDefault="00833D55" w:rsidP="00833D55">
      <w:pPr>
        <w:numPr>
          <w:ilvl w:val="0"/>
          <w:numId w:val="113"/>
        </w:numPr>
        <w:tabs>
          <w:tab w:val="clear" w:pos="794"/>
          <w:tab w:val="left" w:pos="720"/>
        </w:tabs>
        <w:rPr>
          <w:noProof/>
          <w:lang w:eastAsia="ko-KR"/>
        </w:rPr>
      </w:pPr>
      <w:r w:rsidRPr="00617CB8">
        <w:rPr>
          <w:noProof/>
          <w:lang w:eastAsia="ko-KR"/>
        </w:rPr>
        <w:t>If log2CbSize is greater than MinCbLog2SizeY and amp_enabled_flag is equal to 1, part_mode shall be in the range of 0 to 2, inclusive, or in the range of 4 to 7, inclusive.</w:t>
      </w:r>
    </w:p>
    <w:p w:rsidR="00833D55" w:rsidRPr="00617CB8" w:rsidRDefault="00833D55" w:rsidP="00833D55">
      <w:pPr>
        <w:numPr>
          <w:ilvl w:val="0"/>
          <w:numId w:val="113"/>
        </w:numPr>
        <w:tabs>
          <w:tab w:val="clear" w:pos="794"/>
          <w:tab w:val="left" w:pos="720"/>
        </w:tabs>
        <w:rPr>
          <w:noProof/>
          <w:lang w:eastAsia="ko-KR"/>
        </w:rPr>
      </w:pPr>
      <w:r w:rsidRPr="00617CB8">
        <w:rPr>
          <w:noProof/>
          <w:lang w:eastAsia="ko-KR"/>
        </w:rPr>
        <w:t>Otherwise, if log2CbSize is greater than MinCbLog2SizeY and amp_enabled_flag is equal to 0, or log2CbSize is equal to 3, part_mode shall be in the range of 0 to 2, inclusive.</w:t>
      </w:r>
    </w:p>
    <w:p w:rsidR="00833D55" w:rsidRPr="00617CB8" w:rsidRDefault="00833D55" w:rsidP="00833D55">
      <w:pPr>
        <w:numPr>
          <w:ilvl w:val="0"/>
          <w:numId w:val="113"/>
        </w:numPr>
        <w:tabs>
          <w:tab w:val="clear" w:pos="794"/>
          <w:tab w:val="left" w:pos="720"/>
        </w:tabs>
        <w:rPr>
          <w:noProof/>
          <w:lang w:eastAsia="ko-KR"/>
        </w:rPr>
      </w:pPr>
      <w:r w:rsidRPr="00617CB8">
        <w:rPr>
          <w:noProof/>
          <w:lang w:eastAsia="ko-KR"/>
        </w:rPr>
        <w:t>Otherwise (log2CbSize is greater than 3 and equal to MinCbLog2SizeY), the value of part_mode shall be in the range of 0 to 3, inclusive.</w:t>
      </w:r>
    </w:p>
    <w:p w:rsidR="00833D55" w:rsidRPr="00617CB8" w:rsidRDefault="00833D55" w:rsidP="00833D55">
      <w:pPr>
        <w:rPr>
          <w:noProof/>
          <w:lang w:eastAsia="ko-KR"/>
        </w:rPr>
      </w:pPr>
      <w:r w:rsidRPr="00617CB8">
        <w:rPr>
          <w:noProof/>
        </w:rPr>
        <w:t>When part_mode is not present, the variable</w:t>
      </w:r>
      <w:r w:rsidRPr="00617CB8">
        <w:rPr>
          <w:noProof/>
          <w:lang w:eastAsia="ko-KR"/>
        </w:rPr>
        <w:t>s</w:t>
      </w:r>
      <w:r w:rsidRPr="00617CB8">
        <w:rPr>
          <w:noProof/>
        </w:rPr>
        <w:t xml:space="preserve"> </w:t>
      </w:r>
      <w:r w:rsidRPr="00617CB8">
        <w:rPr>
          <w:noProof/>
          <w:lang w:eastAsia="ko-KR"/>
        </w:rPr>
        <w:t>PartMode and IntraSplitFlag are derived as follows:</w:t>
      </w:r>
    </w:p>
    <w:p w:rsidR="00833D55" w:rsidRPr="00617CB8" w:rsidRDefault="00833D55" w:rsidP="00833D55">
      <w:pPr>
        <w:numPr>
          <w:ilvl w:val="0"/>
          <w:numId w:val="10"/>
        </w:numPr>
        <w:tabs>
          <w:tab w:val="left" w:pos="284"/>
        </w:tabs>
        <w:rPr>
          <w:noProof/>
        </w:rPr>
      </w:pPr>
      <w:r w:rsidRPr="00617CB8">
        <w:rPr>
          <w:noProof/>
          <w:lang w:eastAsia="ko-KR"/>
        </w:rPr>
        <w:t>PartMode</w:t>
      </w:r>
      <w:r w:rsidRPr="00617CB8">
        <w:rPr>
          <w:noProof/>
        </w:rPr>
        <w:t xml:space="preserve"> is set equal to PART_2Nx2N.</w:t>
      </w:r>
    </w:p>
    <w:p w:rsidR="00833D55" w:rsidRPr="00617CB8" w:rsidRDefault="00833D55" w:rsidP="00833D55">
      <w:pPr>
        <w:numPr>
          <w:ilvl w:val="0"/>
          <w:numId w:val="10"/>
        </w:numPr>
        <w:tabs>
          <w:tab w:val="left" w:pos="284"/>
        </w:tabs>
        <w:rPr>
          <w:noProof/>
        </w:rPr>
      </w:pPr>
      <w:r w:rsidRPr="00617CB8">
        <w:rPr>
          <w:noProof/>
          <w:lang w:eastAsia="ko-KR"/>
        </w:rPr>
        <w:t>IntraSplitFlag is set equal to 0.</w:t>
      </w:r>
    </w:p>
    <w:p w:rsidR="00833D55" w:rsidRPr="00617CB8" w:rsidRDefault="00833D55" w:rsidP="00833D55">
      <w:pPr>
        <w:rPr>
          <w:lang w:eastAsia="ko-KR"/>
        </w:rPr>
      </w:pPr>
      <w:r w:rsidRPr="00617CB8">
        <w:rPr>
          <w:b/>
          <w:noProof/>
          <w:lang w:eastAsia="ko-KR"/>
        </w:rPr>
        <w:t>pcm_flag</w:t>
      </w:r>
      <w:r w:rsidRPr="00617CB8">
        <w:rPr>
          <w:noProof/>
          <w:lang w:eastAsia="ko-KR"/>
        </w:rPr>
        <w:t xml:space="preserve">[ x0 ][ y0 ] equal to 1 specifies that the pcm_sample( ) syntax structure is present and the transform_tree( ) syntax structure is not present in the coding unit including the luma coding block at the location ( x0, y0 ). pcm_flag[ x0 ][ y0 ] equal to 0 specifies that pcm_sample( ) syntax structure is not present. When pcm_flag[ x0 ][ y0 ] is not present, it is inferred </w:t>
      </w:r>
      <w:r w:rsidRPr="00617CB8">
        <w:rPr>
          <w:lang w:eastAsia="ko-KR"/>
        </w:rPr>
        <w:t>to be equal to 0.</w:t>
      </w:r>
    </w:p>
    <w:p w:rsidR="00833D55" w:rsidRPr="00617CB8" w:rsidRDefault="00833D55" w:rsidP="00833D55">
      <w:pPr>
        <w:rPr>
          <w:noProof/>
          <w:lang w:eastAsia="ko-KR"/>
        </w:rPr>
      </w:pPr>
      <w:r w:rsidRPr="00617CB8">
        <w:rPr>
          <w:noProof/>
          <w:lang w:eastAsia="ko-KR"/>
        </w:rPr>
        <w:t>The value of pcm_flag[ x0 + i ][ y0 + j ] with i = 1..nCbS − 1, j = 1..nCbS − 1 is inferred to be equal to pcm_flag[ x0 ][ y0 ].</w:t>
      </w:r>
    </w:p>
    <w:p w:rsidR="00833D55" w:rsidRPr="00617CB8" w:rsidRDefault="00833D55" w:rsidP="00833D55">
      <w:pPr>
        <w:rPr>
          <w:noProof/>
          <w:lang w:eastAsia="ko-KR"/>
        </w:rPr>
      </w:pPr>
      <w:r w:rsidRPr="00617CB8">
        <w:rPr>
          <w:b/>
          <w:noProof/>
          <w:lang w:eastAsia="ko-KR"/>
        </w:rPr>
        <w:t>pcm_alignment_zero_bit</w:t>
      </w:r>
      <w:r w:rsidRPr="00617CB8">
        <w:rPr>
          <w:noProof/>
          <w:lang w:eastAsia="ko-KR"/>
        </w:rPr>
        <w:t xml:space="preserve"> is a bit equal to 0.</w:t>
      </w:r>
    </w:p>
    <w:p w:rsidR="00833D55" w:rsidRPr="00617CB8" w:rsidRDefault="00833D55" w:rsidP="00833D55">
      <w:pPr>
        <w:pStyle w:val="Caption"/>
        <w:rPr>
          <w:noProof/>
          <w:lang w:val="en-GB" w:eastAsia="ko-KR"/>
        </w:rPr>
      </w:pPr>
      <w:bookmarkStart w:id="1739" w:name="_Ref285719228"/>
      <w:bookmarkStart w:id="1740" w:name="_Ref293581640"/>
      <w:bookmarkStart w:id="1741" w:name="_Toc287363924"/>
      <w:bookmarkStart w:id="1742" w:name="_Toc415476442"/>
      <w:bookmarkStart w:id="1743" w:name="_Toc423602483"/>
      <w:bookmarkStart w:id="1744" w:name="_Toc423602657"/>
      <w:bookmarkStart w:id="1745" w:name="_Toc423603293"/>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0</w:t>
      </w:r>
      <w:r w:rsidR="00B96C9A" w:rsidRPr="00617CB8">
        <w:rPr>
          <w:noProof/>
          <w:lang w:val="en-GB"/>
        </w:rPr>
        <w:fldChar w:fldCharType="end"/>
      </w:r>
      <w:bookmarkEnd w:id="1739"/>
      <w:bookmarkEnd w:id="1740"/>
      <w:r w:rsidRPr="00617CB8">
        <w:rPr>
          <w:noProof/>
          <w:lang w:val="en-GB"/>
        </w:rPr>
        <w:t xml:space="preserve"> – </w:t>
      </w:r>
      <w:r w:rsidRPr="00617CB8">
        <w:rPr>
          <w:noProof/>
          <w:lang w:val="en-GB" w:eastAsia="ko-KR"/>
        </w:rPr>
        <w:t>Name</w:t>
      </w:r>
      <w:r w:rsidRPr="00617CB8">
        <w:rPr>
          <w:noProof/>
          <w:lang w:val="en-GB"/>
        </w:rPr>
        <w:t xml:space="preserve"> association to pre</w:t>
      </w:r>
      <w:r w:rsidRPr="00617CB8">
        <w:rPr>
          <w:noProof/>
          <w:lang w:val="en-GB" w:eastAsia="ko-KR"/>
        </w:rPr>
        <w:t>diction mode and partitioning type</w:t>
      </w:r>
      <w:bookmarkEnd w:id="1741"/>
      <w:bookmarkEnd w:id="1742"/>
      <w:bookmarkEnd w:id="1743"/>
      <w:bookmarkEnd w:id="1744"/>
      <w:bookmarkEnd w:id="1745"/>
    </w:p>
    <w:tbl>
      <w:tblPr>
        <w:tblW w:w="7578" w:type="dxa"/>
        <w:jc w:val="center"/>
        <w:tblLayout w:type="fixed"/>
        <w:tblCellMar>
          <w:left w:w="80" w:type="dxa"/>
          <w:right w:w="80" w:type="dxa"/>
        </w:tblCellMar>
        <w:tblLook w:val="0000" w:firstRow="0" w:lastRow="0" w:firstColumn="0" w:lastColumn="0" w:noHBand="0" w:noVBand="0"/>
      </w:tblPr>
      <w:tblGrid>
        <w:gridCol w:w="2247"/>
        <w:gridCol w:w="1800"/>
        <w:gridCol w:w="1620"/>
        <w:gridCol w:w="1911"/>
      </w:tblGrid>
      <w:tr w:rsidR="00833D55" w:rsidRPr="00617CB8" w:rsidTr="00857A83">
        <w:trPr>
          <w:cantSplit/>
          <w:trHeight w:val="180"/>
          <w:jc w:val="center"/>
        </w:trPr>
        <w:tc>
          <w:tcPr>
            <w:tcW w:w="2247" w:type="dxa"/>
            <w:tcBorders>
              <w:top w:val="single" w:sz="4" w:space="0" w:color="auto"/>
              <w:left w:val="single" w:sz="4" w:space="0" w:color="auto"/>
              <w:bottom w:val="single" w:sz="8" w:space="0" w:color="auto"/>
              <w:right w:val="single" w:sz="4"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72"/>
              <w:jc w:val="center"/>
              <w:rPr>
                <w:rFonts w:eastAsia="Batang"/>
                <w:b/>
                <w:bCs/>
                <w:noProof/>
                <w:lang w:eastAsia="ko-KR"/>
              </w:rPr>
            </w:pPr>
            <w:r w:rsidRPr="00617CB8">
              <w:rPr>
                <w:rFonts w:eastAsia="Batang"/>
                <w:b/>
                <w:bCs/>
                <w:noProof/>
                <w:lang w:eastAsia="ko-KR"/>
              </w:rPr>
              <w:t>CuPredMode[ x0 ][ y0 ]</w:t>
            </w:r>
          </w:p>
        </w:tc>
        <w:tc>
          <w:tcPr>
            <w:tcW w:w="1800" w:type="dxa"/>
            <w:tcBorders>
              <w:top w:val="single" w:sz="4" w:space="0" w:color="auto"/>
              <w:left w:val="single" w:sz="4" w:space="0" w:color="auto"/>
              <w:bottom w:val="single" w:sz="8"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72"/>
              <w:jc w:val="center"/>
              <w:rPr>
                <w:rFonts w:eastAsia="Batang"/>
                <w:b/>
                <w:bCs/>
                <w:noProof/>
                <w:lang w:eastAsia="ko-KR"/>
              </w:rPr>
            </w:pPr>
            <w:r w:rsidRPr="00617CB8">
              <w:rPr>
                <w:rFonts w:eastAsia="Batang"/>
                <w:b/>
                <w:bCs/>
                <w:noProof/>
                <w:lang w:eastAsia="ko-KR"/>
              </w:rPr>
              <w:t>part_mode</w:t>
            </w:r>
          </w:p>
        </w:tc>
        <w:tc>
          <w:tcPr>
            <w:tcW w:w="1620" w:type="dxa"/>
            <w:tcBorders>
              <w:top w:val="single" w:sz="4" w:space="0" w:color="auto"/>
              <w:left w:val="single" w:sz="6" w:space="0" w:color="auto"/>
              <w:bottom w:val="single" w:sz="8"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72"/>
              <w:jc w:val="center"/>
              <w:rPr>
                <w:rFonts w:eastAsia="Batang"/>
                <w:b/>
                <w:bCs/>
                <w:noProof/>
                <w:lang w:eastAsia="ko-KR"/>
              </w:rPr>
            </w:pPr>
            <w:r w:rsidRPr="00617CB8">
              <w:rPr>
                <w:rFonts w:eastAsia="Batang"/>
                <w:b/>
                <w:bCs/>
                <w:noProof/>
                <w:lang w:eastAsia="ko-KR"/>
              </w:rPr>
              <w:t>IntraSplitFlag</w:t>
            </w:r>
          </w:p>
        </w:tc>
        <w:tc>
          <w:tcPr>
            <w:tcW w:w="1911" w:type="dxa"/>
            <w:tcBorders>
              <w:top w:val="single" w:sz="4" w:space="0" w:color="auto"/>
              <w:left w:val="single" w:sz="6" w:space="0" w:color="auto"/>
              <w:bottom w:val="single" w:sz="8" w:space="0" w:color="auto"/>
              <w:right w:val="single" w:sz="4" w:space="0" w:color="auto"/>
            </w:tcBorders>
            <w:vAlign w:val="center"/>
          </w:tcPr>
          <w:p w:rsidR="00833D55" w:rsidRPr="00617CB8" w:rsidRDefault="00833D55" w:rsidP="00857A83">
            <w:pPr>
              <w:jc w:val="center"/>
              <w:rPr>
                <w:rFonts w:eastAsia="Batang"/>
                <w:b/>
                <w:bCs/>
                <w:noProof/>
                <w:lang w:eastAsia="ko-KR"/>
              </w:rPr>
            </w:pPr>
            <w:r w:rsidRPr="00617CB8">
              <w:rPr>
                <w:rFonts w:eastAsia="Batang"/>
                <w:b/>
                <w:bCs/>
                <w:noProof/>
                <w:lang w:eastAsia="ko-KR"/>
              </w:rPr>
              <w:t>PartMode</w:t>
            </w:r>
          </w:p>
        </w:tc>
      </w:tr>
      <w:tr w:rsidR="00833D55" w:rsidRPr="00617CB8" w:rsidTr="00857A83">
        <w:trPr>
          <w:cantSplit/>
          <w:jc w:val="center"/>
        </w:trPr>
        <w:tc>
          <w:tcPr>
            <w:tcW w:w="2247" w:type="dxa"/>
            <w:vMerge w:val="restart"/>
            <w:tcBorders>
              <w:left w:val="single" w:sz="4" w:space="0" w:color="auto"/>
              <w:right w:val="single" w:sz="4"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jc w:val="center"/>
              <w:rPr>
                <w:rFonts w:eastAsia="Batang"/>
                <w:noProof/>
                <w:lang w:eastAsia="ko-KR"/>
              </w:rPr>
            </w:pPr>
            <w:r w:rsidRPr="00617CB8">
              <w:rPr>
                <w:rFonts w:eastAsia="Batang"/>
                <w:noProof/>
                <w:lang w:eastAsia="ko-KR"/>
              </w:rPr>
              <w:t>MODE_INTRA</w:t>
            </w:r>
          </w:p>
        </w:tc>
        <w:tc>
          <w:tcPr>
            <w:tcW w:w="1800" w:type="dxa"/>
            <w:tcBorders>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jc w:val="center"/>
              <w:rPr>
                <w:rFonts w:eastAsia="Batang"/>
                <w:noProof/>
                <w:lang w:eastAsia="ko-KR"/>
              </w:rPr>
            </w:pPr>
            <w:r w:rsidRPr="00617CB8">
              <w:rPr>
                <w:rFonts w:eastAsia="Batang"/>
                <w:noProof/>
              </w:rPr>
              <w:t>0</w:t>
            </w:r>
          </w:p>
        </w:tc>
        <w:tc>
          <w:tcPr>
            <w:tcW w:w="1620" w:type="dxa"/>
            <w:tcBorders>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jc w:val="center"/>
              <w:rPr>
                <w:rFonts w:eastAsia="Batang"/>
                <w:noProof/>
                <w:lang w:eastAsia="ko-KR"/>
              </w:rPr>
            </w:pPr>
            <w:r w:rsidRPr="00617CB8">
              <w:rPr>
                <w:rFonts w:eastAsia="Batang"/>
                <w:noProof/>
                <w:lang w:eastAsia="ko-KR"/>
              </w:rPr>
              <w:t>0</w:t>
            </w:r>
          </w:p>
        </w:tc>
        <w:tc>
          <w:tcPr>
            <w:tcW w:w="1911" w:type="dxa"/>
            <w:tcBorders>
              <w:left w:val="single" w:sz="6" w:space="0" w:color="auto"/>
              <w:bottom w:val="single" w:sz="6" w:space="0" w:color="auto"/>
              <w:right w:val="single" w:sz="4" w:space="0" w:color="auto"/>
            </w:tcBorders>
            <w:vAlign w:val="center"/>
          </w:tcPr>
          <w:p w:rsidR="00833D55" w:rsidRPr="00617CB8" w:rsidRDefault="00833D55" w:rsidP="00857A83">
            <w:pPr>
              <w:keepNext/>
              <w:keepLines/>
              <w:numPr>
                <w:ilvl w:val="12"/>
                <w:numId w:val="0"/>
              </w:numPr>
              <w:spacing w:before="20"/>
              <w:jc w:val="left"/>
              <w:rPr>
                <w:rFonts w:eastAsia="Batang"/>
                <w:noProof/>
              </w:rPr>
            </w:pPr>
            <w:r w:rsidRPr="00617CB8">
              <w:rPr>
                <w:rFonts w:eastAsia="Batang"/>
                <w:noProof/>
              </w:rPr>
              <w:t>PART_2Nx2N</w:t>
            </w:r>
          </w:p>
        </w:tc>
      </w:tr>
      <w:tr w:rsidR="00833D55" w:rsidRPr="00617CB8" w:rsidTr="00857A83">
        <w:trPr>
          <w:cantSplit/>
          <w:jc w:val="center"/>
        </w:trPr>
        <w:tc>
          <w:tcPr>
            <w:tcW w:w="2247" w:type="dxa"/>
            <w:vMerge/>
            <w:tcBorders>
              <w:left w:val="single" w:sz="4" w:space="0" w:color="auto"/>
              <w:bottom w:val="single" w:sz="4" w:space="0" w:color="auto"/>
              <w:right w:val="single" w:sz="4" w:space="0" w:color="auto"/>
            </w:tcBorders>
            <w:vAlign w:val="center"/>
          </w:tcPr>
          <w:p w:rsidR="00833D55" w:rsidRPr="00617CB8" w:rsidRDefault="00833D55" w:rsidP="00857A83">
            <w:pPr>
              <w:keepNext/>
              <w:keepLines/>
              <w:numPr>
                <w:ilvl w:val="12"/>
                <w:numId w:val="0"/>
              </w:numPr>
              <w:spacing w:before="20"/>
              <w:jc w:val="center"/>
              <w:rPr>
                <w:rFonts w:eastAsia="Batang"/>
                <w:noProof/>
              </w:rPr>
            </w:pPr>
          </w:p>
        </w:tc>
        <w:tc>
          <w:tcPr>
            <w:tcW w:w="1800" w:type="dxa"/>
            <w:tcBorders>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spacing w:before="20"/>
              <w:jc w:val="center"/>
              <w:rPr>
                <w:rFonts w:eastAsia="Batang"/>
                <w:noProof/>
              </w:rPr>
            </w:pPr>
            <w:r w:rsidRPr="00617CB8">
              <w:rPr>
                <w:rFonts w:eastAsia="Batang"/>
                <w:noProof/>
              </w:rPr>
              <w:t>1</w:t>
            </w:r>
          </w:p>
        </w:tc>
        <w:tc>
          <w:tcPr>
            <w:tcW w:w="1620" w:type="dxa"/>
            <w:tcBorders>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jc w:val="center"/>
              <w:rPr>
                <w:rFonts w:eastAsia="Batang"/>
                <w:noProof/>
                <w:lang w:eastAsia="ko-KR"/>
              </w:rPr>
            </w:pPr>
            <w:r w:rsidRPr="00617CB8">
              <w:rPr>
                <w:rFonts w:eastAsia="Batang"/>
                <w:noProof/>
                <w:lang w:eastAsia="ko-KR"/>
              </w:rPr>
              <w:t>1</w:t>
            </w:r>
          </w:p>
        </w:tc>
        <w:tc>
          <w:tcPr>
            <w:tcW w:w="1911" w:type="dxa"/>
            <w:tcBorders>
              <w:left w:val="single" w:sz="6" w:space="0" w:color="auto"/>
              <w:bottom w:val="single" w:sz="6" w:space="0" w:color="auto"/>
              <w:right w:val="single" w:sz="4" w:space="0" w:color="auto"/>
            </w:tcBorders>
            <w:vAlign w:val="center"/>
          </w:tcPr>
          <w:p w:rsidR="00833D55" w:rsidRPr="00617CB8" w:rsidRDefault="00833D55" w:rsidP="00857A83">
            <w:pPr>
              <w:keepNext/>
              <w:keepLines/>
              <w:numPr>
                <w:ilvl w:val="12"/>
                <w:numId w:val="0"/>
              </w:numPr>
              <w:spacing w:before="20"/>
              <w:jc w:val="left"/>
              <w:rPr>
                <w:rFonts w:eastAsia="Batang"/>
                <w:noProof/>
              </w:rPr>
            </w:pPr>
            <w:r w:rsidRPr="00617CB8">
              <w:rPr>
                <w:rFonts w:eastAsia="Batang"/>
                <w:noProof/>
              </w:rPr>
              <w:t>PART_NxN</w:t>
            </w:r>
          </w:p>
        </w:tc>
      </w:tr>
      <w:tr w:rsidR="00833D55" w:rsidRPr="00617CB8" w:rsidTr="00857A83">
        <w:trPr>
          <w:cantSplit/>
          <w:jc w:val="center"/>
        </w:trPr>
        <w:tc>
          <w:tcPr>
            <w:tcW w:w="2247" w:type="dxa"/>
            <w:vMerge w:val="restart"/>
            <w:tcBorders>
              <w:left w:val="single" w:sz="4" w:space="0" w:color="auto"/>
              <w:right w:val="single" w:sz="4"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jc w:val="center"/>
              <w:rPr>
                <w:rFonts w:eastAsia="Batang"/>
                <w:noProof/>
                <w:lang w:eastAsia="ko-KR"/>
              </w:rPr>
            </w:pPr>
            <w:r w:rsidRPr="00617CB8">
              <w:rPr>
                <w:rFonts w:eastAsia="Batang"/>
                <w:noProof/>
                <w:lang w:eastAsia="ko-KR"/>
              </w:rPr>
              <w:t>MODE_INTER</w:t>
            </w:r>
          </w:p>
        </w:tc>
        <w:tc>
          <w:tcPr>
            <w:tcW w:w="1800" w:type="dxa"/>
            <w:tcBorders>
              <w:top w:val="single" w:sz="4" w:space="0" w:color="auto"/>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jc w:val="center"/>
              <w:rPr>
                <w:rFonts w:eastAsia="Batang"/>
                <w:noProof/>
              </w:rPr>
            </w:pPr>
            <w:r w:rsidRPr="00617CB8">
              <w:rPr>
                <w:rFonts w:eastAsia="Batang"/>
                <w:noProof/>
              </w:rPr>
              <w:t>0</w:t>
            </w:r>
          </w:p>
        </w:tc>
        <w:tc>
          <w:tcPr>
            <w:tcW w:w="16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jc w:val="center"/>
              <w:rPr>
                <w:rFonts w:eastAsia="Batang"/>
                <w:noProof/>
                <w:lang w:eastAsia="ko-KR"/>
              </w:rPr>
            </w:pPr>
            <w:r w:rsidRPr="00617CB8">
              <w:rPr>
                <w:rFonts w:eastAsia="Batang"/>
                <w:noProof/>
                <w:lang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833D55" w:rsidRPr="00617CB8" w:rsidRDefault="00833D55" w:rsidP="00857A83">
            <w:pPr>
              <w:jc w:val="left"/>
              <w:rPr>
                <w:rFonts w:eastAsia="Batang"/>
                <w:noProof/>
              </w:rPr>
            </w:pPr>
            <w:r w:rsidRPr="00617CB8">
              <w:rPr>
                <w:rFonts w:eastAsia="Batang"/>
                <w:noProof/>
              </w:rPr>
              <w:t>PART_2Nx2N</w:t>
            </w:r>
          </w:p>
        </w:tc>
      </w:tr>
      <w:tr w:rsidR="00833D55" w:rsidRPr="00617CB8" w:rsidTr="00857A83">
        <w:trPr>
          <w:cantSplit/>
          <w:jc w:val="center"/>
        </w:trPr>
        <w:tc>
          <w:tcPr>
            <w:tcW w:w="2247" w:type="dxa"/>
            <w:vMerge/>
            <w:tcBorders>
              <w:left w:val="single" w:sz="4" w:space="0" w:color="auto"/>
              <w:right w:val="single" w:sz="4" w:space="0" w:color="auto"/>
            </w:tcBorders>
            <w:vAlign w:val="center"/>
          </w:tcPr>
          <w:p w:rsidR="00833D55" w:rsidRPr="00617CB8" w:rsidRDefault="00833D55" w:rsidP="00857A83">
            <w:pPr>
              <w:keepNext/>
              <w:keepLines/>
              <w:numPr>
                <w:ilvl w:val="12"/>
                <w:numId w:val="0"/>
              </w:numPr>
              <w:spacing w:before="20"/>
              <w:jc w:val="left"/>
              <w:rPr>
                <w:rFonts w:eastAsia="Batang"/>
                <w:noProof/>
              </w:rPr>
            </w:pPr>
          </w:p>
        </w:tc>
        <w:tc>
          <w:tcPr>
            <w:tcW w:w="1800" w:type="dxa"/>
            <w:tcBorders>
              <w:top w:val="single" w:sz="4" w:space="0" w:color="auto"/>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spacing w:before="20"/>
              <w:jc w:val="center"/>
              <w:rPr>
                <w:rFonts w:eastAsia="Batang"/>
                <w:noProof/>
              </w:rPr>
            </w:pPr>
            <w:r w:rsidRPr="00617CB8">
              <w:rPr>
                <w:rFonts w:eastAsia="Batang"/>
                <w:noProof/>
              </w:rPr>
              <w:t>1</w:t>
            </w:r>
          </w:p>
        </w:tc>
        <w:tc>
          <w:tcPr>
            <w:tcW w:w="16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jc w:val="center"/>
              <w:rPr>
                <w:rFonts w:eastAsia="Batang"/>
                <w:noProof/>
                <w:lang w:eastAsia="ko-KR"/>
              </w:rPr>
            </w:pPr>
            <w:r w:rsidRPr="00617CB8">
              <w:rPr>
                <w:rFonts w:eastAsia="Batang"/>
                <w:noProof/>
                <w:lang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833D55" w:rsidRPr="00617CB8" w:rsidRDefault="00833D55" w:rsidP="00857A83">
            <w:pPr>
              <w:jc w:val="left"/>
              <w:rPr>
                <w:rFonts w:eastAsia="Batang"/>
                <w:noProof/>
              </w:rPr>
            </w:pPr>
            <w:r w:rsidRPr="00617CB8">
              <w:rPr>
                <w:rFonts w:eastAsia="Batang"/>
                <w:noProof/>
              </w:rPr>
              <w:t>PART_2NxN</w:t>
            </w:r>
          </w:p>
        </w:tc>
      </w:tr>
      <w:tr w:rsidR="00833D55" w:rsidRPr="00617CB8" w:rsidTr="00857A83">
        <w:trPr>
          <w:cantSplit/>
          <w:jc w:val="center"/>
        </w:trPr>
        <w:tc>
          <w:tcPr>
            <w:tcW w:w="2247" w:type="dxa"/>
            <w:vMerge/>
            <w:tcBorders>
              <w:left w:val="single" w:sz="4" w:space="0" w:color="auto"/>
              <w:right w:val="single" w:sz="4" w:space="0" w:color="auto"/>
            </w:tcBorders>
            <w:vAlign w:val="center"/>
          </w:tcPr>
          <w:p w:rsidR="00833D55" w:rsidRPr="00617CB8" w:rsidRDefault="00833D55" w:rsidP="00857A83">
            <w:pPr>
              <w:keepNext/>
              <w:keepLines/>
              <w:numPr>
                <w:ilvl w:val="12"/>
                <w:numId w:val="0"/>
              </w:numPr>
              <w:spacing w:before="20"/>
              <w:jc w:val="left"/>
              <w:rPr>
                <w:rFonts w:eastAsia="Batang"/>
                <w:noProof/>
              </w:rPr>
            </w:pPr>
          </w:p>
        </w:tc>
        <w:tc>
          <w:tcPr>
            <w:tcW w:w="1800" w:type="dxa"/>
            <w:tcBorders>
              <w:top w:val="single" w:sz="4" w:space="0" w:color="auto"/>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spacing w:before="20"/>
              <w:jc w:val="center"/>
              <w:rPr>
                <w:rFonts w:eastAsia="Batang"/>
                <w:noProof/>
              </w:rPr>
            </w:pPr>
            <w:r w:rsidRPr="00617CB8">
              <w:rPr>
                <w:rFonts w:eastAsia="Batang"/>
                <w:noProof/>
              </w:rPr>
              <w:t>2</w:t>
            </w:r>
          </w:p>
        </w:tc>
        <w:tc>
          <w:tcPr>
            <w:tcW w:w="16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jc w:val="center"/>
              <w:rPr>
                <w:rFonts w:eastAsia="Batang"/>
                <w:noProof/>
                <w:lang w:eastAsia="ko-KR"/>
              </w:rPr>
            </w:pPr>
            <w:r w:rsidRPr="00617CB8">
              <w:rPr>
                <w:rFonts w:eastAsia="Batang"/>
                <w:noProof/>
                <w:lang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833D55" w:rsidRPr="00617CB8" w:rsidRDefault="00833D55" w:rsidP="00857A83">
            <w:pPr>
              <w:jc w:val="left"/>
              <w:rPr>
                <w:rFonts w:eastAsia="Batang"/>
                <w:noProof/>
              </w:rPr>
            </w:pPr>
            <w:r w:rsidRPr="00617CB8">
              <w:rPr>
                <w:rFonts w:eastAsia="Batang"/>
                <w:noProof/>
              </w:rPr>
              <w:t>PART_Nx2N</w:t>
            </w:r>
          </w:p>
        </w:tc>
      </w:tr>
      <w:tr w:rsidR="00833D55" w:rsidRPr="00617CB8" w:rsidTr="00857A83">
        <w:trPr>
          <w:cantSplit/>
          <w:trHeight w:val="204"/>
          <w:jc w:val="center"/>
        </w:trPr>
        <w:tc>
          <w:tcPr>
            <w:tcW w:w="2247" w:type="dxa"/>
            <w:vMerge/>
            <w:tcBorders>
              <w:left w:val="single" w:sz="4" w:space="0" w:color="auto"/>
              <w:right w:val="single" w:sz="4" w:space="0" w:color="auto"/>
            </w:tcBorders>
            <w:vAlign w:val="center"/>
          </w:tcPr>
          <w:p w:rsidR="00833D55" w:rsidRPr="00617CB8" w:rsidRDefault="00833D55" w:rsidP="00857A83">
            <w:pPr>
              <w:keepNext/>
              <w:keepLines/>
              <w:numPr>
                <w:ilvl w:val="12"/>
                <w:numId w:val="0"/>
              </w:numPr>
              <w:spacing w:before="20"/>
              <w:jc w:val="left"/>
              <w:rPr>
                <w:rFonts w:eastAsia="Batang"/>
                <w:noProof/>
              </w:rPr>
            </w:pPr>
          </w:p>
        </w:tc>
        <w:tc>
          <w:tcPr>
            <w:tcW w:w="1800" w:type="dxa"/>
            <w:tcBorders>
              <w:top w:val="single" w:sz="4" w:space="0" w:color="auto"/>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spacing w:before="20"/>
              <w:jc w:val="center"/>
              <w:rPr>
                <w:rFonts w:eastAsia="Batang"/>
                <w:noProof/>
              </w:rPr>
            </w:pPr>
            <w:r w:rsidRPr="00617CB8">
              <w:rPr>
                <w:rFonts w:eastAsia="Batang"/>
                <w:noProof/>
              </w:rPr>
              <w:t>3</w:t>
            </w:r>
          </w:p>
        </w:tc>
        <w:tc>
          <w:tcPr>
            <w:tcW w:w="16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jc w:val="center"/>
              <w:rPr>
                <w:rFonts w:eastAsia="Batang"/>
                <w:noProof/>
                <w:lang w:eastAsia="ko-KR"/>
              </w:rPr>
            </w:pPr>
            <w:r w:rsidRPr="00617CB8">
              <w:rPr>
                <w:rFonts w:eastAsia="Batang"/>
                <w:noProof/>
                <w:lang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833D55" w:rsidRPr="00617CB8" w:rsidRDefault="00833D55" w:rsidP="00857A83">
            <w:pPr>
              <w:jc w:val="left"/>
              <w:rPr>
                <w:rFonts w:eastAsia="Batang"/>
                <w:noProof/>
              </w:rPr>
            </w:pPr>
            <w:r w:rsidRPr="00617CB8">
              <w:rPr>
                <w:rFonts w:eastAsia="Batang"/>
                <w:noProof/>
              </w:rPr>
              <w:t>PART_NxN</w:t>
            </w:r>
          </w:p>
        </w:tc>
      </w:tr>
      <w:tr w:rsidR="00833D55" w:rsidRPr="00617CB8" w:rsidTr="00857A83">
        <w:trPr>
          <w:cantSplit/>
          <w:trHeight w:val="204"/>
          <w:jc w:val="center"/>
        </w:trPr>
        <w:tc>
          <w:tcPr>
            <w:tcW w:w="2247" w:type="dxa"/>
            <w:vMerge/>
            <w:tcBorders>
              <w:left w:val="single" w:sz="4" w:space="0" w:color="auto"/>
              <w:right w:val="single" w:sz="4" w:space="0" w:color="auto"/>
            </w:tcBorders>
            <w:vAlign w:val="center"/>
          </w:tcPr>
          <w:p w:rsidR="00833D55" w:rsidRPr="00617CB8" w:rsidRDefault="00833D55" w:rsidP="00857A83">
            <w:pPr>
              <w:keepNext/>
              <w:keepLines/>
              <w:numPr>
                <w:ilvl w:val="12"/>
                <w:numId w:val="0"/>
              </w:numPr>
              <w:spacing w:before="20"/>
              <w:jc w:val="left"/>
              <w:rPr>
                <w:rFonts w:eastAsia="Batang"/>
                <w:noProof/>
              </w:rPr>
            </w:pPr>
          </w:p>
        </w:tc>
        <w:tc>
          <w:tcPr>
            <w:tcW w:w="1800" w:type="dxa"/>
            <w:tcBorders>
              <w:top w:val="single" w:sz="4" w:space="0" w:color="auto"/>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spacing w:before="20"/>
              <w:jc w:val="center"/>
              <w:rPr>
                <w:rFonts w:eastAsia="Batang"/>
                <w:noProof/>
              </w:rPr>
            </w:pPr>
            <w:r w:rsidRPr="00617CB8">
              <w:rPr>
                <w:noProof/>
                <w:lang w:eastAsia="zh-CN"/>
              </w:rPr>
              <w:t>4</w:t>
            </w:r>
          </w:p>
        </w:tc>
        <w:tc>
          <w:tcPr>
            <w:tcW w:w="16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jc w:val="center"/>
              <w:rPr>
                <w:rFonts w:eastAsia="Batang"/>
                <w:noProof/>
                <w:lang w:eastAsia="ko-KR"/>
              </w:rPr>
            </w:pPr>
            <w:r w:rsidRPr="00617CB8">
              <w:rPr>
                <w:rFonts w:eastAsia="Batang"/>
                <w:noProof/>
                <w:lang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833D55" w:rsidRPr="00617CB8" w:rsidRDefault="00833D55" w:rsidP="00857A83">
            <w:pPr>
              <w:jc w:val="left"/>
              <w:rPr>
                <w:rFonts w:eastAsia="Batang"/>
                <w:noProof/>
              </w:rPr>
            </w:pPr>
            <w:r w:rsidRPr="00617CB8">
              <w:rPr>
                <w:rFonts w:eastAsia="Batang"/>
                <w:noProof/>
                <w:lang w:eastAsia="ko-KR"/>
              </w:rPr>
              <w:t>PART_2NxnU</w:t>
            </w:r>
          </w:p>
        </w:tc>
      </w:tr>
      <w:tr w:rsidR="00833D55" w:rsidRPr="00617CB8" w:rsidTr="00857A83">
        <w:trPr>
          <w:cantSplit/>
          <w:trHeight w:val="204"/>
          <w:jc w:val="center"/>
        </w:trPr>
        <w:tc>
          <w:tcPr>
            <w:tcW w:w="2247" w:type="dxa"/>
            <w:vMerge/>
            <w:tcBorders>
              <w:left w:val="single" w:sz="4" w:space="0" w:color="auto"/>
              <w:right w:val="single" w:sz="4" w:space="0" w:color="auto"/>
            </w:tcBorders>
            <w:vAlign w:val="center"/>
          </w:tcPr>
          <w:p w:rsidR="00833D55" w:rsidRPr="00617CB8" w:rsidRDefault="00833D55" w:rsidP="00857A83">
            <w:pPr>
              <w:keepNext/>
              <w:keepLines/>
              <w:numPr>
                <w:ilvl w:val="12"/>
                <w:numId w:val="0"/>
              </w:numPr>
              <w:spacing w:before="20"/>
              <w:jc w:val="left"/>
              <w:rPr>
                <w:rFonts w:eastAsia="Batang"/>
                <w:noProof/>
              </w:rPr>
            </w:pPr>
          </w:p>
        </w:tc>
        <w:tc>
          <w:tcPr>
            <w:tcW w:w="1800" w:type="dxa"/>
            <w:tcBorders>
              <w:top w:val="single" w:sz="4" w:space="0" w:color="auto"/>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spacing w:before="20"/>
              <w:jc w:val="center"/>
              <w:rPr>
                <w:rFonts w:eastAsia="Batang"/>
                <w:noProof/>
              </w:rPr>
            </w:pPr>
            <w:r w:rsidRPr="00617CB8">
              <w:rPr>
                <w:noProof/>
                <w:lang w:eastAsia="zh-CN"/>
              </w:rPr>
              <w:t>5</w:t>
            </w:r>
          </w:p>
        </w:tc>
        <w:tc>
          <w:tcPr>
            <w:tcW w:w="16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jc w:val="center"/>
              <w:rPr>
                <w:rFonts w:eastAsia="Batang"/>
                <w:noProof/>
                <w:lang w:eastAsia="ko-KR"/>
              </w:rPr>
            </w:pPr>
            <w:r w:rsidRPr="00617CB8">
              <w:rPr>
                <w:rFonts w:eastAsia="Batang"/>
                <w:noProof/>
                <w:lang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833D55" w:rsidRPr="00617CB8" w:rsidRDefault="00833D55" w:rsidP="00857A83">
            <w:pPr>
              <w:jc w:val="left"/>
              <w:rPr>
                <w:rFonts w:eastAsia="Batang"/>
                <w:noProof/>
              </w:rPr>
            </w:pPr>
            <w:r w:rsidRPr="00617CB8">
              <w:rPr>
                <w:rFonts w:eastAsia="Batang"/>
                <w:noProof/>
                <w:lang w:eastAsia="ko-KR"/>
              </w:rPr>
              <w:t>PART_2NxnD</w:t>
            </w:r>
          </w:p>
        </w:tc>
      </w:tr>
      <w:tr w:rsidR="00833D55" w:rsidRPr="00617CB8" w:rsidTr="00857A83">
        <w:trPr>
          <w:cantSplit/>
          <w:trHeight w:val="204"/>
          <w:jc w:val="center"/>
        </w:trPr>
        <w:tc>
          <w:tcPr>
            <w:tcW w:w="2247" w:type="dxa"/>
            <w:vMerge/>
            <w:tcBorders>
              <w:left w:val="single" w:sz="4" w:space="0" w:color="auto"/>
              <w:right w:val="single" w:sz="4" w:space="0" w:color="auto"/>
            </w:tcBorders>
            <w:vAlign w:val="center"/>
          </w:tcPr>
          <w:p w:rsidR="00833D55" w:rsidRPr="00617CB8" w:rsidRDefault="00833D55" w:rsidP="00857A83">
            <w:pPr>
              <w:keepNext/>
              <w:keepLines/>
              <w:numPr>
                <w:ilvl w:val="12"/>
                <w:numId w:val="0"/>
              </w:numPr>
              <w:spacing w:before="20"/>
              <w:jc w:val="left"/>
              <w:rPr>
                <w:rFonts w:eastAsia="Batang"/>
                <w:noProof/>
              </w:rPr>
            </w:pPr>
          </w:p>
        </w:tc>
        <w:tc>
          <w:tcPr>
            <w:tcW w:w="1800" w:type="dxa"/>
            <w:tcBorders>
              <w:top w:val="single" w:sz="4" w:space="0" w:color="auto"/>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spacing w:before="20"/>
              <w:jc w:val="center"/>
              <w:rPr>
                <w:rFonts w:eastAsia="Batang"/>
                <w:noProof/>
              </w:rPr>
            </w:pPr>
            <w:r w:rsidRPr="00617CB8">
              <w:rPr>
                <w:noProof/>
                <w:lang w:eastAsia="zh-CN"/>
              </w:rPr>
              <w:t>6</w:t>
            </w:r>
          </w:p>
        </w:tc>
        <w:tc>
          <w:tcPr>
            <w:tcW w:w="16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jc w:val="center"/>
              <w:rPr>
                <w:rFonts w:eastAsia="Batang"/>
                <w:noProof/>
                <w:lang w:eastAsia="ko-KR"/>
              </w:rPr>
            </w:pPr>
            <w:r w:rsidRPr="00617CB8">
              <w:rPr>
                <w:rFonts w:eastAsia="Batang"/>
                <w:noProof/>
                <w:lang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833D55" w:rsidRPr="00617CB8" w:rsidRDefault="00833D55" w:rsidP="00857A83">
            <w:pPr>
              <w:jc w:val="left"/>
              <w:rPr>
                <w:rFonts w:eastAsia="Batang"/>
                <w:noProof/>
              </w:rPr>
            </w:pPr>
            <w:r w:rsidRPr="00617CB8">
              <w:rPr>
                <w:rFonts w:eastAsia="Batang"/>
                <w:noProof/>
                <w:lang w:eastAsia="ko-KR"/>
              </w:rPr>
              <w:t>PART_nLx2N</w:t>
            </w:r>
          </w:p>
        </w:tc>
      </w:tr>
      <w:tr w:rsidR="00833D55" w:rsidRPr="00617CB8" w:rsidTr="00857A83">
        <w:trPr>
          <w:cantSplit/>
          <w:trHeight w:val="204"/>
          <w:jc w:val="center"/>
        </w:trPr>
        <w:tc>
          <w:tcPr>
            <w:tcW w:w="2247" w:type="dxa"/>
            <w:vMerge/>
            <w:tcBorders>
              <w:left w:val="single" w:sz="4" w:space="0" w:color="auto"/>
              <w:bottom w:val="single" w:sz="4" w:space="0" w:color="auto"/>
              <w:right w:val="single" w:sz="4" w:space="0" w:color="auto"/>
            </w:tcBorders>
            <w:vAlign w:val="center"/>
          </w:tcPr>
          <w:p w:rsidR="00833D55" w:rsidRPr="00617CB8" w:rsidRDefault="00833D55" w:rsidP="00857A83">
            <w:pPr>
              <w:keepNext/>
              <w:keepLines/>
              <w:numPr>
                <w:ilvl w:val="12"/>
                <w:numId w:val="0"/>
              </w:numPr>
              <w:spacing w:before="20"/>
              <w:jc w:val="left"/>
              <w:rPr>
                <w:rFonts w:eastAsia="Batang"/>
                <w:noProof/>
              </w:rPr>
            </w:pPr>
          </w:p>
        </w:tc>
        <w:tc>
          <w:tcPr>
            <w:tcW w:w="1800" w:type="dxa"/>
            <w:tcBorders>
              <w:top w:val="single" w:sz="4" w:space="0" w:color="auto"/>
              <w:left w:val="single" w:sz="4" w:space="0" w:color="auto"/>
              <w:bottom w:val="single" w:sz="4" w:space="0" w:color="auto"/>
              <w:right w:val="single" w:sz="6" w:space="0" w:color="auto"/>
            </w:tcBorders>
            <w:vAlign w:val="center"/>
          </w:tcPr>
          <w:p w:rsidR="00833D55" w:rsidRPr="00617CB8" w:rsidRDefault="00833D55" w:rsidP="00857A83">
            <w:pPr>
              <w:keepNext/>
              <w:keepLines/>
              <w:numPr>
                <w:ilvl w:val="12"/>
                <w:numId w:val="0"/>
              </w:numPr>
              <w:spacing w:before="20"/>
              <w:jc w:val="center"/>
              <w:rPr>
                <w:rFonts w:eastAsia="Batang"/>
                <w:noProof/>
              </w:rPr>
            </w:pPr>
            <w:r w:rsidRPr="00617CB8">
              <w:rPr>
                <w:noProof/>
                <w:lang w:eastAsia="zh-CN"/>
              </w:rPr>
              <w:t>7</w:t>
            </w:r>
          </w:p>
        </w:tc>
        <w:tc>
          <w:tcPr>
            <w:tcW w:w="16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keepNext/>
              <w:keepLines/>
              <w:numPr>
                <w:ilvl w:val="12"/>
                <w:numId w:val="0"/>
              </w:numPr>
              <w:spacing w:before="20"/>
              <w:jc w:val="center"/>
              <w:rPr>
                <w:rFonts w:eastAsia="Batang"/>
                <w:noProof/>
                <w:lang w:eastAsia="ko-KR"/>
              </w:rPr>
            </w:pPr>
            <w:r w:rsidRPr="00617CB8">
              <w:rPr>
                <w:rFonts w:eastAsia="Batang"/>
                <w:noProof/>
                <w:lang w:eastAsia="ko-KR"/>
              </w:rPr>
              <w:t>0</w:t>
            </w:r>
          </w:p>
        </w:tc>
        <w:tc>
          <w:tcPr>
            <w:tcW w:w="1911" w:type="dxa"/>
            <w:tcBorders>
              <w:top w:val="single" w:sz="6" w:space="0" w:color="auto"/>
              <w:left w:val="single" w:sz="6" w:space="0" w:color="auto"/>
              <w:bottom w:val="single" w:sz="4" w:space="0" w:color="auto"/>
              <w:right w:val="single" w:sz="4" w:space="0" w:color="auto"/>
            </w:tcBorders>
            <w:vAlign w:val="center"/>
          </w:tcPr>
          <w:p w:rsidR="00833D55" w:rsidRPr="00617CB8" w:rsidRDefault="00833D55" w:rsidP="00857A83">
            <w:pPr>
              <w:jc w:val="left"/>
              <w:rPr>
                <w:rFonts w:eastAsia="Batang"/>
                <w:noProof/>
              </w:rPr>
            </w:pPr>
            <w:r w:rsidRPr="00617CB8">
              <w:rPr>
                <w:rFonts w:eastAsia="Batang"/>
                <w:noProof/>
                <w:lang w:eastAsia="ko-KR"/>
              </w:rPr>
              <w:t>PART_nRx2N</w:t>
            </w:r>
          </w:p>
        </w:tc>
      </w:tr>
    </w:tbl>
    <w:p w:rsidR="00833D55" w:rsidRPr="00617CB8" w:rsidRDefault="00833D55" w:rsidP="00833D55">
      <w:pPr>
        <w:rPr>
          <w:noProof/>
          <w:lang w:eastAsia="ko-KR"/>
        </w:rPr>
      </w:pPr>
      <w:bookmarkStart w:id="1746" w:name="_Toc287363793"/>
      <w:bookmarkStart w:id="1747" w:name="_Toc311217156"/>
      <w:bookmarkStart w:id="1748" w:name="_Toc317198774"/>
    </w:p>
    <w:p w:rsidR="00833D55" w:rsidRPr="00617CB8" w:rsidRDefault="00833D55" w:rsidP="00833D55">
      <w:pPr>
        <w:rPr>
          <w:rFonts w:eastAsia="Batang"/>
          <w:noProof/>
          <w:lang w:eastAsia="ko-KR"/>
        </w:rPr>
      </w:pPr>
      <w:r w:rsidRPr="00617CB8">
        <w:rPr>
          <w:noProof/>
          <w:lang w:eastAsia="ko-KR"/>
        </w:rPr>
        <w:t xml:space="preserve">The syntax elements </w:t>
      </w:r>
      <w:r w:rsidRPr="00617CB8">
        <w:rPr>
          <w:b/>
          <w:noProof/>
        </w:rPr>
        <w:t>prev_intra_luma_pred_flag</w:t>
      </w:r>
      <w:r w:rsidRPr="00617CB8">
        <w:rPr>
          <w:noProof/>
        </w:rPr>
        <w:t xml:space="preserve">[ x0 + i ][ y0 + j ], </w:t>
      </w:r>
      <w:r w:rsidRPr="00617CB8">
        <w:rPr>
          <w:b/>
          <w:noProof/>
        </w:rPr>
        <w:t>mpm_</w:t>
      </w:r>
      <w:r w:rsidRPr="00617CB8">
        <w:rPr>
          <w:b/>
          <w:noProof/>
          <w:lang w:eastAsia="ko-KR"/>
        </w:rPr>
        <w:t>idx</w:t>
      </w:r>
      <w:r w:rsidRPr="00617CB8">
        <w:rPr>
          <w:noProof/>
        </w:rPr>
        <w:t xml:space="preserve">[ x0 + i ][ y0 + j ] and </w:t>
      </w:r>
      <w:r w:rsidRPr="00617CB8">
        <w:rPr>
          <w:b/>
          <w:noProof/>
        </w:rPr>
        <w:t>rem_intra_luma_pred_mode</w:t>
      </w:r>
      <w:r w:rsidRPr="00617CB8">
        <w:rPr>
          <w:noProof/>
        </w:rPr>
        <w:t xml:space="preserve">[ x0 + i ][ y0 + j ] </w:t>
      </w:r>
      <w:r w:rsidRPr="00617CB8">
        <w:rPr>
          <w:rFonts w:eastAsia="Batang"/>
          <w:noProof/>
        </w:rPr>
        <w:t>specify</w:t>
      </w:r>
      <w:r w:rsidRPr="00617CB8">
        <w:rPr>
          <w:noProof/>
        </w:rPr>
        <w:t xml:space="preserve"> the intra prediction mode for luma samples</w:t>
      </w:r>
      <w:r w:rsidRPr="00617CB8">
        <w:rPr>
          <w:rFonts w:eastAsia="Batang"/>
          <w:noProof/>
          <w:lang w:eastAsia="ko-KR"/>
        </w:rPr>
        <w:t>.</w:t>
      </w:r>
      <w:r w:rsidRPr="00617CB8">
        <w:rPr>
          <w:noProof/>
        </w:rPr>
        <w:t xml:space="preserve"> The array indices x0 + i, y0 + j specify the location ( x0 + i, y0 + j ) of the top-left luma sample of the considered prediction block relative to the top-left luma sample of the picture. When prev_intra_luma_pred_flag[ x0 + i ][ y0 + j ] is equal to 1, the intra prediction mode is inferred from a neighbouring intra-predicted prediction unit</w:t>
      </w:r>
      <w:r w:rsidRPr="00617CB8">
        <w:rPr>
          <w:rFonts w:eastAsia="Batang"/>
          <w:noProof/>
          <w:lang w:eastAsia="ko-KR"/>
        </w:rPr>
        <w:t xml:space="preserve"> according to clause </w:t>
      </w:r>
      <w:r w:rsidR="00B96C9A" w:rsidRPr="00617CB8">
        <w:rPr>
          <w:rFonts w:eastAsia="Batang"/>
          <w:noProof/>
          <w:lang w:eastAsia="ko-KR"/>
        </w:rPr>
        <w:fldChar w:fldCharType="begin" w:fldLock="1"/>
      </w:r>
      <w:r w:rsidRPr="00617CB8">
        <w:rPr>
          <w:rFonts w:eastAsia="Batang"/>
          <w:noProof/>
          <w:lang w:eastAsia="ko-KR"/>
        </w:rPr>
        <w:instrText xml:space="preserve"> REF _Ref397950282 \r \h </w:instrText>
      </w:r>
      <w:r w:rsidR="00B96C9A" w:rsidRPr="00617CB8">
        <w:rPr>
          <w:rFonts w:eastAsia="Batang"/>
          <w:noProof/>
          <w:lang w:eastAsia="ko-KR"/>
        </w:rPr>
      </w:r>
      <w:r w:rsidR="00B96C9A" w:rsidRPr="00617CB8">
        <w:rPr>
          <w:rFonts w:eastAsia="Batang"/>
          <w:noProof/>
          <w:lang w:eastAsia="ko-KR"/>
        </w:rPr>
        <w:fldChar w:fldCharType="separate"/>
      </w:r>
      <w:r w:rsidRPr="00617CB8">
        <w:rPr>
          <w:rFonts w:eastAsia="Batang"/>
          <w:noProof/>
          <w:lang w:eastAsia="ko-KR"/>
        </w:rPr>
        <w:t>8.4.2</w:t>
      </w:r>
      <w:r w:rsidR="00B96C9A" w:rsidRPr="00617CB8">
        <w:rPr>
          <w:rFonts w:eastAsia="Batang"/>
          <w:noProof/>
          <w:lang w:eastAsia="ko-KR"/>
        </w:rPr>
        <w:fldChar w:fldCharType="end"/>
      </w:r>
      <w:r w:rsidRPr="00617CB8">
        <w:rPr>
          <w:rFonts w:eastAsia="Batang"/>
          <w:noProof/>
          <w:lang w:eastAsia="ko-KR"/>
        </w:rPr>
        <w:t>.</w:t>
      </w:r>
    </w:p>
    <w:p w:rsidR="00833D55" w:rsidRPr="00617CB8" w:rsidRDefault="00833D55" w:rsidP="00833D55">
      <w:pPr>
        <w:rPr>
          <w:noProof/>
          <w:lang w:eastAsia="ko-KR"/>
        </w:rPr>
      </w:pPr>
      <w:r w:rsidRPr="00617CB8">
        <w:rPr>
          <w:b/>
          <w:noProof/>
          <w:lang w:eastAsia="ko-KR"/>
        </w:rPr>
        <w:t>intra_chroma_pred_mode</w:t>
      </w:r>
      <w:r w:rsidRPr="00617CB8">
        <w:rPr>
          <w:noProof/>
          <w:lang w:eastAsia="ko-KR"/>
        </w:rPr>
        <w:t xml:space="preserve">[ x0 ][ y0 ] specifies the intra prediction mode for chroma samples. </w:t>
      </w:r>
      <w:r w:rsidRPr="00617CB8">
        <w:rPr>
          <w:noProof/>
        </w:rPr>
        <w:t>The array indices x0, y0 specify the location ( x0, y0 ) of the top-left luma sample of the considered prediction block relative to the top-left luma sample of the picture.</w:t>
      </w:r>
    </w:p>
    <w:p w:rsidR="00833D55" w:rsidRPr="00617CB8" w:rsidRDefault="00833D55" w:rsidP="00833D55">
      <w:pPr>
        <w:rPr>
          <w:noProof/>
        </w:rPr>
      </w:pPr>
      <w:r w:rsidRPr="00617CB8">
        <w:rPr>
          <w:b/>
          <w:noProof/>
        </w:rPr>
        <w:t>rqt_root_cbf</w:t>
      </w:r>
      <w:r w:rsidRPr="00617CB8">
        <w:rPr>
          <w:noProof/>
        </w:rPr>
        <w:t xml:space="preserve"> equal to 1 specifies that the </w:t>
      </w:r>
      <w:r w:rsidRPr="00617CB8">
        <w:rPr>
          <w:noProof/>
          <w:lang w:eastAsia="ko-KR"/>
        </w:rPr>
        <w:t>transform_tree( )</w:t>
      </w:r>
      <w:r w:rsidRPr="00617CB8">
        <w:rPr>
          <w:noProof/>
        </w:rPr>
        <w:t xml:space="preserve"> syntax structure is present for the current coding unit. rqt_root_cbf equal to 0 specifies that the </w:t>
      </w:r>
      <w:r w:rsidRPr="00617CB8">
        <w:rPr>
          <w:noProof/>
          <w:lang w:eastAsia="ko-KR"/>
        </w:rPr>
        <w:t>transform_tree( )</w:t>
      </w:r>
      <w:r w:rsidRPr="00617CB8">
        <w:rPr>
          <w:noProof/>
        </w:rPr>
        <w:t xml:space="preserve"> syntax structure is not present for the current coding unit.</w:t>
      </w:r>
    </w:p>
    <w:p w:rsidR="00833D55" w:rsidRPr="00617CB8" w:rsidRDefault="00833D55" w:rsidP="00833D55">
      <w:pPr>
        <w:rPr>
          <w:noProof/>
        </w:rPr>
      </w:pPr>
      <w:r w:rsidRPr="00617CB8">
        <w:rPr>
          <w:noProof/>
        </w:rPr>
        <w:t>When rqt_root_cbf is not present, its value is inferred to be equal to 1.</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749" w:name="_Toc331766246"/>
      <w:bookmarkStart w:id="1750" w:name="_Ref398990206"/>
      <w:bookmarkStart w:id="1751" w:name="_Toc415475885"/>
      <w:bookmarkStart w:id="1752" w:name="_Toc423599160"/>
      <w:bookmarkStart w:id="1753" w:name="_Toc423601664"/>
      <w:bookmarkEnd w:id="1746"/>
      <w:bookmarkEnd w:id="1747"/>
      <w:bookmarkEnd w:id="1748"/>
      <w:bookmarkEnd w:id="1749"/>
      <w:r w:rsidRPr="00617CB8">
        <w:rPr>
          <w:noProof/>
        </w:rPr>
        <w:t>Prediction unit semantics</w:t>
      </w:r>
      <w:bookmarkEnd w:id="1750"/>
      <w:bookmarkEnd w:id="1751"/>
      <w:bookmarkEnd w:id="1752"/>
      <w:bookmarkEnd w:id="1753"/>
    </w:p>
    <w:p w:rsidR="00833D55" w:rsidRPr="00617CB8" w:rsidRDefault="00833D55" w:rsidP="00833D55">
      <w:pPr>
        <w:rPr>
          <w:noProof/>
        </w:rPr>
      </w:pPr>
      <w:r w:rsidRPr="00617CB8">
        <w:rPr>
          <w:b/>
          <w:noProof/>
        </w:rPr>
        <w:t>mvp_l0_flag</w:t>
      </w:r>
      <w:r w:rsidRPr="00617CB8">
        <w:rPr>
          <w:noProof/>
        </w:rPr>
        <w:t>[ x0 ][ y0 ] specifies the motion vector predictor index of list 0 where x0, y0 specify the location ( x0, y0 ) of the top-left luma sample of the considered prediction block relative to the top-left luma sample of the picture.</w:t>
      </w:r>
    </w:p>
    <w:p w:rsidR="00833D55" w:rsidRPr="00617CB8" w:rsidRDefault="00833D55" w:rsidP="00833D55">
      <w:pPr>
        <w:rPr>
          <w:noProof/>
        </w:rPr>
      </w:pPr>
      <w:r w:rsidRPr="00617CB8">
        <w:rPr>
          <w:noProof/>
        </w:rPr>
        <w:t>When mvp_l0_flag[ x0 ][ y0 ] is not present, it is inferred to be equal to 0.</w:t>
      </w:r>
    </w:p>
    <w:p w:rsidR="00833D55" w:rsidRPr="00617CB8" w:rsidRDefault="00833D55" w:rsidP="00833D55">
      <w:pPr>
        <w:rPr>
          <w:rFonts w:ascii="TimesNewRomanPSMT" w:eastAsia="Batang" w:hAnsi="TimesNewRomanPSMT" w:cs="TimesNewRomanPSMT"/>
          <w:noProof/>
          <w:color w:val="000000"/>
          <w:lang w:eastAsia="ko-KR"/>
        </w:rPr>
      </w:pPr>
      <w:r w:rsidRPr="00617CB8">
        <w:rPr>
          <w:b/>
          <w:noProof/>
        </w:rPr>
        <w:t>mvp_l1_flag</w:t>
      </w:r>
      <w:r w:rsidRPr="00617CB8">
        <w:rPr>
          <w:noProof/>
        </w:rPr>
        <w:t xml:space="preserve">[ x0 ][ y0 ] </w:t>
      </w:r>
      <w:r w:rsidRPr="00617CB8">
        <w:rPr>
          <w:rFonts w:ascii="TimesNewRomanPSMT" w:eastAsia="Batang" w:hAnsi="TimesNewRomanPSMT" w:cs="TimesNewRomanPSMT"/>
          <w:noProof/>
          <w:color w:val="000000"/>
        </w:rPr>
        <w:t>has the same semantics as mvp_l0_flag, with l0 and list 0 replaced by l1 and list 1, respectively.</w:t>
      </w:r>
    </w:p>
    <w:p w:rsidR="00833D55" w:rsidRPr="00617CB8" w:rsidRDefault="00833D55" w:rsidP="00833D55">
      <w:pPr>
        <w:tabs>
          <w:tab w:val="left" w:pos="284"/>
        </w:tabs>
        <w:rPr>
          <w:noProof/>
        </w:rPr>
      </w:pPr>
      <w:r w:rsidRPr="00617CB8">
        <w:rPr>
          <w:b/>
          <w:noProof/>
        </w:rPr>
        <w:t>merge_flag</w:t>
      </w:r>
      <w:r w:rsidRPr="00617CB8">
        <w:rPr>
          <w:noProof/>
        </w:rPr>
        <w:t>[ x0 ][ y0 ] specifies whether the inter prediction parameters for the current prediction unit are inferred from a neighbouring inter-predicted partition. The array indices x0, y0 specify the location ( x0, y0 ) of the top-left luma sample of the considered prediction block relative to the top-left luma sample of the picture.</w:t>
      </w:r>
    </w:p>
    <w:p w:rsidR="00833D55" w:rsidRPr="00617CB8" w:rsidRDefault="00833D55" w:rsidP="00833D55">
      <w:pPr>
        <w:tabs>
          <w:tab w:val="left" w:pos="284"/>
        </w:tabs>
        <w:rPr>
          <w:noProof/>
        </w:rPr>
      </w:pPr>
      <w:r w:rsidRPr="00617CB8">
        <w:rPr>
          <w:noProof/>
        </w:rPr>
        <w:t>When merge_flag[ x0 ][ y0 ] is not present, it is inferred as follows:</w:t>
      </w:r>
    </w:p>
    <w:p w:rsidR="00833D55" w:rsidRPr="00617CB8" w:rsidRDefault="00833D55" w:rsidP="00833D55">
      <w:pPr>
        <w:numPr>
          <w:ilvl w:val="0"/>
          <w:numId w:val="54"/>
        </w:numPr>
        <w:rPr>
          <w:noProof/>
        </w:rPr>
      </w:pPr>
      <w:r w:rsidRPr="00617CB8">
        <w:rPr>
          <w:noProof/>
        </w:rPr>
        <w:t>If CuPredMode[ x0 ][ y0 ] is equal to MODE_SKIP, merge_flag[ x0 ][ y0 ] is inferred to be equal to 1.</w:t>
      </w:r>
    </w:p>
    <w:p w:rsidR="00833D55" w:rsidRPr="00617CB8" w:rsidRDefault="00833D55" w:rsidP="00833D55">
      <w:pPr>
        <w:numPr>
          <w:ilvl w:val="0"/>
          <w:numId w:val="54"/>
        </w:numPr>
        <w:rPr>
          <w:noProof/>
        </w:rPr>
      </w:pPr>
      <w:r w:rsidRPr="00617CB8">
        <w:rPr>
          <w:noProof/>
        </w:rPr>
        <w:t>Otherwise, merge_flag[ x0 ][ y0 ] is inferred to be equal to 0.</w:t>
      </w:r>
    </w:p>
    <w:p w:rsidR="00833D55" w:rsidRPr="00617CB8" w:rsidRDefault="00833D55" w:rsidP="00833D55">
      <w:pPr>
        <w:rPr>
          <w:noProof/>
        </w:rPr>
      </w:pPr>
      <w:r w:rsidRPr="00617CB8">
        <w:rPr>
          <w:rFonts w:eastAsia="Batang"/>
          <w:b/>
          <w:noProof/>
        </w:rPr>
        <w:t>merge_idx</w:t>
      </w:r>
      <w:r w:rsidRPr="00617CB8">
        <w:rPr>
          <w:noProof/>
        </w:rPr>
        <w:t xml:space="preserve">[ x0 ][ y0 ] </w:t>
      </w:r>
      <w:r w:rsidRPr="00617CB8">
        <w:rPr>
          <w:rFonts w:eastAsia="Batang"/>
          <w:noProof/>
        </w:rPr>
        <w:t>specifies the merging candidate index of the merging candidate list</w:t>
      </w:r>
      <w:r w:rsidRPr="00617CB8">
        <w:rPr>
          <w:noProof/>
        </w:rPr>
        <w:t xml:space="preserve"> where x0, y0 specify the location ( x0, y0 ) of the top-left luma sample of the considered prediction block relative to the top-left luma sample of the picture.</w:t>
      </w:r>
    </w:p>
    <w:p w:rsidR="00833D55" w:rsidRPr="00617CB8" w:rsidRDefault="00833D55" w:rsidP="00833D55">
      <w:pPr>
        <w:tabs>
          <w:tab w:val="left" w:pos="284"/>
        </w:tabs>
        <w:rPr>
          <w:noProof/>
          <w:lang w:eastAsia="ko-KR"/>
        </w:rPr>
      </w:pPr>
      <w:r w:rsidRPr="00617CB8">
        <w:rPr>
          <w:noProof/>
        </w:rPr>
        <w:t>When merge_idx[ x0 ][ y0 ] is not present, it is inferred to be equal to 0.</w:t>
      </w:r>
    </w:p>
    <w:p w:rsidR="00833D55" w:rsidRPr="00617CB8" w:rsidRDefault="00833D55" w:rsidP="00833D55">
      <w:pPr>
        <w:rPr>
          <w:noProof/>
        </w:rPr>
      </w:pPr>
      <w:r w:rsidRPr="00617CB8">
        <w:rPr>
          <w:rFonts w:eastAsia="Batang"/>
          <w:b/>
          <w:noProof/>
        </w:rPr>
        <w:t>inter_pred_idc</w:t>
      </w:r>
      <w:r w:rsidRPr="00617CB8">
        <w:rPr>
          <w:noProof/>
        </w:rPr>
        <w:t>[ x0 ][ y0 ]</w:t>
      </w:r>
      <w:r w:rsidRPr="00617CB8">
        <w:rPr>
          <w:rFonts w:eastAsia="Batang"/>
          <w:noProof/>
        </w:rPr>
        <w:t xml:space="preserve"> specifies whether list0, list1, or bi-prediction is used for the current prediction unit according to </w:t>
      </w:r>
      <w:r w:rsidR="00B51DE6">
        <w:fldChar w:fldCharType="begin" w:fldLock="1"/>
      </w:r>
      <w:r w:rsidR="00B51DE6">
        <w:instrText xml:space="preserve"> REF _Ref278907137 \h  \* MERGEFORMAT </w:instrText>
      </w:r>
      <w:r w:rsidR="00B51DE6">
        <w:fldChar w:fldCharType="separate"/>
      </w:r>
      <w:r w:rsidRPr="00617CB8">
        <w:rPr>
          <w:noProof/>
        </w:rPr>
        <w:t>Table 7</w:t>
      </w:r>
      <w:r w:rsidRPr="00617CB8">
        <w:rPr>
          <w:noProof/>
        </w:rPr>
        <w:noBreakHyphen/>
        <w:t>11</w:t>
      </w:r>
      <w:r w:rsidR="00B51DE6">
        <w:fldChar w:fldCharType="end"/>
      </w:r>
      <w:r w:rsidRPr="00617CB8">
        <w:rPr>
          <w:rFonts w:eastAsia="Batang"/>
          <w:noProof/>
        </w:rPr>
        <w:t>.</w:t>
      </w:r>
      <w:r w:rsidRPr="00617CB8">
        <w:rPr>
          <w:rFonts w:eastAsia="Batang"/>
          <w:noProof/>
          <w:lang w:eastAsia="ko-KR"/>
        </w:rPr>
        <w:t xml:space="preserve"> </w:t>
      </w:r>
      <w:r w:rsidRPr="00617CB8">
        <w:rPr>
          <w:noProof/>
        </w:rPr>
        <w:t>The array indices x0, y0 specify the location ( x0, y0 ) of the top-left luma sample of the considered prediction block relative to the top-left luma sample of the picture.</w:t>
      </w:r>
    </w:p>
    <w:p w:rsidR="00833D55" w:rsidRPr="00617CB8" w:rsidRDefault="00833D55" w:rsidP="00833D55">
      <w:pPr>
        <w:pStyle w:val="Caption"/>
        <w:rPr>
          <w:noProof/>
          <w:lang w:val="en-GB"/>
        </w:rPr>
      </w:pPr>
      <w:bookmarkStart w:id="1754" w:name="_Ref278907137"/>
      <w:bookmarkStart w:id="1755" w:name="_Ref278907130"/>
      <w:bookmarkStart w:id="1756" w:name="_Toc287363925"/>
      <w:bookmarkStart w:id="1757" w:name="_Toc415476443"/>
      <w:bookmarkStart w:id="1758" w:name="_Toc423602484"/>
      <w:bookmarkStart w:id="1759" w:name="_Toc423602658"/>
      <w:bookmarkStart w:id="1760" w:name="_Toc423603294"/>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7</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1</w:t>
      </w:r>
      <w:r w:rsidR="00B96C9A" w:rsidRPr="00617CB8">
        <w:rPr>
          <w:noProof/>
          <w:lang w:val="en-GB"/>
        </w:rPr>
        <w:fldChar w:fldCharType="end"/>
      </w:r>
      <w:bookmarkEnd w:id="1754"/>
      <w:r w:rsidRPr="00617CB8">
        <w:rPr>
          <w:noProof/>
          <w:lang w:val="en-GB"/>
        </w:rPr>
        <w:t xml:space="preserve"> – Name association to inter prediction mode</w:t>
      </w:r>
      <w:bookmarkEnd w:id="1755"/>
      <w:bookmarkEnd w:id="1756"/>
      <w:bookmarkEnd w:id="1757"/>
      <w:bookmarkEnd w:id="1758"/>
      <w:bookmarkEnd w:id="1759"/>
      <w:bookmarkEnd w:id="1760"/>
    </w:p>
    <w:tbl>
      <w:tblPr>
        <w:tblW w:w="6113" w:type="dxa"/>
        <w:jc w:val="center"/>
        <w:tblLayout w:type="fixed"/>
        <w:tblCellMar>
          <w:left w:w="80" w:type="dxa"/>
          <w:right w:w="80" w:type="dxa"/>
        </w:tblCellMar>
        <w:tblLook w:val="0000" w:firstRow="0" w:lastRow="0" w:firstColumn="0" w:lastColumn="0" w:noHBand="0" w:noVBand="0"/>
      </w:tblPr>
      <w:tblGrid>
        <w:gridCol w:w="1527"/>
        <w:gridCol w:w="2293"/>
        <w:gridCol w:w="2293"/>
      </w:tblGrid>
      <w:tr w:rsidR="00833D55" w:rsidRPr="00617CB8" w:rsidTr="00857A83">
        <w:trPr>
          <w:cantSplit/>
          <w:jc w:val="center"/>
        </w:trPr>
        <w:tc>
          <w:tcPr>
            <w:tcW w:w="1527" w:type="dxa"/>
            <w:vMerge w:val="restart"/>
            <w:tcBorders>
              <w:top w:val="single" w:sz="6" w:space="0" w:color="auto"/>
              <w:left w:val="single" w:sz="4" w:space="0" w:color="auto"/>
              <w:right w:val="single" w:sz="6" w:space="0" w:color="auto"/>
            </w:tcBorders>
          </w:tcPr>
          <w:p w:rsidR="00833D55" w:rsidRPr="00617CB8" w:rsidRDefault="00833D55" w:rsidP="00857A83">
            <w:pPr>
              <w:keepNext/>
              <w:jc w:val="center"/>
              <w:rPr>
                <w:rFonts w:eastAsia="Batang"/>
                <w:b/>
                <w:bCs/>
                <w:noProof/>
              </w:rPr>
            </w:pPr>
            <w:r w:rsidRPr="00617CB8">
              <w:rPr>
                <w:rFonts w:eastAsia="Batang"/>
                <w:b/>
                <w:bCs/>
                <w:noProof/>
                <w:lang w:eastAsia="ko-KR"/>
              </w:rPr>
              <w:t>inter_pred_idc</w:t>
            </w:r>
          </w:p>
        </w:tc>
        <w:tc>
          <w:tcPr>
            <w:tcW w:w="4586" w:type="dxa"/>
            <w:gridSpan w:val="2"/>
            <w:tcBorders>
              <w:top w:val="single" w:sz="6" w:space="0" w:color="auto"/>
              <w:left w:val="single" w:sz="6" w:space="0" w:color="auto"/>
              <w:bottom w:val="single" w:sz="8" w:space="0" w:color="auto"/>
              <w:right w:val="single" w:sz="4" w:space="0" w:color="auto"/>
            </w:tcBorders>
          </w:tcPr>
          <w:p w:rsidR="00833D55" w:rsidRPr="00617CB8" w:rsidRDefault="00833D55" w:rsidP="00857A83">
            <w:pPr>
              <w:keepNext/>
              <w:jc w:val="center"/>
              <w:rPr>
                <w:rFonts w:eastAsia="Batang"/>
                <w:b/>
                <w:bCs/>
                <w:noProof/>
              </w:rPr>
            </w:pPr>
            <w:r w:rsidRPr="00617CB8">
              <w:rPr>
                <w:rFonts w:eastAsia="Batang"/>
                <w:b/>
                <w:bCs/>
                <w:noProof/>
              </w:rPr>
              <w:t xml:space="preserve">Name of </w:t>
            </w:r>
            <w:r w:rsidRPr="00617CB8">
              <w:rPr>
                <w:rFonts w:eastAsia="Batang"/>
                <w:b/>
                <w:bCs/>
                <w:noProof/>
                <w:lang w:eastAsia="ko-KR"/>
              </w:rPr>
              <w:t>inter_pred_idc</w:t>
            </w:r>
          </w:p>
        </w:tc>
      </w:tr>
      <w:tr w:rsidR="00833D55" w:rsidRPr="00617CB8" w:rsidTr="00857A83">
        <w:trPr>
          <w:cantSplit/>
          <w:jc w:val="center"/>
        </w:trPr>
        <w:tc>
          <w:tcPr>
            <w:tcW w:w="1527" w:type="dxa"/>
            <w:vMerge/>
            <w:tcBorders>
              <w:left w:val="single" w:sz="4" w:space="0" w:color="auto"/>
              <w:bottom w:val="single" w:sz="8" w:space="0" w:color="auto"/>
              <w:right w:val="single" w:sz="6" w:space="0" w:color="auto"/>
            </w:tcBorders>
          </w:tcPr>
          <w:p w:rsidR="00833D55" w:rsidRPr="00617CB8" w:rsidRDefault="00833D55" w:rsidP="00857A83">
            <w:pPr>
              <w:keepNext/>
              <w:jc w:val="left"/>
              <w:rPr>
                <w:rFonts w:eastAsia="Batang"/>
                <w:b/>
                <w:bCs/>
                <w:noProof/>
                <w:lang w:eastAsia="ko-KR"/>
              </w:rPr>
            </w:pPr>
          </w:p>
        </w:tc>
        <w:tc>
          <w:tcPr>
            <w:tcW w:w="2293" w:type="dxa"/>
            <w:tcBorders>
              <w:top w:val="single" w:sz="6" w:space="0" w:color="auto"/>
              <w:left w:val="single" w:sz="6" w:space="0" w:color="auto"/>
              <w:bottom w:val="single" w:sz="8" w:space="0" w:color="auto"/>
              <w:right w:val="single" w:sz="4" w:space="0" w:color="auto"/>
            </w:tcBorders>
          </w:tcPr>
          <w:p w:rsidR="00833D55" w:rsidRPr="00617CB8" w:rsidRDefault="00833D55" w:rsidP="00857A83">
            <w:pPr>
              <w:keepNext/>
              <w:jc w:val="left"/>
              <w:rPr>
                <w:rFonts w:eastAsia="Batang"/>
                <w:b/>
                <w:bCs/>
                <w:noProof/>
              </w:rPr>
            </w:pPr>
            <w:r w:rsidRPr="00617CB8">
              <w:rPr>
                <w:noProof/>
              </w:rPr>
              <w:t>( nPbW + nPbH )  !=  12</w:t>
            </w:r>
          </w:p>
        </w:tc>
        <w:tc>
          <w:tcPr>
            <w:tcW w:w="2293" w:type="dxa"/>
            <w:tcBorders>
              <w:top w:val="single" w:sz="6" w:space="0" w:color="auto"/>
              <w:left w:val="single" w:sz="6" w:space="0" w:color="auto"/>
              <w:bottom w:val="single" w:sz="8" w:space="0" w:color="auto"/>
              <w:right w:val="single" w:sz="4" w:space="0" w:color="auto"/>
            </w:tcBorders>
          </w:tcPr>
          <w:p w:rsidR="00833D55" w:rsidRPr="00617CB8" w:rsidRDefault="00833D55" w:rsidP="00857A83">
            <w:pPr>
              <w:keepNext/>
              <w:jc w:val="left"/>
              <w:rPr>
                <w:rFonts w:eastAsia="Batang"/>
                <w:b/>
                <w:bCs/>
                <w:noProof/>
              </w:rPr>
            </w:pPr>
            <w:r w:rsidRPr="00617CB8">
              <w:rPr>
                <w:noProof/>
              </w:rPr>
              <w:t>( nPbW + nPbH )  = =  12</w:t>
            </w:r>
          </w:p>
        </w:tc>
      </w:tr>
      <w:tr w:rsidR="00833D55" w:rsidRPr="00617CB8" w:rsidTr="00857A83">
        <w:trPr>
          <w:cantSplit/>
          <w:jc w:val="center"/>
        </w:trPr>
        <w:tc>
          <w:tcPr>
            <w:tcW w:w="1527" w:type="dxa"/>
            <w:tcBorders>
              <w:top w:val="single" w:sz="4" w:space="0" w:color="auto"/>
              <w:left w:val="single" w:sz="4" w:space="0" w:color="auto"/>
              <w:bottom w:val="single" w:sz="4" w:space="0" w:color="auto"/>
              <w:right w:val="single" w:sz="6" w:space="0" w:color="auto"/>
            </w:tcBorders>
          </w:tcPr>
          <w:p w:rsidR="00833D55" w:rsidRPr="00617CB8" w:rsidRDefault="00833D55" w:rsidP="00857A83">
            <w:pPr>
              <w:keepNext/>
              <w:rPr>
                <w:rFonts w:eastAsia="Batang"/>
                <w:noProof/>
                <w:lang w:eastAsia="ko-KR"/>
              </w:rPr>
            </w:pPr>
            <w:r w:rsidRPr="00617CB8">
              <w:rPr>
                <w:rFonts w:eastAsia="Batang"/>
                <w:noProof/>
                <w:lang w:eastAsia="ko-KR"/>
              </w:rPr>
              <w:t>0</w:t>
            </w:r>
          </w:p>
        </w:tc>
        <w:tc>
          <w:tcPr>
            <w:tcW w:w="2293" w:type="dxa"/>
            <w:tcBorders>
              <w:top w:val="single" w:sz="6" w:space="0" w:color="auto"/>
              <w:left w:val="single" w:sz="6" w:space="0" w:color="auto"/>
              <w:bottom w:val="single" w:sz="6" w:space="0" w:color="auto"/>
              <w:right w:val="single" w:sz="4" w:space="0" w:color="auto"/>
            </w:tcBorders>
          </w:tcPr>
          <w:p w:rsidR="00833D55" w:rsidRPr="00617CB8" w:rsidRDefault="00833D55" w:rsidP="00857A83">
            <w:pPr>
              <w:keepNext/>
              <w:rPr>
                <w:rFonts w:eastAsia="Batang"/>
                <w:noProof/>
                <w:lang w:eastAsia="ko-KR"/>
              </w:rPr>
            </w:pPr>
            <w:r w:rsidRPr="00617CB8">
              <w:rPr>
                <w:rFonts w:eastAsia="Batang"/>
                <w:noProof/>
                <w:lang w:eastAsia="ko-KR"/>
              </w:rPr>
              <w:t>PRED_L0</w:t>
            </w:r>
          </w:p>
        </w:tc>
        <w:tc>
          <w:tcPr>
            <w:tcW w:w="2293" w:type="dxa"/>
            <w:tcBorders>
              <w:top w:val="single" w:sz="6" w:space="0" w:color="auto"/>
              <w:left w:val="single" w:sz="6" w:space="0" w:color="auto"/>
              <w:bottom w:val="single" w:sz="6" w:space="0" w:color="auto"/>
              <w:right w:val="single" w:sz="4" w:space="0" w:color="auto"/>
            </w:tcBorders>
          </w:tcPr>
          <w:p w:rsidR="00833D55" w:rsidRPr="00617CB8" w:rsidRDefault="00833D55" w:rsidP="00857A83">
            <w:pPr>
              <w:keepNext/>
              <w:rPr>
                <w:rFonts w:eastAsia="Batang"/>
                <w:noProof/>
                <w:lang w:eastAsia="ko-KR"/>
              </w:rPr>
            </w:pPr>
            <w:r w:rsidRPr="00617CB8">
              <w:rPr>
                <w:rFonts w:eastAsia="Batang"/>
                <w:noProof/>
                <w:lang w:eastAsia="ko-KR"/>
              </w:rPr>
              <w:t>PRED_L0</w:t>
            </w:r>
          </w:p>
        </w:tc>
      </w:tr>
      <w:tr w:rsidR="00833D55" w:rsidRPr="00617CB8" w:rsidTr="00857A83">
        <w:trPr>
          <w:cantSplit/>
          <w:jc w:val="center"/>
        </w:trPr>
        <w:tc>
          <w:tcPr>
            <w:tcW w:w="1527" w:type="dxa"/>
            <w:tcBorders>
              <w:top w:val="single" w:sz="4" w:space="0" w:color="auto"/>
              <w:left w:val="single" w:sz="4" w:space="0" w:color="auto"/>
              <w:bottom w:val="single" w:sz="4" w:space="0" w:color="auto"/>
              <w:right w:val="single" w:sz="6" w:space="0" w:color="auto"/>
            </w:tcBorders>
          </w:tcPr>
          <w:p w:rsidR="00833D55" w:rsidRPr="00617CB8" w:rsidRDefault="00833D55" w:rsidP="00857A83">
            <w:pPr>
              <w:keepNext/>
              <w:rPr>
                <w:rFonts w:eastAsia="Batang"/>
                <w:noProof/>
                <w:lang w:eastAsia="ko-KR"/>
              </w:rPr>
            </w:pPr>
            <w:r w:rsidRPr="00617CB8">
              <w:rPr>
                <w:rFonts w:eastAsia="Batang"/>
                <w:noProof/>
                <w:lang w:eastAsia="ko-KR"/>
              </w:rPr>
              <w:t>1</w:t>
            </w:r>
          </w:p>
        </w:tc>
        <w:tc>
          <w:tcPr>
            <w:tcW w:w="2293" w:type="dxa"/>
            <w:tcBorders>
              <w:top w:val="single" w:sz="6" w:space="0" w:color="auto"/>
              <w:left w:val="single" w:sz="6" w:space="0" w:color="auto"/>
              <w:bottom w:val="single" w:sz="6" w:space="0" w:color="auto"/>
              <w:right w:val="single" w:sz="4" w:space="0" w:color="auto"/>
            </w:tcBorders>
          </w:tcPr>
          <w:p w:rsidR="00833D55" w:rsidRPr="00617CB8" w:rsidRDefault="00833D55" w:rsidP="00857A83">
            <w:pPr>
              <w:keepNext/>
              <w:rPr>
                <w:rFonts w:eastAsia="Batang"/>
                <w:noProof/>
                <w:lang w:eastAsia="ko-KR"/>
              </w:rPr>
            </w:pPr>
            <w:r w:rsidRPr="00617CB8">
              <w:rPr>
                <w:rFonts w:eastAsia="Batang"/>
                <w:noProof/>
                <w:lang w:eastAsia="ko-KR"/>
              </w:rPr>
              <w:t>PRED_L1</w:t>
            </w:r>
          </w:p>
        </w:tc>
        <w:tc>
          <w:tcPr>
            <w:tcW w:w="2293" w:type="dxa"/>
            <w:tcBorders>
              <w:top w:val="single" w:sz="6" w:space="0" w:color="auto"/>
              <w:left w:val="single" w:sz="6" w:space="0" w:color="auto"/>
              <w:bottom w:val="single" w:sz="6" w:space="0" w:color="auto"/>
              <w:right w:val="single" w:sz="4" w:space="0" w:color="auto"/>
            </w:tcBorders>
          </w:tcPr>
          <w:p w:rsidR="00833D55" w:rsidRPr="00617CB8" w:rsidRDefault="00833D55" w:rsidP="00857A83">
            <w:pPr>
              <w:keepNext/>
              <w:rPr>
                <w:rFonts w:eastAsia="Batang"/>
                <w:noProof/>
                <w:lang w:eastAsia="ko-KR"/>
              </w:rPr>
            </w:pPr>
            <w:r w:rsidRPr="00617CB8">
              <w:rPr>
                <w:rFonts w:eastAsia="Batang"/>
                <w:noProof/>
                <w:lang w:eastAsia="ko-KR"/>
              </w:rPr>
              <w:t>PRED_L1</w:t>
            </w:r>
          </w:p>
        </w:tc>
      </w:tr>
      <w:tr w:rsidR="00833D55" w:rsidRPr="00617CB8" w:rsidTr="00857A83">
        <w:trPr>
          <w:cantSplit/>
          <w:jc w:val="center"/>
        </w:trPr>
        <w:tc>
          <w:tcPr>
            <w:tcW w:w="1527" w:type="dxa"/>
            <w:tcBorders>
              <w:top w:val="single" w:sz="4" w:space="0" w:color="auto"/>
              <w:left w:val="single" w:sz="4" w:space="0" w:color="auto"/>
              <w:bottom w:val="single" w:sz="4" w:space="0" w:color="auto"/>
              <w:right w:val="single" w:sz="6" w:space="0" w:color="auto"/>
            </w:tcBorders>
          </w:tcPr>
          <w:p w:rsidR="00833D55" w:rsidRPr="00617CB8" w:rsidRDefault="00833D55" w:rsidP="00857A83">
            <w:pPr>
              <w:keepNext/>
              <w:rPr>
                <w:rFonts w:eastAsia="Batang"/>
                <w:noProof/>
                <w:lang w:eastAsia="ko-KR"/>
              </w:rPr>
            </w:pPr>
            <w:r w:rsidRPr="00617CB8">
              <w:rPr>
                <w:rFonts w:eastAsia="Batang"/>
                <w:noProof/>
                <w:lang w:eastAsia="ko-KR"/>
              </w:rPr>
              <w:t>2</w:t>
            </w:r>
          </w:p>
        </w:tc>
        <w:tc>
          <w:tcPr>
            <w:tcW w:w="2293" w:type="dxa"/>
            <w:tcBorders>
              <w:top w:val="single" w:sz="6" w:space="0" w:color="auto"/>
              <w:left w:val="single" w:sz="6" w:space="0" w:color="auto"/>
              <w:bottom w:val="single" w:sz="6" w:space="0" w:color="auto"/>
              <w:right w:val="single" w:sz="4" w:space="0" w:color="auto"/>
            </w:tcBorders>
          </w:tcPr>
          <w:p w:rsidR="00833D55" w:rsidRPr="00617CB8" w:rsidRDefault="00833D55" w:rsidP="00857A83">
            <w:pPr>
              <w:keepNext/>
              <w:rPr>
                <w:rFonts w:eastAsia="Batang"/>
                <w:noProof/>
                <w:lang w:eastAsia="ko-KR"/>
              </w:rPr>
            </w:pPr>
            <w:r w:rsidRPr="00617CB8">
              <w:rPr>
                <w:rFonts w:eastAsia="Batang"/>
                <w:noProof/>
                <w:lang w:eastAsia="ko-KR"/>
              </w:rPr>
              <w:t>PRED_BI</w:t>
            </w:r>
          </w:p>
        </w:tc>
        <w:tc>
          <w:tcPr>
            <w:tcW w:w="2293" w:type="dxa"/>
            <w:tcBorders>
              <w:top w:val="single" w:sz="6" w:space="0" w:color="auto"/>
              <w:left w:val="single" w:sz="6" w:space="0" w:color="auto"/>
              <w:bottom w:val="single" w:sz="6" w:space="0" w:color="auto"/>
              <w:right w:val="single" w:sz="4" w:space="0" w:color="auto"/>
            </w:tcBorders>
          </w:tcPr>
          <w:p w:rsidR="00833D55" w:rsidRPr="00617CB8" w:rsidRDefault="00833D55" w:rsidP="00857A83">
            <w:pPr>
              <w:keepNext/>
              <w:rPr>
                <w:rFonts w:eastAsia="Batang"/>
                <w:noProof/>
                <w:lang w:eastAsia="ko-KR"/>
              </w:rPr>
            </w:pPr>
            <w:r w:rsidRPr="00617CB8">
              <w:rPr>
                <w:rFonts w:eastAsia="Batang"/>
                <w:noProof/>
                <w:lang w:eastAsia="ko-KR"/>
              </w:rPr>
              <w:t>na</w:t>
            </w:r>
          </w:p>
        </w:tc>
      </w:tr>
    </w:tbl>
    <w:p w:rsidR="00833D55" w:rsidRPr="00617CB8" w:rsidRDefault="00833D55" w:rsidP="00833D55">
      <w:pPr>
        <w:rPr>
          <w:noProof/>
        </w:rPr>
      </w:pPr>
    </w:p>
    <w:p w:rsidR="00833D55" w:rsidRPr="00617CB8" w:rsidRDefault="00833D55" w:rsidP="00833D55">
      <w:pPr>
        <w:rPr>
          <w:rFonts w:eastAsia="Batang"/>
          <w:noProof/>
          <w:lang w:eastAsia="ko-KR"/>
        </w:rPr>
      </w:pPr>
      <w:r w:rsidRPr="00617CB8">
        <w:rPr>
          <w:rFonts w:eastAsia="Batang"/>
          <w:noProof/>
          <w:lang w:eastAsia="ko-KR"/>
        </w:rPr>
        <w:t>When inter_pred_idc</w:t>
      </w:r>
      <w:r w:rsidRPr="00617CB8">
        <w:rPr>
          <w:noProof/>
        </w:rPr>
        <w:t>[ x0 ][ y0 ]</w:t>
      </w:r>
      <w:r w:rsidRPr="00617CB8">
        <w:rPr>
          <w:rFonts w:eastAsia="Batang"/>
          <w:noProof/>
          <w:lang w:eastAsia="ko-KR"/>
        </w:rPr>
        <w:t xml:space="preserve"> is not present, it is inferred to be equal to PRED_L0.</w:t>
      </w:r>
    </w:p>
    <w:p w:rsidR="00833D55" w:rsidRPr="00617CB8" w:rsidRDefault="00833D55" w:rsidP="00833D55">
      <w:pPr>
        <w:rPr>
          <w:noProof/>
          <w:lang w:eastAsia="ko-KR"/>
        </w:rPr>
      </w:pPr>
      <w:r w:rsidRPr="00617CB8">
        <w:rPr>
          <w:rFonts w:eastAsia="Batang"/>
          <w:b/>
          <w:noProof/>
        </w:rPr>
        <w:t>ref_idx_l0</w:t>
      </w:r>
      <w:r w:rsidRPr="00617CB8">
        <w:rPr>
          <w:noProof/>
        </w:rPr>
        <w:t>[ x0 ][ y0 ]</w:t>
      </w:r>
      <w:r w:rsidRPr="00617CB8">
        <w:rPr>
          <w:rFonts w:eastAsia="Batang"/>
          <w:noProof/>
        </w:rPr>
        <w:t xml:space="preserve"> specifies the list 0 reference picture index for the current prediction unit. </w:t>
      </w:r>
      <w:r w:rsidRPr="00617CB8">
        <w:rPr>
          <w:noProof/>
        </w:rPr>
        <w:t>The array indices x0, y0 specify the location ( x0, y0 ) of the top-left luma sample of the considered prediction block relative to the top-left luma sample of the picture.</w:t>
      </w:r>
      <w:r w:rsidRPr="00617CB8">
        <w:rPr>
          <w:noProof/>
          <w:lang w:eastAsia="ko-KR"/>
        </w:rPr>
        <w:t xml:space="preserve"> </w:t>
      </w:r>
    </w:p>
    <w:p w:rsidR="00833D55" w:rsidRPr="00617CB8" w:rsidRDefault="00833D55" w:rsidP="00833D55">
      <w:pPr>
        <w:rPr>
          <w:rFonts w:eastAsia="Batang"/>
          <w:noProof/>
          <w:lang w:eastAsia="ko-KR"/>
        </w:rPr>
      </w:pPr>
      <w:r w:rsidRPr="00617CB8">
        <w:rPr>
          <w:rFonts w:eastAsia="Batang"/>
          <w:noProof/>
          <w:lang w:eastAsia="ko-KR"/>
        </w:rPr>
        <w:t>When ref_idx_l0[ x0 ][ y0 ] is not present it is inferred to be equal to 0.</w:t>
      </w:r>
    </w:p>
    <w:p w:rsidR="00833D55" w:rsidRPr="00617CB8" w:rsidRDefault="00833D55" w:rsidP="00833D55">
      <w:pPr>
        <w:rPr>
          <w:rFonts w:ascii="TimesNewRomanPSMT" w:eastAsia="Batang" w:hAnsi="TimesNewRomanPSMT" w:cs="TimesNewRomanPSMT"/>
          <w:noProof/>
          <w:color w:val="000000"/>
          <w:lang w:eastAsia="ko-KR"/>
        </w:rPr>
      </w:pPr>
      <w:r w:rsidRPr="00617CB8">
        <w:rPr>
          <w:rFonts w:eastAsia="Batang"/>
          <w:b/>
          <w:noProof/>
        </w:rPr>
        <w:t>ref_idx_l1</w:t>
      </w:r>
      <w:r w:rsidRPr="00617CB8">
        <w:rPr>
          <w:noProof/>
        </w:rPr>
        <w:t>[ x0 ][ y0 ]</w:t>
      </w:r>
      <w:r w:rsidRPr="00617CB8">
        <w:rPr>
          <w:rFonts w:eastAsia="Batang"/>
          <w:noProof/>
        </w:rPr>
        <w:t xml:space="preserve"> </w:t>
      </w:r>
      <w:r w:rsidRPr="00617CB8">
        <w:rPr>
          <w:rFonts w:ascii="TimesNewRomanPSMT" w:eastAsia="Batang" w:hAnsi="TimesNewRomanPSMT" w:cs="TimesNewRomanPSMT"/>
          <w:noProof/>
          <w:color w:val="000000"/>
        </w:rPr>
        <w:t>has the same semantics as ref_idx_l0, with l0 and list 0 replaced by l1 and list 1, respectively.</w:t>
      </w:r>
    </w:p>
    <w:p w:rsidR="00564AA3" w:rsidRPr="00617CB8" w:rsidRDefault="00833D55" w:rsidP="00D516A4">
      <w:pPr>
        <w:pStyle w:val="Heading4"/>
        <w:numPr>
          <w:ilvl w:val="3"/>
          <w:numId w:val="8"/>
        </w:numPr>
        <w:tabs>
          <w:tab w:val="clear" w:pos="794"/>
          <w:tab w:val="clear" w:pos="862"/>
          <w:tab w:val="clear" w:pos="1191"/>
          <w:tab w:val="clear" w:pos="1588"/>
          <w:tab w:val="left" w:pos="851"/>
        </w:tabs>
        <w:ind w:left="851" w:hanging="851"/>
        <w:jc w:val="left"/>
        <w:rPr>
          <w:noProof/>
        </w:rPr>
      </w:pPr>
      <w:bookmarkStart w:id="1761" w:name="_Toc331028277"/>
      <w:bookmarkStart w:id="1762" w:name="_Toc331028279"/>
      <w:bookmarkStart w:id="1763" w:name="_Toc331766249"/>
      <w:bookmarkStart w:id="1764" w:name="_Toc331766251"/>
      <w:bookmarkStart w:id="1765" w:name="_Toc331766252"/>
      <w:bookmarkStart w:id="1766" w:name="_Toc331766260"/>
      <w:bookmarkStart w:id="1767" w:name="_Ref398990223"/>
      <w:bookmarkStart w:id="1768" w:name="_Toc415475886"/>
      <w:bookmarkStart w:id="1769" w:name="_Toc423599161"/>
      <w:bookmarkStart w:id="1770" w:name="_Toc423601665"/>
      <w:bookmarkStart w:id="1771" w:name="_Toc287363794"/>
      <w:bookmarkStart w:id="1772" w:name="_Ref293581861"/>
      <w:bookmarkStart w:id="1773" w:name="_Toc311217158"/>
      <w:bookmarkStart w:id="1774" w:name="_Toc317198776"/>
      <w:bookmarkEnd w:id="1761"/>
      <w:bookmarkEnd w:id="1762"/>
      <w:bookmarkEnd w:id="1763"/>
      <w:bookmarkEnd w:id="1764"/>
      <w:bookmarkEnd w:id="1765"/>
      <w:bookmarkEnd w:id="1766"/>
      <w:r w:rsidRPr="00617CB8">
        <w:rPr>
          <w:noProof/>
        </w:rPr>
        <w:t>PCM sample semantics</w:t>
      </w:r>
      <w:bookmarkEnd w:id="1767"/>
      <w:bookmarkEnd w:id="1768"/>
      <w:bookmarkEnd w:id="1769"/>
      <w:bookmarkEnd w:id="1770"/>
    </w:p>
    <w:p w:rsidR="00833D55" w:rsidRPr="00617CB8" w:rsidRDefault="00833D55" w:rsidP="00833D55">
      <w:pPr>
        <w:rPr>
          <w:noProof/>
          <w:lang w:eastAsia="ko-KR"/>
        </w:rPr>
      </w:pPr>
      <w:r w:rsidRPr="00617CB8">
        <w:rPr>
          <w:b/>
          <w:noProof/>
          <w:lang w:eastAsia="ko-KR"/>
        </w:rPr>
        <w:t>pcm_sample_luma</w:t>
      </w:r>
      <w:r w:rsidRPr="00617CB8">
        <w:rPr>
          <w:noProof/>
          <w:lang w:eastAsia="ko-KR"/>
        </w:rPr>
        <w:t>[ i ] represents a coded luma sample value in the raster scan within the coding unit. The number of bits used to represent each of these samples is PcmBitDepth</w:t>
      </w:r>
      <w:r w:rsidRPr="00617CB8">
        <w:rPr>
          <w:noProof/>
          <w:vertAlign w:val="subscript"/>
          <w:lang w:eastAsia="ko-KR"/>
        </w:rPr>
        <w:t>Y</w:t>
      </w:r>
      <w:r w:rsidRPr="00617CB8">
        <w:rPr>
          <w:noProof/>
          <w:lang w:eastAsia="ko-KR"/>
        </w:rPr>
        <w:t>.</w:t>
      </w:r>
    </w:p>
    <w:p w:rsidR="00833D55" w:rsidRPr="00617CB8" w:rsidRDefault="00833D55" w:rsidP="00833D55">
      <w:pPr>
        <w:rPr>
          <w:noProof/>
          <w:lang w:eastAsia="ko-KR"/>
        </w:rPr>
      </w:pPr>
      <w:r w:rsidRPr="00617CB8">
        <w:rPr>
          <w:b/>
          <w:noProof/>
          <w:lang w:eastAsia="ko-KR"/>
        </w:rPr>
        <w:t>pcm_sample_chroma</w:t>
      </w:r>
      <w:r w:rsidRPr="00617CB8">
        <w:rPr>
          <w:noProof/>
          <w:lang w:eastAsia="ko-KR"/>
        </w:rPr>
        <w:t>[ i ] represents a coded chroma sample value in the raster scan within the coding unit. The first half of the values represent coded Cb samples and the remaining half of the values represent coded Cr samples. The number of bits used to represent each of these samples is PcmBitDepth</w:t>
      </w:r>
      <w:r w:rsidRPr="00617CB8">
        <w:rPr>
          <w:noProof/>
          <w:vertAlign w:val="subscript"/>
          <w:lang w:eastAsia="ko-KR"/>
        </w:rPr>
        <w:t>C</w:t>
      </w:r>
      <w:r w:rsidRPr="00617CB8">
        <w:rPr>
          <w:noProof/>
          <w:lang w:eastAsia="ko-KR"/>
        </w:rPr>
        <w:t>.</w:t>
      </w:r>
    </w:p>
    <w:p w:rsidR="00564AA3" w:rsidRPr="00617CB8" w:rsidRDefault="00833D55" w:rsidP="00D516A4">
      <w:pPr>
        <w:pStyle w:val="Heading4"/>
        <w:numPr>
          <w:ilvl w:val="3"/>
          <w:numId w:val="8"/>
        </w:numPr>
        <w:tabs>
          <w:tab w:val="clear" w:pos="794"/>
          <w:tab w:val="clear" w:pos="862"/>
          <w:tab w:val="left" w:pos="851"/>
        </w:tabs>
        <w:ind w:left="851" w:hanging="851"/>
        <w:jc w:val="left"/>
        <w:rPr>
          <w:noProof/>
        </w:rPr>
      </w:pPr>
      <w:bookmarkStart w:id="1775" w:name="_Ref398990236"/>
      <w:bookmarkStart w:id="1776" w:name="_Toc415475887"/>
      <w:bookmarkStart w:id="1777" w:name="_Toc423599162"/>
      <w:bookmarkStart w:id="1778" w:name="_Toc423601666"/>
      <w:r w:rsidRPr="00617CB8">
        <w:rPr>
          <w:noProof/>
        </w:rPr>
        <w:t>Transform tree semantics</w:t>
      </w:r>
      <w:bookmarkEnd w:id="1771"/>
      <w:bookmarkEnd w:id="1772"/>
      <w:bookmarkEnd w:id="1773"/>
      <w:bookmarkEnd w:id="1774"/>
      <w:bookmarkEnd w:id="1775"/>
      <w:bookmarkEnd w:id="1776"/>
      <w:bookmarkEnd w:id="1777"/>
      <w:bookmarkEnd w:id="1778"/>
    </w:p>
    <w:p w:rsidR="00833D55" w:rsidRPr="00617CB8" w:rsidRDefault="00833D55" w:rsidP="00833D55">
      <w:pPr>
        <w:rPr>
          <w:noProof/>
        </w:rPr>
      </w:pPr>
      <w:r w:rsidRPr="00617CB8">
        <w:rPr>
          <w:b/>
          <w:noProof/>
        </w:rPr>
        <w:t>split_transform_flag</w:t>
      </w:r>
      <w:r w:rsidRPr="00617CB8">
        <w:rPr>
          <w:noProof/>
        </w:rPr>
        <w:t>[ x0 ][ y0 ][ trafoDepth ] specifies whether a block is split into four blocks with half horizontal and half vertical size for the purpose of transform coding. The array indices x0, y0 specify the location ( x0, y0 ) of the top-left luma sample of the considered block relative to the top-left luma sample of the picture. The array index trafoDepth specifies the current subdivision level of a coding block into blocks for the purpose of transform coding. trafoDepth is equal to 0 for blocks that correspond to coding blocks.</w:t>
      </w:r>
    </w:p>
    <w:p w:rsidR="00833D55" w:rsidRPr="00617CB8" w:rsidRDefault="00833D55" w:rsidP="00833D55">
      <w:pPr>
        <w:rPr>
          <w:noProof/>
        </w:rPr>
      </w:pPr>
      <w:r w:rsidRPr="00617CB8">
        <w:rPr>
          <w:noProof/>
        </w:rPr>
        <w:t>The variable interSplitFlag is derived as follows:</w:t>
      </w:r>
    </w:p>
    <w:p w:rsidR="00833D55" w:rsidRPr="00617CB8" w:rsidRDefault="00833D55" w:rsidP="00833D55">
      <w:pPr>
        <w:numPr>
          <w:ilvl w:val="0"/>
          <w:numId w:val="54"/>
        </w:numPr>
        <w:rPr>
          <w:noProof/>
        </w:rPr>
      </w:pPr>
      <w:r w:rsidRPr="00617CB8">
        <w:rPr>
          <w:noProof/>
        </w:rPr>
        <w:t>If max_transform_hierarchy_depth_inter is equal to 0 and CuPredMode</w:t>
      </w:r>
      <w:r w:rsidRPr="00617CB8">
        <w:rPr>
          <w:noProof/>
          <w:lang w:eastAsia="ko-KR"/>
        </w:rPr>
        <w:t>[ x0 ][ y0 ]</w:t>
      </w:r>
      <w:r w:rsidRPr="00617CB8">
        <w:rPr>
          <w:noProof/>
        </w:rPr>
        <w:t xml:space="preserve"> is equal to MODE_INTER and PartMode is not equal to PART_2Nx2N and trafoDepth is equal to 0, interSplitFlag is set equal to 1.</w:t>
      </w:r>
    </w:p>
    <w:p w:rsidR="00833D55" w:rsidRPr="00617CB8" w:rsidRDefault="00833D55" w:rsidP="00833D55">
      <w:pPr>
        <w:numPr>
          <w:ilvl w:val="0"/>
          <w:numId w:val="54"/>
        </w:numPr>
        <w:rPr>
          <w:noProof/>
        </w:rPr>
      </w:pPr>
      <w:r w:rsidRPr="00617CB8">
        <w:rPr>
          <w:noProof/>
        </w:rPr>
        <w:t>Otherwise, interSplitFlag is set equal to 0.</w:t>
      </w:r>
    </w:p>
    <w:p w:rsidR="00833D55" w:rsidRPr="00617CB8" w:rsidRDefault="00833D55" w:rsidP="00833D55">
      <w:pPr>
        <w:keepNext/>
        <w:rPr>
          <w:noProof/>
        </w:rPr>
      </w:pPr>
      <w:r w:rsidRPr="00617CB8">
        <w:rPr>
          <w:noProof/>
        </w:rPr>
        <w:t>When split_transform_flag[ x0 ][ y0 ][ trafoDepth ] is not present, it is inferred as follows:</w:t>
      </w:r>
    </w:p>
    <w:p w:rsidR="00833D55" w:rsidRPr="00617CB8" w:rsidRDefault="00833D55" w:rsidP="00833D55">
      <w:pPr>
        <w:keepNext/>
        <w:numPr>
          <w:ilvl w:val="0"/>
          <w:numId w:val="54"/>
        </w:numPr>
        <w:rPr>
          <w:noProof/>
        </w:rPr>
      </w:pPr>
      <w:r w:rsidRPr="00617CB8">
        <w:rPr>
          <w:noProof/>
        </w:rPr>
        <w:t>If one or more of the following conditions are true, the value of split_transform_flag[ x0 ][ y0 ][ trafoDepth ] is inferred to be equal to 1:</w:t>
      </w:r>
    </w:p>
    <w:p w:rsidR="00833D55" w:rsidRPr="00617CB8" w:rsidRDefault="00833D55" w:rsidP="00833D55">
      <w:pPr>
        <w:keepNext/>
        <w:numPr>
          <w:ilvl w:val="0"/>
          <w:numId w:val="87"/>
        </w:numPr>
        <w:tabs>
          <w:tab w:val="left" w:pos="900"/>
        </w:tabs>
        <w:ind w:left="810"/>
        <w:rPr>
          <w:noProof/>
        </w:rPr>
      </w:pPr>
      <w:r w:rsidRPr="00617CB8">
        <w:rPr>
          <w:noProof/>
        </w:rPr>
        <w:t>log2TrafoSize is greater than MaxTbLog2SizeY.</w:t>
      </w:r>
    </w:p>
    <w:p w:rsidR="00833D55" w:rsidRPr="00617CB8" w:rsidRDefault="00833D55" w:rsidP="00833D55">
      <w:pPr>
        <w:keepNext/>
        <w:numPr>
          <w:ilvl w:val="0"/>
          <w:numId w:val="87"/>
        </w:numPr>
        <w:tabs>
          <w:tab w:val="left" w:pos="900"/>
        </w:tabs>
        <w:ind w:left="810"/>
        <w:rPr>
          <w:noProof/>
        </w:rPr>
      </w:pPr>
      <w:r w:rsidRPr="00617CB8">
        <w:rPr>
          <w:noProof/>
        </w:rPr>
        <w:t>IntraSplitFlag is equal to 1 and trafoDepth is equal to 0.</w:t>
      </w:r>
    </w:p>
    <w:p w:rsidR="00833D55" w:rsidRPr="00617CB8" w:rsidRDefault="00833D55" w:rsidP="00833D55">
      <w:pPr>
        <w:keepNext/>
        <w:numPr>
          <w:ilvl w:val="0"/>
          <w:numId w:val="87"/>
        </w:numPr>
        <w:tabs>
          <w:tab w:val="left" w:pos="900"/>
        </w:tabs>
        <w:ind w:left="810"/>
        <w:rPr>
          <w:noProof/>
        </w:rPr>
      </w:pPr>
      <w:r w:rsidRPr="00617CB8">
        <w:rPr>
          <w:noProof/>
        </w:rPr>
        <w:t>interSplitFlag is equal to 1.</w:t>
      </w:r>
    </w:p>
    <w:p w:rsidR="00833D55" w:rsidRPr="00617CB8" w:rsidRDefault="00833D55" w:rsidP="00833D55">
      <w:pPr>
        <w:numPr>
          <w:ilvl w:val="0"/>
          <w:numId w:val="54"/>
        </w:numPr>
        <w:rPr>
          <w:noProof/>
        </w:rPr>
      </w:pPr>
      <w:r w:rsidRPr="00617CB8">
        <w:rPr>
          <w:noProof/>
        </w:rPr>
        <w:t>Otherwise, the value of split_transform_flag[ x0 ][ y0 ][ trafoDepth ] is inferred to be equal to 0.</w:t>
      </w:r>
    </w:p>
    <w:p w:rsidR="00833D55" w:rsidRPr="00617CB8" w:rsidRDefault="00833D55" w:rsidP="00833D55">
      <w:pPr>
        <w:rPr>
          <w:noProof/>
        </w:rPr>
      </w:pPr>
      <w:r w:rsidRPr="00617CB8">
        <w:rPr>
          <w:b/>
          <w:noProof/>
        </w:rPr>
        <w:t>cbf_luma</w:t>
      </w:r>
      <w:r w:rsidRPr="00617CB8">
        <w:rPr>
          <w:noProof/>
        </w:rPr>
        <w:t>[ x0 ][ y0 ][ trafoDepth ] equal to 1 specifies that the luma transform block contains one or more transform coefficient levels not equal to 0. The array indices x0, y0 specify the location ( x0, y0 ) of the top-left luma sample of the considered transform block relative to the top-left luma sample of the picture. The array index trafoDepth specifies the current subdivision level of a coding block into blocks for the purpose of transform coding. trafoDepth is equal to 0 for blocks that correspond to coding blocks.</w:t>
      </w:r>
    </w:p>
    <w:p w:rsidR="00833D55" w:rsidRPr="00617CB8" w:rsidRDefault="00833D55" w:rsidP="00833D55">
      <w:pPr>
        <w:rPr>
          <w:noProof/>
        </w:rPr>
      </w:pPr>
      <w:r w:rsidRPr="00617CB8">
        <w:rPr>
          <w:noProof/>
        </w:rPr>
        <w:t>When cbf_luma[ x0 ][ y0 ][ trafoDepth ] is not present, it is inferred to be equal to 1.</w:t>
      </w:r>
    </w:p>
    <w:p w:rsidR="00833D55" w:rsidRPr="00617CB8" w:rsidRDefault="00833D55" w:rsidP="00833D55">
      <w:pPr>
        <w:rPr>
          <w:noProof/>
        </w:rPr>
      </w:pPr>
      <w:r w:rsidRPr="00617CB8">
        <w:rPr>
          <w:b/>
          <w:noProof/>
        </w:rPr>
        <w:t>cbf_cb</w:t>
      </w:r>
      <w:r w:rsidRPr="00617CB8">
        <w:rPr>
          <w:noProof/>
        </w:rPr>
        <w:t>[ x0 ][ y0 ][ trafoDepth ] equal to 1 specifies that the Cb transform block contains one or more transform coefficient levels not equal to 0. The array indices x0, y0 specify the top-left location ( x0, y0 ) of the considered transform block. The array index trafoDepth specifies the current subdivision level of a coding block into blocks for the purpose of transform coding. trafoDepth is equal to 0 for blocks that correspond to coding blocks.</w:t>
      </w:r>
    </w:p>
    <w:p w:rsidR="00407F57" w:rsidRPr="00617CB8" w:rsidRDefault="00833D55">
      <w:pPr>
        <w:tabs>
          <w:tab w:val="clear" w:pos="794"/>
        </w:tabs>
        <w:rPr>
          <w:noProof/>
        </w:rPr>
      </w:pPr>
      <w:r w:rsidRPr="00617CB8">
        <w:rPr>
          <w:noProof/>
        </w:rPr>
        <w:t>When cbf_cb[ x0 ][ y0 ][ trafoDepth ] is not present, it is inferred to be equal to 0.</w:t>
      </w:r>
    </w:p>
    <w:p w:rsidR="00833D55" w:rsidRPr="00617CB8" w:rsidRDefault="00833D55" w:rsidP="00833D55">
      <w:pPr>
        <w:rPr>
          <w:noProof/>
        </w:rPr>
      </w:pPr>
      <w:r w:rsidRPr="00617CB8">
        <w:rPr>
          <w:b/>
          <w:noProof/>
        </w:rPr>
        <w:t>cbf_cr</w:t>
      </w:r>
      <w:r w:rsidRPr="00617CB8">
        <w:rPr>
          <w:noProof/>
        </w:rPr>
        <w:t>[ x0 ][ y0 ][ trafoDepth ] equal to 1 specifies that the Cr transform block contains one or more transform coefficient levels not equal to 0. The array indices x0, y0 specify the top-left location ( x0, y0 ) of the considered transform block. The array index trafoDepth specifies the current subdivision level of a coding block into blocks for the purpose of transform coding. trafoDepth is equal to 0 for blocks that correspond to coding blocks.</w:t>
      </w:r>
    </w:p>
    <w:p w:rsidR="00407F57" w:rsidRPr="00617CB8" w:rsidRDefault="00833D55">
      <w:pPr>
        <w:tabs>
          <w:tab w:val="clear" w:pos="794"/>
        </w:tabs>
        <w:rPr>
          <w:noProof/>
        </w:rPr>
      </w:pPr>
      <w:r w:rsidRPr="00617CB8">
        <w:rPr>
          <w:noProof/>
        </w:rPr>
        <w:t>When cbf_cr[ x0 ][ y0 ][ trafoDepth ] is not present, it is inferred to be equal to 0.</w:t>
      </w:r>
    </w:p>
    <w:p w:rsidR="00564AA3" w:rsidRPr="00617CB8" w:rsidRDefault="00833D55" w:rsidP="00D516A4">
      <w:pPr>
        <w:pStyle w:val="Heading4"/>
        <w:numPr>
          <w:ilvl w:val="3"/>
          <w:numId w:val="8"/>
        </w:numPr>
        <w:tabs>
          <w:tab w:val="clear" w:pos="794"/>
          <w:tab w:val="clear" w:pos="862"/>
          <w:tab w:val="clear" w:pos="1588"/>
          <w:tab w:val="left" w:pos="851"/>
          <w:tab w:val="left" w:pos="1276"/>
        </w:tabs>
        <w:ind w:left="851" w:hanging="851"/>
        <w:jc w:val="left"/>
        <w:rPr>
          <w:noProof/>
        </w:rPr>
      </w:pPr>
      <w:bookmarkStart w:id="1779" w:name="_Toc311217161"/>
      <w:bookmarkStart w:id="1780" w:name="_Toc311217162"/>
      <w:bookmarkStart w:id="1781" w:name="_Toc311217163"/>
      <w:bookmarkStart w:id="1782" w:name="_Toc311217166"/>
      <w:bookmarkStart w:id="1783" w:name="_Toc311217170"/>
      <w:bookmarkStart w:id="1784" w:name="_Toc311217171"/>
      <w:bookmarkStart w:id="1785" w:name="_Toc311217172"/>
      <w:bookmarkStart w:id="1786" w:name="_Toc311217173"/>
      <w:bookmarkStart w:id="1787" w:name="_Toc311217174"/>
      <w:bookmarkStart w:id="1788" w:name="_Toc311217175"/>
      <w:bookmarkStart w:id="1789" w:name="_Toc311217176"/>
      <w:bookmarkStart w:id="1790" w:name="_Toc311217177"/>
      <w:bookmarkStart w:id="1791" w:name="_Toc311217178"/>
      <w:bookmarkStart w:id="1792" w:name="_Toc311217206"/>
      <w:bookmarkStart w:id="1793" w:name="_Ref398990247"/>
      <w:bookmarkStart w:id="1794" w:name="_Toc415475888"/>
      <w:bookmarkStart w:id="1795" w:name="_Toc423599163"/>
      <w:bookmarkStart w:id="1796" w:name="_Toc423601667"/>
      <w:bookmarkStart w:id="1797" w:name="_Toc287363795"/>
      <w:bookmarkStart w:id="1798" w:name="_Toc311217207"/>
      <w:bookmarkStart w:id="1799" w:name="_Toc317198777"/>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r w:rsidRPr="00617CB8">
        <w:rPr>
          <w:noProof/>
        </w:rPr>
        <w:t>Motion vector difference semantics</w:t>
      </w:r>
      <w:bookmarkEnd w:id="1793"/>
      <w:bookmarkEnd w:id="1794"/>
      <w:bookmarkEnd w:id="1795"/>
      <w:bookmarkEnd w:id="1796"/>
    </w:p>
    <w:p w:rsidR="00833D55" w:rsidRPr="00617CB8" w:rsidRDefault="00833D55" w:rsidP="00833D55">
      <w:pPr>
        <w:rPr>
          <w:rFonts w:eastAsia="Batang"/>
          <w:noProof/>
        </w:rPr>
      </w:pPr>
      <w:r w:rsidRPr="00617CB8">
        <w:rPr>
          <w:rFonts w:eastAsia="Batang"/>
          <w:b/>
          <w:noProof/>
        </w:rPr>
        <w:t>abs_mvd_greater0_flag</w:t>
      </w:r>
      <w:r w:rsidR="00E841CE" w:rsidRPr="00617CB8">
        <w:rPr>
          <w:rFonts w:eastAsia="Batang"/>
          <w:noProof/>
        </w:rPr>
        <w:t>[</w:t>
      </w:r>
      <w:r w:rsidRPr="00617CB8">
        <w:rPr>
          <w:rFonts w:eastAsia="Batang"/>
          <w:noProof/>
        </w:rPr>
        <w:t> compIdx </w:t>
      </w:r>
      <w:r w:rsidR="00E841CE" w:rsidRPr="00617CB8">
        <w:rPr>
          <w:rFonts w:eastAsia="Batang"/>
          <w:noProof/>
        </w:rPr>
        <w:t>]</w:t>
      </w:r>
      <w:r w:rsidRPr="00617CB8">
        <w:rPr>
          <w:rFonts w:eastAsia="Batang"/>
          <w:noProof/>
        </w:rPr>
        <w:t xml:space="preserve"> specifies </w:t>
      </w:r>
      <w:r w:rsidRPr="00617CB8">
        <w:rPr>
          <w:noProof/>
        </w:rPr>
        <w:t>whether the absolute value of a</w:t>
      </w:r>
      <w:r w:rsidRPr="00617CB8">
        <w:rPr>
          <w:rFonts w:eastAsia="Batang"/>
          <w:noProof/>
        </w:rPr>
        <w:t xml:space="preserve"> motion vector component difference</w:t>
      </w:r>
      <w:r w:rsidRPr="00617CB8">
        <w:rPr>
          <w:noProof/>
        </w:rPr>
        <w:t xml:space="preserve"> is greater than 0.</w:t>
      </w:r>
    </w:p>
    <w:p w:rsidR="00833D55" w:rsidRPr="00617CB8" w:rsidRDefault="00833D55" w:rsidP="00833D55">
      <w:pPr>
        <w:rPr>
          <w:rFonts w:ascii="TimesNewRomanPSMT" w:eastAsia="Batang" w:hAnsi="TimesNewRomanPSMT" w:cs="TimesNewRomanPSMT"/>
          <w:noProof/>
          <w:color w:val="000000"/>
        </w:rPr>
      </w:pPr>
      <w:r w:rsidRPr="00617CB8">
        <w:rPr>
          <w:rFonts w:eastAsia="Batang"/>
          <w:b/>
          <w:noProof/>
        </w:rPr>
        <w:t>abs_mvd_greater1_flag</w:t>
      </w:r>
      <w:r w:rsidR="00E841CE" w:rsidRPr="00617CB8">
        <w:rPr>
          <w:rFonts w:eastAsia="Batang"/>
          <w:noProof/>
        </w:rPr>
        <w:t>[</w:t>
      </w:r>
      <w:r w:rsidRPr="00617CB8">
        <w:rPr>
          <w:rFonts w:eastAsia="Batang"/>
          <w:noProof/>
        </w:rPr>
        <w:t> compIdx </w:t>
      </w:r>
      <w:r w:rsidR="00E841CE" w:rsidRPr="00617CB8">
        <w:rPr>
          <w:rFonts w:eastAsia="Batang"/>
          <w:noProof/>
        </w:rPr>
        <w:t>]</w:t>
      </w:r>
      <w:r w:rsidRPr="00617CB8">
        <w:rPr>
          <w:rFonts w:eastAsia="Batang"/>
          <w:noProof/>
        </w:rPr>
        <w:t xml:space="preserve"> specifies </w:t>
      </w:r>
      <w:r w:rsidRPr="00617CB8">
        <w:rPr>
          <w:noProof/>
        </w:rPr>
        <w:t>whether the absolute value of a</w:t>
      </w:r>
      <w:r w:rsidRPr="00617CB8">
        <w:rPr>
          <w:rFonts w:eastAsia="Batang"/>
          <w:noProof/>
        </w:rPr>
        <w:t xml:space="preserve"> motion vector component difference</w:t>
      </w:r>
      <w:r w:rsidRPr="00617CB8">
        <w:rPr>
          <w:noProof/>
        </w:rPr>
        <w:t xml:space="preserve"> is greater than 1.</w:t>
      </w:r>
    </w:p>
    <w:p w:rsidR="00833D55" w:rsidRPr="00617CB8" w:rsidRDefault="00833D55" w:rsidP="00833D55">
      <w:pPr>
        <w:rPr>
          <w:rFonts w:eastAsia="Batang"/>
          <w:b/>
          <w:noProof/>
        </w:rPr>
      </w:pPr>
      <w:r w:rsidRPr="00617CB8">
        <w:rPr>
          <w:rFonts w:eastAsia="Batang"/>
          <w:noProof/>
        </w:rPr>
        <w:t>When abs_mvd_greater1_flag[ compIdx ] is not present, it is inferred to be equal to 0.</w:t>
      </w:r>
    </w:p>
    <w:p w:rsidR="00833D55" w:rsidRPr="00617CB8" w:rsidRDefault="00833D55" w:rsidP="00833D55">
      <w:pPr>
        <w:rPr>
          <w:noProof/>
        </w:rPr>
      </w:pPr>
      <w:r w:rsidRPr="00617CB8">
        <w:rPr>
          <w:rFonts w:eastAsia="Batang"/>
          <w:b/>
          <w:noProof/>
        </w:rPr>
        <w:t>abs_mvd_minus2</w:t>
      </w:r>
      <w:r w:rsidR="00E841CE" w:rsidRPr="00617CB8">
        <w:rPr>
          <w:rFonts w:eastAsia="Batang"/>
          <w:noProof/>
        </w:rPr>
        <w:t>[</w:t>
      </w:r>
      <w:r w:rsidRPr="00617CB8">
        <w:rPr>
          <w:rFonts w:eastAsia="Batang"/>
          <w:noProof/>
        </w:rPr>
        <w:t> compIdx </w:t>
      </w:r>
      <w:r w:rsidR="00E841CE" w:rsidRPr="00617CB8">
        <w:rPr>
          <w:rFonts w:eastAsia="Batang"/>
          <w:noProof/>
        </w:rPr>
        <w:t>]</w:t>
      </w:r>
      <w:r w:rsidRPr="00617CB8">
        <w:rPr>
          <w:noProof/>
        </w:rPr>
        <w:t xml:space="preserve"> plus 2 specifies the absolute value of a </w:t>
      </w:r>
      <w:r w:rsidRPr="00617CB8">
        <w:rPr>
          <w:rFonts w:eastAsia="Batang"/>
          <w:noProof/>
        </w:rPr>
        <w:t>motion vector component difference</w:t>
      </w:r>
      <w:r w:rsidRPr="00617CB8">
        <w:rPr>
          <w:noProof/>
        </w:rPr>
        <w:t>.</w:t>
      </w:r>
    </w:p>
    <w:p w:rsidR="00833D55" w:rsidRPr="00617CB8" w:rsidRDefault="00833D55" w:rsidP="00833D55">
      <w:pPr>
        <w:rPr>
          <w:noProof/>
        </w:rPr>
      </w:pPr>
      <w:r w:rsidRPr="00617CB8">
        <w:rPr>
          <w:noProof/>
        </w:rPr>
        <w:t>When abs_mvd_minus2[ compIdx ] is not present, it is inferred to be equal to −1.</w:t>
      </w:r>
    </w:p>
    <w:p w:rsidR="00833D55" w:rsidRPr="00617CB8" w:rsidRDefault="00833D55" w:rsidP="00833D55">
      <w:pPr>
        <w:rPr>
          <w:noProof/>
        </w:rPr>
      </w:pPr>
      <w:r w:rsidRPr="00617CB8">
        <w:rPr>
          <w:rFonts w:eastAsia="Batang"/>
          <w:b/>
          <w:noProof/>
        </w:rPr>
        <w:t>mvd_sign_flag</w:t>
      </w:r>
      <w:r w:rsidR="00E841CE" w:rsidRPr="00617CB8">
        <w:rPr>
          <w:rFonts w:eastAsia="Batang"/>
          <w:noProof/>
        </w:rPr>
        <w:t>[</w:t>
      </w:r>
      <w:r w:rsidRPr="00617CB8">
        <w:rPr>
          <w:rFonts w:eastAsia="Batang"/>
          <w:noProof/>
        </w:rPr>
        <w:t> compIdx </w:t>
      </w:r>
      <w:r w:rsidR="00E841CE" w:rsidRPr="00617CB8">
        <w:rPr>
          <w:rFonts w:eastAsia="Batang"/>
          <w:noProof/>
        </w:rPr>
        <w:t>]</w:t>
      </w:r>
      <w:r w:rsidRPr="00617CB8">
        <w:rPr>
          <w:noProof/>
        </w:rPr>
        <w:t xml:space="preserve"> specifies the sign of a </w:t>
      </w:r>
      <w:r w:rsidRPr="00617CB8">
        <w:rPr>
          <w:rFonts w:eastAsia="Batang"/>
          <w:noProof/>
        </w:rPr>
        <w:t xml:space="preserve">motion vector component difference </w:t>
      </w:r>
      <w:r w:rsidRPr="00617CB8">
        <w:rPr>
          <w:noProof/>
        </w:rPr>
        <w:t>as follows:</w:t>
      </w:r>
    </w:p>
    <w:p w:rsidR="00833D55" w:rsidRPr="00617CB8" w:rsidRDefault="00833D55" w:rsidP="00833D55">
      <w:pPr>
        <w:numPr>
          <w:ilvl w:val="0"/>
          <w:numId w:val="54"/>
        </w:numPr>
        <w:rPr>
          <w:noProof/>
        </w:rPr>
      </w:pPr>
      <w:r w:rsidRPr="00617CB8">
        <w:rPr>
          <w:noProof/>
        </w:rPr>
        <w:t xml:space="preserve">If mvd_sign_flag[ compIdx ] is equal to 0, the corresponding </w:t>
      </w:r>
      <w:r w:rsidRPr="00617CB8">
        <w:rPr>
          <w:rFonts w:eastAsia="Batang"/>
          <w:noProof/>
        </w:rPr>
        <w:t>motion vector component difference</w:t>
      </w:r>
      <w:r w:rsidRPr="00617CB8">
        <w:rPr>
          <w:noProof/>
        </w:rPr>
        <w:t xml:space="preserve"> has a positive value.</w:t>
      </w:r>
    </w:p>
    <w:p w:rsidR="00833D55" w:rsidRPr="00617CB8" w:rsidRDefault="00833D55" w:rsidP="00833D55">
      <w:pPr>
        <w:numPr>
          <w:ilvl w:val="0"/>
          <w:numId w:val="54"/>
        </w:numPr>
        <w:rPr>
          <w:noProof/>
        </w:rPr>
      </w:pPr>
      <w:r w:rsidRPr="00617CB8">
        <w:rPr>
          <w:noProof/>
        </w:rPr>
        <w:t xml:space="preserve">Otherwise (mvd_sign_flag[ compIdx ] is equal to 1), the corresponding </w:t>
      </w:r>
      <w:r w:rsidRPr="00617CB8">
        <w:rPr>
          <w:rFonts w:eastAsia="Batang"/>
          <w:noProof/>
        </w:rPr>
        <w:t>motion vector component difference</w:t>
      </w:r>
      <w:r w:rsidRPr="00617CB8">
        <w:rPr>
          <w:noProof/>
        </w:rPr>
        <w:t xml:space="preserve"> has a negative value.</w:t>
      </w:r>
    </w:p>
    <w:p w:rsidR="00833D55" w:rsidRPr="00617CB8" w:rsidRDefault="00833D55" w:rsidP="00833D55">
      <w:pPr>
        <w:tabs>
          <w:tab w:val="clear" w:pos="794"/>
          <w:tab w:val="left" w:pos="400"/>
        </w:tabs>
        <w:rPr>
          <w:noProof/>
          <w:lang w:eastAsia="ko-KR"/>
        </w:rPr>
      </w:pPr>
      <w:r w:rsidRPr="00617CB8">
        <w:rPr>
          <w:noProof/>
        </w:rPr>
        <w:t>When mvd_sign_flag[ compIdx ] is not present, it is inferred to be equal to 0.</w:t>
      </w:r>
    </w:p>
    <w:p w:rsidR="00833D55" w:rsidRPr="00617CB8" w:rsidRDefault="00833D55" w:rsidP="00833D55">
      <w:pPr>
        <w:tabs>
          <w:tab w:val="clear" w:pos="794"/>
          <w:tab w:val="left" w:pos="400"/>
        </w:tabs>
        <w:rPr>
          <w:rFonts w:eastAsia="Batang"/>
          <w:noProof/>
        </w:rPr>
      </w:pPr>
      <w:r w:rsidRPr="00617CB8">
        <w:rPr>
          <w:rFonts w:eastAsia="Batang"/>
          <w:noProof/>
        </w:rPr>
        <w:t>The motion vector difference lMvd[ compIdx ] for compIdx = 0..1 is derived as follows:</w:t>
      </w:r>
    </w:p>
    <w:p w:rsidR="00833D55" w:rsidRPr="00617CB8" w:rsidRDefault="00833D55" w:rsidP="0019734D">
      <w:pPr>
        <w:pStyle w:val="Equation"/>
        <w:tabs>
          <w:tab w:val="left" w:pos="1170"/>
          <w:tab w:val="left" w:pos="1890"/>
        </w:tabs>
        <w:ind w:left="794"/>
        <w:rPr>
          <w:noProof/>
          <w:lang w:eastAsia="ko-KR"/>
        </w:rPr>
      </w:pPr>
      <w:r w:rsidRPr="00617CB8">
        <w:rPr>
          <w:noProof/>
          <w:lang w:eastAsia="ko-KR"/>
        </w:rPr>
        <w:t>lMvd[ compIdx ] = abs_mvd_greater0_flag[</w:t>
      </w:r>
      <w:r w:rsidRPr="00617CB8">
        <w:rPr>
          <w:rFonts w:eastAsia="Batang"/>
          <w:noProof/>
        </w:rPr>
        <w:t> compIdx </w:t>
      </w:r>
      <w:r w:rsidRPr="00617CB8">
        <w:rPr>
          <w:noProof/>
          <w:lang w:eastAsia="ko-KR"/>
        </w:rPr>
        <w:t>] *</w:t>
      </w:r>
      <w:r w:rsidRPr="00617CB8">
        <w:rPr>
          <w:noProof/>
          <w:lang w:eastAsia="ko-KR"/>
        </w:rPr>
        <w:br/>
      </w:r>
      <w:r w:rsidRPr="00617CB8">
        <w:rPr>
          <w:noProof/>
          <w:lang w:eastAsia="ko-KR"/>
        </w:rPr>
        <w:tab/>
        <w:t>( abs_mvd_minus2[</w:t>
      </w:r>
      <w:r w:rsidRPr="00617CB8">
        <w:rPr>
          <w:rFonts w:eastAsia="Batang"/>
          <w:noProof/>
        </w:rPr>
        <w:t> compIdx </w:t>
      </w:r>
      <w:r w:rsidRPr="00617CB8">
        <w:rPr>
          <w:noProof/>
          <w:lang w:eastAsia="ko-KR"/>
        </w:rPr>
        <w:t xml:space="preserve">] + 2 ) * </w:t>
      </w:r>
      <w:r w:rsidRPr="00617CB8">
        <w:rPr>
          <w:noProof/>
          <w:lang w:eastAsia="ko-KR"/>
        </w:rPr>
        <w:tab/>
        <w:t>( 1 − 2 * mvd_sign_flag[</w:t>
      </w:r>
      <w:r w:rsidRPr="00617CB8">
        <w:rPr>
          <w:rFonts w:eastAsia="Batang"/>
          <w:noProof/>
        </w:rPr>
        <w:t> compIdx </w:t>
      </w:r>
      <w:r w:rsidRPr="00617CB8">
        <w:rPr>
          <w:noProof/>
          <w:lang w:eastAsia="ko-KR"/>
        </w:rPr>
        <w:t xml:space="preserve">] )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7</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71</w:t>
      </w:r>
      <w:r w:rsidR="00B96C9A" w:rsidRPr="00617CB8">
        <w:rPr>
          <w:noProof/>
          <w:lang w:eastAsia="ko-KR"/>
        </w:rPr>
        <w:fldChar w:fldCharType="end"/>
      </w:r>
      <w:r w:rsidRPr="00617CB8">
        <w:rPr>
          <w:noProof/>
          <w:lang w:eastAsia="ko-KR"/>
        </w:rPr>
        <w:t>)</w:t>
      </w:r>
    </w:p>
    <w:p w:rsidR="00833D55" w:rsidRPr="00617CB8" w:rsidRDefault="00833D55" w:rsidP="00833D55">
      <w:pPr>
        <w:tabs>
          <w:tab w:val="clear" w:pos="794"/>
          <w:tab w:val="left" w:pos="400"/>
        </w:tabs>
        <w:rPr>
          <w:rFonts w:ascii="TimesNewRomanPSMT" w:eastAsia="Batang" w:hAnsi="TimesNewRomanPSMT" w:cs="TimesNewRomanPSMT"/>
          <w:noProof/>
          <w:color w:val="000000"/>
        </w:rPr>
      </w:pPr>
      <w:r w:rsidRPr="00617CB8">
        <w:rPr>
          <w:noProof/>
          <w:lang w:eastAsia="ko-KR"/>
        </w:rPr>
        <w:t>The variable MvdLX</w:t>
      </w:r>
      <w:r w:rsidRPr="00617CB8">
        <w:rPr>
          <w:noProof/>
        </w:rPr>
        <w:t>[ x0 ][ y0 ]</w:t>
      </w:r>
      <w:r w:rsidRPr="00617CB8">
        <w:rPr>
          <w:rFonts w:eastAsia="Batang"/>
          <w:noProof/>
        </w:rPr>
        <w:t xml:space="preserve">[ compIdx ], with X being 0 or 1, specifies the </w:t>
      </w:r>
      <w:r w:rsidRPr="00617CB8">
        <w:rPr>
          <w:rFonts w:ascii="TimesNewRomanPSMT" w:eastAsia="Batang" w:hAnsi="TimesNewRomanPSMT" w:cs="TimesNewRomanPSMT"/>
          <w:noProof/>
          <w:color w:val="000000"/>
        </w:rPr>
        <w:t xml:space="preserve">difference between a list X vector component to be used and its prediction. The value of </w:t>
      </w:r>
      <w:r w:rsidRPr="00617CB8">
        <w:rPr>
          <w:noProof/>
          <w:lang w:eastAsia="ko-KR"/>
        </w:rPr>
        <w:t>MvdLX</w:t>
      </w:r>
      <w:r w:rsidRPr="00617CB8">
        <w:rPr>
          <w:noProof/>
        </w:rPr>
        <w:t>[ x0 ][ y0 ]</w:t>
      </w:r>
      <w:r w:rsidRPr="00617CB8">
        <w:rPr>
          <w:rFonts w:eastAsia="Batang"/>
          <w:noProof/>
        </w:rPr>
        <w:t>[ compIdx ] shall be in the range of −2</w:t>
      </w:r>
      <w:r w:rsidRPr="00617CB8">
        <w:rPr>
          <w:rFonts w:eastAsia="Batang"/>
          <w:noProof/>
          <w:vertAlign w:val="superscript"/>
        </w:rPr>
        <w:t>15</w:t>
      </w:r>
      <w:r w:rsidRPr="00617CB8">
        <w:rPr>
          <w:rFonts w:eastAsia="Batang"/>
          <w:noProof/>
        </w:rPr>
        <w:t xml:space="preserve"> to 2</w:t>
      </w:r>
      <w:r w:rsidRPr="00617CB8">
        <w:rPr>
          <w:rFonts w:eastAsia="Batang"/>
          <w:noProof/>
          <w:vertAlign w:val="superscript"/>
        </w:rPr>
        <w:t>15</w:t>
      </w:r>
      <w:r w:rsidRPr="00617CB8">
        <w:rPr>
          <w:rFonts w:eastAsia="Batang"/>
          <w:noProof/>
        </w:rPr>
        <w:t xml:space="preserve"> − 1, inclusive. </w:t>
      </w:r>
      <w:r w:rsidRPr="00617CB8">
        <w:rPr>
          <w:noProof/>
        </w:rPr>
        <w:t xml:space="preserve">The array indices x0, y0 specify the location ( x0, y0 ) of the top-left luma sample of the considered prediction block relative to the top-left luma sample of the picture. </w:t>
      </w:r>
      <w:r w:rsidRPr="00617CB8">
        <w:rPr>
          <w:rFonts w:ascii="TimesNewRomanPSMT" w:eastAsia="Batang" w:hAnsi="TimesNewRomanPSMT" w:cs="TimesNewRomanPSMT"/>
          <w:noProof/>
          <w:color w:val="000000"/>
        </w:rPr>
        <w:t>The horizontal motion vector component difference is assigned compIdx = 0 and the vertical motion vector component is assigned compIdx = 1.</w:t>
      </w:r>
    </w:p>
    <w:p w:rsidR="00833D55" w:rsidRPr="00617CB8" w:rsidRDefault="00833D55" w:rsidP="00833D55">
      <w:pPr>
        <w:numPr>
          <w:ilvl w:val="0"/>
          <w:numId w:val="54"/>
        </w:numPr>
        <w:rPr>
          <w:rFonts w:eastAsia="Batang"/>
          <w:noProof/>
        </w:rPr>
      </w:pPr>
      <w:r w:rsidRPr="00617CB8">
        <w:rPr>
          <w:noProof/>
          <w:lang w:eastAsia="ko-KR"/>
        </w:rPr>
        <w:t>If refList is equal to 0, MvdL0</w:t>
      </w:r>
      <w:r w:rsidRPr="00617CB8">
        <w:rPr>
          <w:noProof/>
        </w:rPr>
        <w:t>[ x0 ][ y0 ]</w:t>
      </w:r>
      <w:r w:rsidRPr="00617CB8">
        <w:rPr>
          <w:rFonts w:eastAsia="Batang"/>
          <w:noProof/>
        </w:rPr>
        <w:t>[ compIdx ] is set equal to lMvd[ compIdx ] for compIdx = 0..1.</w:t>
      </w:r>
    </w:p>
    <w:p w:rsidR="00833D55" w:rsidRPr="00617CB8" w:rsidRDefault="00833D55" w:rsidP="00833D55">
      <w:pPr>
        <w:numPr>
          <w:ilvl w:val="0"/>
          <w:numId w:val="54"/>
        </w:numPr>
        <w:rPr>
          <w:rFonts w:eastAsia="Batang"/>
          <w:noProof/>
        </w:rPr>
      </w:pPr>
      <w:r w:rsidRPr="00617CB8">
        <w:rPr>
          <w:rFonts w:eastAsia="Batang"/>
          <w:noProof/>
        </w:rPr>
        <w:t>Otherwise (</w:t>
      </w:r>
      <w:r w:rsidRPr="00617CB8">
        <w:rPr>
          <w:noProof/>
          <w:lang w:eastAsia="ko-KR"/>
        </w:rPr>
        <w:t>refList is equal to 1), MvdL1</w:t>
      </w:r>
      <w:r w:rsidRPr="00617CB8">
        <w:rPr>
          <w:noProof/>
        </w:rPr>
        <w:t>[ x0 ][ y0 ]</w:t>
      </w:r>
      <w:r w:rsidRPr="00617CB8">
        <w:rPr>
          <w:rFonts w:eastAsia="Batang"/>
          <w:noProof/>
        </w:rPr>
        <w:t>[ compIdx ] is set equal to lMvd[ compIdx ] for compIdx = 0..1.</w:t>
      </w:r>
    </w:p>
    <w:p w:rsidR="00564AA3" w:rsidRPr="00617CB8" w:rsidRDefault="00833D55" w:rsidP="00D516A4">
      <w:pPr>
        <w:pStyle w:val="Heading4"/>
        <w:numPr>
          <w:ilvl w:val="3"/>
          <w:numId w:val="8"/>
        </w:numPr>
        <w:tabs>
          <w:tab w:val="clear" w:pos="794"/>
          <w:tab w:val="clear" w:pos="862"/>
          <w:tab w:val="clear" w:pos="1588"/>
          <w:tab w:val="left" w:pos="851"/>
          <w:tab w:val="left" w:pos="1134"/>
        </w:tabs>
        <w:ind w:left="851" w:hanging="851"/>
        <w:jc w:val="left"/>
        <w:rPr>
          <w:noProof/>
        </w:rPr>
      </w:pPr>
      <w:bookmarkStart w:id="1800" w:name="_Ref398990258"/>
      <w:bookmarkStart w:id="1801" w:name="_Toc415475889"/>
      <w:bookmarkStart w:id="1802" w:name="_Toc423599164"/>
      <w:bookmarkStart w:id="1803" w:name="_Toc423601668"/>
      <w:r w:rsidRPr="00617CB8">
        <w:rPr>
          <w:noProof/>
        </w:rPr>
        <w:t>Transform unit semantics</w:t>
      </w:r>
      <w:bookmarkEnd w:id="1797"/>
      <w:bookmarkEnd w:id="1798"/>
      <w:bookmarkEnd w:id="1799"/>
      <w:bookmarkEnd w:id="1800"/>
      <w:bookmarkEnd w:id="1801"/>
      <w:bookmarkEnd w:id="1802"/>
      <w:bookmarkEnd w:id="1803"/>
    </w:p>
    <w:p w:rsidR="00833D55" w:rsidRPr="00617CB8" w:rsidRDefault="00833D55" w:rsidP="00833D55">
      <w:pPr>
        <w:rPr>
          <w:noProof/>
          <w:lang w:eastAsia="ko-KR"/>
        </w:rPr>
      </w:pPr>
      <w:r w:rsidRPr="00617CB8">
        <w:rPr>
          <w:noProof/>
        </w:rPr>
        <w:t>The transform coefficient levels are represented by the arrays TransCoeffLevel[ x0 ][ y0 ][ cIdx ][ xC ][ yC ], which are either specified in clause </w:t>
      </w:r>
      <w:r w:rsidR="00B96C9A" w:rsidRPr="00617CB8">
        <w:rPr>
          <w:noProof/>
        </w:rPr>
        <w:fldChar w:fldCharType="begin" w:fldLock="1"/>
      </w:r>
      <w:r w:rsidRPr="00617CB8">
        <w:rPr>
          <w:noProof/>
        </w:rPr>
        <w:instrText xml:space="preserve"> REF _Ref291775503 \r \h </w:instrText>
      </w:r>
      <w:r w:rsidR="00B96C9A" w:rsidRPr="00617CB8">
        <w:rPr>
          <w:noProof/>
        </w:rPr>
      </w:r>
      <w:r w:rsidR="00B96C9A" w:rsidRPr="00617CB8">
        <w:rPr>
          <w:noProof/>
        </w:rPr>
        <w:fldChar w:fldCharType="separate"/>
      </w:r>
      <w:r w:rsidRPr="00617CB8">
        <w:rPr>
          <w:noProof/>
        </w:rPr>
        <w:t>7.3.8.11</w:t>
      </w:r>
      <w:r w:rsidR="00B96C9A" w:rsidRPr="00617CB8">
        <w:rPr>
          <w:noProof/>
        </w:rPr>
        <w:fldChar w:fldCharType="end"/>
      </w:r>
      <w:r w:rsidRPr="00617CB8">
        <w:rPr>
          <w:noProof/>
        </w:rPr>
        <w:t xml:space="preserve"> or inferred as follows. The array indices x0, y0 specify the location ( x0, y0 ) of the top-left luma sample of the considered transform block relative to the top-left luma sample of the picture. The array index cIdx specifies an indicator for the colour component; it is equal to 0 for Y, 1 for Cb, and 2 for Cr. The array indices xC and yC specify the transform coefficient location ( xC, yC ) within the current transform block. When the value of TransCoeffLevel[ x0 ][ y0 ][ cIdx ][ xC ][ yC ] is not specified in clause </w:t>
      </w:r>
      <w:r w:rsidR="00B96C9A" w:rsidRPr="00617CB8">
        <w:rPr>
          <w:noProof/>
        </w:rPr>
        <w:fldChar w:fldCharType="begin" w:fldLock="1"/>
      </w:r>
      <w:r w:rsidRPr="00617CB8">
        <w:rPr>
          <w:noProof/>
        </w:rPr>
        <w:instrText xml:space="preserve"> REF _Ref291775503 \r \h </w:instrText>
      </w:r>
      <w:r w:rsidR="00B96C9A" w:rsidRPr="00617CB8">
        <w:rPr>
          <w:noProof/>
        </w:rPr>
      </w:r>
      <w:r w:rsidR="00B96C9A" w:rsidRPr="00617CB8">
        <w:rPr>
          <w:noProof/>
        </w:rPr>
        <w:fldChar w:fldCharType="separate"/>
      </w:r>
      <w:r w:rsidRPr="00617CB8">
        <w:rPr>
          <w:noProof/>
        </w:rPr>
        <w:t>7.3.8.11</w:t>
      </w:r>
      <w:r w:rsidR="00B96C9A" w:rsidRPr="00617CB8">
        <w:rPr>
          <w:noProof/>
        </w:rPr>
        <w:fldChar w:fldCharType="end"/>
      </w:r>
      <w:r w:rsidRPr="00617CB8">
        <w:rPr>
          <w:noProof/>
        </w:rPr>
        <w:t>, it is inferred to be equal to 0.</w:t>
      </w:r>
    </w:p>
    <w:p w:rsidR="00833D55" w:rsidRPr="00617CB8" w:rsidRDefault="00833D55" w:rsidP="00833D55">
      <w:pPr>
        <w:tabs>
          <w:tab w:val="left" w:pos="284"/>
        </w:tabs>
        <w:rPr>
          <w:noProof/>
          <w:lang w:eastAsia="ko-KR"/>
        </w:rPr>
      </w:pPr>
      <w:r w:rsidRPr="00617CB8">
        <w:rPr>
          <w:b/>
          <w:noProof/>
          <w:lang w:eastAsia="ko-KR"/>
        </w:rPr>
        <w:t>cu_qp_delta_abs</w:t>
      </w:r>
      <w:r w:rsidRPr="00617CB8">
        <w:rPr>
          <w:noProof/>
          <w:lang w:eastAsia="ko-KR"/>
        </w:rPr>
        <w:t xml:space="preserve"> specifies the absolute value of the difference CuQpDeltaVal between the luma quantization parameter of the current coding unit and its prediction.</w:t>
      </w:r>
    </w:p>
    <w:p w:rsidR="00833D55" w:rsidRPr="00617CB8" w:rsidRDefault="00833D55" w:rsidP="00833D55">
      <w:pPr>
        <w:rPr>
          <w:noProof/>
        </w:rPr>
      </w:pPr>
      <w:bookmarkStart w:id="1804" w:name="_Toc329626973"/>
      <w:bookmarkStart w:id="1805" w:name="_Toc311217208"/>
      <w:bookmarkStart w:id="1806" w:name="_Toc317198778"/>
      <w:bookmarkStart w:id="1807" w:name="_Ref276143000"/>
      <w:bookmarkEnd w:id="1804"/>
      <w:r w:rsidRPr="00617CB8">
        <w:rPr>
          <w:b/>
          <w:noProof/>
          <w:lang w:eastAsia="ko-KR"/>
        </w:rPr>
        <w:t>cu_qp_delta_sign_flag</w:t>
      </w:r>
      <w:r w:rsidRPr="00617CB8">
        <w:rPr>
          <w:noProof/>
          <w:lang w:eastAsia="ko-KR"/>
        </w:rPr>
        <w:t xml:space="preserve"> </w:t>
      </w:r>
      <w:r w:rsidRPr="00617CB8">
        <w:rPr>
          <w:noProof/>
        </w:rPr>
        <w:t>specifies the sign of CuQpDeltaVal as follows:</w:t>
      </w:r>
    </w:p>
    <w:p w:rsidR="00833D55" w:rsidRPr="00617CB8" w:rsidRDefault="00833D55" w:rsidP="00833D55">
      <w:pPr>
        <w:numPr>
          <w:ilvl w:val="0"/>
          <w:numId w:val="87"/>
        </w:numPr>
        <w:tabs>
          <w:tab w:val="clear" w:pos="794"/>
          <w:tab w:val="left" w:pos="400"/>
        </w:tabs>
        <w:rPr>
          <w:noProof/>
        </w:rPr>
      </w:pPr>
      <w:r w:rsidRPr="00617CB8">
        <w:rPr>
          <w:noProof/>
        </w:rPr>
        <w:t>If cu_qp_delta_sign_flag is equal to 0, the corresponding CuQpDeltaVal has a positive value.</w:t>
      </w:r>
    </w:p>
    <w:p w:rsidR="00833D55" w:rsidRPr="00617CB8" w:rsidRDefault="00833D55" w:rsidP="00833D55">
      <w:pPr>
        <w:numPr>
          <w:ilvl w:val="0"/>
          <w:numId w:val="87"/>
        </w:numPr>
        <w:tabs>
          <w:tab w:val="clear" w:pos="794"/>
          <w:tab w:val="left" w:pos="400"/>
        </w:tabs>
        <w:rPr>
          <w:noProof/>
        </w:rPr>
      </w:pPr>
      <w:r w:rsidRPr="00617CB8">
        <w:rPr>
          <w:noProof/>
        </w:rPr>
        <w:t>Otherwise (cu_qp_delta_sign_flag is equal to 1), the corresponding CuQpDeltaVal has a negative value.</w:t>
      </w:r>
    </w:p>
    <w:p w:rsidR="00833D55" w:rsidRPr="00617CB8" w:rsidRDefault="00833D55" w:rsidP="00833D55">
      <w:pPr>
        <w:tabs>
          <w:tab w:val="left" w:pos="284"/>
        </w:tabs>
        <w:rPr>
          <w:noProof/>
        </w:rPr>
      </w:pPr>
      <w:r w:rsidRPr="00617CB8">
        <w:rPr>
          <w:noProof/>
        </w:rPr>
        <w:t>When cu_qp_delta_sign_flag is not present, it is inferred to be equal to 0.</w:t>
      </w:r>
    </w:p>
    <w:p w:rsidR="00833D55" w:rsidRPr="00617CB8" w:rsidRDefault="00833D55" w:rsidP="00833D55">
      <w:pPr>
        <w:tabs>
          <w:tab w:val="left" w:pos="284"/>
        </w:tabs>
        <w:rPr>
          <w:noProof/>
          <w:lang w:eastAsia="ko-KR"/>
        </w:rPr>
      </w:pPr>
      <w:r w:rsidRPr="00617CB8">
        <w:rPr>
          <w:noProof/>
          <w:lang w:eastAsia="ko-KR"/>
        </w:rPr>
        <w:t>When cu_qp_delta_abs is present, the variables IsCuQpDeltaCoded and CuQpDeltaVal are derived as follows:</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IsCuQpDeltaCoded = 1</w:t>
      </w:r>
      <w:r w:rsidRPr="00617CB8">
        <w:rPr>
          <w:noProof/>
          <w:lang w:eastAsia="ko-KR"/>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2</w:t>
      </w:r>
      <w:r w:rsidR="00B96C9A" w:rsidRPr="00617CB8">
        <w:rPr>
          <w:noProof/>
        </w:rPr>
        <w:fldChar w:fldCharType="end"/>
      </w:r>
      <w:r w:rsidRPr="00617CB8">
        <w:rPr>
          <w:noProof/>
        </w:rPr>
        <w:t>)</w:t>
      </w:r>
    </w:p>
    <w:p w:rsidR="00833D55" w:rsidRPr="00617CB8" w:rsidRDefault="00833D55" w:rsidP="00833D55">
      <w:pPr>
        <w:pStyle w:val="Equation"/>
        <w:tabs>
          <w:tab w:val="left" w:pos="1170"/>
          <w:tab w:val="left" w:pos="1890"/>
        </w:tabs>
        <w:ind w:left="794"/>
        <w:rPr>
          <w:noProof/>
          <w:lang w:eastAsia="ko-KR"/>
        </w:rPr>
      </w:pPr>
      <w:r w:rsidRPr="00617CB8">
        <w:rPr>
          <w:noProof/>
          <w:lang w:eastAsia="ko-KR"/>
        </w:rPr>
        <w:t>CuQpDeltaVal = cu_qp_delta_abs * ( 1 − 2 * cu_qp_delta_sign_flag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3</w:t>
      </w:r>
      <w:r w:rsidR="00B96C9A" w:rsidRPr="00617CB8">
        <w:rPr>
          <w:noProof/>
        </w:rPr>
        <w:fldChar w:fldCharType="end"/>
      </w:r>
      <w:r w:rsidRPr="00617CB8">
        <w:rPr>
          <w:noProof/>
        </w:rPr>
        <w:t>)</w:t>
      </w:r>
    </w:p>
    <w:p w:rsidR="00833D55" w:rsidRPr="00617CB8" w:rsidRDefault="00833D55" w:rsidP="00833D55">
      <w:pPr>
        <w:tabs>
          <w:tab w:val="left" w:pos="284"/>
        </w:tabs>
        <w:rPr>
          <w:noProof/>
          <w:lang w:eastAsia="ko-KR"/>
        </w:rPr>
      </w:pPr>
      <w:r w:rsidRPr="00617CB8">
        <w:rPr>
          <w:noProof/>
          <w:lang w:eastAsia="ko-KR"/>
        </w:rPr>
        <w:t>The value of CuQpDeltaVal shall be in the range of −( 26 + QpBdOffset</w:t>
      </w:r>
      <w:r w:rsidRPr="00617CB8">
        <w:rPr>
          <w:noProof/>
          <w:vertAlign w:val="subscript"/>
          <w:lang w:eastAsia="ko-KR"/>
        </w:rPr>
        <w:t>Y</w:t>
      </w:r>
      <w:r w:rsidRPr="00617CB8">
        <w:rPr>
          <w:noProof/>
          <w:lang w:eastAsia="ko-KR"/>
        </w:rPr>
        <w:t> / 2 ) to +( 25 + QpBdOffset</w:t>
      </w:r>
      <w:r w:rsidRPr="00617CB8">
        <w:rPr>
          <w:noProof/>
          <w:vertAlign w:val="subscript"/>
          <w:lang w:eastAsia="ko-KR"/>
        </w:rPr>
        <w:t>Y</w:t>
      </w:r>
      <w:r w:rsidRPr="00617CB8">
        <w:rPr>
          <w:noProof/>
          <w:lang w:eastAsia="ko-KR"/>
        </w:rPr>
        <w:t> / 2 ), inclusive.</w:t>
      </w:r>
    </w:p>
    <w:p w:rsidR="00833D55" w:rsidRPr="00617CB8" w:rsidRDefault="00833D55" w:rsidP="00833D55">
      <w:pPr>
        <w:tabs>
          <w:tab w:val="left" w:pos="284"/>
        </w:tabs>
        <w:rPr>
          <w:lang w:eastAsia="ko-KR"/>
        </w:rPr>
      </w:pPr>
      <w:r w:rsidRPr="00617CB8">
        <w:rPr>
          <w:b/>
          <w:lang w:eastAsia="ko-KR"/>
        </w:rPr>
        <w:t>cu_chroma_qp_offset_flag</w:t>
      </w:r>
      <w:r w:rsidRPr="00617CB8">
        <w:rPr>
          <w:lang w:eastAsia="ko-KR"/>
        </w:rPr>
        <w:t>, when present and equal to 1, specifies that an entry in the cb_qp_offset_list[ ] is used to determine the value of CuQpOffset</w:t>
      </w:r>
      <w:r w:rsidRPr="00617CB8">
        <w:rPr>
          <w:vertAlign w:val="subscript"/>
        </w:rPr>
        <w:t>Cb</w:t>
      </w:r>
      <w:r w:rsidRPr="00617CB8">
        <w:rPr>
          <w:lang w:eastAsia="ko-KR"/>
        </w:rPr>
        <w:t xml:space="preserve"> and a corresponding entry in the cr_qp_offset_list[ ] is used to determine the value of </w:t>
      </w:r>
      <w:r w:rsidRPr="00617CB8">
        <w:t>CuQpOffset</w:t>
      </w:r>
      <w:r w:rsidRPr="00617CB8">
        <w:rPr>
          <w:vertAlign w:val="subscript"/>
        </w:rPr>
        <w:t>Cr</w:t>
      </w:r>
      <w:r w:rsidRPr="00617CB8">
        <w:rPr>
          <w:lang w:eastAsia="ko-KR"/>
        </w:rPr>
        <w:t xml:space="preserve">. cu_chroma_qp_offset_flag equal to 0 specifies that these lists are not used to determine the values of </w:t>
      </w:r>
      <w:r w:rsidRPr="00617CB8">
        <w:t>CuQpOffset</w:t>
      </w:r>
      <w:r w:rsidRPr="00617CB8">
        <w:rPr>
          <w:vertAlign w:val="subscript"/>
        </w:rPr>
        <w:t>Cb</w:t>
      </w:r>
      <w:r w:rsidRPr="00617CB8">
        <w:rPr>
          <w:lang w:eastAsia="ko-KR"/>
        </w:rPr>
        <w:t xml:space="preserve"> and </w:t>
      </w:r>
      <w:r w:rsidRPr="00617CB8">
        <w:t>CuQpOffset</w:t>
      </w:r>
      <w:r w:rsidRPr="00617CB8">
        <w:rPr>
          <w:vertAlign w:val="subscript"/>
        </w:rPr>
        <w:t>Cr</w:t>
      </w:r>
      <w:r w:rsidRPr="00617CB8">
        <w:rPr>
          <w:lang w:eastAsia="ko-KR"/>
        </w:rPr>
        <w:t>.</w:t>
      </w:r>
    </w:p>
    <w:p w:rsidR="00833D55" w:rsidRPr="00617CB8" w:rsidRDefault="00833D55" w:rsidP="00833D55">
      <w:pPr>
        <w:tabs>
          <w:tab w:val="left" w:pos="284"/>
        </w:tabs>
        <w:rPr>
          <w:lang w:eastAsia="ko-KR"/>
        </w:rPr>
      </w:pPr>
      <w:r w:rsidRPr="00617CB8">
        <w:rPr>
          <w:b/>
          <w:lang w:eastAsia="ko-KR"/>
        </w:rPr>
        <w:t>cu_chroma_qp_offset_idx</w:t>
      </w:r>
      <w:r w:rsidRPr="00617CB8">
        <w:rPr>
          <w:lang w:eastAsia="ko-KR"/>
        </w:rPr>
        <w:t xml:space="preserve">, when present, specifies the index into the cb_qp_offset_list[ ] and cr_qp_offset_list[ ] that is used to determine the value of </w:t>
      </w:r>
      <w:r w:rsidRPr="00617CB8">
        <w:t>CuQpOffset</w:t>
      </w:r>
      <w:r w:rsidRPr="00617CB8">
        <w:rPr>
          <w:vertAlign w:val="subscript"/>
        </w:rPr>
        <w:t>Cb</w:t>
      </w:r>
      <w:r w:rsidRPr="00617CB8">
        <w:rPr>
          <w:lang w:eastAsia="ko-KR"/>
        </w:rPr>
        <w:t xml:space="preserve"> and </w:t>
      </w:r>
      <w:r w:rsidRPr="00617CB8">
        <w:t>CuQpOffset</w:t>
      </w:r>
      <w:r w:rsidRPr="00617CB8">
        <w:rPr>
          <w:vertAlign w:val="subscript"/>
        </w:rPr>
        <w:t>Cr</w:t>
      </w:r>
      <w:r w:rsidRPr="00617CB8">
        <w:rPr>
          <w:lang w:eastAsia="ko-KR"/>
        </w:rPr>
        <w:t>. When present, the value of cu_chroma_qp_offset_idx shall be in the range of 0 to chroma_qp_offset_list_len_minus1, inclusive. When not present, the value of cu_chroma_qp_offset_idx is inferred to be equal to 0.</w:t>
      </w:r>
    </w:p>
    <w:p w:rsidR="00833D55" w:rsidRPr="00617CB8" w:rsidRDefault="00833D55" w:rsidP="00833D55">
      <w:pPr>
        <w:tabs>
          <w:tab w:val="left" w:pos="284"/>
        </w:tabs>
        <w:rPr>
          <w:lang w:eastAsia="ko-KR"/>
        </w:rPr>
      </w:pPr>
      <w:r w:rsidRPr="00617CB8">
        <w:rPr>
          <w:lang w:eastAsia="ko-KR"/>
        </w:rPr>
        <w:t>When cu_chroma_qp_offset_flag is present, the following applies:</w:t>
      </w:r>
    </w:p>
    <w:p w:rsidR="00833D55" w:rsidRPr="00617CB8" w:rsidRDefault="00833D55" w:rsidP="00833D55">
      <w:pPr>
        <w:numPr>
          <w:ilvl w:val="0"/>
          <w:numId w:val="54"/>
        </w:numPr>
        <w:rPr>
          <w:lang w:eastAsia="ko-KR"/>
        </w:rPr>
      </w:pPr>
      <w:r w:rsidRPr="00617CB8">
        <w:rPr>
          <w:lang w:eastAsia="ko-KR"/>
        </w:rPr>
        <w:t>The variable IsCuChromaQpOffsetCoded is set equal to 1.</w:t>
      </w:r>
    </w:p>
    <w:p w:rsidR="00833D55" w:rsidRPr="00617CB8" w:rsidRDefault="00833D55" w:rsidP="00833D55">
      <w:pPr>
        <w:numPr>
          <w:ilvl w:val="0"/>
          <w:numId w:val="54"/>
        </w:numPr>
        <w:rPr>
          <w:rFonts w:eastAsia="Batang"/>
        </w:rPr>
      </w:pPr>
      <w:r w:rsidRPr="00617CB8">
        <w:rPr>
          <w:lang w:eastAsia="ko-KR"/>
        </w:rPr>
        <w:t>The variables CuQpOffset</w:t>
      </w:r>
      <w:r w:rsidRPr="00617CB8">
        <w:rPr>
          <w:vertAlign w:val="subscript"/>
        </w:rPr>
        <w:t>Cb</w:t>
      </w:r>
      <w:r w:rsidRPr="00617CB8">
        <w:t xml:space="preserve"> and </w:t>
      </w:r>
      <w:r w:rsidRPr="00617CB8">
        <w:rPr>
          <w:lang w:eastAsia="ko-KR"/>
        </w:rPr>
        <w:t>CuQpOffset</w:t>
      </w:r>
      <w:r w:rsidRPr="00617CB8">
        <w:rPr>
          <w:vertAlign w:val="subscript"/>
        </w:rPr>
        <w:t>Cr</w:t>
      </w:r>
      <w:r w:rsidRPr="00617CB8">
        <w:rPr>
          <w:lang w:eastAsia="ko-KR"/>
        </w:rPr>
        <w:t xml:space="preserve"> are derived as follows:</w:t>
      </w:r>
    </w:p>
    <w:p w:rsidR="00833D55" w:rsidRPr="00617CB8" w:rsidRDefault="00833D55" w:rsidP="00833D55">
      <w:pPr>
        <w:numPr>
          <w:ilvl w:val="0"/>
          <w:numId w:val="54"/>
        </w:numPr>
        <w:tabs>
          <w:tab w:val="clear" w:pos="389"/>
          <w:tab w:val="clear" w:pos="794"/>
          <w:tab w:val="num" w:pos="778"/>
        </w:tabs>
        <w:ind w:left="778"/>
        <w:rPr>
          <w:lang w:eastAsia="ko-KR"/>
        </w:rPr>
      </w:pPr>
      <w:r w:rsidRPr="00617CB8">
        <w:t>If cu_chroma_qp_offset_flag is equal to 1, the following applies:</w:t>
      </w:r>
    </w:p>
    <w:p w:rsidR="00833D55" w:rsidRPr="00617CB8" w:rsidRDefault="00833D55" w:rsidP="00833D55">
      <w:pPr>
        <w:pStyle w:val="Equation"/>
        <w:tabs>
          <w:tab w:val="left" w:pos="851"/>
          <w:tab w:val="left" w:pos="1134"/>
        </w:tabs>
        <w:ind w:left="951"/>
      </w:pPr>
      <w:r w:rsidRPr="00617CB8">
        <w:t>CuQpOffset</w:t>
      </w:r>
      <w:r w:rsidRPr="00617CB8">
        <w:rPr>
          <w:vertAlign w:val="subscript"/>
        </w:rPr>
        <w:t>Cb</w:t>
      </w:r>
      <w:r w:rsidRPr="00617CB8">
        <w:t xml:space="preserve"> = cb_qp_offset_list[ cu_chroma_qp_offset_idx ]</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74</w:t>
      </w:r>
      <w:r w:rsidR="00B96C9A" w:rsidRPr="00617CB8">
        <w:fldChar w:fldCharType="end"/>
      </w:r>
      <w:r w:rsidRPr="00617CB8">
        <w:t>)</w:t>
      </w:r>
    </w:p>
    <w:p w:rsidR="00833D55" w:rsidRPr="00617CB8" w:rsidRDefault="00833D55" w:rsidP="00833D55">
      <w:pPr>
        <w:pStyle w:val="Equation"/>
        <w:tabs>
          <w:tab w:val="left" w:pos="851"/>
          <w:tab w:val="left" w:pos="1134"/>
        </w:tabs>
        <w:ind w:left="951"/>
      </w:pPr>
      <w:r w:rsidRPr="00617CB8">
        <w:t>CuQpOffset</w:t>
      </w:r>
      <w:r w:rsidRPr="00617CB8">
        <w:rPr>
          <w:vertAlign w:val="subscript"/>
        </w:rPr>
        <w:t>Cr</w:t>
      </w:r>
      <w:r w:rsidRPr="00617CB8">
        <w:t xml:space="preserve"> = cr_qp_offset_list[ cu_chroma_qp_offset_idx ]</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75</w:t>
      </w:r>
      <w:r w:rsidR="00B96C9A" w:rsidRPr="00617CB8">
        <w:fldChar w:fldCharType="end"/>
      </w:r>
      <w:r w:rsidRPr="00617CB8">
        <w:t>)</w:t>
      </w:r>
    </w:p>
    <w:p w:rsidR="00833D55" w:rsidRPr="00617CB8" w:rsidRDefault="00833D55" w:rsidP="00833D55">
      <w:pPr>
        <w:numPr>
          <w:ilvl w:val="0"/>
          <w:numId w:val="54"/>
        </w:numPr>
        <w:ind w:left="778"/>
        <w:rPr>
          <w:lang w:eastAsia="ko-KR"/>
        </w:rPr>
      </w:pPr>
      <w:r w:rsidRPr="00617CB8">
        <w:rPr>
          <w:rFonts w:eastAsia="Batang"/>
        </w:rPr>
        <w:t>Otherwise</w:t>
      </w:r>
      <w:r w:rsidRPr="00617CB8">
        <w:t xml:space="preserve"> (cu_chroma_qp_offset_flag is equal to 0), </w:t>
      </w:r>
      <w:r w:rsidRPr="00617CB8">
        <w:rPr>
          <w:lang w:eastAsia="ko-KR"/>
        </w:rPr>
        <w:t>CuQpOffset</w:t>
      </w:r>
      <w:r w:rsidRPr="00617CB8">
        <w:rPr>
          <w:vertAlign w:val="subscript"/>
        </w:rPr>
        <w:t>Cb</w:t>
      </w:r>
      <w:r w:rsidRPr="00617CB8">
        <w:t xml:space="preserve"> and </w:t>
      </w:r>
      <w:r w:rsidRPr="00617CB8">
        <w:rPr>
          <w:lang w:eastAsia="ko-KR"/>
        </w:rPr>
        <w:t>CuQpOffset</w:t>
      </w:r>
      <w:r w:rsidRPr="00617CB8">
        <w:rPr>
          <w:vertAlign w:val="subscript"/>
        </w:rPr>
        <w:t>Cr</w:t>
      </w:r>
      <w:r w:rsidRPr="00617CB8">
        <w:t xml:space="preserve"> </w:t>
      </w:r>
      <w:r w:rsidRPr="00617CB8">
        <w:rPr>
          <w:lang w:eastAsia="ko-KR"/>
        </w:rPr>
        <w:t>are both set equal to 0.</w:t>
      </w:r>
    </w:p>
    <w:p w:rsidR="00407F57" w:rsidRPr="00617CB8" w:rsidRDefault="00833D55">
      <w:pPr>
        <w:pStyle w:val="Note1"/>
        <w:spacing w:before="120"/>
        <w:ind w:left="288"/>
        <w:rPr>
          <w:noProof/>
          <w:lang w:eastAsia="ko-KR"/>
        </w:rPr>
      </w:pPr>
      <w:r w:rsidRPr="00617CB8">
        <w:t xml:space="preserve">NOTE – When </w:t>
      </w:r>
      <w:r w:rsidRPr="00617CB8">
        <w:rPr>
          <w:lang w:eastAsia="ko-KR"/>
        </w:rPr>
        <w:t>cu_chroma_qp_offset_enabled_flag is equal to 0, CuQpOffset</w:t>
      </w:r>
      <w:r w:rsidRPr="00617CB8">
        <w:rPr>
          <w:vertAlign w:val="subscript"/>
        </w:rPr>
        <w:t>Cb</w:t>
      </w:r>
      <w:r w:rsidRPr="00617CB8">
        <w:t xml:space="preserve"> and </w:t>
      </w:r>
      <w:r w:rsidRPr="00617CB8">
        <w:rPr>
          <w:lang w:eastAsia="ko-KR"/>
        </w:rPr>
        <w:t>CuQpOffset</w:t>
      </w:r>
      <w:r w:rsidRPr="00617CB8">
        <w:rPr>
          <w:vertAlign w:val="subscript"/>
        </w:rPr>
        <w:t>Cr</w:t>
      </w:r>
      <w:r w:rsidRPr="00617CB8">
        <w:rPr>
          <w:lang w:eastAsia="ko-KR"/>
        </w:rPr>
        <w:t xml:space="preserve"> are not modified after being initialized to 0 for the slice as specified in clause </w:t>
      </w:r>
      <w:r w:rsidR="00B96C9A" w:rsidRPr="00617CB8">
        <w:rPr>
          <w:lang w:eastAsia="ko-KR"/>
        </w:rPr>
        <w:fldChar w:fldCharType="begin" w:fldLock="1"/>
      </w:r>
      <w:r w:rsidRPr="00617CB8">
        <w:rPr>
          <w:lang w:eastAsia="ko-KR"/>
        </w:rPr>
        <w:instrText xml:space="preserve"> REF _Ref397947145 \r \h </w:instrText>
      </w:r>
      <w:r w:rsidR="00B96C9A" w:rsidRPr="00617CB8">
        <w:rPr>
          <w:lang w:eastAsia="ko-KR"/>
        </w:rPr>
      </w:r>
      <w:r w:rsidR="00B96C9A" w:rsidRPr="00617CB8">
        <w:rPr>
          <w:lang w:eastAsia="ko-KR"/>
        </w:rPr>
        <w:fldChar w:fldCharType="separate"/>
      </w:r>
      <w:r w:rsidRPr="00617CB8">
        <w:rPr>
          <w:lang w:eastAsia="ko-KR"/>
        </w:rPr>
        <w:t>7.4.7.1</w:t>
      </w:r>
      <w:r w:rsidR="00B96C9A" w:rsidRPr="00617CB8">
        <w:rPr>
          <w:lang w:eastAsia="ko-KR"/>
        </w:rPr>
        <w:fldChar w:fldCharType="end"/>
      </w:r>
      <w:r w:rsidRPr="00617CB8">
        <w:t>.</w:t>
      </w:r>
    </w:p>
    <w:p w:rsidR="00833D55" w:rsidRPr="00617CB8" w:rsidRDefault="00833D55" w:rsidP="00833D55">
      <w:pPr>
        <w:pStyle w:val="Heading4"/>
        <w:numPr>
          <w:ilvl w:val="3"/>
          <w:numId w:val="8"/>
        </w:numPr>
        <w:ind w:left="1728"/>
        <w:jc w:val="left"/>
        <w:rPr>
          <w:noProof/>
        </w:rPr>
      </w:pPr>
      <w:bookmarkStart w:id="1808" w:name="_Ref398990272"/>
      <w:bookmarkStart w:id="1809" w:name="_Toc415475890"/>
      <w:bookmarkStart w:id="1810" w:name="_Toc423599165"/>
      <w:bookmarkStart w:id="1811" w:name="_Toc423601669"/>
      <w:r w:rsidRPr="00617CB8">
        <w:rPr>
          <w:noProof/>
        </w:rPr>
        <w:t>Residual coding semantics</w:t>
      </w:r>
      <w:bookmarkEnd w:id="1805"/>
      <w:bookmarkEnd w:id="1806"/>
      <w:bookmarkEnd w:id="1808"/>
      <w:bookmarkEnd w:id="1809"/>
      <w:bookmarkEnd w:id="1810"/>
      <w:bookmarkEnd w:id="1811"/>
    </w:p>
    <w:p w:rsidR="00833D55" w:rsidRPr="00617CB8" w:rsidRDefault="00833D55" w:rsidP="00833D55">
      <w:pPr>
        <w:tabs>
          <w:tab w:val="clear" w:pos="794"/>
          <w:tab w:val="left" w:pos="400"/>
        </w:tabs>
        <w:rPr>
          <w:noProof/>
        </w:rPr>
      </w:pPr>
      <w:r w:rsidRPr="00617CB8">
        <w:rPr>
          <w:bCs/>
          <w:noProof/>
        </w:rPr>
        <w:t>For intra prediction</w:t>
      </w:r>
      <w:r w:rsidRPr="00617CB8">
        <w:rPr>
          <w:noProof/>
        </w:rPr>
        <w:t>, different scanning orders are used. The variable scanIdx specifies which scan order is used where scanIdx equal to 0 specifies an up-right diagonal scan order, scanIdx equal to 1 specifies a horizontal scan order, and scanIdx equal to 2 specifies a vertical scan order. The value of scanIdx is derived as follows:</w:t>
      </w:r>
    </w:p>
    <w:p w:rsidR="00833D55" w:rsidRPr="00617CB8" w:rsidRDefault="00833D55" w:rsidP="00833D55">
      <w:pPr>
        <w:numPr>
          <w:ilvl w:val="0"/>
          <w:numId w:val="87"/>
        </w:numPr>
        <w:tabs>
          <w:tab w:val="clear" w:pos="794"/>
          <w:tab w:val="left" w:pos="400"/>
        </w:tabs>
        <w:rPr>
          <w:noProof/>
        </w:rPr>
      </w:pPr>
      <w:r w:rsidRPr="00617CB8">
        <w:rPr>
          <w:noProof/>
        </w:rPr>
        <w:t>If CuPredMode</w:t>
      </w:r>
      <w:r w:rsidRPr="00617CB8">
        <w:rPr>
          <w:noProof/>
          <w:lang w:eastAsia="ko-KR"/>
        </w:rPr>
        <w:t>[ x0 ][ y0 ]</w:t>
      </w:r>
      <w:r w:rsidRPr="00617CB8">
        <w:rPr>
          <w:noProof/>
        </w:rPr>
        <w:t xml:space="preserve"> is equal to MODE_INTRA and one or more of the following conditions are true:</w:t>
      </w:r>
    </w:p>
    <w:p w:rsidR="00833D55" w:rsidRPr="00617CB8" w:rsidRDefault="00833D55" w:rsidP="00833D55">
      <w:pPr>
        <w:numPr>
          <w:ilvl w:val="0"/>
          <w:numId w:val="87"/>
        </w:numPr>
        <w:tabs>
          <w:tab w:val="left" w:pos="900"/>
        </w:tabs>
        <w:ind w:left="810"/>
        <w:rPr>
          <w:noProof/>
        </w:rPr>
      </w:pPr>
      <w:r w:rsidRPr="00617CB8">
        <w:rPr>
          <w:bCs/>
          <w:noProof/>
        </w:rPr>
        <w:t>log2TrafoSize</w:t>
      </w:r>
      <w:r w:rsidRPr="00617CB8">
        <w:rPr>
          <w:noProof/>
        </w:rPr>
        <w:t xml:space="preserve"> is equal to 2.</w:t>
      </w:r>
    </w:p>
    <w:p w:rsidR="00833D55" w:rsidRPr="00617CB8" w:rsidRDefault="00833D55" w:rsidP="00833D55">
      <w:pPr>
        <w:numPr>
          <w:ilvl w:val="0"/>
          <w:numId w:val="87"/>
        </w:numPr>
        <w:tabs>
          <w:tab w:val="left" w:pos="900"/>
        </w:tabs>
        <w:ind w:left="810"/>
        <w:rPr>
          <w:noProof/>
        </w:rPr>
      </w:pPr>
      <w:r w:rsidRPr="00617CB8">
        <w:rPr>
          <w:noProof/>
        </w:rPr>
        <w:t>log2TrafoSize is equal to 3 and cIdx is equal to 0.</w:t>
      </w:r>
    </w:p>
    <w:p w:rsidR="00833D55" w:rsidRPr="00617CB8" w:rsidRDefault="00833D55" w:rsidP="00833D55">
      <w:pPr>
        <w:numPr>
          <w:ilvl w:val="0"/>
          <w:numId w:val="87"/>
        </w:numPr>
        <w:tabs>
          <w:tab w:val="left" w:pos="900"/>
        </w:tabs>
        <w:ind w:left="810"/>
        <w:rPr>
          <w:bCs/>
          <w:noProof/>
        </w:rPr>
      </w:pPr>
      <w:r w:rsidRPr="00617CB8">
        <w:rPr>
          <w:noProof/>
        </w:rPr>
        <w:t>log2TrafoSize</w:t>
      </w:r>
      <w:r w:rsidRPr="00617CB8">
        <w:rPr>
          <w:bCs/>
          <w:noProof/>
        </w:rPr>
        <w:t xml:space="preserve"> is equal to 3 and ChromaArrayType is equal to 3.</w:t>
      </w:r>
    </w:p>
    <w:p w:rsidR="00833D55" w:rsidRPr="00617CB8" w:rsidRDefault="00833D55" w:rsidP="00833D55">
      <w:pPr>
        <w:tabs>
          <w:tab w:val="clear" w:pos="794"/>
          <w:tab w:val="left" w:pos="400"/>
        </w:tabs>
        <w:ind w:left="450"/>
        <w:rPr>
          <w:bCs/>
          <w:noProof/>
        </w:rPr>
      </w:pPr>
      <w:r w:rsidRPr="00617CB8">
        <w:rPr>
          <w:bCs/>
          <w:noProof/>
        </w:rPr>
        <w:t>predModeIntra is derived as follows:</w:t>
      </w:r>
    </w:p>
    <w:p w:rsidR="00833D55" w:rsidRPr="00617CB8" w:rsidRDefault="00833D55" w:rsidP="00833D55">
      <w:pPr>
        <w:numPr>
          <w:ilvl w:val="0"/>
          <w:numId w:val="87"/>
        </w:numPr>
        <w:tabs>
          <w:tab w:val="left" w:pos="900"/>
        </w:tabs>
        <w:ind w:left="810"/>
        <w:rPr>
          <w:bCs/>
          <w:noProof/>
        </w:rPr>
      </w:pPr>
      <w:r w:rsidRPr="00617CB8">
        <w:rPr>
          <w:bCs/>
          <w:noProof/>
        </w:rPr>
        <w:t xml:space="preserve">If cIdx is equal to 0, predModeIntra is </w:t>
      </w:r>
      <w:r w:rsidRPr="00617CB8">
        <w:rPr>
          <w:noProof/>
        </w:rPr>
        <w:t>set equal to IntraPredModeY[ x0 ][ y0 ].</w:t>
      </w:r>
    </w:p>
    <w:p w:rsidR="00833D55" w:rsidRPr="00617CB8" w:rsidRDefault="00833D55" w:rsidP="00833D55">
      <w:pPr>
        <w:numPr>
          <w:ilvl w:val="0"/>
          <w:numId w:val="87"/>
        </w:numPr>
        <w:tabs>
          <w:tab w:val="left" w:pos="900"/>
        </w:tabs>
        <w:ind w:left="810"/>
        <w:rPr>
          <w:bCs/>
          <w:noProof/>
        </w:rPr>
      </w:pPr>
      <w:r w:rsidRPr="00617CB8">
        <w:rPr>
          <w:bCs/>
          <w:noProof/>
        </w:rPr>
        <w:t xml:space="preserve">Otherwise, predModeIntra is </w:t>
      </w:r>
      <w:r w:rsidRPr="00617CB8">
        <w:rPr>
          <w:noProof/>
        </w:rPr>
        <w:t>set equal to IntraPredModeC.</w:t>
      </w:r>
    </w:p>
    <w:p w:rsidR="00833D55" w:rsidRPr="00617CB8" w:rsidRDefault="00833D55" w:rsidP="00833D55">
      <w:pPr>
        <w:tabs>
          <w:tab w:val="clear" w:pos="794"/>
          <w:tab w:val="left" w:pos="400"/>
        </w:tabs>
        <w:ind w:left="450"/>
        <w:rPr>
          <w:noProof/>
        </w:rPr>
      </w:pPr>
      <w:r w:rsidRPr="00617CB8">
        <w:rPr>
          <w:noProof/>
        </w:rPr>
        <w:t>scanIdx is derived as follows:</w:t>
      </w:r>
    </w:p>
    <w:p w:rsidR="00833D55" w:rsidRPr="00617CB8" w:rsidRDefault="00833D55" w:rsidP="00833D55">
      <w:pPr>
        <w:numPr>
          <w:ilvl w:val="0"/>
          <w:numId w:val="87"/>
        </w:numPr>
        <w:tabs>
          <w:tab w:val="left" w:pos="900"/>
        </w:tabs>
        <w:ind w:left="810"/>
        <w:rPr>
          <w:bCs/>
          <w:noProof/>
        </w:rPr>
      </w:pPr>
      <w:r w:rsidRPr="00617CB8">
        <w:rPr>
          <w:bCs/>
          <w:noProof/>
        </w:rPr>
        <w:t xml:space="preserve">If predModeIntra is in the range of 6 to 14, inclusive, </w:t>
      </w:r>
      <w:r w:rsidRPr="00617CB8">
        <w:rPr>
          <w:noProof/>
        </w:rPr>
        <w:t>scanIdx is set equal to 2.</w:t>
      </w:r>
    </w:p>
    <w:p w:rsidR="00833D55" w:rsidRPr="00617CB8" w:rsidRDefault="00833D55" w:rsidP="00833D55">
      <w:pPr>
        <w:numPr>
          <w:ilvl w:val="0"/>
          <w:numId w:val="87"/>
        </w:numPr>
        <w:tabs>
          <w:tab w:val="left" w:pos="900"/>
        </w:tabs>
        <w:ind w:left="810"/>
        <w:rPr>
          <w:bCs/>
          <w:noProof/>
        </w:rPr>
      </w:pPr>
      <w:r w:rsidRPr="00617CB8">
        <w:rPr>
          <w:bCs/>
          <w:noProof/>
        </w:rPr>
        <w:t xml:space="preserve">Otherwise if predModeIntra is in the range of 22 to 30, inclusive, </w:t>
      </w:r>
      <w:r w:rsidRPr="00617CB8">
        <w:rPr>
          <w:noProof/>
        </w:rPr>
        <w:t>scanIdx is set equal to 1.</w:t>
      </w:r>
    </w:p>
    <w:p w:rsidR="00833D55" w:rsidRPr="00617CB8" w:rsidRDefault="00833D55" w:rsidP="00833D55">
      <w:pPr>
        <w:numPr>
          <w:ilvl w:val="0"/>
          <w:numId w:val="87"/>
        </w:numPr>
        <w:tabs>
          <w:tab w:val="left" w:pos="900"/>
        </w:tabs>
        <w:ind w:left="810"/>
        <w:rPr>
          <w:bCs/>
          <w:noProof/>
        </w:rPr>
      </w:pPr>
      <w:r w:rsidRPr="00617CB8">
        <w:rPr>
          <w:noProof/>
        </w:rPr>
        <w:t>Otherwise, scanIdx is set equal to 0.</w:t>
      </w:r>
    </w:p>
    <w:p w:rsidR="00833D55" w:rsidRPr="00617CB8" w:rsidRDefault="00833D55" w:rsidP="00833D55">
      <w:pPr>
        <w:numPr>
          <w:ilvl w:val="0"/>
          <w:numId w:val="87"/>
        </w:numPr>
        <w:tabs>
          <w:tab w:val="clear" w:pos="794"/>
          <w:tab w:val="left" w:pos="400"/>
        </w:tabs>
        <w:rPr>
          <w:noProof/>
        </w:rPr>
      </w:pPr>
      <w:r w:rsidRPr="00617CB8">
        <w:rPr>
          <w:noProof/>
        </w:rPr>
        <w:t>Otherwise, scanIdx is set equal to 0.</w:t>
      </w:r>
    </w:p>
    <w:p w:rsidR="00833D55" w:rsidRPr="00617CB8" w:rsidRDefault="00833D55" w:rsidP="00833D55">
      <w:pPr>
        <w:tabs>
          <w:tab w:val="clear" w:pos="794"/>
          <w:tab w:val="left" w:pos="400"/>
        </w:tabs>
        <w:rPr>
          <w:noProof/>
          <w:lang w:eastAsia="zh-CN"/>
        </w:rPr>
      </w:pPr>
      <w:r w:rsidRPr="00617CB8">
        <w:rPr>
          <w:b/>
          <w:noProof/>
          <w:lang w:eastAsia="zh-CN"/>
        </w:rPr>
        <w:t>transform_skip_flag</w:t>
      </w:r>
      <w:r w:rsidRPr="00617CB8">
        <w:rPr>
          <w:noProof/>
          <w:lang w:eastAsia="zh-CN"/>
        </w:rPr>
        <w:t xml:space="preserve">[ x0 ][ y0 ][ cIdx ] specifies whether </w:t>
      </w:r>
      <w:r w:rsidRPr="00617CB8">
        <w:rPr>
          <w:rFonts w:eastAsia="SimSun"/>
          <w:noProof/>
          <w:lang w:eastAsia="zh-CN"/>
        </w:rPr>
        <w:t xml:space="preserve">a transform is applied to </w:t>
      </w:r>
      <w:r w:rsidRPr="00617CB8">
        <w:rPr>
          <w:noProof/>
          <w:lang w:eastAsia="zh-CN"/>
        </w:rPr>
        <w:t>the associated transform block</w:t>
      </w:r>
      <w:r w:rsidRPr="00617CB8">
        <w:rPr>
          <w:rFonts w:eastAsia="SimSun"/>
          <w:noProof/>
          <w:lang w:eastAsia="zh-CN"/>
        </w:rPr>
        <w:t xml:space="preserve"> or not</w:t>
      </w:r>
      <w:r w:rsidRPr="00617CB8">
        <w:rPr>
          <w:noProof/>
          <w:lang w:eastAsia="zh-CN"/>
        </w:rPr>
        <w:t xml:space="preserve">: The array indices x0, y0 specify the location ( x0, y0 ) of the top-left luma sample of the considered transform block relative to the top-left luma sample of the picture. The array index cIdx specifies an indicator for the colour component; it is equal to 0 for luma, equal to 1 for Cb and equal to 2 for Cr. transform_skip_flag[ x0 ][ y0 ][ cIdx ] equal to 1 specifies that </w:t>
      </w:r>
      <w:r w:rsidRPr="00617CB8">
        <w:rPr>
          <w:rFonts w:eastAsia="SimSun"/>
          <w:noProof/>
          <w:lang w:eastAsia="zh-CN"/>
        </w:rPr>
        <w:t>no transform is applied to the current transform block</w:t>
      </w:r>
      <w:r w:rsidRPr="00617CB8">
        <w:rPr>
          <w:noProof/>
          <w:lang w:eastAsia="zh-CN"/>
        </w:rPr>
        <w:t xml:space="preserve">. transform_skip_flag[ x0 ][ y0 ][ cIdx ] equal to 0 specifies that the decision whether </w:t>
      </w:r>
      <w:r w:rsidRPr="00617CB8">
        <w:rPr>
          <w:rFonts w:eastAsia="SimSun"/>
          <w:noProof/>
          <w:lang w:eastAsia="zh-CN"/>
        </w:rPr>
        <w:t>transform is applied to the current transform block or not depends on other syntax elements</w:t>
      </w:r>
      <w:r w:rsidRPr="00617CB8">
        <w:rPr>
          <w:noProof/>
          <w:lang w:eastAsia="zh-CN"/>
        </w:rPr>
        <w:t xml:space="preserve">. When transform_skip_flag[ x0 ][ y0 ][ cIdx ] is not present, it is inferred to be equal to 0. </w:t>
      </w:r>
    </w:p>
    <w:p w:rsidR="00833D55" w:rsidRPr="00617CB8" w:rsidRDefault="00833D55" w:rsidP="00833D55">
      <w:pPr>
        <w:tabs>
          <w:tab w:val="clear" w:pos="794"/>
          <w:tab w:val="left" w:pos="400"/>
        </w:tabs>
        <w:rPr>
          <w:bCs/>
        </w:rPr>
      </w:pPr>
      <w:r w:rsidRPr="00617CB8">
        <w:rPr>
          <w:b/>
          <w:bCs/>
        </w:rPr>
        <w:t>explicit_rdpcm_flag</w:t>
      </w:r>
      <w:r w:rsidRPr="00617CB8">
        <w:rPr>
          <w:bCs/>
        </w:rPr>
        <w:t xml:space="preserve">[ x0 ][ y0 ][ cIdx ] specifies whether the residual modification process for blocks using a transform bypass is applied to the associated transform block or not. </w:t>
      </w:r>
      <w:r w:rsidRPr="00617CB8">
        <w:rPr>
          <w:lang w:eastAsia="zh-CN"/>
        </w:rPr>
        <w:t>The array indices x0, y0 specify the location ( x0, y0 ) of the top-left luma sample of the considered transform block relative to the top-left luma sample of the picture. The array index cIdx specifies an indicator for the colour component; it is equal to 0 for luma, equal to 1 for Cb and equal to 2 for Cr. explicit_rdpcm_flag</w:t>
      </w:r>
      <w:r w:rsidRPr="00617CB8">
        <w:rPr>
          <w:bCs/>
        </w:rPr>
        <w:t>[ x0 ][ y0 ][ cIdx ] equal to 1 specifies that the residual modification process is applied to the current transform block. explicit_rdpcm_flag[ x0 ][ y0 ][ cIdx ] equal to 0 specifies that no residual modification process is applied to the current transform block. When explicit_rdpcm_flag[ x0 ][ y0 ][ cIdx ] is not present, it is inferred to be equal to 0.</w:t>
      </w:r>
    </w:p>
    <w:p w:rsidR="00833D55" w:rsidRPr="00617CB8" w:rsidRDefault="00833D55" w:rsidP="00833D55">
      <w:pPr>
        <w:tabs>
          <w:tab w:val="clear" w:pos="794"/>
          <w:tab w:val="left" w:pos="400"/>
        </w:tabs>
        <w:rPr>
          <w:bCs/>
        </w:rPr>
      </w:pPr>
      <w:r w:rsidRPr="00617CB8">
        <w:rPr>
          <w:b/>
          <w:bCs/>
        </w:rPr>
        <w:t>explicit_rdpcm_dir_flag</w:t>
      </w:r>
      <w:r w:rsidRPr="00617CB8">
        <w:rPr>
          <w:bCs/>
        </w:rPr>
        <w:t xml:space="preserve">[ x0 ][ y0 ][ cIdx ] specifies the direction to be used by the residual modification process for the associated transform block. </w:t>
      </w:r>
      <w:r w:rsidRPr="00617CB8">
        <w:rPr>
          <w:lang w:eastAsia="zh-CN"/>
        </w:rPr>
        <w:t>The array indices x0, y0 specify the location ( x0, y0 ) of the top-left luma sample of the considered transform block relative to the top-left luma sample of the picture. The array index cIdx specifies an indicator for the colour component; it is equal to 0 for luma, equal to 1 for Cb and equal to 2 for Cr.</w:t>
      </w:r>
    </w:p>
    <w:p w:rsidR="00833D55" w:rsidRPr="00617CB8" w:rsidRDefault="00833D55" w:rsidP="00833D55">
      <w:pPr>
        <w:tabs>
          <w:tab w:val="clear" w:pos="794"/>
          <w:tab w:val="left" w:pos="400"/>
        </w:tabs>
        <w:rPr>
          <w:noProof/>
        </w:rPr>
      </w:pPr>
      <w:r w:rsidRPr="00617CB8">
        <w:rPr>
          <w:b/>
          <w:bCs/>
          <w:noProof/>
        </w:rPr>
        <w:t>last_sig_coeff_</w:t>
      </w:r>
      <w:r w:rsidRPr="00617CB8">
        <w:rPr>
          <w:b/>
          <w:noProof/>
        </w:rPr>
        <w:t xml:space="preserve">x_prefix </w:t>
      </w:r>
      <w:r w:rsidRPr="00617CB8">
        <w:rPr>
          <w:noProof/>
        </w:rPr>
        <w:t>specifies the prefix of the column position of the last significant coefficient in scanning order within a transform block. The values of last_sig_coeff_x_prefix shall be in the range of 0 to ( log2TrafoSize  &lt;&lt;  1 ) − 1, inclusive.</w:t>
      </w:r>
    </w:p>
    <w:p w:rsidR="00833D55" w:rsidRPr="00617CB8" w:rsidRDefault="00833D55" w:rsidP="00833D55">
      <w:pPr>
        <w:tabs>
          <w:tab w:val="clear" w:pos="794"/>
          <w:tab w:val="left" w:pos="400"/>
        </w:tabs>
        <w:rPr>
          <w:noProof/>
        </w:rPr>
      </w:pPr>
      <w:r w:rsidRPr="00617CB8">
        <w:rPr>
          <w:b/>
          <w:bCs/>
          <w:noProof/>
        </w:rPr>
        <w:t>last_sig_coeff_</w:t>
      </w:r>
      <w:r w:rsidRPr="00617CB8">
        <w:rPr>
          <w:b/>
          <w:noProof/>
        </w:rPr>
        <w:t xml:space="preserve">y_prefix </w:t>
      </w:r>
      <w:r w:rsidRPr="00617CB8">
        <w:rPr>
          <w:noProof/>
        </w:rPr>
        <w:t>specifies the prefix of the row position of the last significant coefficient in scanning order within a transform block. The values of last_sig_coeff_y_prefix shall be in the range of 0 to ( log2TrafoSize  &lt;&lt;  1 ) − 1, inclusive.</w:t>
      </w:r>
    </w:p>
    <w:p w:rsidR="00833D55" w:rsidRPr="00617CB8" w:rsidRDefault="00833D55" w:rsidP="00833D55">
      <w:pPr>
        <w:tabs>
          <w:tab w:val="clear" w:pos="794"/>
          <w:tab w:val="left" w:pos="400"/>
        </w:tabs>
        <w:rPr>
          <w:noProof/>
        </w:rPr>
      </w:pPr>
      <w:r w:rsidRPr="00617CB8">
        <w:rPr>
          <w:b/>
          <w:bCs/>
          <w:noProof/>
        </w:rPr>
        <w:t>last_sig_coeff_</w:t>
      </w:r>
      <w:r w:rsidRPr="00617CB8">
        <w:rPr>
          <w:b/>
          <w:noProof/>
        </w:rPr>
        <w:t xml:space="preserve">x_suffix </w:t>
      </w:r>
      <w:r w:rsidRPr="00617CB8">
        <w:rPr>
          <w:noProof/>
        </w:rPr>
        <w:t>specifies the suffix of the column position of the last significant coefficient in scanning order within a transform block. The values of last_sig_coeff_x_suffix shall be in the range of 0 to ( 1  &lt;&lt;  ( ( last_sig_coeff_x_prefix  &gt;&gt;  1 ) − 1 ) ) − 1, inclusive.</w:t>
      </w:r>
    </w:p>
    <w:p w:rsidR="00833D55" w:rsidRPr="00617CB8" w:rsidRDefault="00833D55" w:rsidP="00833D55">
      <w:pPr>
        <w:tabs>
          <w:tab w:val="clear" w:pos="794"/>
          <w:tab w:val="left" w:pos="400"/>
        </w:tabs>
        <w:rPr>
          <w:noProof/>
        </w:rPr>
      </w:pPr>
      <w:r w:rsidRPr="00617CB8">
        <w:rPr>
          <w:noProof/>
        </w:rPr>
        <w:t>The column position of the last significant coefficient in scanning order within a transform block LastSignificantCoeffX is derived as follows:</w:t>
      </w:r>
    </w:p>
    <w:p w:rsidR="00833D55" w:rsidRPr="00617CB8" w:rsidRDefault="00833D55" w:rsidP="00833D55">
      <w:pPr>
        <w:numPr>
          <w:ilvl w:val="0"/>
          <w:numId w:val="87"/>
        </w:numPr>
        <w:tabs>
          <w:tab w:val="clear" w:pos="794"/>
          <w:tab w:val="left" w:pos="400"/>
        </w:tabs>
        <w:rPr>
          <w:noProof/>
        </w:rPr>
      </w:pPr>
      <w:r w:rsidRPr="00617CB8">
        <w:rPr>
          <w:noProof/>
        </w:rPr>
        <w:t>If last_sig_coeff_x_suffix is not present, the following applies:</w:t>
      </w:r>
    </w:p>
    <w:p w:rsidR="00833D55" w:rsidRPr="00617CB8" w:rsidRDefault="00833D55" w:rsidP="0019734D">
      <w:pPr>
        <w:pStyle w:val="Equation"/>
        <w:tabs>
          <w:tab w:val="left" w:pos="1170"/>
          <w:tab w:val="left" w:pos="1890"/>
        </w:tabs>
        <w:ind w:left="794"/>
        <w:rPr>
          <w:noProof/>
        </w:rPr>
      </w:pPr>
      <w:r w:rsidRPr="00617CB8">
        <w:rPr>
          <w:noProof/>
        </w:rPr>
        <w:t>LastSignificantCoeffX = last_sig_coeff_x_prefix</w:t>
      </w:r>
      <w:r w:rsidR="0024273A" w:rsidRPr="00617CB8">
        <w:rPr>
          <w:noProof/>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6</w:t>
      </w:r>
      <w:r w:rsidR="00B96C9A" w:rsidRPr="00617CB8">
        <w:rPr>
          <w:noProof/>
        </w:rPr>
        <w:fldChar w:fldCharType="end"/>
      </w:r>
      <w:r w:rsidRPr="00617CB8">
        <w:rPr>
          <w:noProof/>
        </w:rPr>
        <w:t>)</w:t>
      </w:r>
    </w:p>
    <w:p w:rsidR="00833D55" w:rsidRPr="00617CB8" w:rsidRDefault="00833D55" w:rsidP="00833D55">
      <w:pPr>
        <w:numPr>
          <w:ilvl w:val="0"/>
          <w:numId w:val="87"/>
        </w:numPr>
        <w:tabs>
          <w:tab w:val="clear" w:pos="794"/>
          <w:tab w:val="left" w:pos="400"/>
        </w:tabs>
        <w:rPr>
          <w:noProof/>
        </w:rPr>
      </w:pPr>
      <w:r w:rsidRPr="00617CB8">
        <w:rPr>
          <w:noProof/>
        </w:rPr>
        <w:t>Otherwise (last_sig_coeff_x_suffix is present), the following applies:</w:t>
      </w:r>
    </w:p>
    <w:p w:rsidR="00833D55" w:rsidRPr="00617CB8" w:rsidRDefault="00833D55" w:rsidP="00833D55">
      <w:pPr>
        <w:pStyle w:val="Equation"/>
        <w:tabs>
          <w:tab w:val="left" w:pos="1170"/>
          <w:tab w:val="left" w:pos="1890"/>
        </w:tabs>
        <w:ind w:left="794"/>
        <w:rPr>
          <w:noProof/>
        </w:rPr>
      </w:pPr>
      <w:r w:rsidRPr="00617CB8">
        <w:rPr>
          <w:noProof/>
        </w:rPr>
        <w:t>LastSignificantCoeffX = ( 1  &lt;&lt;  ( (last_sig_coeff_x_prefix  &gt;&gt;  1 ) − 1 )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7</w:t>
      </w:r>
      <w:r w:rsidR="00B96C9A" w:rsidRPr="00617CB8">
        <w:rPr>
          <w:noProof/>
        </w:rPr>
        <w:fldChar w:fldCharType="end"/>
      </w:r>
      <w:r w:rsidRPr="00617CB8">
        <w:rPr>
          <w:noProof/>
        </w:rPr>
        <w:t>)</w:t>
      </w:r>
      <w:r w:rsidRPr="00617CB8">
        <w:rPr>
          <w:noProof/>
        </w:rPr>
        <w:br/>
      </w:r>
      <w:r w:rsidRPr="00617CB8">
        <w:rPr>
          <w:noProof/>
        </w:rPr>
        <w:tab/>
      </w:r>
      <w:r w:rsidRPr="00617CB8">
        <w:rPr>
          <w:noProof/>
        </w:rPr>
        <w:tab/>
      </w:r>
      <w:r w:rsidRPr="00617CB8">
        <w:rPr>
          <w:noProof/>
        </w:rPr>
        <w:tab/>
        <w:t>( 2 + (last_sig_coeff_x_prefix &amp; 1 ) ) + last_sig_coeff_x_suffix</w:t>
      </w:r>
    </w:p>
    <w:p w:rsidR="00833D55" w:rsidRPr="00617CB8" w:rsidRDefault="00833D55" w:rsidP="00833D55">
      <w:pPr>
        <w:tabs>
          <w:tab w:val="clear" w:pos="794"/>
          <w:tab w:val="left" w:pos="400"/>
        </w:tabs>
        <w:rPr>
          <w:noProof/>
        </w:rPr>
      </w:pPr>
      <w:r w:rsidRPr="00617CB8">
        <w:rPr>
          <w:b/>
          <w:bCs/>
          <w:noProof/>
        </w:rPr>
        <w:t>last_sig_coeff_</w:t>
      </w:r>
      <w:r w:rsidRPr="00617CB8">
        <w:rPr>
          <w:b/>
          <w:noProof/>
        </w:rPr>
        <w:t xml:space="preserve">y_suffix </w:t>
      </w:r>
      <w:r w:rsidRPr="00617CB8">
        <w:rPr>
          <w:noProof/>
        </w:rPr>
        <w:t>specifies the suffix of the row position of the last significant coefficient in scanning order within a transform block. The values of last_sig_coeff_y_suffix shall be in the range of 0 to ( 1  &lt;&lt;  ( ( last_sig_coeff_y_prefix  &gt;&gt;  1 ) − 1 ) ) − 1, inclusive.</w:t>
      </w:r>
    </w:p>
    <w:p w:rsidR="00833D55" w:rsidRPr="00617CB8" w:rsidRDefault="00833D55" w:rsidP="00833D55">
      <w:pPr>
        <w:tabs>
          <w:tab w:val="clear" w:pos="794"/>
          <w:tab w:val="left" w:pos="400"/>
        </w:tabs>
        <w:rPr>
          <w:noProof/>
        </w:rPr>
      </w:pPr>
      <w:r w:rsidRPr="00617CB8">
        <w:rPr>
          <w:noProof/>
        </w:rPr>
        <w:t>The row position of the last significant coefficient in scanning order within a transform block LastSignificantCoeffY is derived as follows:</w:t>
      </w:r>
    </w:p>
    <w:p w:rsidR="00833D55" w:rsidRPr="00617CB8" w:rsidRDefault="00833D55" w:rsidP="00833D55">
      <w:pPr>
        <w:numPr>
          <w:ilvl w:val="0"/>
          <w:numId w:val="87"/>
        </w:numPr>
        <w:tabs>
          <w:tab w:val="clear" w:pos="794"/>
          <w:tab w:val="left" w:pos="400"/>
        </w:tabs>
        <w:rPr>
          <w:noProof/>
        </w:rPr>
      </w:pPr>
      <w:r w:rsidRPr="00617CB8">
        <w:rPr>
          <w:noProof/>
        </w:rPr>
        <w:t>If last_sig_coeff_y_suffix is not present, the following applies:</w:t>
      </w:r>
    </w:p>
    <w:p w:rsidR="00833D55" w:rsidRPr="00617CB8" w:rsidRDefault="00833D55" w:rsidP="0019734D">
      <w:pPr>
        <w:pStyle w:val="Equation"/>
        <w:tabs>
          <w:tab w:val="left" w:pos="1170"/>
          <w:tab w:val="left" w:pos="1890"/>
        </w:tabs>
        <w:ind w:left="794"/>
        <w:rPr>
          <w:noProof/>
        </w:rPr>
      </w:pPr>
      <w:r w:rsidRPr="00617CB8">
        <w:rPr>
          <w:noProof/>
        </w:rPr>
        <w:t>LastSignificantCoeffY = last_sig_coeff_y_prefix</w:t>
      </w:r>
      <w:r w:rsidR="00AE3EB9" w:rsidRPr="00617CB8">
        <w:rPr>
          <w:noProof/>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8</w:t>
      </w:r>
      <w:r w:rsidR="00B96C9A" w:rsidRPr="00617CB8">
        <w:rPr>
          <w:noProof/>
        </w:rPr>
        <w:fldChar w:fldCharType="end"/>
      </w:r>
      <w:r w:rsidRPr="00617CB8">
        <w:rPr>
          <w:noProof/>
        </w:rPr>
        <w:t>)</w:t>
      </w:r>
    </w:p>
    <w:p w:rsidR="00833D55" w:rsidRPr="00617CB8" w:rsidRDefault="00833D55" w:rsidP="00833D55">
      <w:pPr>
        <w:numPr>
          <w:ilvl w:val="0"/>
          <w:numId w:val="87"/>
        </w:numPr>
        <w:tabs>
          <w:tab w:val="clear" w:pos="794"/>
          <w:tab w:val="left" w:pos="400"/>
        </w:tabs>
        <w:rPr>
          <w:noProof/>
        </w:rPr>
      </w:pPr>
      <w:r w:rsidRPr="00617CB8">
        <w:rPr>
          <w:noProof/>
        </w:rPr>
        <w:t>Otherwise (last_sig_coeff_y_suffix is present), the following applies:</w:t>
      </w:r>
    </w:p>
    <w:p w:rsidR="00833D55" w:rsidRPr="00617CB8" w:rsidRDefault="00833D55" w:rsidP="00833D55">
      <w:pPr>
        <w:pStyle w:val="Equation"/>
        <w:tabs>
          <w:tab w:val="left" w:pos="1170"/>
          <w:tab w:val="left" w:pos="1890"/>
        </w:tabs>
        <w:ind w:left="794"/>
        <w:rPr>
          <w:noProof/>
        </w:rPr>
      </w:pPr>
      <w:r w:rsidRPr="00617CB8">
        <w:rPr>
          <w:noProof/>
        </w:rPr>
        <w:t>LastSignificantCoeffY = ( 1  &lt;&lt;  ( ( last_sig_coeff_y_prefix  &gt;&gt;  1 ) − 1 )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9</w:t>
      </w:r>
      <w:r w:rsidR="00B96C9A" w:rsidRPr="00617CB8">
        <w:rPr>
          <w:noProof/>
        </w:rPr>
        <w:fldChar w:fldCharType="end"/>
      </w:r>
      <w:r w:rsidRPr="00617CB8">
        <w:rPr>
          <w:noProof/>
        </w:rPr>
        <w:t>)</w:t>
      </w:r>
      <w:r w:rsidRPr="00617CB8">
        <w:rPr>
          <w:noProof/>
        </w:rPr>
        <w:br/>
      </w:r>
      <w:r w:rsidRPr="00617CB8">
        <w:rPr>
          <w:noProof/>
        </w:rPr>
        <w:tab/>
      </w:r>
      <w:r w:rsidRPr="00617CB8">
        <w:rPr>
          <w:noProof/>
        </w:rPr>
        <w:tab/>
      </w:r>
      <w:r w:rsidRPr="00617CB8">
        <w:rPr>
          <w:noProof/>
        </w:rPr>
        <w:tab/>
        <w:t>( 2 + ( last_sig_coeff_y_prefix &amp; 1 ) ) + last_sig_coeff_y_suffix</w:t>
      </w:r>
    </w:p>
    <w:p w:rsidR="00833D55" w:rsidRPr="00617CB8" w:rsidRDefault="00833D55" w:rsidP="00833D55">
      <w:pPr>
        <w:tabs>
          <w:tab w:val="clear" w:pos="794"/>
          <w:tab w:val="left" w:pos="400"/>
        </w:tabs>
        <w:rPr>
          <w:noProof/>
        </w:rPr>
      </w:pPr>
      <w:r w:rsidRPr="00617CB8">
        <w:rPr>
          <w:noProof/>
        </w:rPr>
        <w:t>When scanIdx is equal to 2, the coordinates are swapped as follows:</w:t>
      </w:r>
    </w:p>
    <w:p w:rsidR="00833D55" w:rsidRPr="00617CB8" w:rsidRDefault="00833D55" w:rsidP="00833D55">
      <w:pPr>
        <w:pStyle w:val="Equation"/>
        <w:tabs>
          <w:tab w:val="left" w:pos="1170"/>
          <w:tab w:val="left" w:pos="1890"/>
        </w:tabs>
        <w:ind w:left="794"/>
        <w:rPr>
          <w:noProof/>
        </w:rPr>
      </w:pPr>
      <w:r w:rsidRPr="00617CB8">
        <w:rPr>
          <w:noProof/>
        </w:rPr>
        <w:t>( LastSignificantCoeffX, LastSignificantCoeffY ) =</w:t>
      </w:r>
      <w:r w:rsidRPr="00617CB8">
        <w:rPr>
          <w:noProof/>
        </w:rPr>
        <w:br/>
      </w:r>
      <w:r w:rsidRPr="00617CB8">
        <w:rPr>
          <w:noProof/>
        </w:rPr>
        <w:tab/>
      </w:r>
      <w:r w:rsidRPr="00617CB8">
        <w:rPr>
          <w:noProof/>
        </w:rPr>
        <w:tab/>
      </w:r>
      <w:r w:rsidRPr="00617CB8">
        <w:rPr>
          <w:noProof/>
        </w:rPr>
        <w:tab/>
        <w:t>Swap( LastSignificantCoeffX, LastSignificantCoeffY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7</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80</w:t>
      </w:r>
      <w:r w:rsidR="00B96C9A" w:rsidRPr="00617CB8">
        <w:rPr>
          <w:noProof/>
        </w:rPr>
        <w:fldChar w:fldCharType="end"/>
      </w:r>
      <w:r w:rsidRPr="00617CB8">
        <w:rPr>
          <w:noProof/>
        </w:rPr>
        <w:t>)</w:t>
      </w:r>
    </w:p>
    <w:p w:rsidR="00833D55" w:rsidRPr="00617CB8" w:rsidRDefault="00833D55" w:rsidP="00833D55">
      <w:pPr>
        <w:tabs>
          <w:tab w:val="clear" w:pos="794"/>
          <w:tab w:val="left" w:pos="400"/>
        </w:tabs>
        <w:rPr>
          <w:bCs/>
          <w:noProof/>
        </w:rPr>
      </w:pPr>
      <w:r w:rsidRPr="00617CB8">
        <w:rPr>
          <w:b/>
          <w:bCs/>
          <w:noProof/>
        </w:rPr>
        <w:t>coded_sub_block_flag</w:t>
      </w:r>
      <w:r w:rsidRPr="00617CB8">
        <w:rPr>
          <w:bCs/>
          <w:noProof/>
        </w:rPr>
        <w:t>[ xS ][ yS ] specifies the following for the sub-block at location ( xS, yS ) within the current transform block, where a sub-block is a (4x4) array of 16 transform coefficient levels:</w:t>
      </w:r>
    </w:p>
    <w:p w:rsidR="00833D55" w:rsidRPr="00617CB8" w:rsidRDefault="00833D55" w:rsidP="00833D55">
      <w:pPr>
        <w:numPr>
          <w:ilvl w:val="0"/>
          <w:numId w:val="87"/>
        </w:numPr>
        <w:tabs>
          <w:tab w:val="clear" w:pos="794"/>
          <w:tab w:val="left" w:pos="360"/>
        </w:tabs>
        <w:rPr>
          <w:bCs/>
          <w:noProof/>
        </w:rPr>
      </w:pPr>
      <w:r w:rsidRPr="00617CB8">
        <w:rPr>
          <w:bCs/>
          <w:noProof/>
        </w:rPr>
        <w:t xml:space="preserve">If </w:t>
      </w:r>
      <w:r w:rsidRPr="00617CB8">
        <w:rPr>
          <w:noProof/>
        </w:rPr>
        <w:t>coded_sub_block_flag</w:t>
      </w:r>
      <w:r w:rsidRPr="00617CB8">
        <w:rPr>
          <w:bCs/>
          <w:noProof/>
        </w:rPr>
        <w:t>[ xS ][ yS ] is equal to 0, the 16 transform coefficient levels of the sub-block at location ( xS, yS ) are inferred to be equal to 0.</w:t>
      </w:r>
    </w:p>
    <w:p w:rsidR="00833D55" w:rsidRPr="00617CB8" w:rsidRDefault="00833D55" w:rsidP="00833D55">
      <w:pPr>
        <w:numPr>
          <w:ilvl w:val="0"/>
          <w:numId w:val="87"/>
        </w:numPr>
        <w:tabs>
          <w:tab w:val="clear" w:pos="794"/>
          <w:tab w:val="left" w:pos="360"/>
        </w:tabs>
        <w:rPr>
          <w:bCs/>
          <w:noProof/>
        </w:rPr>
      </w:pPr>
      <w:r w:rsidRPr="00617CB8">
        <w:rPr>
          <w:noProof/>
        </w:rPr>
        <w:t>Otherwise</w:t>
      </w:r>
      <w:r w:rsidRPr="00617CB8">
        <w:rPr>
          <w:bCs/>
          <w:noProof/>
        </w:rPr>
        <w:t xml:space="preserve"> (coded_sub_block_flag[ xS ][ yS ] is equal to 1), the following applies:</w:t>
      </w:r>
    </w:p>
    <w:p w:rsidR="00833D55" w:rsidRPr="00617CB8" w:rsidRDefault="00833D55" w:rsidP="00833D55">
      <w:pPr>
        <w:numPr>
          <w:ilvl w:val="0"/>
          <w:numId w:val="87"/>
        </w:numPr>
        <w:tabs>
          <w:tab w:val="clear" w:pos="794"/>
          <w:tab w:val="left" w:pos="810"/>
          <w:tab w:val="left" w:pos="900"/>
        </w:tabs>
        <w:ind w:left="810"/>
        <w:rPr>
          <w:bCs/>
          <w:noProof/>
        </w:rPr>
      </w:pPr>
      <w:r w:rsidRPr="00617CB8">
        <w:rPr>
          <w:bCs/>
          <w:noProof/>
        </w:rPr>
        <w:t xml:space="preserve">If </w:t>
      </w:r>
      <w:r w:rsidRPr="00617CB8">
        <w:rPr>
          <w:noProof/>
        </w:rPr>
        <w:t>( xS, </w:t>
      </w:r>
      <w:r w:rsidRPr="00617CB8">
        <w:rPr>
          <w:bCs/>
          <w:noProof/>
        </w:rPr>
        <w:t>yS</w:t>
      </w:r>
      <w:r w:rsidRPr="00617CB8">
        <w:rPr>
          <w:noProof/>
        </w:rPr>
        <w:t xml:space="preserve"> ) </w:t>
      </w:r>
      <w:r w:rsidRPr="00617CB8">
        <w:rPr>
          <w:bCs/>
          <w:noProof/>
        </w:rPr>
        <w:t xml:space="preserve">is equal to </w:t>
      </w:r>
      <w:r w:rsidRPr="00617CB8">
        <w:rPr>
          <w:noProof/>
        </w:rPr>
        <w:t>( 0, 0 ) and ( LastSignificantCoeffX, LastSignificantCoeffY ) is not equal to ( 0, 0 )</w:t>
      </w:r>
      <w:r w:rsidRPr="00617CB8">
        <w:rPr>
          <w:bCs/>
          <w:noProof/>
        </w:rPr>
        <w:t>, at least one of the 16 sig_coeff_flag syntax elements is present for the sub-block at location ( xS, yS ) .</w:t>
      </w:r>
    </w:p>
    <w:p w:rsidR="00833D55" w:rsidRPr="00617CB8" w:rsidRDefault="00833D55" w:rsidP="00833D55">
      <w:pPr>
        <w:numPr>
          <w:ilvl w:val="0"/>
          <w:numId w:val="87"/>
        </w:numPr>
        <w:tabs>
          <w:tab w:val="clear" w:pos="794"/>
          <w:tab w:val="left" w:pos="810"/>
          <w:tab w:val="left" w:pos="900"/>
        </w:tabs>
        <w:ind w:left="810"/>
        <w:rPr>
          <w:bCs/>
          <w:noProof/>
        </w:rPr>
      </w:pPr>
      <w:r w:rsidRPr="00617CB8">
        <w:rPr>
          <w:bCs/>
          <w:noProof/>
        </w:rPr>
        <w:t xml:space="preserve">Otherwise, at least one of the 16 transform coefficient levels of the sub-block at </w:t>
      </w:r>
      <w:r w:rsidRPr="00617CB8">
        <w:rPr>
          <w:noProof/>
        </w:rPr>
        <w:t>location</w:t>
      </w:r>
      <w:r w:rsidRPr="00617CB8">
        <w:rPr>
          <w:bCs/>
          <w:noProof/>
        </w:rPr>
        <w:t xml:space="preserve"> ( xS, yS ) has a non zero value.</w:t>
      </w:r>
    </w:p>
    <w:p w:rsidR="00833D55" w:rsidRPr="00617CB8" w:rsidRDefault="00833D55" w:rsidP="00833D55">
      <w:pPr>
        <w:tabs>
          <w:tab w:val="clear" w:pos="794"/>
          <w:tab w:val="left" w:pos="400"/>
        </w:tabs>
        <w:rPr>
          <w:bCs/>
          <w:noProof/>
        </w:rPr>
      </w:pPr>
      <w:r w:rsidRPr="00617CB8">
        <w:rPr>
          <w:bCs/>
          <w:noProof/>
        </w:rPr>
        <w:t>When coded_sub_block_flag[ xS ][ yS ] is not present, it is inferred as follows:</w:t>
      </w:r>
    </w:p>
    <w:p w:rsidR="00833D55" w:rsidRPr="00617CB8" w:rsidRDefault="00833D55" w:rsidP="00833D55">
      <w:pPr>
        <w:numPr>
          <w:ilvl w:val="0"/>
          <w:numId w:val="87"/>
        </w:numPr>
        <w:tabs>
          <w:tab w:val="clear" w:pos="794"/>
          <w:tab w:val="left" w:pos="360"/>
        </w:tabs>
        <w:rPr>
          <w:noProof/>
        </w:rPr>
      </w:pPr>
      <w:r w:rsidRPr="00617CB8">
        <w:rPr>
          <w:bCs/>
          <w:noProof/>
        </w:rPr>
        <w:t>If one or more of the following conditions are true, coded_sub_block_flag[</w:t>
      </w:r>
      <w:r w:rsidRPr="00617CB8">
        <w:rPr>
          <w:noProof/>
        </w:rPr>
        <w:t> </w:t>
      </w:r>
      <w:r w:rsidRPr="00617CB8">
        <w:rPr>
          <w:bCs/>
          <w:noProof/>
        </w:rPr>
        <w:t>xS</w:t>
      </w:r>
      <w:r w:rsidRPr="00617CB8">
        <w:rPr>
          <w:noProof/>
        </w:rPr>
        <w:t> </w:t>
      </w:r>
      <w:r w:rsidRPr="00617CB8">
        <w:rPr>
          <w:bCs/>
          <w:noProof/>
        </w:rPr>
        <w:t>][</w:t>
      </w:r>
      <w:r w:rsidRPr="00617CB8">
        <w:rPr>
          <w:noProof/>
        </w:rPr>
        <w:t> </w:t>
      </w:r>
      <w:r w:rsidRPr="00617CB8">
        <w:rPr>
          <w:bCs/>
          <w:noProof/>
        </w:rPr>
        <w:t>yS</w:t>
      </w:r>
      <w:r w:rsidRPr="00617CB8">
        <w:rPr>
          <w:noProof/>
        </w:rPr>
        <w:t> </w:t>
      </w:r>
      <w:r w:rsidRPr="00617CB8">
        <w:rPr>
          <w:bCs/>
          <w:noProof/>
        </w:rPr>
        <w:t>] is inferred to be equal to 1:</w:t>
      </w:r>
    </w:p>
    <w:p w:rsidR="00833D55" w:rsidRPr="00617CB8" w:rsidRDefault="00833D55" w:rsidP="00833D55">
      <w:pPr>
        <w:numPr>
          <w:ilvl w:val="0"/>
          <w:numId w:val="87"/>
        </w:numPr>
        <w:tabs>
          <w:tab w:val="clear" w:pos="794"/>
          <w:tab w:val="left" w:pos="810"/>
          <w:tab w:val="left" w:pos="900"/>
        </w:tabs>
        <w:ind w:left="810"/>
        <w:rPr>
          <w:noProof/>
        </w:rPr>
      </w:pPr>
      <w:r w:rsidRPr="00617CB8">
        <w:rPr>
          <w:noProof/>
        </w:rPr>
        <w:t>( xS, </w:t>
      </w:r>
      <w:r w:rsidRPr="00617CB8">
        <w:rPr>
          <w:bCs/>
          <w:noProof/>
        </w:rPr>
        <w:t>yS</w:t>
      </w:r>
      <w:r w:rsidRPr="00617CB8">
        <w:rPr>
          <w:noProof/>
        </w:rPr>
        <w:t xml:space="preserve"> ) </w:t>
      </w:r>
      <w:r w:rsidRPr="00617CB8">
        <w:rPr>
          <w:bCs/>
          <w:noProof/>
        </w:rPr>
        <w:t xml:space="preserve">is equal to </w:t>
      </w:r>
      <w:r w:rsidRPr="00617CB8">
        <w:rPr>
          <w:noProof/>
        </w:rPr>
        <w:t>( 0, 0 )</w:t>
      </w:r>
    </w:p>
    <w:p w:rsidR="00833D55" w:rsidRPr="00617CB8" w:rsidRDefault="00833D55" w:rsidP="00833D55">
      <w:pPr>
        <w:numPr>
          <w:ilvl w:val="0"/>
          <w:numId w:val="87"/>
        </w:numPr>
        <w:tabs>
          <w:tab w:val="clear" w:pos="794"/>
          <w:tab w:val="left" w:pos="810"/>
          <w:tab w:val="left" w:pos="900"/>
        </w:tabs>
        <w:ind w:left="810"/>
        <w:rPr>
          <w:noProof/>
        </w:rPr>
      </w:pPr>
      <w:r w:rsidRPr="00617CB8">
        <w:rPr>
          <w:noProof/>
        </w:rPr>
        <w:t>( xS, </w:t>
      </w:r>
      <w:r w:rsidRPr="00617CB8">
        <w:rPr>
          <w:bCs/>
          <w:noProof/>
        </w:rPr>
        <w:t>yS</w:t>
      </w:r>
      <w:r w:rsidRPr="00617CB8">
        <w:rPr>
          <w:noProof/>
        </w:rPr>
        <w:t xml:space="preserve"> ) </w:t>
      </w:r>
      <w:r w:rsidRPr="00617CB8">
        <w:rPr>
          <w:bCs/>
          <w:noProof/>
        </w:rPr>
        <w:t>is equal to</w:t>
      </w:r>
      <w:r w:rsidR="008E11CC">
        <w:rPr>
          <w:bCs/>
          <w:noProof/>
        </w:rPr>
        <w:t xml:space="preserve"> ( LastSignificantCoeffX  &gt;&gt;  2</w:t>
      </w:r>
      <w:r w:rsidRPr="00617CB8">
        <w:rPr>
          <w:bCs/>
          <w:noProof/>
        </w:rPr>
        <w:t>, LastSignificantCoeffY  &gt;&gt;  2 )</w:t>
      </w:r>
    </w:p>
    <w:p w:rsidR="00833D55" w:rsidRPr="00617CB8" w:rsidRDefault="00833D55" w:rsidP="00833D55">
      <w:pPr>
        <w:numPr>
          <w:ilvl w:val="0"/>
          <w:numId w:val="87"/>
        </w:numPr>
        <w:tabs>
          <w:tab w:val="clear" w:pos="794"/>
          <w:tab w:val="left" w:pos="360"/>
        </w:tabs>
        <w:rPr>
          <w:noProof/>
        </w:rPr>
      </w:pPr>
      <w:r w:rsidRPr="00617CB8">
        <w:rPr>
          <w:noProof/>
        </w:rPr>
        <w:t xml:space="preserve">Otherwise, </w:t>
      </w:r>
      <w:r w:rsidRPr="00617CB8">
        <w:rPr>
          <w:bCs/>
          <w:noProof/>
        </w:rPr>
        <w:t>coded_sub_block_flag[</w:t>
      </w:r>
      <w:r w:rsidRPr="00617CB8">
        <w:rPr>
          <w:noProof/>
        </w:rPr>
        <w:t> </w:t>
      </w:r>
      <w:r w:rsidRPr="00617CB8">
        <w:rPr>
          <w:bCs/>
          <w:noProof/>
        </w:rPr>
        <w:t>xS</w:t>
      </w:r>
      <w:r w:rsidRPr="00617CB8">
        <w:rPr>
          <w:noProof/>
        </w:rPr>
        <w:t> </w:t>
      </w:r>
      <w:r w:rsidRPr="00617CB8">
        <w:rPr>
          <w:bCs/>
          <w:noProof/>
        </w:rPr>
        <w:t>][</w:t>
      </w:r>
      <w:r w:rsidRPr="00617CB8">
        <w:rPr>
          <w:noProof/>
        </w:rPr>
        <w:t> </w:t>
      </w:r>
      <w:r w:rsidRPr="00617CB8">
        <w:rPr>
          <w:bCs/>
          <w:noProof/>
        </w:rPr>
        <w:t>yS</w:t>
      </w:r>
      <w:r w:rsidRPr="00617CB8">
        <w:rPr>
          <w:noProof/>
        </w:rPr>
        <w:t> </w:t>
      </w:r>
      <w:r w:rsidRPr="00617CB8">
        <w:rPr>
          <w:bCs/>
          <w:noProof/>
        </w:rPr>
        <w:t>] is inferred to be equal to 0.</w:t>
      </w:r>
    </w:p>
    <w:p w:rsidR="00833D55" w:rsidRPr="00617CB8" w:rsidRDefault="00833D55" w:rsidP="00833D55">
      <w:pPr>
        <w:tabs>
          <w:tab w:val="clear" w:pos="794"/>
          <w:tab w:val="left" w:pos="400"/>
        </w:tabs>
        <w:rPr>
          <w:noProof/>
        </w:rPr>
      </w:pPr>
      <w:r w:rsidRPr="00617CB8">
        <w:rPr>
          <w:b/>
          <w:bCs/>
          <w:noProof/>
        </w:rPr>
        <w:t>sig_coeff_flag</w:t>
      </w:r>
      <w:r w:rsidR="00E841CE" w:rsidRPr="00617CB8">
        <w:rPr>
          <w:bCs/>
          <w:noProof/>
        </w:rPr>
        <w:t>[</w:t>
      </w:r>
      <w:r w:rsidRPr="00617CB8">
        <w:rPr>
          <w:noProof/>
        </w:rPr>
        <w:t> xC </w:t>
      </w:r>
      <w:r w:rsidR="00E841CE" w:rsidRPr="00617CB8">
        <w:rPr>
          <w:bCs/>
          <w:noProof/>
        </w:rPr>
        <w:t>][</w:t>
      </w:r>
      <w:r w:rsidRPr="00617CB8">
        <w:rPr>
          <w:noProof/>
        </w:rPr>
        <w:t> yC </w:t>
      </w:r>
      <w:r w:rsidR="00E841CE" w:rsidRPr="00617CB8">
        <w:rPr>
          <w:bCs/>
          <w:noProof/>
        </w:rPr>
        <w:t>]</w:t>
      </w:r>
      <w:r w:rsidRPr="00617CB8">
        <w:rPr>
          <w:noProof/>
        </w:rPr>
        <w:t xml:space="preserve"> specifies for the transform coefficient location ( xC, yC ) within the current transform block whether the corresponding transform coefficient level at the location ( xC, yC ) is non-zero as follows:</w:t>
      </w:r>
    </w:p>
    <w:p w:rsidR="00833D55" w:rsidRPr="00617CB8" w:rsidRDefault="00833D55" w:rsidP="00833D55">
      <w:pPr>
        <w:numPr>
          <w:ilvl w:val="0"/>
          <w:numId w:val="87"/>
        </w:numPr>
        <w:tabs>
          <w:tab w:val="clear" w:pos="794"/>
          <w:tab w:val="left" w:pos="400"/>
        </w:tabs>
        <w:rPr>
          <w:noProof/>
        </w:rPr>
      </w:pPr>
      <w:r w:rsidRPr="00617CB8">
        <w:rPr>
          <w:noProof/>
        </w:rPr>
        <w:t>If sig_coeff_flag[ xC ][ yC ] is equal to 0, the transform coefficient level at the location ( xC, yC ) is set equal to 0.</w:t>
      </w:r>
    </w:p>
    <w:p w:rsidR="00833D55" w:rsidRPr="00617CB8" w:rsidRDefault="00833D55" w:rsidP="00833D55">
      <w:pPr>
        <w:numPr>
          <w:ilvl w:val="0"/>
          <w:numId w:val="87"/>
        </w:numPr>
        <w:tabs>
          <w:tab w:val="clear" w:pos="794"/>
          <w:tab w:val="left" w:pos="400"/>
        </w:tabs>
        <w:rPr>
          <w:noProof/>
        </w:rPr>
      </w:pPr>
      <w:r w:rsidRPr="00617CB8">
        <w:rPr>
          <w:noProof/>
        </w:rPr>
        <w:t>Otherwise (sig_coeff_flag[ xC ][ yC ] is equal to 1), the transform coefficient level at the location ( xC, yC ) has a non</w:t>
      </w:r>
      <w:r w:rsidRPr="00617CB8">
        <w:rPr>
          <w:noProof/>
        </w:rPr>
        <w:noBreakHyphen/>
        <w:t>zero value.</w:t>
      </w:r>
    </w:p>
    <w:p w:rsidR="00833D55" w:rsidRPr="00617CB8" w:rsidRDefault="00833D55" w:rsidP="00833D55">
      <w:pPr>
        <w:tabs>
          <w:tab w:val="clear" w:pos="794"/>
          <w:tab w:val="left" w:pos="400"/>
        </w:tabs>
        <w:rPr>
          <w:noProof/>
        </w:rPr>
      </w:pPr>
      <w:r w:rsidRPr="00617CB8">
        <w:rPr>
          <w:noProof/>
        </w:rPr>
        <w:t>When sig_coeff_flag[ xC ][ yC ] is not present, it is inferred as follows:</w:t>
      </w:r>
    </w:p>
    <w:p w:rsidR="00833D55" w:rsidRPr="00617CB8" w:rsidRDefault="00833D55" w:rsidP="00833D55">
      <w:pPr>
        <w:numPr>
          <w:ilvl w:val="0"/>
          <w:numId w:val="87"/>
        </w:numPr>
        <w:tabs>
          <w:tab w:val="clear" w:pos="794"/>
          <w:tab w:val="left" w:pos="400"/>
        </w:tabs>
        <w:rPr>
          <w:noProof/>
        </w:rPr>
      </w:pPr>
      <w:r w:rsidRPr="00617CB8">
        <w:rPr>
          <w:noProof/>
        </w:rPr>
        <w:t>If ( xC, yC ) is the last significant location ( LastSignificantCoeffX, LastSignificantCoeffY ) in scan order</w:t>
      </w:r>
      <w:r w:rsidRPr="00617CB8">
        <w:rPr>
          <w:noProof/>
          <w:lang w:eastAsia="ko-KR"/>
        </w:rPr>
        <w:t xml:space="preserve"> </w:t>
      </w:r>
      <w:r w:rsidRPr="00617CB8">
        <w:rPr>
          <w:noProof/>
        </w:rPr>
        <w:t>or all of the following conditions are true, sig_coeff_flag[ xC ][ yC ] is inferred to be equal to 1:</w:t>
      </w:r>
    </w:p>
    <w:p w:rsidR="00833D55" w:rsidRPr="00617CB8" w:rsidRDefault="00833D55" w:rsidP="00833D55">
      <w:pPr>
        <w:numPr>
          <w:ilvl w:val="0"/>
          <w:numId w:val="87"/>
        </w:numPr>
        <w:tabs>
          <w:tab w:val="clear" w:pos="794"/>
          <w:tab w:val="left" w:pos="810"/>
          <w:tab w:val="left" w:pos="900"/>
        </w:tabs>
        <w:ind w:left="810"/>
        <w:rPr>
          <w:noProof/>
        </w:rPr>
      </w:pPr>
      <w:r w:rsidRPr="00617CB8">
        <w:rPr>
          <w:noProof/>
        </w:rPr>
        <w:t xml:space="preserve">( xC &amp; 3, yC &amp; 3 ) is equal to </w:t>
      </w:r>
      <w:r w:rsidRPr="00617CB8">
        <w:rPr>
          <w:bCs/>
          <w:noProof/>
        </w:rPr>
        <w:t>( 0, 0 )</w:t>
      </w:r>
    </w:p>
    <w:p w:rsidR="00833D55" w:rsidRPr="00617CB8" w:rsidRDefault="00833D55" w:rsidP="00833D55">
      <w:pPr>
        <w:numPr>
          <w:ilvl w:val="0"/>
          <w:numId w:val="87"/>
        </w:numPr>
        <w:tabs>
          <w:tab w:val="clear" w:pos="794"/>
          <w:tab w:val="left" w:pos="810"/>
          <w:tab w:val="left" w:pos="900"/>
        </w:tabs>
        <w:ind w:left="810"/>
        <w:rPr>
          <w:noProof/>
        </w:rPr>
      </w:pPr>
      <w:r w:rsidRPr="00617CB8">
        <w:rPr>
          <w:noProof/>
        </w:rPr>
        <w:t>inferSbDcSigCoeffFlag is equal to 1</w:t>
      </w:r>
    </w:p>
    <w:p w:rsidR="00833D55" w:rsidRPr="00617CB8" w:rsidRDefault="00833D55" w:rsidP="00833D55">
      <w:pPr>
        <w:numPr>
          <w:ilvl w:val="0"/>
          <w:numId w:val="87"/>
        </w:numPr>
        <w:tabs>
          <w:tab w:val="clear" w:pos="794"/>
          <w:tab w:val="left" w:pos="810"/>
          <w:tab w:val="left" w:pos="900"/>
        </w:tabs>
        <w:ind w:left="810"/>
        <w:rPr>
          <w:noProof/>
        </w:rPr>
      </w:pPr>
      <w:r w:rsidRPr="00617CB8">
        <w:rPr>
          <w:bCs/>
          <w:noProof/>
        </w:rPr>
        <w:t>coded_sub_block_flag[</w:t>
      </w:r>
      <w:r w:rsidRPr="00617CB8">
        <w:rPr>
          <w:noProof/>
        </w:rPr>
        <w:t> </w:t>
      </w:r>
      <w:r w:rsidRPr="00617CB8">
        <w:rPr>
          <w:bCs/>
          <w:noProof/>
        </w:rPr>
        <w:t>xS</w:t>
      </w:r>
      <w:r w:rsidRPr="00617CB8">
        <w:rPr>
          <w:noProof/>
        </w:rPr>
        <w:t> </w:t>
      </w:r>
      <w:r w:rsidRPr="00617CB8">
        <w:rPr>
          <w:bCs/>
          <w:noProof/>
        </w:rPr>
        <w:t>][</w:t>
      </w:r>
      <w:r w:rsidRPr="00617CB8">
        <w:rPr>
          <w:noProof/>
        </w:rPr>
        <w:t> </w:t>
      </w:r>
      <w:r w:rsidRPr="00617CB8">
        <w:rPr>
          <w:bCs/>
          <w:noProof/>
        </w:rPr>
        <w:t>yS</w:t>
      </w:r>
      <w:r w:rsidRPr="00617CB8">
        <w:rPr>
          <w:noProof/>
        </w:rPr>
        <w:t> </w:t>
      </w:r>
      <w:r w:rsidRPr="00617CB8">
        <w:rPr>
          <w:bCs/>
          <w:noProof/>
        </w:rPr>
        <w:t>] is equal to 1</w:t>
      </w:r>
    </w:p>
    <w:p w:rsidR="00833D55" w:rsidRPr="00617CB8" w:rsidRDefault="00833D55" w:rsidP="00833D55">
      <w:pPr>
        <w:numPr>
          <w:ilvl w:val="0"/>
          <w:numId w:val="87"/>
        </w:numPr>
        <w:tabs>
          <w:tab w:val="clear" w:pos="794"/>
          <w:tab w:val="left" w:pos="400"/>
        </w:tabs>
        <w:rPr>
          <w:noProof/>
        </w:rPr>
      </w:pPr>
      <w:r w:rsidRPr="00617CB8">
        <w:rPr>
          <w:noProof/>
        </w:rPr>
        <w:t>Otherwise, sig_coeff_flag[ xC ][ yC ] is inferred to be equal to 0.</w:t>
      </w:r>
    </w:p>
    <w:p w:rsidR="00833D55" w:rsidRPr="00617CB8" w:rsidRDefault="00833D55" w:rsidP="00833D55">
      <w:pPr>
        <w:rPr>
          <w:noProof/>
        </w:rPr>
      </w:pPr>
      <w:r w:rsidRPr="00617CB8">
        <w:rPr>
          <w:b/>
          <w:bCs/>
          <w:noProof/>
        </w:rPr>
        <w:t>coeff_abs_level_greater1_flag</w:t>
      </w:r>
      <w:r w:rsidR="00E841CE" w:rsidRPr="00617CB8">
        <w:rPr>
          <w:bCs/>
          <w:noProof/>
        </w:rPr>
        <w:t>[</w:t>
      </w:r>
      <w:r w:rsidRPr="00617CB8">
        <w:rPr>
          <w:noProof/>
        </w:rPr>
        <w:t> n </w:t>
      </w:r>
      <w:r w:rsidR="00E841CE" w:rsidRPr="00617CB8">
        <w:rPr>
          <w:bCs/>
          <w:noProof/>
        </w:rPr>
        <w:t>]</w:t>
      </w:r>
      <w:r w:rsidRPr="00617CB8">
        <w:rPr>
          <w:noProof/>
        </w:rPr>
        <w:t xml:space="preserve"> specifies for the scanning position n whether there are absolute values of transform coefficient levels greater than 1.</w:t>
      </w:r>
    </w:p>
    <w:p w:rsidR="00833D55" w:rsidRPr="00617CB8" w:rsidRDefault="00833D55" w:rsidP="00833D55">
      <w:pPr>
        <w:tabs>
          <w:tab w:val="clear" w:pos="794"/>
          <w:tab w:val="left" w:pos="400"/>
        </w:tabs>
        <w:rPr>
          <w:noProof/>
        </w:rPr>
      </w:pPr>
      <w:r w:rsidRPr="00617CB8">
        <w:rPr>
          <w:noProof/>
        </w:rPr>
        <w:t>When coeff_abs_level_greater1_flag[ n ] is not present, it is inferred to be equal to 0.</w:t>
      </w:r>
    </w:p>
    <w:p w:rsidR="00833D55" w:rsidRPr="00617CB8" w:rsidRDefault="00833D55" w:rsidP="00833D55">
      <w:pPr>
        <w:rPr>
          <w:noProof/>
        </w:rPr>
      </w:pPr>
      <w:r w:rsidRPr="00617CB8">
        <w:rPr>
          <w:b/>
          <w:bCs/>
          <w:noProof/>
        </w:rPr>
        <w:t>coeff_abs_level_greater2_flag</w:t>
      </w:r>
      <w:r w:rsidR="00E841CE" w:rsidRPr="00617CB8">
        <w:rPr>
          <w:bCs/>
          <w:noProof/>
        </w:rPr>
        <w:t>[</w:t>
      </w:r>
      <w:r w:rsidRPr="00617CB8">
        <w:rPr>
          <w:noProof/>
        </w:rPr>
        <w:t> n </w:t>
      </w:r>
      <w:r w:rsidR="00E841CE" w:rsidRPr="00617CB8">
        <w:rPr>
          <w:bCs/>
          <w:noProof/>
        </w:rPr>
        <w:t>]</w:t>
      </w:r>
      <w:r w:rsidRPr="00617CB8">
        <w:rPr>
          <w:noProof/>
        </w:rPr>
        <w:t xml:space="preserve"> specifies for the scanning position n whether there are absolute values of transform coefficient levels greater than 2.</w:t>
      </w:r>
    </w:p>
    <w:p w:rsidR="00833D55" w:rsidRPr="00617CB8" w:rsidRDefault="00833D55" w:rsidP="00833D55">
      <w:pPr>
        <w:tabs>
          <w:tab w:val="clear" w:pos="794"/>
          <w:tab w:val="left" w:pos="400"/>
        </w:tabs>
        <w:rPr>
          <w:noProof/>
        </w:rPr>
      </w:pPr>
      <w:r w:rsidRPr="00617CB8">
        <w:rPr>
          <w:noProof/>
        </w:rPr>
        <w:t>When coeff_abs_level_greater2_flag[ n ] is not present, it is inferred to be equal to 0.</w:t>
      </w:r>
    </w:p>
    <w:p w:rsidR="00833D55" w:rsidRPr="00617CB8" w:rsidRDefault="00833D55" w:rsidP="00833D55">
      <w:pPr>
        <w:rPr>
          <w:noProof/>
        </w:rPr>
      </w:pPr>
      <w:r w:rsidRPr="00617CB8">
        <w:rPr>
          <w:b/>
          <w:bCs/>
          <w:noProof/>
        </w:rPr>
        <w:t>coeff_sign_flag</w:t>
      </w:r>
      <w:r w:rsidR="00E841CE" w:rsidRPr="00617CB8">
        <w:rPr>
          <w:bCs/>
          <w:noProof/>
        </w:rPr>
        <w:t>[</w:t>
      </w:r>
      <w:r w:rsidRPr="00617CB8">
        <w:rPr>
          <w:noProof/>
        </w:rPr>
        <w:t> n </w:t>
      </w:r>
      <w:r w:rsidR="00E841CE" w:rsidRPr="00617CB8">
        <w:rPr>
          <w:bCs/>
          <w:noProof/>
        </w:rPr>
        <w:t>]</w:t>
      </w:r>
      <w:r w:rsidRPr="00617CB8">
        <w:rPr>
          <w:noProof/>
        </w:rPr>
        <w:t xml:space="preserve"> specifies the sign of a transform coefficient level for the scanning position n as follows:</w:t>
      </w:r>
    </w:p>
    <w:p w:rsidR="00833D55" w:rsidRPr="00617CB8" w:rsidRDefault="00833D55" w:rsidP="00833D55">
      <w:pPr>
        <w:numPr>
          <w:ilvl w:val="0"/>
          <w:numId w:val="87"/>
        </w:numPr>
        <w:tabs>
          <w:tab w:val="clear" w:pos="794"/>
          <w:tab w:val="left" w:pos="400"/>
        </w:tabs>
        <w:rPr>
          <w:noProof/>
        </w:rPr>
      </w:pPr>
      <w:r w:rsidRPr="00617CB8">
        <w:rPr>
          <w:noProof/>
        </w:rPr>
        <w:t>If coeff_sign_flag[ n ] is equal to 0, the corresponding transform coefficient level has a positive value.</w:t>
      </w:r>
    </w:p>
    <w:p w:rsidR="00833D55" w:rsidRPr="00617CB8" w:rsidRDefault="00833D55" w:rsidP="00833D55">
      <w:pPr>
        <w:numPr>
          <w:ilvl w:val="0"/>
          <w:numId w:val="87"/>
        </w:numPr>
        <w:tabs>
          <w:tab w:val="clear" w:pos="794"/>
          <w:tab w:val="left" w:pos="400"/>
        </w:tabs>
        <w:rPr>
          <w:noProof/>
        </w:rPr>
      </w:pPr>
      <w:r w:rsidRPr="00617CB8">
        <w:rPr>
          <w:noProof/>
        </w:rPr>
        <w:t>Otherwise (coeff_sign_flag[ n ] is equal to 1), the corresponding transform coefficient level has a negative value.</w:t>
      </w:r>
    </w:p>
    <w:p w:rsidR="00833D55" w:rsidRPr="00617CB8" w:rsidRDefault="00833D55" w:rsidP="00833D55">
      <w:pPr>
        <w:tabs>
          <w:tab w:val="clear" w:pos="794"/>
          <w:tab w:val="left" w:pos="400"/>
        </w:tabs>
        <w:rPr>
          <w:noProof/>
          <w:lang w:eastAsia="ko-KR"/>
        </w:rPr>
      </w:pPr>
      <w:r w:rsidRPr="00617CB8">
        <w:rPr>
          <w:noProof/>
        </w:rPr>
        <w:t>When coeff_sign_flag[ n ] is not present, it is inferred to be equal to 0.</w:t>
      </w:r>
    </w:p>
    <w:p w:rsidR="00833D55" w:rsidRPr="00617CB8" w:rsidRDefault="00833D55" w:rsidP="00833D55">
      <w:pPr>
        <w:rPr>
          <w:noProof/>
        </w:rPr>
      </w:pPr>
      <w:r w:rsidRPr="00617CB8">
        <w:rPr>
          <w:b/>
          <w:bCs/>
          <w:noProof/>
        </w:rPr>
        <w:t>coeff_abs_level_remaining</w:t>
      </w:r>
      <w:r w:rsidR="00E841CE" w:rsidRPr="00617CB8">
        <w:rPr>
          <w:bCs/>
          <w:noProof/>
        </w:rPr>
        <w:t>[</w:t>
      </w:r>
      <w:r w:rsidRPr="00617CB8">
        <w:rPr>
          <w:noProof/>
        </w:rPr>
        <w:t> n </w:t>
      </w:r>
      <w:r w:rsidR="00E841CE" w:rsidRPr="00617CB8">
        <w:rPr>
          <w:bCs/>
          <w:noProof/>
        </w:rPr>
        <w:t>]</w:t>
      </w:r>
      <w:r w:rsidRPr="00617CB8">
        <w:rPr>
          <w:noProof/>
        </w:rPr>
        <w:t xml:space="preserve"> is the remaining absolute value of a transform coefficient level that is coded with Golomb-Rice code at the scanning position n. When coeff_abs_level_remaining[ n ] is not present, it is inferred to be equal to 0.</w:t>
      </w:r>
    </w:p>
    <w:p w:rsidR="00833D55" w:rsidRPr="00617CB8" w:rsidRDefault="00833D55" w:rsidP="00833D55">
      <w:pPr>
        <w:rPr>
          <w:noProof/>
        </w:rPr>
      </w:pPr>
      <w:r w:rsidRPr="00617CB8">
        <w:rPr>
          <w:noProof/>
        </w:rPr>
        <w:t xml:space="preserve">It is a requirement of bitstream conformance that the value of coeff_abs_level_remaining[ n ] shall be constrained such that the corresponding value of TransCoeffLevel[ x0 ][ y0 ][ cIdx ][ xC ][ yC ] is in the range of </w:t>
      </w:r>
      <w:r w:rsidRPr="00617CB8">
        <w:t>CoeffMin</w:t>
      </w:r>
      <w:r w:rsidRPr="00617CB8">
        <w:rPr>
          <w:vertAlign w:val="subscript"/>
        </w:rPr>
        <w:t>Y</w:t>
      </w:r>
      <w:r w:rsidRPr="00617CB8">
        <w:rPr>
          <w:noProof/>
        </w:rPr>
        <w:t xml:space="preserve"> to</w:t>
      </w:r>
      <w:r w:rsidRPr="00617CB8">
        <w:t xml:space="preserve"> CoeffMax</w:t>
      </w:r>
      <w:r w:rsidRPr="00617CB8">
        <w:rPr>
          <w:vertAlign w:val="subscript"/>
        </w:rPr>
        <w:t>Y</w:t>
      </w:r>
      <w:r w:rsidRPr="00617CB8">
        <w:rPr>
          <w:noProof/>
        </w:rPr>
        <w:t>, inclusive</w:t>
      </w:r>
      <w:r w:rsidRPr="00617CB8">
        <w:t>, for cIdx equal to 0 and in the range of CoeffMin</w:t>
      </w:r>
      <w:r w:rsidRPr="00617CB8">
        <w:rPr>
          <w:vertAlign w:val="subscript"/>
        </w:rPr>
        <w:t>C</w:t>
      </w:r>
      <w:r w:rsidRPr="00617CB8">
        <w:t xml:space="preserve"> to CoeffMax</w:t>
      </w:r>
      <w:r w:rsidRPr="00617CB8">
        <w:rPr>
          <w:vertAlign w:val="subscript"/>
        </w:rPr>
        <w:t>C</w:t>
      </w:r>
      <w:r w:rsidRPr="00617CB8">
        <w:t>, inclusive, for cIdx not equal to 0</w:t>
      </w:r>
      <w:r w:rsidRPr="00617CB8">
        <w:rPr>
          <w:noProof/>
        </w:rPr>
        <w:t>.</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1812" w:name="_Toc390728111"/>
      <w:bookmarkStart w:id="1813" w:name="_Ref398990282"/>
      <w:bookmarkStart w:id="1814" w:name="_Toc415475891"/>
      <w:bookmarkStart w:id="1815" w:name="_Toc423599166"/>
      <w:bookmarkStart w:id="1816" w:name="_Toc423601670"/>
      <w:r w:rsidRPr="00617CB8">
        <w:t>Cross-component prediction semantics</w:t>
      </w:r>
      <w:bookmarkEnd w:id="1812"/>
      <w:bookmarkEnd w:id="1813"/>
      <w:bookmarkEnd w:id="1814"/>
      <w:bookmarkEnd w:id="1815"/>
      <w:bookmarkEnd w:id="1816"/>
    </w:p>
    <w:p w:rsidR="00833D55" w:rsidRPr="00617CB8" w:rsidRDefault="00833D55" w:rsidP="00833D55">
      <w:r w:rsidRPr="00617CB8">
        <w:rPr>
          <w:b/>
        </w:rPr>
        <w:t>log2_res_scale_abs_plus1</w:t>
      </w:r>
      <w:r w:rsidRPr="00617CB8">
        <w:t>[ c ] minus 1 specifies the base 2 logarithm of the magnitude of the scaling factor ResScaleVal used in cross-component residual prediction. When not present, log2_res_scale_abs_plus1 is inferred to be equal to 0.</w:t>
      </w:r>
    </w:p>
    <w:p w:rsidR="00833D55" w:rsidRPr="00617CB8" w:rsidRDefault="00833D55" w:rsidP="00833D55">
      <w:r w:rsidRPr="00617CB8">
        <w:rPr>
          <w:b/>
        </w:rPr>
        <w:t>res_scale_sign_flag</w:t>
      </w:r>
      <w:r w:rsidRPr="00617CB8">
        <w:t>[ c ] specifies the sign of the scaling factor used in cross-component residual prediction as follows:</w:t>
      </w:r>
    </w:p>
    <w:p w:rsidR="00833D55" w:rsidRPr="00617CB8" w:rsidRDefault="00833D55" w:rsidP="00833D55">
      <w:pPr>
        <w:numPr>
          <w:ilvl w:val="0"/>
          <w:numId w:val="87"/>
        </w:numPr>
        <w:tabs>
          <w:tab w:val="clear" w:pos="794"/>
          <w:tab w:val="left" w:pos="400"/>
        </w:tabs>
      </w:pPr>
      <w:r w:rsidRPr="00617CB8">
        <w:t>If res_scale_sign_flag[ c ] is equal to 0, the corresponding ResScaleVal has a positive value.</w:t>
      </w:r>
    </w:p>
    <w:p w:rsidR="00833D55" w:rsidRPr="00617CB8" w:rsidRDefault="00833D55" w:rsidP="00833D55">
      <w:pPr>
        <w:numPr>
          <w:ilvl w:val="0"/>
          <w:numId w:val="87"/>
        </w:numPr>
        <w:tabs>
          <w:tab w:val="clear" w:pos="794"/>
          <w:tab w:val="left" w:pos="400"/>
        </w:tabs>
      </w:pPr>
      <w:r w:rsidRPr="00617CB8">
        <w:t>Otherwise (res_scale_sign_flag[ c ] is equal to 1), the corresponding ResScaleVal has a negative value.</w:t>
      </w:r>
    </w:p>
    <w:p w:rsidR="00833D55" w:rsidRPr="00617CB8" w:rsidRDefault="00833D55" w:rsidP="00833D55">
      <w:r w:rsidRPr="00617CB8">
        <w:t xml:space="preserve">The variable ResScaleVal[ cIdx ][ x0 ][ y0 ] </w:t>
      </w:r>
      <w:r w:rsidRPr="00617CB8">
        <w:rPr>
          <w:rFonts w:ascii="TimesNewRomanPSMT" w:eastAsia="Batang" w:hAnsi="TimesNewRomanPSMT" w:cs="TimesNewRomanPSMT"/>
          <w:color w:val="000000"/>
        </w:rPr>
        <w:t xml:space="preserve">specifies the scaling factor used in cross-component residual prediction. </w:t>
      </w:r>
      <w:r w:rsidRPr="00617CB8">
        <w:t>The array indices x0, y0 specify the location ( x0, y0 ) of the top-left luma sample of the considered transform block relative to the top-left luma sample of the picture. The array index cIdx specifies an indicator for the colour component; it is equal to 1 for Cb and equal to 2 for Cr.</w:t>
      </w:r>
    </w:p>
    <w:p w:rsidR="00833D55" w:rsidRPr="00617CB8" w:rsidRDefault="00833D55" w:rsidP="00833D55">
      <w:r w:rsidRPr="00617CB8">
        <w:t>The variable ResScaleVal[ cIdx ][ x0 ][ y0 ] is derived as follows:</w:t>
      </w:r>
    </w:p>
    <w:p w:rsidR="00833D55" w:rsidRPr="00617CB8" w:rsidRDefault="00833D55" w:rsidP="00833D55">
      <w:pPr>
        <w:numPr>
          <w:ilvl w:val="0"/>
          <w:numId w:val="87"/>
        </w:numPr>
        <w:tabs>
          <w:tab w:val="clear" w:pos="794"/>
          <w:tab w:val="left" w:pos="400"/>
        </w:tabs>
      </w:pPr>
      <w:r w:rsidRPr="00617CB8">
        <w:t>If log2_res_scale_abs_plus1[ cIdx − 1 ] is equal to 0, the following applies:</w:t>
      </w:r>
    </w:p>
    <w:p w:rsidR="00833D55" w:rsidRPr="00617CB8" w:rsidRDefault="00833D55" w:rsidP="00833D55">
      <w:pPr>
        <w:pStyle w:val="Equation"/>
        <w:tabs>
          <w:tab w:val="left" w:pos="1170"/>
          <w:tab w:val="left" w:pos="1890"/>
        </w:tabs>
        <w:ind w:left="794"/>
      </w:pPr>
      <w:r w:rsidRPr="00617CB8">
        <w:t>ResScaleVal[ cIdx ][ x0 ][ y0 ] = 0</w:t>
      </w:r>
      <w:r w:rsidRPr="00617CB8">
        <w:tab/>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7</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81</w:t>
      </w:r>
      <w:r w:rsidR="00B96C9A" w:rsidRPr="00617CB8">
        <w:fldChar w:fldCharType="end"/>
      </w:r>
      <w:r w:rsidRPr="00617CB8">
        <w:t>)</w:t>
      </w:r>
    </w:p>
    <w:p w:rsidR="00833D55" w:rsidRPr="00617CB8" w:rsidRDefault="00833D55" w:rsidP="00833D55">
      <w:pPr>
        <w:numPr>
          <w:ilvl w:val="0"/>
          <w:numId w:val="87"/>
        </w:numPr>
        <w:tabs>
          <w:tab w:val="clear" w:pos="794"/>
          <w:tab w:val="left" w:pos="400"/>
        </w:tabs>
      </w:pPr>
      <w:r w:rsidRPr="00617CB8">
        <w:t>Otherwise (log2_res_scale_abs_plus1[ cIdx − 1 ] is not equal to 0), the following applies:</w:t>
      </w:r>
    </w:p>
    <w:p w:rsidR="00407F57" w:rsidRPr="00E63AFE" w:rsidRDefault="00833D55">
      <w:pPr>
        <w:pStyle w:val="Equation"/>
        <w:tabs>
          <w:tab w:val="left" w:pos="1170"/>
          <w:tab w:val="left" w:pos="1890"/>
        </w:tabs>
        <w:ind w:left="794"/>
        <w:rPr>
          <w:noProof/>
          <w:lang w:val="fr-CH" w:eastAsia="ko-KR"/>
        </w:rPr>
      </w:pPr>
      <w:r w:rsidRPr="00E63AFE">
        <w:rPr>
          <w:lang w:val="fr-CH"/>
        </w:rPr>
        <w:t>ResScaleVal[ cIdx ][ x0 ][ y0 ] = ( 1  &lt;&lt;  ( log2_res_scale_abs_plus1[ cIdx − 1 ] − 1 ) ) *</w:t>
      </w:r>
      <w:r w:rsidRPr="00E63AFE">
        <w:rPr>
          <w:lang w:val="fr-CH"/>
        </w:rPr>
        <w:tab/>
        <w:t>(</w:t>
      </w:r>
      <w:r w:rsidR="00B96C9A" w:rsidRPr="00617CB8">
        <w:fldChar w:fldCharType="begin" w:fldLock="1"/>
      </w:r>
      <w:r w:rsidRPr="00E63AFE">
        <w:rPr>
          <w:lang w:val="fr-CH"/>
        </w:rPr>
        <w:instrText xml:space="preserve"> STYLEREF 1 \s </w:instrText>
      </w:r>
      <w:r w:rsidR="00B96C9A" w:rsidRPr="00617CB8">
        <w:fldChar w:fldCharType="separate"/>
      </w:r>
      <w:r w:rsidRPr="00E63AFE">
        <w:rPr>
          <w:noProof/>
          <w:lang w:val="fr-CH"/>
        </w:rPr>
        <w:t>7</w:t>
      </w:r>
      <w:r w:rsidR="00B96C9A" w:rsidRPr="00617CB8">
        <w:fldChar w:fldCharType="end"/>
      </w:r>
      <w:r w:rsidRPr="00E63AFE">
        <w:rPr>
          <w:lang w:val="fr-CH"/>
        </w:rPr>
        <w:noBreakHyphen/>
      </w:r>
      <w:r w:rsidR="00B96C9A" w:rsidRPr="00617CB8">
        <w:fldChar w:fldCharType="begin" w:fldLock="1"/>
      </w:r>
      <w:r w:rsidRPr="00E63AFE">
        <w:rPr>
          <w:lang w:val="fr-CH"/>
        </w:rPr>
        <w:instrText xml:space="preserve"> SEQ Equation \* ARABIC \s 1 </w:instrText>
      </w:r>
      <w:r w:rsidR="00B96C9A" w:rsidRPr="00617CB8">
        <w:fldChar w:fldCharType="separate"/>
      </w:r>
      <w:r w:rsidRPr="00E63AFE">
        <w:rPr>
          <w:noProof/>
          <w:lang w:val="fr-CH"/>
        </w:rPr>
        <w:t>82</w:t>
      </w:r>
      <w:r w:rsidR="00B96C9A" w:rsidRPr="00617CB8">
        <w:fldChar w:fldCharType="end"/>
      </w:r>
      <w:r w:rsidRPr="00E63AFE">
        <w:rPr>
          <w:lang w:val="fr-CH"/>
        </w:rPr>
        <w:t>)</w:t>
      </w:r>
      <w:r w:rsidRPr="00E63AFE">
        <w:rPr>
          <w:lang w:val="fr-CH"/>
        </w:rPr>
        <w:br/>
      </w:r>
      <w:r w:rsidRPr="00E63AFE">
        <w:rPr>
          <w:lang w:val="fr-CH"/>
        </w:rPr>
        <w:tab/>
      </w:r>
      <w:r w:rsidRPr="00E63AFE">
        <w:rPr>
          <w:lang w:val="fr-CH"/>
        </w:rPr>
        <w:tab/>
      </w:r>
      <w:r w:rsidRPr="00E63AFE">
        <w:rPr>
          <w:lang w:val="fr-CH"/>
        </w:rPr>
        <w:tab/>
        <w:t>( 1 − 2 * res_scale_sign_flag[ cIdx − 1 ] )</w:t>
      </w:r>
    </w:p>
    <w:p w:rsidR="00564AA3" w:rsidRPr="00617CB8" w:rsidRDefault="00833D55" w:rsidP="00D516A4">
      <w:pPr>
        <w:pStyle w:val="Heading1"/>
        <w:numPr>
          <w:ilvl w:val="0"/>
          <w:numId w:val="8"/>
        </w:numPr>
        <w:tabs>
          <w:tab w:val="clear" w:pos="720"/>
          <w:tab w:val="clear" w:pos="794"/>
          <w:tab w:val="left" w:pos="851"/>
        </w:tabs>
        <w:ind w:left="851" w:hanging="851"/>
        <w:rPr>
          <w:noProof/>
        </w:rPr>
      </w:pPr>
      <w:bookmarkStart w:id="1817" w:name="_Toc311217212"/>
      <w:bookmarkStart w:id="1818" w:name="_Toc311217213"/>
      <w:bookmarkStart w:id="1819" w:name="_Toc311217223"/>
      <w:bookmarkStart w:id="1820" w:name="_Toc311217224"/>
      <w:bookmarkStart w:id="1821" w:name="_Toc311217225"/>
      <w:bookmarkStart w:id="1822" w:name="_Toc311217226"/>
      <w:bookmarkStart w:id="1823" w:name="_Toc287363796"/>
      <w:bookmarkStart w:id="1824" w:name="_Toc311217227"/>
      <w:bookmarkStart w:id="1825" w:name="_Ref317098305"/>
      <w:bookmarkStart w:id="1826" w:name="_Ref317175078"/>
      <w:bookmarkStart w:id="1827" w:name="_Toc317198779"/>
      <w:bookmarkStart w:id="1828" w:name="_Ref330057451"/>
      <w:bookmarkStart w:id="1829" w:name="_Ref330057476"/>
      <w:bookmarkStart w:id="1830" w:name="_Ref397946725"/>
      <w:bookmarkStart w:id="1831" w:name="_Toc415475892"/>
      <w:bookmarkStart w:id="1832" w:name="_Toc423599167"/>
      <w:bookmarkStart w:id="1833" w:name="_Toc423601671"/>
      <w:bookmarkEnd w:id="1817"/>
      <w:bookmarkEnd w:id="1818"/>
      <w:bookmarkEnd w:id="1819"/>
      <w:bookmarkEnd w:id="1820"/>
      <w:bookmarkEnd w:id="1821"/>
      <w:bookmarkEnd w:id="1822"/>
      <w:r w:rsidRPr="00617CB8">
        <w:rPr>
          <w:noProof/>
        </w:rPr>
        <w:t>Decoding process</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807"/>
      <w:bookmarkEnd w:id="1823"/>
      <w:bookmarkEnd w:id="1824"/>
      <w:bookmarkEnd w:id="1825"/>
      <w:bookmarkEnd w:id="1826"/>
      <w:bookmarkEnd w:id="1827"/>
      <w:bookmarkEnd w:id="1828"/>
      <w:bookmarkEnd w:id="1829"/>
      <w:bookmarkEnd w:id="1830"/>
      <w:bookmarkEnd w:id="1831"/>
      <w:bookmarkEnd w:id="1832"/>
      <w:bookmarkEnd w:id="1833"/>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1834" w:name="_Toc317198780"/>
      <w:bookmarkStart w:id="1835" w:name="_Toc415475893"/>
      <w:bookmarkStart w:id="1836" w:name="_Toc423599168"/>
      <w:bookmarkStart w:id="1837" w:name="_Toc423601672"/>
      <w:r w:rsidRPr="00617CB8">
        <w:rPr>
          <w:noProof/>
        </w:rPr>
        <w:t>General</w:t>
      </w:r>
      <w:bookmarkEnd w:id="1834"/>
      <w:r w:rsidRPr="00617CB8">
        <w:rPr>
          <w:noProof/>
        </w:rPr>
        <w:t xml:space="preserve"> decoding process</w:t>
      </w:r>
      <w:bookmarkEnd w:id="1835"/>
      <w:bookmarkEnd w:id="1836"/>
      <w:bookmarkEnd w:id="1837"/>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838" w:name="_Ref398991415"/>
      <w:bookmarkStart w:id="1839" w:name="_Ref398992000"/>
      <w:bookmarkStart w:id="1840" w:name="_Toc415475894"/>
      <w:bookmarkStart w:id="1841" w:name="_Toc423599169"/>
      <w:bookmarkStart w:id="1842" w:name="_Toc423601673"/>
      <w:r w:rsidRPr="00617CB8">
        <w:rPr>
          <w:noProof/>
        </w:rPr>
        <w:t>General</w:t>
      </w:r>
      <w:bookmarkEnd w:id="1838"/>
      <w:bookmarkEnd w:id="1839"/>
      <w:bookmarkEnd w:id="1840"/>
      <w:bookmarkEnd w:id="1841"/>
      <w:bookmarkEnd w:id="1842"/>
    </w:p>
    <w:p w:rsidR="00833D55" w:rsidRPr="00617CB8" w:rsidRDefault="00833D55" w:rsidP="00833D55">
      <w:pPr>
        <w:rPr>
          <w:noProof/>
        </w:rPr>
      </w:pPr>
      <w:r w:rsidRPr="00617CB8">
        <w:rPr>
          <w:noProof/>
        </w:rPr>
        <w:t>Input to this process is a bitstream. Output of this process is a list of decoded pictures.</w:t>
      </w:r>
    </w:p>
    <w:p w:rsidR="00833D55" w:rsidRPr="00617CB8" w:rsidRDefault="00833D55" w:rsidP="00833D55">
      <w:pPr>
        <w:rPr>
          <w:noProof/>
        </w:rPr>
      </w:pPr>
      <w:r w:rsidRPr="00617CB8">
        <w:t>The decoding process is specified such that all decoders that conform to a specified profile, tier and level will produce numerically identical cropped decoded output pictures when invoking the decoding process associated with that profile for a bitstream conforming to that profile, tier and level. Any decoding process that produces identical cropped decoded output pictures to those produced by the process described herein (with the correct output order or output timing, as specified) conforms to the decoding process requirements of this Specification.</w:t>
      </w:r>
    </w:p>
    <w:p w:rsidR="00833D55" w:rsidRPr="00617CB8" w:rsidRDefault="00833D55" w:rsidP="00833D55">
      <w:pPr>
        <w:pStyle w:val="Note1"/>
        <w:spacing w:before="120"/>
      </w:pPr>
      <w:r w:rsidRPr="00617CB8">
        <w:t>NOTE</w:t>
      </w:r>
      <w:r w:rsidRPr="00617CB8">
        <w:rPr>
          <w:noProof/>
        </w:rPr>
        <w:t> </w:t>
      </w:r>
      <w:fldSimple w:instr=" SEQ NoteCounter \s 9 \* MERGEFORMAT " w:fldLock="1">
        <w:r w:rsidRPr="00617CB8">
          <w:rPr>
            <w:noProof/>
          </w:rPr>
          <w:t>1</w:t>
        </w:r>
      </w:fldSimple>
      <w:r w:rsidRPr="00617CB8">
        <w:t> – For the purpose of best-effort decoding, a decoder that conforms to a particular profile at a given tier and level may additionally decode some bitstreams conforming to a different tier, level or profile without necessarily using a decoding process that produces numerically identical cropped decoded output pictures to those produced by the process specified herein (without claiming conformance to the other profile, tier and level).</w:t>
      </w:r>
    </w:p>
    <w:p w:rsidR="00833D55" w:rsidRPr="00617CB8" w:rsidRDefault="00833D55" w:rsidP="00833D55">
      <w:pPr>
        <w:rPr>
          <w:noProof/>
        </w:rPr>
      </w:pPr>
      <w:r w:rsidRPr="00617CB8">
        <w:t xml:space="preserve">At the beginning of decoding a </w:t>
      </w:r>
      <w:r w:rsidR="00685CCA" w:rsidRPr="00617CB8">
        <w:rPr>
          <w:bCs/>
          <w:noProof/>
        </w:rPr>
        <w:t>coded video sequence group</w:t>
      </w:r>
      <w:r w:rsidR="00685CCA" w:rsidRPr="00617CB8">
        <w:t xml:space="preserve"> (</w:t>
      </w:r>
      <w:r w:rsidRPr="00617CB8">
        <w:t>CVSG</w:t>
      </w:r>
      <w:r w:rsidR="00685CCA" w:rsidRPr="00617CB8">
        <w:t>)</w:t>
      </w:r>
      <w:r w:rsidRPr="00617CB8">
        <w:t xml:space="preserve">, after activating the VPS RBSP that is active for the entire CVSG and before decoding any VCL NAL units of the CVSG, </w:t>
      </w:r>
      <w:r w:rsidRPr="00617CB8">
        <w:rPr>
          <w:noProof/>
        </w:rPr>
        <w:t xml:space="preserve">clause </w:t>
      </w:r>
      <w:r w:rsidR="00B96C9A" w:rsidRPr="00617CB8">
        <w:rPr>
          <w:noProof/>
        </w:rPr>
        <w:fldChar w:fldCharType="begin" w:fldLock="1"/>
      </w:r>
      <w:r w:rsidRPr="00617CB8">
        <w:rPr>
          <w:noProof/>
        </w:rPr>
        <w:instrText xml:space="preserve"> REF _Ref397612364 \r \h </w:instrText>
      </w:r>
      <w:r w:rsidR="00B96C9A" w:rsidRPr="00617CB8">
        <w:rPr>
          <w:noProof/>
        </w:rPr>
      </w:r>
      <w:r w:rsidR="00B96C9A" w:rsidRPr="00617CB8">
        <w:rPr>
          <w:noProof/>
        </w:rPr>
        <w:fldChar w:fldCharType="separate"/>
      </w:r>
      <w:r w:rsidRPr="00617CB8">
        <w:rPr>
          <w:noProof/>
        </w:rPr>
        <w:t>8.1.2</w:t>
      </w:r>
      <w:r w:rsidR="00B96C9A" w:rsidRPr="00617CB8">
        <w:rPr>
          <w:noProof/>
        </w:rPr>
        <w:fldChar w:fldCharType="end"/>
      </w:r>
      <w:r w:rsidRPr="00617CB8">
        <w:rPr>
          <w:noProof/>
        </w:rPr>
        <w:t xml:space="preserve"> is invoked with the CVSG as input.</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843" w:name="_Ref397612364"/>
      <w:bookmarkStart w:id="1844" w:name="_Toc415475895"/>
      <w:bookmarkStart w:id="1845" w:name="_Toc423599170"/>
      <w:bookmarkStart w:id="1846" w:name="_Toc423601674"/>
      <w:r w:rsidRPr="00617CB8">
        <w:rPr>
          <w:noProof/>
        </w:rPr>
        <w:t>CVSG decoding process</w:t>
      </w:r>
      <w:bookmarkEnd w:id="1843"/>
      <w:bookmarkEnd w:id="1844"/>
      <w:bookmarkEnd w:id="1845"/>
      <w:bookmarkEnd w:id="1846"/>
    </w:p>
    <w:p w:rsidR="00833D55" w:rsidRPr="00617CB8" w:rsidRDefault="00833D55" w:rsidP="00833D55">
      <w:pPr>
        <w:rPr>
          <w:noProof/>
        </w:rPr>
      </w:pPr>
      <w:r w:rsidRPr="00617CB8">
        <w:rPr>
          <w:noProof/>
        </w:rPr>
        <w:t>Input to this process is a CVSG. Output of this process is a list of decoded pictures.</w:t>
      </w:r>
    </w:p>
    <w:p w:rsidR="00833D55" w:rsidRPr="00617CB8" w:rsidRDefault="00833D55" w:rsidP="00833D55">
      <w:pPr>
        <w:rPr>
          <w:noProof/>
        </w:rPr>
      </w:pPr>
      <w:r w:rsidRPr="00617CB8">
        <w:rPr>
          <w:noProof/>
        </w:rPr>
        <w:t>The layer identifier list TargetDecLayerIdList, which specifies the list of nuh_layer_id values, in increasing order of nuh_layer_id values, of the NAL units to be decoded, is specified as follow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If some external means, not specified in this Specification, is available to set TargetDecLayerIdList, TargetDecLayerIdList is set by the external mean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 xml:space="preserve">Otherwise, if the decoding process is invoked in a bitstream conformance test as specified in clause </w:t>
      </w:r>
      <w:r w:rsidR="00B96C9A" w:rsidRPr="00617CB8">
        <w:rPr>
          <w:noProof/>
        </w:rPr>
        <w:fldChar w:fldCharType="begin" w:fldLock="1"/>
      </w:r>
      <w:r w:rsidRPr="00617CB8">
        <w:rPr>
          <w:noProof/>
        </w:rPr>
        <w:instrText xml:space="preserve"> REF _Ref343023252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xml:space="preserve">, TargetDecLayerIdList is set as specified in clause </w:t>
      </w:r>
      <w:r w:rsidR="00B96C9A" w:rsidRPr="00617CB8">
        <w:rPr>
          <w:noProof/>
        </w:rPr>
        <w:fldChar w:fldCharType="begin" w:fldLock="1"/>
      </w:r>
      <w:r w:rsidRPr="00617CB8">
        <w:rPr>
          <w:noProof/>
        </w:rPr>
        <w:instrText xml:space="preserve"> REF _Ref343023252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Otherwise, TargetDecLayerIdList contains only one nuh_layer_id value that is equal to 0.</w:t>
      </w:r>
    </w:p>
    <w:p w:rsidR="00833D55" w:rsidRPr="00617CB8" w:rsidRDefault="00833D55" w:rsidP="00833D55">
      <w:pPr>
        <w:rPr>
          <w:noProof/>
        </w:rPr>
      </w:pPr>
      <w:r w:rsidRPr="00617CB8">
        <w:rPr>
          <w:noProof/>
        </w:rPr>
        <w:t>The variable HighestTid, which identifies the highest temporal sub-layer to be decoded, is specified as follow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If some external means, not specified in this Specification, is available to set HighestTid, HighestTid is set by the external mean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 xml:space="preserve">Otherwise, if the decoding process is invoked in a bitstream conformance test as specified in clause </w:t>
      </w:r>
      <w:r w:rsidR="00B96C9A" w:rsidRPr="00617CB8">
        <w:rPr>
          <w:noProof/>
        </w:rPr>
        <w:fldChar w:fldCharType="begin" w:fldLock="1"/>
      </w:r>
      <w:r w:rsidRPr="00617CB8">
        <w:rPr>
          <w:noProof/>
        </w:rPr>
        <w:instrText xml:space="preserve"> REF _Ref343023252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xml:space="preserve">, HighestTid is set as specified in clause </w:t>
      </w:r>
      <w:r w:rsidR="00B96C9A" w:rsidRPr="00617CB8">
        <w:rPr>
          <w:noProof/>
        </w:rPr>
        <w:fldChar w:fldCharType="begin" w:fldLock="1"/>
      </w:r>
      <w:r w:rsidRPr="00617CB8">
        <w:rPr>
          <w:noProof/>
        </w:rPr>
        <w:instrText xml:space="preserve"> REF _Ref343023252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Otherwise, HighestTid is set equal to sps_max_sub_layers_minus1.</w:t>
      </w:r>
    </w:p>
    <w:p w:rsidR="00833D55" w:rsidRPr="00617CB8" w:rsidRDefault="00833D55" w:rsidP="00833D55">
      <w:pPr>
        <w:rPr>
          <w:noProof/>
        </w:rPr>
      </w:pPr>
      <w:r w:rsidRPr="00617CB8">
        <w:rPr>
          <w:noProof/>
        </w:rPr>
        <w:t xml:space="preserve">The variable </w:t>
      </w:r>
      <w:r w:rsidRPr="00617CB8">
        <w:rPr>
          <w:iCs/>
          <w:noProof/>
        </w:rPr>
        <w:t>SubPicHrdFlag</w:t>
      </w:r>
      <w:r w:rsidRPr="00617CB8">
        <w:rPr>
          <w:noProof/>
        </w:rPr>
        <w:t xml:space="preserve"> is specified as follow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r>
      <w:r w:rsidRPr="00617CB8">
        <w:t>If</w:t>
      </w:r>
      <w:r w:rsidRPr="00617CB8">
        <w:rPr>
          <w:noProof/>
        </w:rPr>
        <w:t xml:space="preserve"> the decoding process is invoked in a bitstream conformance test as specified in clause </w:t>
      </w:r>
      <w:r w:rsidR="00B96C9A" w:rsidRPr="00617CB8">
        <w:rPr>
          <w:noProof/>
        </w:rPr>
        <w:fldChar w:fldCharType="begin" w:fldLock="1"/>
      </w:r>
      <w:r w:rsidRPr="00617CB8">
        <w:rPr>
          <w:noProof/>
        </w:rPr>
        <w:instrText xml:space="preserve"> REF _Ref39901714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xml:space="preserve">, SubPicHrdFlag is set as specified in clause </w:t>
      </w:r>
      <w:r w:rsidR="00B96C9A" w:rsidRPr="00617CB8">
        <w:rPr>
          <w:noProof/>
        </w:rPr>
        <w:fldChar w:fldCharType="begin" w:fldLock="1"/>
      </w:r>
      <w:r w:rsidRPr="00617CB8">
        <w:rPr>
          <w:noProof/>
        </w:rPr>
        <w:instrText xml:space="preserve"> REF _Ref39901714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r>
      <w:r w:rsidRPr="00617CB8">
        <w:t>Otherwise</w:t>
      </w:r>
      <w:r w:rsidRPr="00617CB8">
        <w:rPr>
          <w:noProof/>
        </w:rPr>
        <w:t xml:space="preserve">, </w:t>
      </w:r>
      <w:r w:rsidRPr="00617CB8">
        <w:rPr>
          <w:iCs/>
          <w:noProof/>
        </w:rPr>
        <w:t>SubPicHrdFlag</w:t>
      </w:r>
      <w:r w:rsidRPr="00617CB8">
        <w:rPr>
          <w:noProof/>
        </w:rPr>
        <w:t xml:space="preserve"> is set equal to ( SubPicHrdPreferredFlag  &amp;&amp;  sub_pic_hrd_params_present_flag ).</w:t>
      </w:r>
    </w:p>
    <w:p w:rsidR="00833D55" w:rsidRPr="00617CB8" w:rsidRDefault="00833D55" w:rsidP="00833D55">
      <w:pPr>
        <w:rPr>
          <w:noProof/>
        </w:rPr>
      </w:pPr>
      <w:r w:rsidRPr="00617CB8">
        <w:rPr>
          <w:noProof/>
        </w:rPr>
        <w:t xml:space="preserve">The sub-bitstream extraction process as specified in clause </w:t>
      </w:r>
      <w:r w:rsidR="00B96C9A" w:rsidRPr="00617CB8">
        <w:rPr>
          <w:noProof/>
        </w:rPr>
        <w:fldChar w:fldCharType="begin" w:fldLock="1"/>
      </w:r>
      <w:r w:rsidRPr="00617CB8">
        <w:rPr>
          <w:noProof/>
        </w:rPr>
        <w:instrText xml:space="preserve"> REF _Ref170892294 \r \h </w:instrText>
      </w:r>
      <w:r w:rsidR="00B96C9A" w:rsidRPr="00617CB8">
        <w:rPr>
          <w:noProof/>
        </w:rPr>
      </w:r>
      <w:r w:rsidR="00B96C9A" w:rsidRPr="00617CB8">
        <w:rPr>
          <w:noProof/>
        </w:rPr>
        <w:fldChar w:fldCharType="separate"/>
      </w:r>
      <w:r w:rsidRPr="00617CB8">
        <w:rPr>
          <w:noProof/>
        </w:rPr>
        <w:t>10</w:t>
      </w:r>
      <w:r w:rsidR="00B96C9A" w:rsidRPr="00617CB8">
        <w:rPr>
          <w:noProof/>
        </w:rPr>
        <w:fldChar w:fldCharType="end"/>
      </w:r>
      <w:r w:rsidRPr="00617CB8">
        <w:rPr>
          <w:noProof/>
        </w:rPr>
        <w:t xml:space="preserve"> is applied with the CVSG, HighestTid and TargetDecLayerIdList as inputs, and the output is assigned to a bitstream referred to as BitstreamToDecode.</w:t>
      </w:r>
    </w:p>
    <w:p w:rsidR="00833D55" w:rsidRPr="00617CB8" w:rsidRDefault="00833D55" w:rsidP="00833D55">
      <w:pPr>
        <w:rPr>
          <w:noProof/>
        </w:rPr>
      </w:pPr>
      <w:r w:rsidRPr="00617CB8">
        <w:rPr>
          <w:noProof/>
        </w:rPr>
        <w:t xml:space="preserve">Clause </w:t>
      </w:r>
      <w:r w:rsidR="00B96C9A" w:rsidRPr="00617CB8">
        <w:rPr>
          <w:noProof/>
        </w:rPr>
        <w:fldChar w:fldCharType="begin" w:fldLock="1"/>
      </w:r>
      <w:r w:rsidRPr="00617CB8">
        <w:rPr>
          <w:noProof/>
        </w:rPr>
        <w:instrText xml:space="preserve"> REF _Ref392994373 \r \h </w:instrText>
      </w:r>
      <w:r w:rsidR="00B96C9A" w:rsidRPr="00617CB8">
        <w:rPr>
          <w:noProof/>
        </w:rPr>
      </w:r>
      <w:r w:rsidR="00B96C9A" w:rsidRPr="00617CB8">
        <w:rPr>
          <w:noProof/>
        </w:rPr>
        <w:fldChar w:fldCharType="separate"/>
      </w:r>
      <w:r w:rsidRPr="00617CB8">
        <w:rPr>
          <w:noProof/>
        </w:rPr>
        <w:t>8.1.3</w:t>
      </w:r>
      <w:r w:rsidR="00B96C9A" w:rsidRPr="00617CB8">
        <w:rPr>
          <w:noProof/>
        </w:rPr>
        <w:fldChar w:fldCharType="end"/>
      </w:r>
      <w:r w:rsidRPr="00617CB8">
        <w:rPr>
          <w:noProof/>
        </w:rPr>
        <w:t xml:space="preserve"> is repeatedly invoked for each coded picture with nuh_layer_id equal to 0 in BitstreamToDecode in decoding order.</w:t>
      </w:r>
    </w:p>
    <w:p w:rsidR="00833D55" w:rsidRPr="00617CB8" w:rsidRDefault="00833D55" w:rsidP="00833D55">
      <w:pPr>
        <w:pStyle w:val="Heading3"/>
        <w:numPr>
          <w:ilvl w:val="2"/>
          <w:numId w:val="8"/>
        </w:numPr>
        <w:rPr>
          <w:noProof/>
        </w:rPr>
      </w:pPr>
      <w:bookmarkStart w:id="1847" w:name="_Ref392994373"/>
      <w:bookmarkStart w:id="1848" w:name="_Toc415475896"/>
      <w:bookmarkStart w:id="1849" w:name="_Toc423599171"/>
      <w:bookmarkStart w:id="1850" w:name="_Toc423601675"/>
      <w:r w:rsidRPr="00617CB8">
        <w:t>Decoding process for a coded picture with nuh_layer_id equal to 0</w:t>
      </w:r>
      <w:bookmarkEnd w:id="1847"/>
      <w:bookmarkEnd w:id="1848"/>
      <w:bookmarkEnd w:id="1849"/>
      <w:bookmarkEnd w:id="1850"/>
    </w:p>
    <w:p w:rsidR="00833D55" w:rsidRPr="00617CB8" w:rsidRDefault="00833D55" w:rsidP="00833D55">
      <w:pPr>
        <w:rPr>
          <w:noProof/>
        </w:rPr>
      </w:pPr>
      <w:r w:rsidRPr="00617CB8">
        <w:rPr>
          <w:noProof/>
        </w:rPr>
        <w:t>The decoding processes specified in this clause apply to each coded picture with nuh_layer_id equal to 0, referred to as the current picture and denoted by the variable CurrPic, in BitstreamToDecode.</w:t>
      </w:r>
    </w:p>
    <w:p w:rsidR="00833D55" w:rsidRPr="00617CB8" w:rsidRDefault="00833D55" w:rsidP="00833D55">
      <w:pPr>
        <w:rPr>
          <w:noProof/>
        </w:rPr>
      </w:pPr>
      <w:r w:rsidRPr="00617CB8">
        <w:rPr>
          <w:noProof/>
        </w:rPr>
        <w:t>Depending on the value of chroma_format_idc, the number of sample arrays of the current picture is as follow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If chroma_format_idc is equal to 0, the current picture consists of 1 sample array S</w:t>
      </w:r>
      <w:r w:rsidRPr="00617CB8">
        <w:rPr>
          <w:noProof/>
          <w:vertAlign w:val="subscript"/>
        </w:rPr>
        <w:t>L</w:t>
      </w:r>
      <w:r w:rsidRPr="00617CB8">
        <w:rPr>
          <w:noProof/>
        </w:rPr>
        <w:t>.</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Otherwise (chroma_format_idc is not equal to 0), the current picture consists of 3 sample arrays S</w:t>
      </w:r>
      <w:r w:rsidRPr="00617CB8">
        <w:rPr>
          <w:noProof/>
          <w:vertAlign w:val="subscript"/>
        </w:rPr>
        <w:t>L</w:t>
      </w:r>
      <w:r w:rsidRPr="00617CB8">
        <w:rPr>
          <w:noProof/>
        </w:rPr>
        <w:t>, S</w:t>
      </w:r>
      <w:r w:rsidRPr="00617CB8">
        <w:rPr>
          <w:noProof/>
          <w:vertAlign w:val="subscript"/>
        </w:rPr>
        <w:t>Cb</w:t>
      </w:r>
      <w:r w:rsidRPr="00617CB8">
        <w:rPr>
          <w:noProof/>
        </w:rPr>
        <w:t>, S</w:t>
      </w:r>
      <w:r w:rsidRPr="00617CB8">
        <w:rPr>
          <w:noProof/>
          <w:vertAlign w:val="subscript"/>
        </w:rPr>
        <w:t>Cr</w:t>
      </w:r>
      <w:r w:rsidRPr="00617CB8">
        <w:rPr>
          <w:noProof/>
        </w:rPr>
        <w:t>.</w:t>
      </w:r>
    </w:p>
    <w:p w:rsidR="00833D55" w:rsidRPr="00617CB8" w:rsidRDefault="00833D55" w:rsidP="00833D55">
      <w:pPr>
        <w:rPr>
          <w:noProof/>
        </w:rPr>
      </w:pPr>
      <w:r w:rsidRPr="00617CB8">
        <w:rPr>
          <w:noProof/>
        </w:rPr>
        <w:t>The decoding process for the current picture takes as inputs the syntax elements and upper-case variables from clause </w:t>
      </w:r>
      <w:r w:rsidR="00B96C9A" w:rsidRPr="00617CB8">
        <w:rPr>
          <w:noProof/>
        </w:rPr>
        <w:fldChar w:fldCharType="begin" w:fldLock="1"/>
      </w:r>
      <w:r w:rsidRPr="00617CB8">
        <w:rPr>
          <w:noProof/>
        </w:rPr>
        <w:instrText xml:space="preserve"> REF _Ref326740334 \r \h </w:instrText>
      </w:r>
      <w:r w:rsidR="00B96C9A" w:rsidRPr="00617CB8">
        <w:rPr>
          <w:noProof/>
        </w:rPr>
      </w:r>
      <w:r w:rsidR="00B96C9A" w:rsidRPr="00617CB8">
        <w:rPr>
          <w:noProof/>
        </w:rPr>
        <w:fldChar w:fldCharType="separate"/>
      </w:r>
      <w:r w:rsidRPr="00617CB8">
        <w:rPr>
          <w:noProof/>
        </w:rPr>
        <w:t>7</w:t>
      </w:r>
      <w:r w:rsidR="00B96C9A" w:rsidRPr="00617CB8">
        <w:rPr>
          <w:noProof/>
        </w:rPr>
        <w:fldChar w:fldCharType="end"/>
      </w:r>
      <w:r w:rsidRPr="00617CB8">
        <w:rPr>
          <w:noProof/>
        </w:rPr>
        <w:t>. When interpreting the semantics of each syntax element in each NAL unit, the term "the bitstream" (or part thereof, e.g., a CVS of the bitstream) refers to BitstreamToDecode (or part thereof).</w:t>
      </w:r>
    </w:p>
    <w:p w:rsidR="00833D55" w:rsidRPr="00617CB8" w:rsidRDefault="00833D55" w:rsidP="00833D55">
      <w:pPr>
        <w:rPr>
          <w:noProof/>
        </w:rPr>
      </w:pPr>
      <w:r w:rsidRPr="00617CB8">
        <w:rPr>
          <w:noProof/>
        </w:rPr>
        <w:t>When the current picture is a BLA picture that has nal_unit_type equal to BLA_W_LP or is a CRA picture, the following applie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If some external means not specified in this Specification is available to set the variable UseAltCpbParamsFlag to a value, UseAltCpbParamsFlag is set equal to the value provided by the external mean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Otherwise, the value of UseAltCpbParamsFlag is set equal to 0.</w:t>
      </w:r>
    </w:p>
    <w:p w:rsidR="00833D55" w:rsidRPr="00617CB8" w:rsidRDefault="00833D55" w:rsidP="00833D55">
      <w:pPr>
        <w:rPr>
          <w:noProof/>
        </w:rPr>
      </w:pPr>
      <w:r w:rsidRPr="00617CB8">
        <w:rPr>
          <w:noProof/>
        </w:rPr>
        <w:t>When the current picture is an IRAP picture, the following applie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If the current picture is an IDR picture, a BLA picture, the first picture in the bitstream in decoding order, or the first picture that follows an end of sequence NAL unit in decoding order, the variable NoRaslOutputFlag is set equal to 1.</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Otherwise, if some external means not specified in this Specification is available to set the variable HandleCraAsBlaFlag to a value for the current picture, the variable HandleCraAsBlaFlag is set equal to the value provided by the external means and the variable NoRaslOutputFlag is set equal to HandleCraAsBlaFlag.</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t>Otherwise, the variable HandleCraAsBlaFlag is set equal to 0 and the variable NoRaslOutputFlag is set equal to 0.</w:t>
      </w:r>
    </w:p>
    <w:p w:rsidR="00833D55" w:rsidRPr="00617CB8" w:rsidRDefault="00833D55" w:rsidP="00833D55">
      <w:pPr>
        <w:rPr>
          <w:noProof/>
        </w:rPr>
      </w:pPr>
      <w:r w:rsidRPr="00617CB8">
        <w:rPr>
          <w:noProof/>
        </w:rPr>
        <w:t>Depending on the value of separate_colour_plane_flag, the decoding process is structur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If separate_colour_plane_flag is equal to 0, the decoding process is invoked a single time with the current picture being the outpu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separate_colour_plane_flag is equal to 1), the decoding process is invoked three times. Inputs to the decoding process are all NAL units of the coded picture with identical value of colour_plane_id. The decoding process of NAL units with a particular value of colour_plane_id is specified as if only a CVS with monochrome colour format with that particular value of colour_plane_id would be present in the bitstream. The output of each of the three decoding processes is assigned to one of the 3 sample arrays of the current picture, with the NAL units with colour_plane_id equal to 0, 1 and 2 being assigned to S</w:t>
      </w:r>
      <w:r w:rsidRPr="00617CB8">
        <w:rPr>
          <w:noProof/>
          <w:vertAlign w:val="subscript"/>
        </w:rPr>
        <w:t>L</w:t>
      </w:r>
      <w:r w:rsidRPr="00617CB8">
        <w:rPr>
          <w:noProof/>
        </w:rPr>
        <w:t>, S</w:t>
      </w:r>
      <w:r w:rsidRPr="00617CB8">
        <w:rPr>
          <w:noProof/>
          <w:vertAlign w:val="subscript"/>
        </w:rPr>
        <w:t>Cb</w:t>
      </w:r>
      <w:r w:rsidRPr="00617CB8">
        <w:rPr>
          <w:noProof/>
        </w:rPr>
        <w:t xml:space="preserve"> and S</w:t>
      </w:r>
      <w:r w:rsidRPr="00617CB8">
        <w:rPr>
          <w:noProof/>
          <w:vertAlign w:val="subscript"/>
        </w:rPr>
        <w:t>Cr</w:t>
      </w:r>
      <w:r w:rsidRPr="00617CB8">
        <w:rPr>
          <w:noProof/>
        </w:rPr>
        <w:t>, respectively.</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1</w:t>
        </w:r>
      </w:fldSimple>
      <w:r w:rsidRPr="00617CB8">
        <w:rPr>
          <w:noProof/>
        </w:rPr>
        <w:t> – The variable ChromaArrayType is derived as equal to 0 when separate_colour_plane_flag is equal to 1 and chroma_format_idc is equal to 3. In the decoding process, the value of this variable is evaluated resulting in operations identical to that of monochrome pictures (when chroma_format_idc is equal to 0).</w:t>
      </w:r>
    </w:p>
    <w:p w:rsidR="00833D55" w:rsidRPr="00617CB8" w:rsidRDefault="00833D55" w:rsidP="00833D55">
      <w:pPr>
        <w:rPr>
          <w:noProof/>
        </w:rPr>
      </w:pPr>
      <w:r w:rsidRPr="00617CB8">
        <w:rPr>
          <w:noProof/>
        </w:rPr>
        <w:t>The decoding process operates as follows for the current picture CurrPic:</w:t>
      </w:r>
    </w:p>
    <w:p w:rsidR="00833D55" w:rsidRPr="00617CB8" w:rsidRDefault="00833D55" w:rsidP="00833D55">
      <w:pPr>
        <w:numPr>
          <w:ilvl w:val="0"/>
          <w:numId w:val="30"/>
        </w:numPr>
        <w:tabs>
          <w:tab w:val="clear" w:pos="757"/>
          <w:tab w:val="clear" w:pos="794"/>
          <w:tab w:val="left" w:pos="700"/>
          <w:tab w:val="num" w:pos="2500"/>
        </w:tabs>
        <w:ind w:left="700"/>
        <w:rPr>
          <w:noProof/>
        </w:rPr>
      </w:pPr>
      <w:r w:rsidRPr="00617CB8">
        <w:rPr>
          <w:noProof/>
        </w:rPr>
        <w:t>The decoding of NAL units is specified in clause </w:t>
      </w:r>
      <w:r w:rsidR="00B51DE6">
        <w:fldChar w:fldCharType="begin" w:fldLock="1"/>
      </w:r>
      <w:r w:rsidR="00B51DE6">
        <w:instrText xml:space="preserve"> REF _Ref24436508 \r \h  \* MERGEFORMAT </w:instrText>
      </w:r>
      <w:r w:rsidR="00B51DE6">
        <w:fldChar w:fldCharType="separate"/>
      </w:r>
      <w:r w:rsidRPr="00617CB8">
        <w:rPr>
          <w:noProof/>
        </w:rPr>
        <w:t>8.2</w:t>
      </w:r>
      <w:r w:rsidR="00B51DE6">
        <w:fldChar w:fldCharType="end"/>
      </w:r>
      <w:r w:rsidRPr="00617CB8">
        <w:rPr>
          <w:noProof/>
        </w:rPr>
        <w:t>.</w:t>
      </w:r>
    </w:p>
    <w:p w:rsidR="00833D55" w:rsidRPr="00617CB8" w:rsidRDefault="00833D55" w:rsidP="00833D55">
      <w:pPr>
        <w:numPr>
          <w:ilvl w:val="0"/>
          <w:numId w:val="30"/>
        </w:numPr>
        <w:tabs>
          <w:tab w:val="clear" w:pos="757"/>
          <w:tab w:val="clear" w:pos="794"/>
          <w:tab w:val="left" w:pos="700"/>
          <w:tab w:val="num" w:pos="2500"/>
        </w:tabs>
        <w:ind w:left="700"/>
        <w:rPr>
          <w:noProof/>
        </w:rPr>
      </w:pPr>
      <w:r w:rsidRPr="00617CB8">
        <w:rPr>
          <w:noProof/>
        </w:rPr>
        <w:t>The processes in clause </w:t>
      </w:r>
      <w:r w:rsidR="00B51DE6">
        <w:fldChar w:fldCharType="begin" w:fldLock="1"/>
      </w:r>
      <w:r w:rsidR="00B51DE6">
        <w:instrText xml:space="preserve"> REF _Ref24436509 \r \h  \* MERGEFORMAT </w:instrText>
      </w:r>
      <w:r w:rsidR="00B51DE6">
        <w:fldChar w:fldCharType="separate"/>
      </w:r>
      <w:r w:rsidRPr="00617CB8">
        <w:rPr>
          <w:noProof/>
        </w:rPr>
        <w:t>8.3</w:t>
      </w:r>
      <w:r w:rsidR="00B51DE6">
        <w:fldChar w:fldCharType="end"/>
      </w:r>
      <w:r w:rsidRPr="00617CB8">
        <w:rPr>
          <w:noProof/>
        </w:rPr>
        <w:t xml:space="preserve"> specify the following decoding processes using syntax elements in the slice segment layer and above:</w:t>
      </w:r>
    </w:p>
    <w:p w:rsidR="00833D55" w:rsidRPr="00617CB8" w:rsidRDefault="00833D55" w:rsidP="00833D55">
      <w:pPr>
        <w:tabs>
          <w:tab w:val="clear" w:pos="1191"/>
          <w:tab w:val="left" w:pos="1200"/>
        </w:tabs>
        <w:ind w:left="1228" w:hanging="434"/>
        <w:rPr>
          <w:noProof/>
        </w:rPr>
      </w:pPr>
      <w:r w:rsidRPr="00617CB8">
        <w:rPr>
          <w:noProof/>
        </w:rPr>
        <w:t>–</w:t>
      </w:r>
      <w:r w:rsidRPr="00617CB8">
        <w:rPr>
          <w:noProof/>
        </w:rPr>
        <w:tab/>
        <w:t>Variables and functions relating to picture order count are derived as specified in clause </w:t>
      </w:r>
      <w:r w:rsidR="00B51DE6">
        <w:fldChar w:fldCharType="begin" w:fldLock="1"/>
      </w:r>
      <w:r w:rsidR="00B51DE6">
        <w:instrText xml:space="preserve"> REF _Ref36860709 \r \h  \* MERGEFORMAT </w:instrText>
      </w:r>
      <w:r w:rsidR="00B51DE6">
        <w:fldChar w:fldCharType="separate"/>
      </w:r>
      <w:r w:rsidRPr="00617CB8">
        <w:rPr>
          <w:noProof/>
        </w:rPr>
        <w:t>8.3.1</w:t>
      </w:r>
      <w:r w:rsidR="00B51DE6">
        <w:fldChar w:fldCharType="end"/>
      </w:r>
      <w:r w:rsidRPr="00617CB8">
        <w:rPr>
          <w:noProof/>
        </w:rPr>
        <w:t>. This needs to be invoked only for the first slice segment of a picture.</w:t>
      </w:r>
    </w:p>
    <w:p w:rsidR="00833D55" w:rsidRPr="00617CB8" w:rsidRDefault="00833D55" w:rsidP="00833D55">
      <w:pPr>
        <w:ind w:left="1228" w:hanging="434"/>
        <w:rPr>
          <w:noProof/>
        </w:rPr>
      </w:pPr>
      <w:r w:rsidRPr="00617CB8">
        <w:rPr>
          <w:noProof/>
        </w:rPr>
        <w:t>–</w:t>
      </w:r>
      <w:r w:rsidRPr="00617CB8">
        <w:rPr>
          <w:noProof/>
        </w:rPr>
        <w:tab/>
        <w:t>The decoding process for RPS in clause </w:t>
      </w:r>
      <w:r w:rsidR="00B51DE6">
        <w:fldChar w:fldCharType="begin" w:fldLock="1"/>
      </w:r>
      <w:r w:rsidR="00B51DE6">
        <w:instrText xml:space="preserve"> REF _Ref305961533 \r \h  \* MERGEFORMAT </w:instrText>
      </w:r>
      <w:r w:rsidR="00B51DE6">
        <w:fldChar w:fldCharType="separate"/>
      </w:r>
      <w:r w:rsidRPr="00617CB8">
        <w:rPr>
          <w:noProof/>
        </w:rPr>
        <w:t>8.3.2</w:t>
      </w:r>
      <w:r w:rsidR="00B51DE6">
        <w:fldChar w:fldCharType="end"/>
      </w:r>
      <w:r w:rsidRPr="00617CB8">
        <w:rPr>
          <w:noProof/>
        </w:rPr>
        <w:t xml:space="preserve"> is invoked, wherein reference pictures may be marked as "unused for reference" </w:t>
      </w:r>
      <w:r w:rsidRPr="00617CB8">
        <w:t>or "used for long-term reference". This</w:t>
      </w:r>
      <w:r w:rsidRPr="00617CB8">
        <w:rPr>
          <w:noProof/>
        </w:rPr>
        <w:t xml:space="preserve"> needs to be invoked only for the first slice segment of a picture.</w:t>
      </w:r>
    </w:p>
    <w:p w:rsidR="00833D55" w:rsidRPr="00617CB8" w:rsidRDefault="00833D55" w:rsidP="00833D55">
      <w:pPr>
        <w:ind w:left="1228" w:hanging="434"/>
        <w:rPr>
          <w:noProof/>
        </w:rPr>
      </w:pPr>
      <w:r w:rsidRPr="00617CB8">
        <w:rPr>
          <w:noProof/>
        </w:rPr>
        <w:t>–</w:t>
      </w:r>
      <w:r w:rsidRPr="00617CB8">
        <w:rPr>
          <w:noProof/>
        </w:rPr>
        <w:tab/>
        <w:t>When the current picture is a BLA picture or is a CRA picture with NoRaslOutputFlag equal to 1, the decoding process for generating unavailable reference pictures specified in clause </w:t>
      </w:r>
      <w:r w:rsidR="00B51DE6">
        <w:fldChar w:fldCharType="begin" w:fldLock="1"/>
      </w:r>
      <w:r w:rsidR="00B51DE6">
        <w:instrText xml:space="preserve"> REF _Ref316823342 \r \h  \* MERGEFORMAT </w:instrText>
      </w:r>
      <w:r w:rsidR="00B51DE6">
        <w:fldChar w:fldCharType="separate"/>
      </w:r>
      <w:r w:rsidRPr="00617CB8">
        <w:rPr>
          <w:noProof/>
        </w:rPr>
        <w:t>8.3.3</w:t>
      </w:r>
      <w:r w:rsidR="00B51DE6">
        <w:fldChar w:fldCharType="end"/>
      </w:r>
      <w:r w:rsidRPr="00617CB8">
        <w:rPr>
          <w:noProof/>
        </w:rPr>
        <w:t xml:space="preserve"> is invoked, which needs to be invoked only for the first slice segment of a picture.</w:t>
      </w:r>
    </w:p>
    <w:p w:rsidR="00833D55" w:rsidRPr="00617CB8" w:rsidRDefault="00833D55" w:rsidP="00833D55">
      <w:pPr>
        <w:ind w:left="1228" w:hanging="434"/>
        <w:rPr>
          <w:noProof/>
        </w:rPr>
      </w:pPr>
      <w:r w:rsidRPr="00617CB8">
        <w:rPr>
          <w:noProof/>
        </w:rPr>
        <w:t>–</w:t>
      </w:r>
      <w:r w:rsidRPr="00617CB8">
        <w:rPr>
          <w:noProof/>
        </w:rPr>
        <w:tab/>
        <w:t>PicOutputFlag is set as follows:</w:t>
      </w:r>
    </w:p>
    <w:p w:rsidR="00833D55" w:rsidRPr="00617CB8" w:rsidRDefault="00833D55" w:rsidP="00833D55">
      <w:pPr>
        <w:ind w:left="1625" w:hanging="434"/>
        <w:rPr>
          <w:noProof/>
        </w:rPr>
      </w:pPr>
      <w:r w:rsidRPr="00617CB8">
        <w:rPr>
          <w:noProof/>
        </w:rPr>
        <w:t>–</w:t>
      </w:r>
      <w:r w:rsidRPr="00617CB8">
        <w:rPr>
          <w:noProof/>
        </w:rPr>
        <w:tab/>
        <w:t>If the current picture is a RASL picture and NoRaslOutputFlag of the associated IRAP picture is equal to 1, PicOutputFlag is set equal to 0.</w:t>
      </w:r>
    </w:p>
    <w:p w:rsidR="00833D55" w:rsidRPr="00617CB8" w:rsidRDefault="00833D55" w:rsidP="00833D55">
      <w:pPr>
        <w:ind w:left="1625" w:hanging="434"/>
        <w:rPr>
          <w:noProof/>
        </w:rPr>
      </w:pPr>
      <w:r w:rsidRPr="00617CB8">
        <w:rPr>
          <w:noProof/>
        </w:rPr>
        <w:t>–</w:t>
      </w:r>
      <w:r w:rsidRPr="00617CB8">
        <w:rPr>
          <w:noProof/>
        </w:rPr>
        <w:tab/>
        <w:t>Otherwise, PicOutputFlag is set equal to pic_output_flag.</w:t>
      </w:r>
    </w:p>
    <w:p w:rsidR="00833D55" w:rsidRPr="00617CB8" w:rsidRDefault="00833D55" w:rsidP="00833D55">
      <w:pPr>
        <w:ind w:left="1228" w:hanging="434"/>
        <w:rPr>
          <w:noProof/>
        </w:rPr>
      </w:pPr>
      <w:r w:rsidRPr="00617CB8">
        <w:rPr>
          <w:noProof/>
        </w:rPr>
        <w:t>–</w:t>
      </w:r>
      <w:r w:rsidRPr="00617CB8">
        <w:rPr>
          <w:noProof/>
        </w:rPr>
        <w:tab/>
        <w:t>At the beginning of the decoding process for each P or B slice, the decoding process for reference picture lists construction specified in clause </w:t>
      </w:r>
      <w:r w:rsidR="00B96C9A" w:rsidRPr="00617CB8">
        <w:rPr>
          <w:noProof/>
        </w:rPr>
        <w:fldChar w:fldCharType="begin" w:fldLock="1"/>
      </w:r>
      <w:r w:rsidRPr="00617CB8">
        <w:rPr>
          <w:noProof/>
        </w:rPr>
        <w:instrText xml:space="preserve"> REF _Ref327286745 \r \h </w:instrText>
      </w:r>
      <w:r w:rsidR="00B96C9A" w:rsidRPr="00617CB8">
        <w:rPr>
          <w:noProof/>
        </w:rPr>
      </w:r>
      <w:r w:rsidR="00B96C9A" w:rsidRPr="00617CB8">
        <w:rPr>
          <w:noProof/>
        </w:rPr>
        <w:fldChar w:fldCharType="separate"/>
      </w:r>
      <w:r w:rsidRPr="00617CB8">
        <w:rPr>
          <w:noProof/>
        </w:rPr>
        <w:t>8.3.4</w:t>
      </w:r>
      <w:r w:rsidR="00B96C9A" w:rsidRPr="00617CB8">
        <w:rPr>
          <w:noProof/>
        </w:rPr>
        <w:fldChar w:fldCharType="end"/>
      </w:r>
      <w:r w:rsidRPr="00617CB8">
        <w:rPr>
          <w:noProof/>
        </w:rPr>
        <w:t xml:space="preserve"> is invoked for derivation of reference picture list 0 (RefPicList0) and, when decoding a B slice, reference picture list 1 (RefPicList1), and the decoding process for collocated picture and no backward prediction flag specified in clause </w:t>
      </w:r>
      <w:r w:rsidR="00B96C9A" w:rsidRPr="00617CB8">
        <w:rPr>
          <w:noProof/>
        </w:rPr>
        <w:fldChar w:fldCharType="begin" w:fldLock="1"/>
      </w:r>
      <w:r w:rsidRPr="00617CB8">
        <w:rPr>
          <w:noProof/>
        </w:rPr>
        <w:instrText xml:space="preserve"> REF _Ref364069880 \r \h </w:instrText>
      </w:r>
      <w:r w:rsidR="00B96C9A" w:rsidRPr="00617CB8">
        <w:rPr>
          <w:noProof/>
        </w:rPr>
      </w:r>
      <w:r w:rsidR="00B96C9A" w:rsidRPr="00617CB8">
        <w:rPr>
          <w:noProof/>
        </w:rPr>
        <w:fldChar w:fldCharType="separate"/>
      </w:r>
      <w:r w:rsidRPr="00617CB8">
        <w:rPr>
          <w:noProof/>
        </w:rPr>
        <w:t>8.3.5</w:t>
      </w:r>
      <w:r w:rsidR="00B96C9A" w:rsidRPr="00617CB8">
        <w:rPr>
          <w:noProof/>
        </w:rPr>
        <w:fldChar w:fldCharType="end"/>
      </w:r>
      <w:r w:rsidRPr="00617CB8">
        <w:rPr>
          <w:noProof/>
        </w:rPr>
        <w:t xml:space="preserve"> is invoked for derivation of the variables ColPic and NoBackwardPredFlag.</w:t>
      </w:r>
    </w:p>
    <w:p w:rsidR="00833D55" w:rsidRPr="00617CB8" w:rsidRDefault="00833D55" w:rsidP="00833D55">
      <w:pPr>
        <w:numPr>
          <w:ilvl w:val="0"/>
          <w:numId w:val="30"/>
        </w:numPr>
        <w:tabs>
          <w:tab w:val="clear" w:pos="757"/>
          <w:tab w:val="clear" w:pos="794"/>
          <w:tab w:val="left" w:pos="700"/>
          <w:tab w:val="num" w:pos="2500"/>
        </w:tabs>
        <w:ind w:left="700"/>
        <w:rPr>
          <w:noProof/>
        </w:rPr>
      </w:pPr>
      <w:r w:rsidRPr="00617CB8">
        <w:rPr>
          <w:noProof/>
        </w:rPr>
        <w:t>The processes in clauses </w:t>
      </w:r>
      <w:r w:rsidR="00B51DE6">
        <w:fldChar w:fldCharType="begin" w:fldLock="1"/>
      </w:r>
      <w:r w:rsidR="00B51DE6">
        <w:instrText xml:space="preserve"> REF _Ref81364253 \r \h  \* MERGEFORMAT </w:instrText>
      </w:r>
      <w:r w:rsidR="00B51DE6">
        <w:fldChar w:fldCharType="separate"/>
      </w:r>
      <w:r w:rsidRPr="00617CB8">
        <w:rPr>
          <w:noProof/>
        </w:rPr>
        <w:t>8.4</w:t>
      </w:r>
      <w:r w:rsidR="00B51DE6">
        <w:fldChar w:fldCharType="end"/>
      </w:r>
      <w:r w:rsidRPr="00617CB8">
        <w:rPr>
          <w:noProof/>
        </w:rPr>
        <w:t xml:space="preserve">, </w:t>
      </w:r>
      <w:r w:rsidR="00B51DE6">
        <w:fldChar w:fldCharType="begin" w:fldLock="1"/>
      </w:r>
      <w:r w:rsidR="00B51DE6">
        <w:instrText xml:space="preserve"> REF _Ref314760643 \r \h  \* MERGEFORMAT </w:instrText>
      </w:r>
      <w:r w:rsidR="00B51DE6">
        <w:fldChar w:fldCharType="separate"/>
      </w:r>
      <w:r w:rsidRPr="00617CB8">
        <w:rPr>
          <w:noProof/>
        </w:rPr>
        <w:t>8.5</w:t>
      </w:r>
      <w:r w:rsidR="00B51DE6">
        <w:fldChar w:fldCharType="end"/>
      </w:r>
      <w:r w:rsidRPr="00617CB8">
        <w:rPr>
          <w:noProof/>
        </w:rPr>
        <w:t xml:space="preserve">, </w:t>
      </w:r>
      <w:r w:rsidR="00B51DE6">
        <w:fldChar w:fldCharType="begin" w:fldLock="1"/>
      </w:r>
      <w:r w:rsidR="00B51DE6">
        <w:instrText xml:space="preserve"> REF _Ref314760652 \r \h  \* MERGEFORMAT </w:instrText>
      </w:r>
      <w:r w:rsidR="00B51DE6">
        <w:fldChar w:fldCharType="separate"/>
      </w:r>
      <w:r w:rsidRPr="00617CB8">
        <w:rPr>
          <w:noProof/>
        </w:rPr>
        <w:t>8.6</w:t>
      </w:r>
      <w:r w:rsidR="00B51DE6">
        <w:fldChar w:fldCharType="end"/>
      </w:r>
      <w:r w:rsidRPr="00617CB8">
        <w:rPr>
          <w:noProof/>
        </w:rPr>
        <w:t xml:space="preserve"> and </w:t>
      </w:r>
      <w:r w:rsidR="00B51DE6">
        <w:fldChar w:fldCharType="begin" w:fldLock="1"/>
      </w:r>
      <w:r w:rsidR="00B51DE6">
        <w:instrText xml:space="preserve"> REF _Ref287257988 \r \h  \* MERGEFORMAT </w:instrText>
      </w:r>
      <w:r w:rsidR="00B51DE6">
        <w:fldChar w:fldCharType="separate"/>
      </w:r>
      <w:r w:rsidRPr="00617CB8">
        <w:rPr>
          <w:noProof/>
        </w:rPr>
        <w:t>8.7</w:t>
      </w:r>
      <w:r w:rsidR="00B51DE6">
        <w:fldChar w:fldCharType="end"/>
      </w:r>
      <w:r w:rsidRPr="00617CB8">
        <w:rPr>
          <w:noProof/>
        </w:rPr>
        <w:t xml:space="preserve"> specify decoding processes using syntax elements in all syntax structure layers. It is a requirement of </w:t>
      </w:r>
      <w:r w:rsidR="00683567" w:rsidRPr="00617CB8">
        <w:rPr>
          <w:noProof/>
        </w:rPr>
        <w:t xml:space="preserve">the </w:t>
      </w:r>
      <w:r w:rsidRPr="00617CB8">
        <w:rPr>
          <w:noProof/>
        </w:rPr>
        <w:t>bitstream conformance that the coded slices of the picture shall contain slice segment data for every coding tree unit of the picture, such that the division of the picture into slices, the division of the slices into slice segments and the division of the slice segments into coding tree units each forms a partitioning of the picture.</w:t>
      </w:r>
    </w:p>
    <w:p w:rsidR="00833D55" w:rsidRPr="00617CB8" w:rsidRDefault="00833D55" w:rsidP="00833D55">
      <w:pPr>
        <w:numPr>
          <w:ilvl w:val="0"/>
          <w:numId w:val="30"/>
        </w:numPr>
        <w:tabs>
          <w:tab w:val="clear" w:pos="757"/>
          <w:tab w:val="clear" w:pos="794"/>
          <w:tab w:val="left" w:pos="700"/>
          <w:tab w:val="num" w:pos="2500"/>
        </w:tabs>
        <w:ind w:left="700"/>
        <w:rPr>
          <w:noProof/>
        </w:rPr>
      </w:pPr>
      <w:r w:rsidRPr="00617CB8">
        <w:rPr>
          <w:noProof/>
        </w:rPr>
        <w:t>After all slices of the current picture have been decoded, the decoded picture is marked as "used for short-term reference".</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1851" w:name="_Toc33101255"/>
      <w:bookmarkStart w:id="1852" w:name="_Toc16578976"/>
      <w:bookmarkStart w:id="1853" w:name="_Toc20134296"/>
      <w:bookmarkStart w:id="1854" w:name="_Ref24436508"/>
      <w:bookmarkStart w:id="1855" w:name="_Toc77680436"/>
      <w:bookmarkStart w:id="1856" w:name="_Toc118289074"/>
      <w:bookmarkStart w:id="1857" w:name="_Toc226456597"/>
      <w:bookmarkStart w:id="1858" w:name="_Toc248045273"/>
      <w:bookmarkStart w:id="1859" w:name="_Toc287363797"/>
      <w:bookmarkStart w:id="1860" w:name="_Toc311217228"/>
      <w:bookmarkStart w:id="1861" w:name="_Toc317198781"/>
      <w:bookmarkStart w:id="1862" w:name="_Toc415475897"/>
      <w:bookmarkStart w:id="1863" w:name="_Toc423599172"/>
      <w:bookmarkStart w:id="1864" w:name="_Toc423601676"/>
      <w:bookmarkEnd w:id="1851"/>
      <w:r w:rsidRPr="00617CB8">
        <w:rPr>
          <w:noProof/>
        </w:rPr>
        <w:t>NAL unit decoding</w:t>
      </w:r>
      <w:bookmarkEnd w:id="1852"/>
      <w:bookmarkEnd w:id="1853"/>
      <w:r w:rsidRPr="00617CB8">
        <w:rPr>
          <w:noProof/>
        </w:rPr>
        <w:t xml:space="preserve"> process</w:t>
      </w:r>
      <w:bookmarkEnd w:id="1854"/>
      <w:bookmarkEnd w:id="1855"/>
      <w:bookmarkEnd w:id="1856"/>
      <w:bookmarkEnd w:id="1857"/>
      <w:bookmarkEnd w:id="1858"/>
      <w:bookmarkEnd w:id="1859"/>
      <w:bookmarkEnd w:id="1860"/>
      <w:bookmarkEnd w:id="1861"/>
      <w:bookmarkEnd w:id="1862"/>
      <w:bookmarkEnd w:id="1863"/>
      <w:bookmarkEnd w:id="1864"/>
    </w:p>
    <w:p w:rsidR="00833D55" w:rsidRPr="00617CB8" w:rsidRDefault="00833D55" w:rsidP="00833D55">
      <w:pPr>
        <w:rPr>
          <w:noProof/>
        </w:rPr>
      </w:pPr>
      <w:r w:rsidRPr="00617CB8">
        <w:rPr>
          <w:noProof/>
        </w:rPr>
        <w:t>Inputs to this process are NAL units of the current picture and their associated non-VCL NAL units.</w:t>
      </w:r>
    </w:p>
    <w:p w:rsidR="00833D55" w:rsidRPr="00617CB8" w:rsidRDefault="00833D55" w:rsidP="00833D55">
      <w:pPr>
        <w:rPr>
          <w:noProof/>
        </w:rPr>
      </w:pPr>
      <w:r w:rsidRPr="00617CB8">
        <w:rPr>
          <w:noProof/>
        </w:rPr>
        <w:t>Outputs of this process are the parsed RBSP syntax structures encapsulated within the NAL units.</w:t>
      </w:r>
    </w:p>
    <w:p w:rsidR="00833D55" w:rsidRPr="00617CB8" w:rsidRDefault="00833D55" w:rsidP="00833D55">
      <w:pPr>
        <w:rPr>
          <w:noProof/>
        </w:rPr>
      </w:pPr>
      <w:r w:rsidRPr="00617CB8">
        <w:rPr>
          <w:noProof/>
        </w:rPr>
        <w:t>The decoding process for each NAL unit extracts the RBSP syntax structure from the NAL unit and then parses the RBSP syntax structure.</w:t>
      </w:r>
    </w:p>
    <w:p w:rsidR="00564AA3" w:rsidRPr="00617CB8" w:rsidRDefault="00833D55" w:rsidP="00D516A4">
      <w:pPr>
        <w:pStyle w:val="Heading2"/>
        <w:numPr>
          <w:ilvl w:val="1"/>
          <w:numId w:val="8"/>
        </w:numPr>
        <w:tabs>
          <w:tab w:val="clear" w:pos="720"/>
          <w:tab w:val="clear" w:pos="794"/>
          <w:tab w:val="left" w:pos="851"/>
        </w:tabs>
        <w:ind w:left="851" w:hanging="851"/>
        <w:rPr>
          <w:noProof/>
        </w:rPr>
      </w:pPr>
      <w:bookmarkStart w:id="1865" w:name="_Toc350448994"/>
      <w:bookmarkStart w:id="1866" w:name="_Toc350449455"/>
      <w:bookmarkStart w:id="1867" w:name="_Toc350449917"/>
      <w:bookmarkStart w:id="1868" w:name="_Toc350510681"/>
      <w:bookmarkStart w:id="1869" w:name="_Toc350511142"/>
      <w:bookmarkStart w:id="1870" w:name="_Toc16578979"/>
      <w:bookmarkStart w:id="1871" w:name="_Ref19432149"/>
      <w:bookmarkStart w:id="1872" w:name="_Ref19432162"/>
      <w:bookmarkStart w:id="1873" w:name="_Toc20134299"/>
      <w:bookmarkStart w:id="1874" w:name="_Ref24436509"/>
      <w:bookmarkStart w:id="1875" w:name="_Toc77680437"/>
      <w:bookmarkStart w:id="1876" w:name="_Toc118289075"/>
      <w:bookmarkStart w:id="1877" w:name="_Toc226456598"/>
      <w:bookmarkStart w:id="1878" w:name="_Toc248045274"/>
      <w:bookmarkStart w:id="1879" w:name="_Toc287363798"/>
      <w:bookmarkStart w:id="1880" w:name="_Toc311217229"/>
      <w:bookmarkStart w:id="1881" w:name="_Toc317198782"/>
      <w:bookmarkStart w:id="1882" w:name="_Toc415475898"/>
      <w:bookmarkStart w:id="1883" w:name="_Toc423599173"/>
      <w:bookmarkStart w:id="1884" w:name="_Toc423601677"/>
      <w:bookmarkEnd w:id="1865"/>
      <w:bookmarkEnd w:id="1866"/>
      <w:bookmarkEnd w:id="1867"/>
      <w:bookmarkEnd w:id="1868"/>
      <w:bookmarkEnd w:id="1869"/>
      <w:r w:rsidRPr="00617CB8">
        <w:rPr>
          <w:noProof/>
        </w:rPr>
        <w:t>Slice decoding</w:t>
      </w:r>
      <w:bookmarkEnd w:id="1870"/>
      <w:bookmarkEnd w:id="1871"/>
      <w:bookmarkEnd w:id="1872"/>
      <w:bookmarkEnd w:id="1873"/>
      <w:r w:rsidRPr="00617CB8">
        <w:rPr>
          <w:noProof/>
        </w:rPr>
        <w:t xml:space="preserve"> process</w:t>
      </w:r>
      <w:bookmarkEnd w:id="1874"/>
      <w:bookmarkEnd w:id="1875"/>
      <w:bookmarkEnd w:id="1876"/>
      <w:bookmarkEnd w:id="1877"/>
      <w:bookmarkEnd w:id="1878"/>
      <w:bookmarkEnd w:id="1879"/>
      <w:bookmarkEnd w:id="1880"/>
      <w:bookmarkEnd w:id="1881"/>
      <w:bookmarkEnd w:id="1882"/>
      <w:bookmarkEnd w:id="1883"/>
      <w:bookmarkEnd w:id="1884"/>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885" w:name="_Hlt22614396"/>
      <w:bookmarkStart w:id="1886" w:name="_Toc35694271"/>
      <w:bookmarkStart w:id="1887" w:name="_Toc16578981"/>
      <w:bookmarkStart w:id="1888" w:name="_Ref19428535"/>
      <w:bookmarkStart w:id="1889" w:name="_Ref19429280"/>
      <w:bookmarkStart w:id="1890" w:name="_Ref19429573"/>
      <w:bookmarkStart w:id="1891" w:name="_Ref19431437"/>
      <w:bookmarkStart w:id="1892" w:name="_Toc20134301"/>
      <w:bookmarkStart w:id="1893" w:name="_Ref22887934"/>
      <w:bookmarkStart w:id="1894" w:name="_Ref26333761"/>
      <w:bookmarkStart w:id="1895" w:name="_Ref30320332"/>
      <w:bookmarkStart w:id="1896" w:name="_Ref31113220"/>
      <w:bookmarkStart w:id="1897" w:name="_Ref33085279"/>
      <w:bookmarkStart w:id="1898" w:name="_Ref33085282"/>
      <w:bookmarkStart w:id="1899" w:name="_Ref36860709"/>
      <w:bookmarkStart w:id="1900" w:name="_Ref59275470"/>
      <w:bookmarkStart w:id="1901" w:name="_Ref59277655"/>
      <w:bookmarkStart w:id="1902" w:name="_Toc77680438"/>
      <w:bookmarkStart w:id="1903" w:name="_Toc118289076"/>
      <w:bookmarkStart w:id="1904" w:name="_Ref171078802"/>
      <w:bookmarkStart w:id="1905" w:name="_Ref211401367"/>
      <w:bookmarkStart w:id="1906" w:name="_Ref220342402"/>
      <w:bookmarkStart w:id="1907" w:name="_Toc226456599"/>
      <w:bookmarkStart w:id="1908" w:name="_Toc248045275"/>
      <w:bookmarkStart w:id="1909" w:name="_Toc287363799"/>
      <w:bookmarkStart w:id="1910" w:name="_Toc311217230"/>
      <w:bookmarkStart w:id="1911" w:name="_Toc317198783"/>
      <w:bookmarkStart w:id="1912" w:name="_Ref330966619"/>
      <w:bookmarkStart w:id="1913" w:name="_Ref398992035"/>
      <w:bookmarkStart w:id="1914" w:name="_Ref398993007"/>
      <w:bookmarkStart w:id="1915" w:name="_Ref399007491"/>
      <w:bookmarkStart w:id="1916" w:name="_Toc415475899"/>
      <w:bookmarkStart w:id="1917" w:name="_Toc423599174"/>
      <w:bookmarkStart w:id="1918" w:name="_Toc423601678"/>
      <w:bookmarkEnd w:id="1885"/>
      <w:bookmarkEnd w:id="1886"/>
      <w:r w:rsidRPr="00617CB8">
        <w:rPr>
          <w:noProof/>
        </w:rPr>
        <w:t>Decoding process for picture order count</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rsidR="00833D55" w:rsidRPr="00617CB8" w:rsidRDefault="00833D55" w:rsidP="00833D55">
      <w:pPr>
        <w:rPr>
          <w:noProof/>
        </w:rPr>
      </w:pPr>
      <w:r w:rsidRPr="00617CB8">
        <w:rPr>
          <w:noProof/>
        </w:rPr>
        <w:t>Output of this process is PicOrderCntVal, the picture order count of the current picture.</w:t>
      </w:r>
    </w:p>
    <w:p w:rsidR="00833D55" w:rsidRPr="00617CB8" w:rsidRDefault="00833D55" w:rsidP="00833D55">
      <w:pPr>
        <w:rPr>
          <w:noProof/>
          <w:lang w:eastAsia="ja-JP"/>
        </w:rPr>
      </w:pPr>
      <w:r w:rsidRPr="00617CB8">
        <w:rPr>
          <w:noProof/>
        </w:rPr>
        <w:t>Picture order counts are used to identify pictures,</w:t>
      </w:r>
      <w:r w:rsidRPr="00617CB8">
        <w:rPr>
          <w:noProof/>
          <w:lang w:eastAsia="ja-JP"/>
        </w:rPr>
        <w:t xml:space="preserve"> for deriving motion parameters in merge mode and motion vector prediction, and for decoder conformance checking (see clause </w:t>
      </w:r>
      <w:r w:rsidR="00B51DE6">
        <w:fldChar w:fldCharType="begin" w:fldLock="1"/>
      </w:r>
      <w:r w:rsidR="00B51DE6">
        <w:instrText xml:space="preserve"> REF _Ref34233092 \r \h  \* MERGEFORMAT </w:instrText>
      </w:r>
      <w:r w:rsidR="00B51DE6">
        <w:fldChar w:fldCharType="separate"/>
      </w:r>
      <w:r w:rsidRPr="00617CB8">
        <w:rPr>
          <w:noProof/>
          <w:lang w:eastAsia="ja-JP"/>
        </w:rPr>
        <w:t>C.5</w:t>
      </w:r>
      <w:r w:rsidR="00B51DE6">
        <w:fldChar w:fldCharType="end"/>
      </w:r>
      <w:r w:rsidRPr="00617CB8">
        <w:rPr>
          <w:noProof/>
          <w:lang w:eastAsia="ja-JP"/>
        </w:rPr>
        <w:t>).</w:t>
      </w:r>
    </w:p>
    <w:p w:rsidR="00833D55" w:rsidRPr="00617CB8" w:rsidRDefault="00833D55" w:rsidP="00833D55">
      <w:pPr>
        <w:rPr>
          <w:noProof/>
          <w:lang w:eastAsia="ja-JP"/>
        </w:rPr>
      </w:pPr>
      <w:r w:rsidRPr="00617CB8">
        <w:rPr>
          <w:noProof/>
        </w:rPr>
        <w:t>Each coded picture is associated with a picture order count variable, denoted as PicOrderCntVal.</w:t>
      </w:r>
    </w:p>
    <w:p w:rsidR="00833D55" w:rsidRPr="00617CB8" w:rsidRDefault="00833D55" w:rsidP="00833D55">
      <w:pPr>
        <w:numPr>
          <w:ilvl w:val="12"/>
          <w:numId w:val="0"/>
        </w:numPr>
        <w:rPr>
          <w:noProof/>
        </w:rPr>
      </w:pPr>
      <w:bookmarkStart w:id="1919" w:name="_Hlt22461470"/>
      <w:bookmarkEnd w:id="1919"/>
      <w:r w:rsidRPr="00617CB8">
        <w:rPr>
          <w:noProof/>
        </w:rPr>
        <w:t>When the current picture is not an IRAP picture with NoRaslOutputFlag equal to 1, the variables prevPicOrderCntLsb and prevPicOrderCntMsb are derived as follows:</w:t>
      </w:r>
    </w:p>
    <w:p w:rsidR="00833D55" w:rsidRPr="00617CB8" w:rsidRDefault="00833D55" w:rsidP="00833D55">
      <w:pPr>
        <w:numPr>
          <w:ilvl w:val="0"/>
          <w:numId w:val="10"/>
        </w:numPr>
        <w:tabs>
          <w:tab w:val="left" w:pos="360"/>
        </w:tabs>
        <w:textAlignment w:val="auto"/>
        <w:rPr>
          <w:noProof/>
        </w:rPr>
      </w:pPr>
      <w:r w:rsidRPr="00617CB8">
        <w:rPr>
          <w:noProof/>
        </w:rPr>
        <w:t>Let prevTid0Pic be the previous picture in decoding order that has TemporalId equal to 0</w:t>
      </w:r>
      <w:r w:rsidRPr="00617CB8">
        <w:t xml:space="preserve"> and that is not a RASL picture, a RADL picture or an SLNR picture</w:t>
      </w:r>
      <w:r w:rsidRPr="00617CB8">
        <w:rPr>
          <w:noProof/>
        </w:rPr>
        <w:t>.</w:t>
      </w:r>
    </w:p>
    <w:p w:rsidR="00833D55" w:rsidRPr="00617CB8" w:rsidRDefault="00833D55" w:rsidP="00833D55">
      <w:pPr>
        <w:numPr>
          <w:ilvl w:val="0"/>
          <w:numId w:val="10"/>
        </w:numPr>
        <w:tabs>
          <w:tab w:val="left" w:pos="360"/>
        </w:tabs>
        <w:textAlignment w:val="auto"/>
        <w:rPr>
          <w:noProof/>
        </w:rPr>
      </w:pPr>
      <w:r w:rsidRPr="00617CB8">
        <w:rPr>
          <w:noProof/>
        </w:rPr>
        <w:t>The variable prevPicOrderCntLsb is set equal to slice_pic_order_cnt_lsb of prevTid0Pic.</w:t>
      </w:r>
    </w:p>
    <w:p w:rsidR="00833D55" w:rsidRPr="00617CB8" w:rsidRDefault="00833D55" w:rsidP="00833D55">
      <w:pPr>
        <w:numPr>
          <w:ilvl w:val="0"/>
          <w:numId w:val="10"/>
        </w:numPr>
        <w:tabs>
          <w:tab w:val="left" w:pos="360"/>
        </w:tabs>
        <w:textAlignment w:val="auto"/>
        <w:rPr>
          <w:noProof/>
        </w:rPr>
      </w:pPr>
      <w:r w:rsidRPr="00617CB8">
        <w:rPr>
          <w:noProof/>
        </w:rPr>
        <w:t>The variable prevPicOrderCntMsb is set equal to PicOrderCntMsb of prevTid0Pic.</w:t>
      </w:r>
    </w:p>
    <w:p w:rsidR="00833D55" w:rsidRPr="00617CB8" w:rsidRDefault="00833D55" w:rsidP="00833D55">
      <w:pPr>
        <w:numPr>
          <w:ilvl w:val="12"/>
          <w:numId w:val="0"/>
        </w:numPr>
        <w:rPr>
          <w:noProof/>
        </w:rPr>
      </w:pPr>
      <w:r w:rsidRPr="00617CB8">
        <w:rPr>
          <w:noProof/>
        </w:rPr>
        <w:t>The variable PicOrderCntMsb of the current picture is derived as follows:</w:t>
      </w:r>
    </w:p>
    <w:p w:rsidR="00833D55" w:rsidRPr="00617CB8" w:rsidRDefault="00833D55" w:rsidP="00833D55">
      <w:pPr>
        <w:numPr>
          <w:ilvl w:val="0"/>
          <w:numId w:val="10"/>
        </w:numPr>
        <w:tabs>
          <w:tab w:val="left" w:pos="360"/>
        </w:tabs>
        <w:textAlignment w:val="auto"/>
        <w:rPr>
          <w:noProof/>
        </w:rPr>
      </w:pPr>
      <w:r w:rsidRPr="00617CB8">
        <w:rPr>
          <w:noProof/>
        </w:rPr>
        <w:t>If the current picture is an IRAP picture with NoRaslOutputFlag equal to 1, PicOrderCntMsb is set equal to 0.</w:t>
      </w:r>
    </w:p>
    <w:p w:rsidR="00833D55" w:rsidRPr="00617CB8" w:rsidRDefault="00833D55" w:rsidP="00833D55">
      <w:pPr>
        <w:numPr>
          <w:ilvl w:val="0"/>
          <w:numId w:val="10"/>
        </w:numPr>
        <w:tabs>
          <w:tab w:val="left" w:pos="360"/>
        </w:tabs>
        <w:textAlignment w:val="auto"/>
        <w:rPr>
          <w:noProof/>
        </w:rPr>
      </w:pPr>
      <w:r w:rsidRPr="00617CB8">
        <w:rPr>
          <w:noProof/>
        </w:rPr>
        <w:t>Otherwise, PicOrderCntMsb is derived as follows:</w:t>
      </w:r>
    </w:p>
    <w:p w:rsidR="00833D55" w:rsidRPr="00617CB8" w:rsidRDefault="00833D55" w:rsidP="00833D55">
      <w:pPr>
        <w:pStyle w:val="Equation"/>
        <w:tabs>
          <w:tab w:val="clear" w:pos="794"/>
          <w:tab w:val="clear" w:pos="1588"/>
          <w:tab w:val="left" w:pos="851"/>
          <w:tab w:val="left" w:pos="1134"/>
          <w:tab w:val="left" w:pos="1418"/>
          <w:tab w:val="left" w:pos="1701"/>
        </w:tabs>
        <w:ind w:left="562"/>
        <w:rPr>
          <w:noProof/>
        </w:rPr>
      </w:pPr>
      <w:r w:rsidRPr="00617CB8">
        <w:rPr>
          <w:noProof/>
        </w:rPr>
        <w:t>if( ( slice_pic_order_cnt_lsb &lt; prevPicOrderCntLsb )  &amp;&amp;</w:t>
      </w:r>
      <w:r w:rsidRPr="00617CB8">
        <w:rPr>
          <w:noProof/>
        </w:rPr>
        <w:br/>
      </w:r>
      <w:r w:rsidRPr="00617CB8">
        <w:rPr>
          <w:noProof/>
        </w:rPr>
        <w:tab/>
      </w:r>
      <w:r w:rsidRPr="00617CB8">
        <w:rPr>
          <w:noProof/>
        </w:rPr>
        <w:tab/>
        <w:t>( ( prevPicOrderCntLsb − slice_pic_order_cnt_lsb )  &gt;=  ( MaxPicOrderCntLsb / 2 ) ) )</w:t>
      </w:r>
      <w:r w:rsidRPr="00617CB8">
        <w:rPr>
          <w:noProof/>
        </w:rPr>
        <w:br/>
      </w:r>
      <w:r w:rsidRPr="00617CB8">
        <w:rPr>
          <w:noProof/>
        </w:rPr>
        <w:tab/>
        <w:t>PicOrderCntMsb = prevPicOrderCntMsb + MaxPicOrderCntLsb</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w:t>
      </w:r>
      <w:r w:rsidR="00B96C9A" w:rsidRPr="00617CB8">
        <w:rPr>
          <w:noProof/>
        </w:rPr>
        <w:fldChar w:fldCharType="end"/>
      </w:r>
      <w:r w:rsidRPr="00617CB8">
        <w:rPr>
          <w:noProof/>
        </w:rPr>
        <w:t>)</w:t>
      </w:r>
      <w:r w:rsidRPr="00617CB8">
        <w:rPr>
          <w:noProof/>
        </w:rPr>
        <w:br/>
        <w:t>else if( (slice_pic_order_cnt_lsb &gt; prevPicOrderCntLsb )  &amp;&amp;</w:t>
      </w:r>
      <w:r w:rsidRPr="00617CB8">
        <w:rPr>
          <w:noProof/>
        </w:rPr>
        <w:br/>
      </w:r>
      <w:r w:rsidRPr="00617CB8">
        <w:rPr>
          <w:noProof/>
        </w:rPr>
        <w:tab/>
      </w:r>
      <w:r w:rsidRPr="00617CB8">
        <w:rPr>
          <w:noProof/>
        </w:rPr>
        <w:tab/>
        <w:t>( ( slice_pic_order_cnt_lsb − prevPicOrderCntLsb ) &gt; ( MaxPicOrderCntLsb / 2 ) ) )</w:t>
      </w:r>
      <w:r w:rsidRPr="00617CB8">
        <w:rPr>
          <w:noProof/>
        </w:rPr>
        <w:br/>
      </w:r>
      <w:r w:rsidRPr="00617CB8">
        <w:rPr>
          <w:noProof/>
        </w:rPr>
        <w:tab/>
        <w:t>PicOrderCntMsb = prevPicOrderCntMsb − MaxPicOrderCntLsb</w:t>
      </w:r>
      <w:r w:rsidRPr="00617CB8">
        <w:rPr>
          <w:noProof/>
        </w:rPr>
        <w:br/>
        <w:t>else</w:t>
      </w:r>
      <w:r w:rsidRPr="00617CB8">
        <w:rPr>
          <w:noProof/>
        </w:rPr>
        <w:br/>
      </w:r>
      <w:r w:rsidRPr="00617CB8">
        <w:rPr>
          <w:noProof/>
        </w:rPr>
        <w:tab/>
        <w:t>PicOrderCntMsb = prevPicOrderCntMsb</w:t>
      </w:r>
    </w:p>
    <w:p w:rsidR="00833D55" w:rsidRPr="00617CB8" w:rsidRDefault="00833D55" w:rsidP="00833D55">
      <w:pPr>
        <w:rPr>
          <w:noProof/>
        </w:rPr>
      </w:pPr>
      <w:r w:rsidRPr="00617CB8">
        <w:rPr>
          <w:noProof/>
        </w:rPr>
        <w:t>PicOrderCntVal is derived as follows:</w:t>
      </w:r>
    </w:p>
    <w:p w:rsidR="00833D55" w:rsidRPr="00617CB8" w:rsidRDefault="00833D55" w:rsidP="00833D55">
      <w:pPr>
        <w:pStyle w:val="Equation"/>
        <w:tabs>
          <w:tab w:val="clear" w:pos="794"/>
          <w:tab w:val="clear" w:pos="1588"/>
          <w:tab w:val="left" w:pos="851"/>
          <w:tab w:val="left" w:pos="1134"/>
          <w:tab w:val="left" w:pos="1418"/>
          <w:tab w:val="left" w:pos="1701"/>
        </w:tabs>
        <w:ind w:left="562"/>
        <w:rPr>
          <w:noProof/>
        </w:rPr>
      </w:pPr>
      <w:r w:rsidRPr="00617CB8">
        <w:rPr>
          <w:noProof/>
        </w:rPr>
        <w:t>PicOrderCntVal = PicOrderCntMsb + slice_pic_order_cnt_lsb</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w:t>
      </w:r>
      <w:r w:rsidR="00B96C9A" w:rsidRPr="00617CB8">
        <w:rPr>
          <w:noProof/>
        </w:rPr>
        <w:fldChar w:fldCharType="end"/>
      </w:r>
      <w:r w:rsidRPr="00617CB8">
        <w:rPr>
          <w:noProof/>
        </w:rPr>
        <w:t>)</w:t>
      </w:r>
    </w:p>
    <w:p w:rsidR="00833D55" w:rsidRPr="00617CB8" w:rsidRDefault="00833D55" w:rsidP="00833D55">
      <w:pPr>
        <w:pStyle w:val="Note1"/>
        <w:spacing w:before="120"/>
        <w:rPr>
          <w:noProof/>
        </w:rPr>
      </w:pPr>
      <w:r w:rsidRPr="00617CB8">
        <w:rPr>
          <w:noProof/>
        </w:rPr>
        <w:t>NOTE </w:t>
      </w:r>
      <w:fldSimple w:instr=" SEQ NoteCounter \s 9 \* MERGEFORMAT " w:fldLock="1">
        <w:r w:rsidRPr="00617CB8">
          <w:rPr>
            <w:noProof/>
          </w:rPr>
          <w:t>1</w:t>
        </w:r>
      </w:fldSimple>
      <w:r w:rsidRPr="00617CB8">
        <w:rPr>
          <w:noProof/>
        </w:rPr>
        <w:t> – All IDR pictures will have PicOrderCntVal equal to 0 since slice_pic_order_cnt_lsb is inferred to be 0 for IDR pictures and prevPicOrderCntLsb and prevPicOrderCntMsb are both set equal to 0.</w:t>
      </w:r>
    </w:p>
    <w:p w:rsidR="00833D55" w:rsidRPr="00617CB8" w:rsidRDefault="00833D55" w:rsidP="00833D55">
      <w:pPr>
        <w:rPr>
          <w:noProof/>
        </w:rPr>
      </w:pPr>
      <w:r w:rsidRPr="00617CB8">
        <w:rPr>
          <w:noProof/>
          <w:lang w:eastAsia="ja-JP"/>
        </w:rPr>
        <w:t>The value of PicOrderCntVal</w:t>
      </w:r>
      <w:r w:rsidRPr="00617CB8">
        <w:rPr>
          <w:noProof/>
        </w:rPr>
        <w:t xml:space="preserve"> shall be in the range of −2</w:t>
      </w:r>
      <w:r w:rsidRPr="00617CB8">
        <w:rPr>
          <w:noProof/>
          <w:vertAlign w:val="superscript"/>
        </w:rPr>
        <w:t>31</w:t>
      </w:r>
      <w:r w:rsidRPr="00617CB8">
        <w:rPr>
          <w:noProof/>
        </w:rPr>
        <w:t xml:space="preserve"> to 2</w:t>
      </w:r>
      <w:r w:rsidRPr="00617CB8">
        <w:rPr>
          <w:noProof/>
          <w:vertAlign w:val="superscript"/>
        </w:rPr>
        <w:t>31</w:t>
      </w:r>
      <w:r w:rsidRPr="00617CB8">
        <w:rPr>
          <w:noProof/>
        </w:rPr>
        <w:t> − 1, inclusive. In one CVS, the PicOrderCntVal values for any two coded pictures shall not be the same.</w:t>
      </w:r>
    </w:p>
    <w:p w:rsidR="00833D55" w:rsidRPr="00617CB8" w:rsidRDefault="00833D55" w:rsidP="00833D55">
      <w:pPr>
        <w:keepNext/>
        <w:rPr>
          <w:noProof/>
        </w:rPr>
      </w:pPr>
      <w:r w:rsidRPr="00617CB8">
        <w:rPr>
          <w:noProof/>
        </w:rPr>
        <w:t>The function PicOrderCnt( picX ) is specified as follows:</w:t>
      </w:r>
    </w:p>
    <w:p w:rsidR="00833D55" w:rsidRPr="00617CB8" w:rsidRDefault="00833D55" w:rsidP="00833D55">
      <w:pPr>
        <w:pStyle w:val="Equation"/>
        <w:ind w:left="562"/>
        <w:rPr>
          <w:noProof/>
        </w:rPr>
      </w:pPr>
      <w:r w:rsidRPr="00617CB8">
        <w:rPr>
          <w:noProof/>
        </w:rPr>
        <w:t>PicOrderCnt( picX ) = PicOrderCntVal of the picture picX</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w:t>
      </w:r>
      <w:r w:rsidR="00B96C9A" w:rsidRPr="00617CB8">
        <w:rPr>
          <w:noProof/>
        </w:rPr>
        <w:fldChar w:fldCharType="end"/>
      </w:r>
      <w:r w:rsidRPr="00617CB8">
        <w:rPr>
          <w:noProof/>
        </w:rPr>
        <w:t>)</w:t>
      </w:r>
    </w:p>
    <w:p w:rsidR="00833D55" w:rsidRPr="00617CB8" w:rsidRDefault="00833D55" w:rsidP="00833D55">
      <w:pPr>
        <w:keepNext/>
        <w:rPr>
          <w:noProof/>
        </w:rPr>
      </w:pPr>
      <w:r w:rsidRPr="00617CB8">
        <w:rPr>
          <w:noProof/>
        </w:rPr>
        <w:t>The function DiffPicOrderCnt( picA, picB ) is specified as follows:</w:t>
      </w:r>
    </w:p>
    <w:p w:rsidR="00833D55" w:rsidRPr="00617CB8" w:rsidRDefault="00833D55" w:rsidP="00833D55">
      <w:pPr>
        <w:pStyle w:val="Equation"/>
        <w:ind w:left="562"/>
        <w:rPr>
          <w:noProof/>
        </w:rPr>
      </w:pPr>
      <w:r w:rsidRPr="00617CB8">
        <w:rPr>
          <w:noProof/>
        </w:rPr>
        <w:t>DiffPicOrderCnt( picA, picB ) = PicOrderCnt( picA ) − PicOrderCnt( picB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bitstream shall not contain data that result in values of DiffPicOrderCnt( picA, picB ) used in the decoding process that are not in the range of −2</w:t>
      </w:r>
      <w:r w:rsidRPr="00617CB8">
        <w:rPr>
          <w:noProof/>
          <w:vertAlign w:val="superscript"/>
        </w:rPr>
        <w:t>15</w:t>
      </w:r>
      <w:r w:rsidRPr="00617CB8">
        <w:rPr>
          <w:noProof/>
        </w:rPr>
        <w:t xml:space="preserve"> to 2</w:t>
      </w:r>
      <w:r w:rsidRPr="00617CB8">
        <w:rPr>
          <w:noProof/>
          <w:vertAlign w:val="superscript"/>
        </w:rPr>
        <w:t>15</w:t>
      </w:r>
      <w:r w:rsidRPr="00617CB8">
        <w:rPr>
          <w:noProof/>
        </w:rPr>
        <w:t> − 1, inclusive.</w:t>
      </w:r>
      <w:bookmarkStart w:id="1920" w:name="_Hlt22605870"/>
      <w:bookmarkEnd w:id="1920"/>
    </w:p>
    <w:p w:rsidR="00833D55" w:rsidRPr="00617CB8" w:rsidRDefault="00833D55" w:rsidP="00833D55">
      <w:pPr>
        <w:pStyle w:val="Note1"/>
        <w:rPr>
          <w:noProof/>
        </w:rPr>
      </w:pPr>
      <w:r w:rsidRPr="00617CB8">
        <w:rPr>
          <w:noProof/>
        </w:rPr>
        <w:t>NOTE </w:t>
      </w:r>
      <w:fldSimple w:instr=" SEQ NoteCounter \s 9 \* MERGEFORMAT " w:fldLock="1">
        <w:r w:rsidRPr="00617CB8">
          <w:rPr>
            <w:noProof/>
          </w:rPr>
          <w:t>2</w:t>
        </w:r>
      </w:fldSimple>
      <w:r w:rsidRPr="00617CB8">
        <w:rPr>
          <w:noProof/>
        </w:rPr>
        <w:t> – Let X be the current picture and Y and Z be two other pictures in the same CVS, Y and Z are considered to be in the same output order direction from X when both DiffPicOrderCnt( X, Y ) and DiffPicOrderCnt( X, Z ) are positive or both are negative.</w:t>
      </w:r>
    </w:p>
    <w:p w:rsidR="00564AA3" w:rsidRPr="00617CB8" w:rsidRDefault="00833D55" w:rsidP="00D516A4">
      <w:pPr>
        <w:pStyle w:val="Heading3"/>
        <w:numPr>
          <w:ilvl w:val="2"/>
          <w:numId w:val="8"/>
        </w:numPr>
        <w:tabs>
          <w:tab w:val="clear" w:pos="720"/>
          <w:tab w:val="clear" w:pos="794"/>
          <w:tab w:val="clear" w:pos="1191"/>
          <w:tab w:val="left" w:pos="851"/>
        </w:tabs>
        <w:ind w:left="851" w:hanging="851"/>
        <w:textAlignment w:val="auto"/>
        <w:rPr>
          <w:noProof/>
        </w:rPr>
      </w:pPr>
      <w:bookmarkStart w:id="1921" w:name="_Ref305961533"/>
      <w:bookmarkStart w:id="1922" w:name="_Toc317198784"/>
      <w:bookmarkStart w:id="1923" w:name="_Toc415475900"/>
      <w:bookmarkStart w:id="1924" w:name="_Toc423599175"/>
      <w:bookmarkStart w:id="1925" w:name="_Toc423601679"/>
      <w:r w:rsidRPr="00617CB8">
        <w:rPr>
          <w:noProof/>
        </w:rPr>
        <w:t>Decoding process for reference picture set</w:t>
      </w:r>
      <w:bookmarkEnd w:id="1921"/>
      <w:bookmarkEnd w:id="1922"/>
      <w:bookmarkEnd w:id="1923"/>
      <w:bookmarkEnd w:id="1924"/>
      <w:bookmarkEnd w:id="1925"/>
    </w:p>
    <w:p w:rsidR="00833D55" w:rsidRPr="00617CB8" w:rsidRDefault="00833D55" w:rsidP="00833D55">
      <w:pPr>
        <w:rPr>
          <w:noProof/>
        </w:rPr>
      </w:pPr>
      <w:r w:rsidRPr="00617CB8">
        <w:rPr>
          <w:noProof/>
        </w:rPr>
        <w:t xml:space="preserve">This process is invoked once per picture, after decoding of a slice header but prior to the decoding of any coding unit and prior to the decoding process for reference picture list construction for the slice as specified in clause </w:t>
      </w:r>
      <w:r w:rsidR="00B51DE6">
        <w:fldChar w:fldCharType="begin" w:fldLock="1"/>
      </w:r>
      <w:r w:rsidR="00B51DE6">
        <w:instrText xml:space="preserve"> REF _Ref36860719 \r \h  \* MERGEFORMAT </w:instrText>
      </w:r>
      <w:r w:rsidR="00B51DE6">
        <w:fldChar w:fldCharType="separate"/>
      </w:r>
      <w:r w:rsidRPr="00617CB8">
        <w:rPr>
          <w:noProof/>
        </w:rPr>
        <w:t>8.3.3</w:t>
      </w:r>
      <w:r w:rsidR="00B51DE6">
        <w:fldChar w:fldCharType="end"/>
      </w:r>
      <w:r w:rsidRPr="00617CB8">
        <w:rPr>
          <w:noProof/>
        </w:rPr>
        <w:t xml:space="preserve">. This process may result in one or more reference pictures in the DPB being marked as "unused for reference" </w:t>
      </w:r>
      <w:r w:rsidRPr="00617CB8">
        <w:t>or "used for long-term reference"</w:t>
      </w:r>
      <w:r w:rsidRPr="00617CB8">
        <w:rPr>
          <w:noProof/>
        </w:rPr>
        <w:t>.</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1</w:t>
        </w:r>
      </w:fldSimple>
      <w:r w:rsidRPr="00617CB8">
        <w:rPr>
          <w:noProof/>
        </w:rPr>
        <w:t> – The RPS is an absolute description of the reference pictures used in the decoding process of the current and future coded pictures. The RPS signalling is explicit in the sense that all reference pictures included in the RPS are listed explicitly.</w:t>
      </w:r>
    </w:p>
    <w:p w:rsidR="00833D55" w:rsidRPr="00617CB8" w:rsidRDefault="00833D55" w:rsidP="00833D55">
      <w:pPr>
        <w:rPr>
          <w:noProof/>
        </w:rPr>
      </w:pPr>
      <w:r w:rsidRPr="00617CB8">
        <w:rPr>
          <w:noProof/>
        </w:rPr>
        <w:t>A decoded picture in the DPB can be marked as "unused for reference", "used for short-term reference" or "used for long-term reference", but only one among these three at any given moment during the operation of the decoding process. Assigning one of these markings to a picture implicitly removes another of these markings when applicable. When a picture is referred to as being marked as "used for reference", this collectively refers to the picture being marked as "used for short-term reference" or "used for long-term reference" (but not both).</w:t>
      </w:r>
    </w:p>
    <w:p w:rsidR="00833D55" w:rsidRPr="00617CB8" w:rsidRDefault="00833D55" w:rsidP="00833D55">
      <w:pPr>
        <w:rPr>
          <w:noProof/>
        </w:rPr>
      </w:pPr>
      <w:r w:rsidRPr="00617CB8">
        <w:rPr>
          <w:noProof/>
        </w:rPr>
        <w:t>The variable currPicLayerId is set equal to nuh_layer_id of the current picture.</w:t>
      </w:r>
    </w:p>
    <w:p w:rsidR="00833D55" w:rsidRPr="00617CB8" w:rsidRDefault="00833D55" w:rsidP="00833D55">
      <w:pPr>
        <w:rPr>
          <w:noProof/>
        </w:rPr>
      </w:pPr>
      <w:r w:rsidRPr="00617CB8">
        <w:rPr>
          <w:noProof/>
        </w:rPr>
        <w:t>When the current picture is an IRAP picture with NoRaslOutputFlag equal to 1, all reference pictures with nuh_layer_id equal to currPicLayerId currently in the DPB (if any) are marked as "unused for reference".</w:t>
      </w:r>
    </w:p>
    <w:p w:rsidR="00833D55" w:rsidRPr="00617CB8" w:rsidRDefault="00833D55" w:rsidP="00833D55">
      <w:pPr>
        <w:rPr>
          <w:noProof/>
        </w:rPr>
      </w:pPr>
      <w:r w:rsidRPr="00617CB8">
        <w:rPr>
          <w:noProof/>
        </w:rPr>
        <w:t>Short-term reference pictures are identified by their PicOrderCntVal values. Long-term reference pictures are identified either by their PicOrderCntVal values or their slice_pic_order_cnt_lsb values.</w:t>
      </w:r>
    </w:p>
    <w:p w:rsidR="00833D55" w:rsidRPr="00617CB8" w:rsidRDefault="00833D55" w:rsidP="00833D55">
      <w:pPr>
        <w:rPr>
          <w:noProof/>
          <w:lang w:eastAsia="ko-KR"/>
        </w:rPr>
      </w:pPr>
      <w:r w:rsidRPr="00617CB8">
        <w:rPr>
          <w:noProof/>
        </w:rPr>
        <w:t xml:space="preserve">Five lists of picture order count values are constructed to derive the RPS. These five lists are </w:t>
      </w:r>
      <w:r w:rsidRPr="00617CB8">
        <w:rPr>
          <w:noProof/>
          <w:lang w:eastAsia="ko-KR"/>
        </w:rPr>
        <w:t>PocStCurrBefore, PocStCurrAfter, PocStFoll, PocLtCurr and PocLtFoll, with NumPocStCurrBefore, NumPocStCurrAfter, NumPocStFoll, NumPocLtCurr and NumPocLtFoll number of elements, respectively. The five lists and the five variables are derived as follows:</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If the current picture is an IDR picture, PocStCurrBefore, PocStCurrAfter, PocStFoll, PocLtCurr and PocLtFoll are all set to be empty, and NumPocStCurrBefore, NumPocStCurrAfter, NumPocStFoll, NumPocLtCurr and NumPocLtFoll are all set equal to 0.</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Otherwise, the following applies:</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rPr>
        <w:t>for( i = 0, j = 0, k = 0; i &lt; NumNegativePics[ Curr</w:t>
      </w:r>
      <w:r w:rsidRPr="00617CB8">
        <w:rPr>
          <w:bCs/>
          <w:noProof/>
        </w:rPr>
        <w:t>RpsIdx</w:t>
      </w:r>
      <w:r w:rsidRPr="00617CB8">
        <w:rPr>
          <w:noProof/>
        </w:rPr>
        <w:t> ] ; i++ )</w:t>
      </w:r>
      <w:r w:rsidRPr="00617CB8">
        <w:rPr>
          <w:noProof/>
        </w:rPr>
        <w:br/>
      </w:r>
      <w:r w:rsidRPr="00617CB8">
        <w:rPr>
          <w:noProof/>
        </w:rPr>
        <w:tab/>
        <w:t>if(</w:t>
      </w:r>
      <w:r w:rsidRPr="00617CB8">
        <w:rPr>
          <w:bCs/>
          <w:noProof/>
        </w:rPr>
        <w:t xml:space="preserve"> UsedByCurrPicS0[ </w:t>
      </w:r>
      <w:r w:rsidRPr="00617CB8">
        <w:rPr>
          <w:noProof/>
        </w:rPr>
        <w:t>Curr</w:t>
      </w:r>
      <w:r w:rsidRPr="00617CB8">
        <w:rPr>
          <w:bCs/>
          <w:noProof/>
        </w:rPr>
        <w:t>RpsIdx ][ i ]</w:t>
      </w:r>
      <w:r w:rsidRPr="00617CB8">
        <w:rPr>
          <w:noProof/>
        </w:rPr>
        <w:t xml:space="preserve"> )</w:t>
      </w:r>
      <w:r w:rsidRPr="00617CB8">
        <w:rPr>
          <w:noProof/>
        </w:rPr>
        <w:br/>
      </w:r>
      <w:r w:rsidRPr="00617CB8">
        <w:rPr>
          <w:noProof/>
        </w:rPr>
        <w:tab/>
      </w:r>
      <w:r w:rsidRPr="00617CB8">
        <w:rPr>
          <w:noProof/>
        </w:rPr>
        <w:tab/>
        <w:t xml:space="preserve">PocStCurrBefore[ j++ ] = </w:t>
      </w:r>
      <w:r w:rsidRPr="00617CB8">
        <w:rPr>
          <w:bCs/>
          <w:noProof/>
        </w:rPr>
        <w:t xml:space="preserve">PicOrderCntVal </w:t>
      </w:r>
      <w:r w:rsidRPr="00617CB8">
        <w:rPr>
          <w:noProof/>
        </w:rPr>
        <w:t xml:space="preserve">+ </w:t>
      </w:r>
      <w:r w:rsidRPr="00617CB8">
        <w:rPr>
          <w:bCs/>
          <w:noProof/>
        </w:rPr>
        <w:t>DeltaPocS0[ </w:t>
      </w:r>
      <w:r w:rsidRPr="00617CB8">
        <w:rPr>
          <w:noProof/>
        </w:rPr>
        <w:t>Curr</w:t>
      </w:r>
      <w:r w:rsidRPr="00617CB8">
        <w:rPr>
          <w:bCs/>
          <w:noProof/>
        </w:rPr>
        <w:t>RpsIdx ][ i ]</w:t>
      </w:r>
      <w:r w:rsidRPr="00617CB8">
        <w:rPr>
          <w:noProof/>
        </w:rPr>
        <w:br/>
      </w:r>
      <w:r w:rsidRPr="00617CB8">
        <w:rPr>
          <w:noProof/>
        </w:rPr>
        <w:tab/>
        <w:t>else</w:t>
      </w:r>
      <w:r w:rsidRPr="00617CB8">
        <w:rPr>
          <w:noProof/>
        </w:rPr>
        <w:br/>
      </w:r>
      <w:r w:rsidRPr="00617CB8">
        <w:rPr>
          <w:noProof/>
        </w:rPr>
        <w:tab/>
      </w:r>
      <w:r w:rsidRPr="00617CB8">
        <w:rPr>
          <w:noProof/>
        </w:rPr>
        <w:tab/>
        <w:t xml:space="preserve">PocStFoll[ k++ ] = </w:t>
      </w:r>
      <w:r w:rsidRPr="00617CB8">
        <w:rPr>
          <w:bCs/>
          <w:noProof/>
        </w:rPr>
        <w:t xml:space="preserve">PicOrderCntVal </w:t>
      </w:r>
      <w:r w:rsidRPr="00617CB8">
        <w:rPr>
          <w:noProof/>
        </w:rPr>
        <w:t xml:space="preserve">+ </w:t>
      </w:r>
      <w:r w:rsidRPr="00617CB8">
        <w:rPr>
          <w:bCs/>
          <w:noProof/>
        </w:rPr>
        <w:t>DeltaPocS0[ </w:t>
      </w:r>
      <w:r w:rsidRPr="00617CB8">
        <w:rPr>
          <w:noProof/>
        </w:rPr>
        <w:t>Curr</w:t>
      </w:r>
      <w:r w:rsidRPr="00617CB8">
        <w:rPr>
          <w:bCs/>
          <w:noProof/>
        </w:rPr>
        <w:t>RpsIdx ][ i ]</w:t>
      </w:r>
      <w:r w:rsidRPr="00617CB8">
        <w:rPr>
          <w:noProof/>
        </w:rPr>
        <w:br/>
      </w:r>
      <w:r w:rsidRPr="00617CB8">
        <w:rPr>
          <w:noProof/>
          <w:lang w:eastAsia="ko-KR"/>
        </w:rPr>
        <w:t>NumPocStCurrBefore = j</w:t>
      </w:r>
      <w:r w:rsidRPr="00617CB8">
        <w:rPr>
          <w:noProof/>
        </w:rPr>
        <w:br/>
      </w:r>
      <w:r w:rsidRPr="00617CB8">
        <w:rPr>
          <w:noProof/>
        </w:rPr>
        <w:br/>
        <w:t>for( i = 0, j = 0; i &lt; NumPositivePics[ Curr</w:t>
      </w:r>
      <w:r w:rsidRPr="00617CB8">
        <w:rPr>
          <w:bCs/>
          <w:noProof/>
        </w:rPr>
        <w:t>RpsIdx</w:t>
      </w:r>
      <w:r w:rsidRPr="00617CB8">
        <w:rPr>
          <w:noProof/>
        </w:rPr>
        <w:t> ]; i++ )</w:t>
      </w:r>
      <w:r w:rsidRPr="00617CB8">
        <w:rPr>
          <w:noProof/>
        </w:rPr>
        <w:br/>
      </w:r>
      <w:r w:rsidRPr="00617CB8">
        <w:rPr>
          <w:noProof/>
        </w:rPr>
        <w:tab/>
        <w:t>if( Used</w:t>
      </w:r>
      <w:r w:rsidRPr="00617CB8">
        <w:rPr>
          <w:bCs/>
          <w:noProof/>
        </w:rPr>
        <w:t>ByCurrPicS1[ </w:t>
      </w:r>
      <w:r w:rsidRPr="00617CB8">
        <w:rPr>
          <w:noProof/>
        </w:rPr>
        <w:t>Curr</w:t>
      </w:r>
      <w:r w:rsidRPr="00617CB8">
        <w:rPr>
          <w:bCs/>
          <w:noProof/>
        </w:rPr>
        <w:t>RpsIdx ][ i ]</w:t>
      </w:r>
      <w:r w:rsidRPr="00617CB8">
        <w:rPr>
          <w:noProof/>
        </w:rPr>
        <w:t xml:space="preserve"> )</w:t>
      </w:r>
      <w:r w:rsidRPr="00617CB8">
        <w:rPr>
          <w:noProof/>
        </w:rPr>
        <w:br/>
      </w:r>
      <w:r w:rsidRPr="00617CB8">
        <w:rPr>
          <w:noProof/>
        </w:rPr>
        <w:tab/>
      </w:r>
      <w:r w:rsidRPr="00617CB8">
        <w:rPr>
          <w:noProof/>
        </w:rPr>
        <w:tab/>
        <w:t xml:space="preserve">PocStCurrAfter[ j++ ] = </w:t>
      </w:r>
      <w:r w:rsidRPr="00617CB8">
        <w:rPr>
          <w:bCs/>
          <w:noProof/>
        </w:rPr>
        <w:t xml:space="preserve">PicOrderCntVal </w:t>
      </w:r>
      <w:r w:rsidRPr="00617CB8">
        <w:rPr>
          <w:noProof/>
        </w:rPr>
        <w:t xml:space="preserve">+ </w:t>
      </w:r>
      <w:r w:rsidRPr="00617CB8">
        <w:rPr>
          <w:bCs/>
          <w:noProof/>
        </w:rPr>
        <w:t>DeltaPocS1[ </w:t>
      </w:r>
      <w:r w:rsidRPr="00617CB8">
        <w:rPr>
          <w:noProof/>
        </w:rPr>
        <w:t>Curr</w:t>
      </w:r>
      <w:r w:rsidRPr="00617CB8">
        <w:rPr>
          <w:bCs/>
          <w:noProof/>
        </w:rPr>
        <w:t>RpsIdx ][ i ]</w:t>
      </w:r>
      <w:r w:rsidRPr="00617CB8">
        <w:rPr>
          <w:noProof/>
        </w:rPr>
        <w:br/>
      </w:r>
      <w:r w:rsidRPr="00617CB8">
        <w:rPr>
          <w:noProof/>
        </w:rPr>
        <w:tab/>
        <w:t>else</w:t>
      </w:r>
      <w:r w:rsidRPr="00617CB8">
        <w:rPr>
          <w:noProof/>
        </w:rPr>
        <w:br/>
      </w:r>
      <w:r w:rsidRPr="00617CB8">
        <w:rPr>
          <w:noProof/>
        </w:rPr>
        <w:tab/>
      </w:r>
      <w:r w:rsidRPr="00617CB8">
        <w:rPr>
          <w:noProof/>
        </w:rPr>
        <w:tab/>
        <w:t xml:space="preserve">PocStFoll[ k++ ] = </w:t>
      </w:r>
      <w:r w:rsidRPr="00617CB8">
        <w:rPr>
          <w:bCs/>
          <w:noProof/>
        </w:rPr>
        <w:t xml:space="preserve">PicOrderCntVal </w:t>
      </w:r>
      <w:r w:rsidRPr="00617CB8">
        <w:rPr>
          <w:noProof/>
        </w:rPr>
        <w:t xml:space="preserve">+ </w:t>
      </w:r>
      <w:r w:rsidRPr="00617CB8">
        <w:rPr>
          <w:bCs/>
          <w:noProof/>
        </w:rPr>
        <w:t>DeltaPocS1[ </w:t>
      </w:r>
      <w:r w:rsidRPr="00617CB8">
        <w:rPr>
          <w:noProof/>
        </w:rPr>
        <w:t>Curr</w:t>
      </w:r>
      <w:r w:rsidRPr="00617CB8">
        <w:rPr>
          <w:bCs/>
          <w:noProof/>
        </w:rPr>
        <w:t>RpsIdx ][ i ]</w:t>
      </w:r>
      <w:r w:rsidRPr="00617CB8">
        <w:rPr>
          <w:noProof/>
        </w:rPr>
        <w:br/>
      </w:r>
      <w:r w:rsidRPr="00617CB8">
        <w:rPr>
          <w:noProof/>
          <w:lang w:eastAsia="ko-KR"/>
        </w:rPr>
        <w:t>NumPocStCurrAfter = j</w:t>
      </w:r>
      <w:r w:rsidRPr="00617CB8">
        <w:rPr>
          <w:noProof/>
          <w:lang w:eastAsia="ko-KR"/>
        </w:rPr>
        <w:br/>
        <w:t>NumPocStFoll = k</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w:t>
      </w:r>
      <w:r w:rsidR="00B96C9A" w:rsidRPr="00617CB8">
        <w:rPr>
          <w:noProof/>
        </w:rPr>
        <w:fldChar w:fldCharType="end"/>
      </w:r>
      <w:r w:rsidRPr="00617CB8">
        <w:rPr>
          <w:noProof/>
        </w:rPr>
        <w:t>)</w:t>
      </w:r>
      <w:r w:rsidRPr="00617CB8">
        <w:rPr>
          <w:noProof/>
        </w:rPr>
        <w:br/>
        <w:t xml:space="preserve">for( i = 0, j = 0, k = 0; i &lt; </w:t>
      </w:r>
      <w:r w:rsidRPr="00617CB8">
        <w:rPr>
          <w:bCs/>
          <w:noProof/>
        </w:rPr>
        <w:t>num_long_term_sps + num_long_term_pics</w:t>
      </w:r>
      <w:r w:rsidRPr="00617CB8">
        <w:rPr>
          <w:noProof/>
        </w:rPr>
        <w:t>; i++ ) {</w:t>
      </w:r>
      <w:r w:rsidRPr="00617CB8">
        <w:rPr>
          <w:noProof/>
        </w:rPr>
        <w:br/>
      </w:r>
      <w:r w:rsidRPr="00617CB8">
        <w:rPr>
          <w:noProof/>
        </w:rPr>
        <w:tab/>
        <w:t>pocLt = PocLsbLt[ i ]</w:t>
      </w:r>
      <w:r w:rsidRPr="00617CB8">
        <w:rPr>
          <w:noProof/>
        </w:rPr>
        <w:br/>
      </w:r>
      <w:r w:rsidRPr="00617CB8">
        <w:rPr>
          <w:noProof/>
        </w:rPr>
        <w:tab/>
        <w:t>if( delta_poc_msb_present_flag[ i ] )</w:t>
      </w:r>
      <w:r w:rsidRPr="00617CB8">
        <w:rPr>
          <w:noProof/>
        </w:rPr>
        <w:br/>
      </w:r>
      <w:r w:rsidRPr="00617CB8">
        <w:rPr>
          <w:noProof/>
        </w:rPr>
        <w:tab/>
      </w:r>
      <w:r w:rsidRPr="00617CB8">
        <w:rPr>
          <w:noProof/>
        </w:rPr>
        <w:tab/>
        <w:t xml:space="preserve">pocLt  +=  PicOrderCntVal − </w:t>
      </w:r>
      <w:r w:rsidRPr="00617CB8">
        <w:rPr>
          <w:noProof/>
        </w:rPr>
        <w:tab/>
        <w:t>DeltaPocMsbCycleLt[ i ] * MaxPicOrderCntLsb −</w:t>
      </w:r>
      <w:r w:rsidRPr="00617CB8">
        <w:rPr>
          <w:noProof/>
        </w:rPr>
        <w:br/>
      </w:r>
      <w:r w:rsidRPr="00617CB8">
        <w:rPr>
          <w:noProof/>
        </w:rPr>
        <w:tab/>
      </w:r>
      <w:r w:rsidRPr="00617CB8">
        <w:rPr>
          <w:noProof/>
        </w:rPr>
        <w:tab/>
      </w:r>
      <w:r w:rsidRPr="00617CB8">
        <w:rPr>
          <w:noProof/>
        </w:rPr>
        <w:tab/>
      </w:r>
      <w:r w:rsidRPr="00617CB8">
        <w:rPr>
          <w:noProof/>
        </w:rPr>
        <w:tab/>
      </w:r>
      <w:r w:rsidRPr="00617CB8">
        <w:t>PicOrderCntVal &amp; ( MaxPicOrderCntLsb − 1 )</w:t>
      </w:r>
      <w:r w:rsidRPr="00617CB8">
        <w:rPr>
          <w:noProof/>
        </w:rPr>
        <w:br/>
      </w:r>
      <w:r w:rsidRPr="00617CB8">
        <w:rPr>
          <w:noProof/>
        </w:rPr>
        <w:tab/>
        <w:t>if( UsedByCurrPicLt</w:t>
      </w:r>
      <w:r w:rsidRPr="00617CB8">
        <w:rPr>
          <w:bCs/>
          <w:noProof/>
        </w:rPr>
        <w:t>[ i ]</w:t>
      </w:r>
      <w:r w:rsidRPr="00617CB8">
        <w:rPr>
          <w:noProof/>
        </w:rPr>
        <w:t xml:space="preserve"> ) {</w:t>
      </w:r>
      <w:r w:rsidRPr="00617CB8">
        <w:rPr>
          <w:noProof/>
        </w:rPr>
        <w:br/>
      </w:r>
      <w:r w:rsidRPr="00617CB8">
        <w:rPr>
          <w:noProof/>
        </w:rPr>
        <w:tab/>
      </w:r>
      <w:r w:rsidRPr="00617CB8">
        <w:rPr>
          <w:noProof/>
        </w:rPr>
        <w:tab/>
        <w:t>PocLtCurr[ j ] = pocLt</w:t>
      </w:r>
      <w:r w:rsidRPr="00617CB8">
        <w:rPr>
          <w:noProof/>
        </w:rPr>
        <w:br/>
      </w:r>
      <w:r w:rsidRPr="00617CB8">
        <w:rPr>
          <w:noProof/>
        </w:rPr>
        <w:tab/>
      </w:r>
      <w:r w:rsidRPr="00617CB8">
        <w:rPr>
          <w:noProof/>
        </w:rPr>
        <w:tab/>
        <w:t>CurrDeltaPocMsbPresentFlag[ j++ ] = delta_poc_msb_present_flag[ i ]</w:t>
      </w:r>
      <w:r w:rsidRPr="00617CB8">
        <w:rPr>
          <w:noProof/>
        </w:rPr>
        <w:br/>
      </w:r>
      <w:r w:rsidRPr="00617CB8">
        <w:rPr>
          <w:noProof/>
        </w:rPr>
        <w:tab/>
        <w:t>} else {</w:t>
      </w:r>
      <w:r w:rsidRPr="00617CB8">
        <w:rPr>
          <w:noProof/>
        </w:rPr>
        <w:br/>
      </w:r>
      <w:r w:rsidRPr="00617CB8">
        <w:rPr>
          <w:noProof/>
        </w:rPr>
        <w:tab/>
      </w:r>
      <w:r w:rsidRPr="00617CB8">
        <w:rPr>
          <w:noProof/>
        </w:rPr>
        <w:tab/>
        <w:t>PocLtFoll[ k ] = pocLt</w:t>
      </w:r>
      <w:r w:rsidRPr="00617CB8">
        <w:rPr>
          <w:noProof/>
        </w:rPr>
        <w:br/>
      </w:r>
      <w:r w:rsidRPr="00617CB8">
        <w:rPr>
          <w:noProof/>
        </w:rPr>
        <w:tab/>
      </w:r>
      <w:r w:rsidRPr="00617CB8">
        <w:rPr>
          <w:noProof/>
        </w:rPr>
        <w:tab/>
        <w:t>FollDeltaPocMsbPresentFlag[ k++ ] = delta_poc_msb_present_flag[ i ]</w:t>
      </w:r>
      <w:r w:rsidRPr="00617CB8">
        <w:rPr>
          <w:noProof/>
        </w:rPr>
        <w:br/>
      </w:r>
      <w:r w:rsidRPr="00617CB8">
        <w:rPr>
          <w:noProof/>
        </w:rPr>
        <w:tab/>
        <w:t>}</w:t>
      </w:r>
      <w:r w:rsidRPr="00617CB8">
        <w:rPr>
          <w:noProof/>
        </w:rPr>
        <w:br/>
        <w:t>}</w:t>
      </w:r>
      <w:r w:rsidRPr="00617CB8">
        <w:rPr>
          <w:noProof/>
        </w:rPr>
        <w:br/>
      </w:r>
      <w:r w:rsidRPr="00617CB8">
        <w:rPr>
          <w:noProof/>
          <w:lang w:eastAsia="ko-KR"/>
        </w:rPr>
        <w:t>NumPocLtCurr = j</w:t>
      </w:r>
      <w:r w:rsidRPr="00617CB8">
        <w:rPr>
          <w:noProof/>
          <w:lang w:eastAsia="ko-KR"/>
        </w:rPr>
        <w:br/>
        <w:t>NumPocLtFoll = k</w:t>
      </w:r>
    </w:p>
    <w:p w:rsidR="00833D55" w:rsidRPr="00617CB8" w:rsidRDefault="00833D55" w:rsidP="00833D55">
      <w:pPr>
        <w:pStyle w:val="Equation"/>
        <w:tabs>
          <w:tab w:val="clear" w:pos="794"/>
          <w:tab w:val="clear" w:pos="1588"/>
          <w:tab w:val="left" w:pos="851"/>
          <w:tab w:val="left" w:pos="1134"/>
          <w:tab w:val="left" w:pos="1418"/>
        </w:tabs>
        <w:rPr>
          <w:noProof/>
        </w:rPr>
      </w:pPr>
      <w:r w:rsidRPr="00617CB8">
        <w:rPr>
          <w:bCs/>
          <w:noProof/>
        </w:rPr>
        <w:t>where PicOrderCntVal is the picture order count of the current picture as specified in clause </w:t>
      </w:r>
      <w:r w:rsidR="00B96C9A" w:rsidRPr="00617CB8">
        <w:rPr>
          <w:bCs/>
          <w:noProof/>
        </w:rPr>
        <w:fldChar w:fldCharType="begin" w:fldLock="1"/>
      </w:r>
      <w:r w:rsidRPr="00617CB8">
        <w:rPr>
          <w:bCs/>
          <w:noProof/>
        </w:rPr>
        <w:instrText xml:space="preserve"> REF _Ref330966619 \r \h </w:instrText>
      </w:r>
      <w:r w:rsidR="00B96C9A" w:rsidRPr="00617CB8">
        <w:rPr>
          <w:bCs/>
          <w:noProof/>
        </w:rPr>
      </w:r>
      <w:r w:rsidR="00B96C9A" w:rsidRPr="00617CB8">
        <w:rPr>
          <w:bCs/>
          <w:noProof/>
        </w:rPr>
        <w:fldChar w:fldCharType="separate"/>
      </w:r>
      <w:r w:rsidRPr="00617CB8">
        <w:rPr>
          <w:bCs/>
          <w:noProof/>
        </w:rPr>
        <w:t>8.3.1</w:t>
      </w:r>
      <w:r w:rsidR="00B96C9A" w:rsidRPr="00617CB8">
        <w:rPr>
          <w:bCs/>
          <w:noProof/>
        </w:rPr>
        <w:fldChar w:fldCharType="end"/>
      </w:r>
      <w:r w:rsidRPr="00617CB8">
        <w:rPr>
          <w:noProof/>
        </w:rPr>
        <w:t>.</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2</w:t>
        </w:r>
      </w:fldSimple>
      <w:r w:rsidRPr="00617CB8">
        <w:rPr>
          <w:noProof/>
        </w:rPr>
        <w:t> – A value of Curr</w:t>
      </w:r>
      <w:r w:rsidRPr="00617CB8">
        <w:rPr>
          <w:bCs/>
          <w:noProof/>
        </w:rPr>
        <w:t>RpsIdx</w:t>
      </w:r>
      <w:r w:rsidRPr="00617CB8" w:rsidDel="00CF55AE">
        <w:rPr>
          <w:noProof/>
        </w:rPr>
        <w:t xml:space="preserve"> </w:t>
      </w:r>
      <w:r w:rsidRPr="00617CB8">
        <w:rPr>
          <w:noProof/>
        </w:rPr>
        <w:t>in the range of 0 to num_short_term_ref_pic_sets − 1, inclusive, indicates that a candidate short-term RPS from the active SPS for the current layer is being used, where Curr</w:t>
      </w:r>
      <w:r w:rsidRPr="00617CB8">
        <w:rPr>
          <w:bCs/>
          <w:noProof/>
        </w:rPr>
        <w:t>RpsIdx</w:t>
      </w:r>
      <w:r w:rsidRPr="00617CB8">
        <w:rPr>
          <w:noProof/>
        </w:rPr>
        <w:t xml:space="preserve"> is the index of the candidate short-term RPS into the list of candidate short-term RPSs signalled in the active SPS for the current layer. Curr</w:t>
      </w:r>
      <w:r w:rsidRPr="00617CB8">
        <w:rPr>
          <w:bCs/>
          <w:noProof/>
        </w:rPr>
        <w:t>RpsIdx</w:t>
      </w:r>
      <w:r w:rsidRPr="00617CB8">
        <w:rPr>
          <w:noProof/>
        </w:rPr>
        <w:t xml:space="preserve"> equal to num_short_term_ref_pic_sets indicates that the short-term RPS of the current picture is directly signalled in the slice header.</w:t>
      </w:r>
    </w:p>
    <w:p w:rsidR="00833D55" w:rsidRPr="00617CB8" w:rsidRDefault="00833D55" w:rsidP="00833D55">
      <w:pPr>
        <w:rPr>
          <w:noProof/>
          <w:lang w:eastAsia="ko-KR"/>
        </w:rPr>
      </w:pPr>
      <w:r w:rsidRPr="00617CB8">
        <w:rPr>
          <w:noProof/>
          <w:lang w:eastAsia="ko-KR"/>
        </w:rPr>
        <w:t>For each i in the range of 0 to NumPocLtCurr − 1, inclusive, when CurrDeltaPocMsbPresentFlag[ i ] is equal to 1, it is a requirement of bitstream conformance that the following conditions apply:</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CurrBefore − 1, inclusive, for which PocLtCurr[ i ] is equal to PocStCurrBefore[ j ].</w:t>
      </w:r>
    </w:p>
    <w:p w:rsidR="00833D55" w:rsidRPr="00617CB8" w:rsidRDefault="00833D55" w:rsidP="00833D55">
      <w:pPr>
        <w:numPr>
          <w:ilvl w:val="0"/>
          <w:numId w:val="10"/>
        </w:numPr>
        <w:rPr>
          <w:noProof/>
          <w:lang w:eastAsia="ko-KR"/>
        </w:rPr>
      </w:pPr>
      <w:r w:rsidRPr="00617CB8">
        <w:rPr>
          <w:noProof/>
          <w:lang w:eastAsia="ko-KR"/>
        </w:rPr>
        <w:t xml:space="preserve">There shall be no j in the range of 0 to NumPocStCurrAfter − 1, inclusive, for which PocLtCurr[ i ] is equal to PocStCurrAfter[ j ]. </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Foll − 1, inclusive, for which PocLtCurr[ i ] is equal to PocStFoll[ j ].</w:t>
      </w:r>
    </w:p>
    <w:p w:rsidR="00833D55" w:rsidRPr="00617CB8" w:rsidRDefault="00833D55" w:rsidP="00833D55">
      <w:pPr>
        <w:numPr>
          <w:ilvl w:val="0"/>
          <w:numId w:val="10"/>
        </w:numPr>
        <w:rPr>
          <w:noProof/>
          <w:lang w:eastAsia="ko-KR"/>
        </w:rPr>
      </w:pPr>
      <w:r w:rsidRPr="00617CB8">
        <w:rPr>
          <w:noProof/>
          <w:lang w:eastAsia="ko-KR"/>
        </w:rPr>
        <w:t>There shall be no j in the range of 0 to NumPocLtCurr − 1, inclusive, where j is not equal to i, for which PocLtCurr[ i ] is equal to PocLtCurr[ j ].</w:t>
      </w:r>
    </w:p>
    <w:p w:rsidR="00833D55" w:rsidRPr="00617CB8" w:rsidRDefault="00833D55" w:rsidP="00833D55">
      <w:pPr>
        <w:rPr>
          <w:noProof/>
          <w:lang w:eastAsia="ko-KR"/>
        </w:rPr>
      </w:pPr>
      <w:r w:rsidRPr="00617CB8">
        <w:rPr>
          <w:noProof/>
          <w:lang w:eastAsia="ko-KR"/>
        </w:rPr>
        <w:t>For each i in the range of 0 to NumPocLtFoll − 1, inclusive, when FollDeltaPocMsbPresentFlag[ i ] is equal to 1, it is a requirement of bitstream conformance that the following conditions apply:</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CurrBefore − 1, inclusive, for which PocLtFoll[ i ] is equal to PocStCurrBefore[ j ].</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CurrAfter − 1, inclusive, for which PocLtFoll[ i ] is equal to PocStCurrAfter[ j ].</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Foll − 1, inclusive, for which PocLtFoll[ i ] is equal to PocStFoll[ j ].</w:t>
      </w:r>
    </w:p>
    <w:p w:rsidR="00833D55" w:rsidRPr="00617CB8" w:rsidRDefault="00833D55" w:rsidP="00833D55">
      <w:pPr>
        <w:numPr>
          <w:ilvl w:val="0"/>
          <w:numId w:val="10"/>
        </w:numPr>
        <w:rPr>
          <w:noProof/>
          <w:lang w:eastAsia="ko-KR"/>
        </w:rPr>
      </w:pPr>
      <w:r w:rsidRPr="00617CB8">
        <w:rPr>
          <w:noProof/>
          <w:lang w:eastAsia="ko-KR"/>
        </w:rPr>
        <w:t>There shall be no j in the range of 0 to NumPocLtFoll − 1, inclusive, where j is not equal to i, for which PocLtFoll[ i ] is equal to PocLtFoll[ j ].</w:t>
      </w:r>
    </w:p>
    <w:p w:rsidR="00833D55" w:rsidRPr="00617CB8" w:rsidRDefault="00833D55" w:rsidP="00833D55">
      <w:pPr>
        <w:numPr>
          <w:ilvl w:val="0"/>
          <w:numId w:val="10"/>
        </w:numPr>
        <w:rPr>
          <w:noProof/>
          <w:lang w:eastAsia="ko-KR"/>
        </w:rPr>
      </w:pPr>
      <w:r w:rsidRPr="00617CB8">
        <w:rPr>
          <w:noProof/>
          <w:lang w:eastAsia="ko-KR"/>
        </w:rPr>
        <w:t>There shall be no j in the range of 0 to NumPocLtCurr − 1, inclusive, for which PocLtFoll[ i ] is equal to PocLtCurr[ j ].</w:t>
      </w:r>
    </w:p>
    <w:p w:rsidR="00833D55" w:rsidRPr="00617CB8" w:rsidRDefault="00833D55" w:rsidP="00833D55">
      <w:pPr>
        <w:rPr>
          <w:noProof/>
          <w:lang w:eastAsia="ko-KR"/>
        </w:rPr>
      </w:pPr>
      <w:r w:rsidRPr="00617CB8">
        <w:rPr>
          <w:noProof/>
          <w:lang w:eastAsia="ko-KR"/>
        </w:rPr>
        <w:t>For each i in the range of 0 to NumPocLtCurr − 1, inclusive, when CurrDeltaPocMsbPresentFlag[ i ] is equal to 0, it is a requirement of bitstream conformance that the following conditions apply:</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CurrBefore − 1, inclusive, for which PocLtCurr[ i ] is equal to ( PocStCurrBefore[ j ] &amp; ( MaxPicOrderCntLsb − 1 ) ).</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CurrAfter − 1, inclusive, for which PocLtCurr[ i ] is equal to ( PocStCurrAfter[ j ] &amp; ( MaxPicOrderCntLsb − 1 ) ).</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Foll − 1, inclusive, for which PocLtCurr[ i ] is equal to ( PocStFoll[ j ] &amp; ( MaxPicOrderCntLsb − 1 ) ).</w:t>
      </w:r>
    </w:p>
    <w:p w:rsidR="00833D55" w:rsidRPr="00617CB8" w:rsidRDefault="00833D55" w:rsidP="00833D55">
      <w:pPr>
        <w:numPr>
          <w:ilvl w:val="0"/>
          <w:numId w:val="10"/>
        </w:numPr>
        <w:rPr>
          <w:noProof/>
          <w:lang w:eastAsia="ko-KR"/>
        </w:rPr>
      </w:pPr>
      <w:r w:rsidRPr="00617CB8">
        <w:rPr>
          <w:noProof/>
          <w:lang w:eastAsia="ko-KR"/>
        </w:rPr>
        <w:t>There shall be no j in the range of 0 to NumPocLtCurr − 1, inclusive, where j is not equal to i, for which PocLtCurr[ i ] is equal to ( PocLtCurr[ j ] &amp; ( MaxPicOrderCntLsb − 1 ) ).</w:t>
      </w:r>
    </w:p>
    <w:p w:rsidR="00833D55" w:rsidRPr="00617CB8" w:rsidRDefault="00833D55" w:rsidP="00833D55">
      <w:pPr>
        <w:rPr>
          <w:noProof/>
          <w:lang w:eastAsia="ko-KR"/>
        </w:rPr>
      </w:pPr>
      <w:r w:rsidRPr="00617CB8">
        <w:rPr>
          <w:noProof/>
          <w:lang w:eastAsia="ko-KR"/>
        </w:rPr>
        <w:t>For each i in the range of 0 to NumPocLtFoll − 1, inclusive, when FollDeltaPocMsbPresentFlag[ i ] is equal to 0, it is a requirement of bitstream conformance that the following conditions apply:</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CurrBefore − 1, inclusive, for which PocLtFoll[ i ] is equal to ( PocStCurrBefore[ j ] &amp; ( MaxPicOrderCntLsb − 1 ) ).</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CurrAfter − 1, inclusive, for which PocLtFoll[ i ] is equal to ( PocStCurrAfter[ j ] &amp; ( MaxPicOrderCntLsb − 1 ) ).</w:t>
      </w:r>
    </w:p>
    <w:p w:rsidR="00833D55" w:rsidRPr="00617CB8" w:rsidRDefault="00833D55" w:rsidP="00833D55">
      <w:pPr>
        <w:numPr>
          <w:ilvl w:val="0"/>
          <w:numId w:val="10"/>
        </w:numPr>
        <w:rPr>
          <w:noProof/>
          <w:lang w:eastAsia="ko-KR"/>
        </w:rPr>
      </w:pPr>
      <w:r w:rsidRPr="00617CB8">
        <w:rPr>
          <w:noProof/>
          <w:lang w:eastAsia="ko-KR"/>
        </w:rPr>
        <w:t>There shall be no j in the range of 0 to NumPocStFoll − 1, inclusive, for which PocLtFoll[ i ] is equal to ( PocStFoll[ j ] &amp; ( MaxPicOrderCntLsb − 1 ) ).</w:t>
      </w:r>
    </w:p>
    <w:p w:rsidR="00833D55" w:rsidRPr="00617CB8" w:rsidRDefault="00833D55" w:rsidP="00833D55">
      <w:pPr>
        <w:numPr>
          <w:ilvl w:val="0"/>
          <w:numId w:val="10"/>
        </w:numPr>
        <w:rPr>
          <w:noProof/>
          <w:lang w:eastAsia="ko-KR"/>
        </w:rPr>
      </w:pPr>
      <w:r w:rsidRPr="00617CB8">
        <w:rPr>
          <w:noProof/>
          <w:lang w:eastAsia="ko-KR"/>
        </w:rPr>
        <w:t>There shall be no j in the range of 0 to NumPocLtFoll − 1, inclusive, where j is not equal to i, for which PocLtFoll[ i ] is equal to ( PocLtFoll[ j ] &amp; ( MaxPicOrderCntLsb − 1 ) ).</w:t>
      </w:r>
    </w:p>
    <w:p w:rsidR="00833D55" w:rsidRPr="00617CB8" w:rsidRDefault="00833D55" w:rsidP="00833D55">
      <w:pPr>
        <w:numPr>
          <w:ilvl w:val="0"/>
          <w:numId w:val="10"/>
        </w:numPr>
        <w:rPr>
          <w:noProof/>
          <w:lang w:eastAsia="ko-KR"/>
        </w:rPr>
      </w:pPr>
      <w:r w:rsidRPr="00617CB8">
        <w:rPr>
          <w:noProof/>
          <w:lang w:eastAsia="ko-KR"/>
        </w:rPr>
        <w:t>There shall be no j in the range of 0 to NumPocLtCurr − 1, inclusive, for which PocLtFoll[ i ] is equal to ( PocLtCurr[ j ] &amp; ( MaxPicOrderCntLsb − 1 ) ).</w:t>
      </w:r>
    </w:p>
    <w:p w:rsidR="00833D55" w:rsidRPr="00617CB8" w:rsidRDefault="00833D55" w:rsidP="00833D55">
      <w:pPr>
        <w:rPr>
          <w:noProof/>
        </w:rPr>
      </w:pPr>
      <w:r w:rsidRPr="00617CB8">
        <w:rPr>
          <w:noProof/>
        </w:rPr>
        <w:t>The variable NumPicTotalCurr is derived as specified in clause </w:t>
      </w:r>
      <w:r w:rsidR="00B96C9A" w:rsidRPr="00617CB8">
        <w:rPr>
          <w:noProof/>
        </w:rPr>
        <w:fldChar w:fldCharType="begin" w:fldLock="1"/>
      </w:r>
      <w:r w:rsidRPr="00617CB8">
        <w:rPr>
          <w:noProof/>
        </w:rPr>
        <w:instrText xml:space="preserve"> REF _Ref337461178 \r \h </w:instrText>
      </w:r>
      <w:r w:rsidR="00B96C9A" w:rsidRPr="00617CB8">
        <w:rPr>
          <w:noProof/>
        </w:rPr>
      </w:r>
      <w:r w:rsidR="00B96C9A" w:rsidRPr="00617CB8">
        <w:rPr>
          <w:noProof/>
        </w:rPr>
        <w:fldChar w:fldCharType="separate"/>
      </w:r>
      <w:r w:rsidRPr="00617CB8">
        <w:rPr>
          <w:noProof/>
        </w:rPr>
        <w:t>7.4.7.2</w:t>
      </w:r>
      <w:r w:rsidR="00B96C9A" w:rsidRPr="00617CB8">
        <w:rPr>
          <w:noProof/>
        </w:rPr>
        <w:fldChar w:fldCharType="end"/>
      </w:r>
      <w:r w:rsidRPr="00617CB8">
        <w:rPr>
          <w:noProof/>
        </w:rPr>
        <w:t>. It is a requirement of bitstream conformance that the following applies to the value of NumPicTotalCurr:</w:t>
      </w:r>
    </w:p>
    <w:p w:rsidR="00833D55" w:rsidRPr="00617CB8" w:rsidRDefault="00833D55" w:rsidP="00833D55">
      <w:pPr>
        <w:numPr>
          <w:ilvl w:val="0"/>
          <w:numId w:val="10"/>
        </w:numPr>
        <w:rPr>
          <w:noProof/>
          <w:lang w:eastAsia="ko-KR"/>
        </w:rPr>
      </w:pPr>
      <w:r w:rsidRPr="00617CB8">
        <w:rPr>
          <w:noProof/>
          <w:lang w:eastAsia="ko-KR"/>
        </w:rPr>
        <w:t xml:space="preserve">If the current picture is a BLA or CRA picture, the value of </w:t>
      </w:r>
      <w:r w:rsidRPr="00617CB8">
        <w:rPr>
          <w:noProof/>
        </w:rPr>
        <w:t>NumPicTotalCurr shall be equal to 0.</w:t>
      </w:r>
    </w:p>
    <w:p w:rsidR="00833D55" w:rsidRPr="00617CB8" w:rsidRDefault="00833D55" w:rsidP="00833D55">
      <w:pPr>
        <w:numPr>
          <w:ilvl w:val="0"/>
          <w:numId w:val="10"/>
        </w:numPr>
        <w:rPr>
          <w:noProof/>
        </w:rPr>
      </w:pPr>
      <w:r w:rsidRPr="00617CB8">
        <w:rPr>
          <w:noProof/>
        </w:rPr>
        <w:t>Otherwise, when the current picture contains a P or B slice, the value of NumPicTotalCurr shall not be equal to 0.</w:t>
      </w:r>
    </w:p>
    <w:p w:rsidR="00833D55" w:rsidRPr="00617CB8" w:rsidRDefault="00833D55" w:rsidP="00833D55">
      <w:pPr>
        <w:rPr>
          <w:noProof/>
        </w:rPr>
      </w:pPr>
      <w:r w:rsidRPr="00617CB8">
        <w:rPr>
          <w:noProof/>
          <w:lang w:eastAsia="ko-KR"/>
        </w:rPr>
        <w:t xml:space="preserve">The RPS of the current picture consists of five RPS lists; </w:t>
      </w:r>
      <w:r w:rsidRPr="00617CB8">
        <w:rPr>
          <w:noProof/>
        </w:rPr>
        <w:t>RefPicSetStCurrBefore, RefPicSetStCurrAfter, RefPicSetStFoll, RefPicSetLtCurr and RefPicSetLtFoll. RefPicSetStCurrBefore, RefPicSetStCurrAfter and RefPicSetStFoll are collectively referred to as the short-term RPS. RefPicSetLtCurr and RefPicSetLtFoll are collectively referred to as the long-term RPS.</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3</w:t>
        </w:r>
      </w:fldSimple>
      <w:r w:rsidRPr="00617CB8">
        <w:rPr>
          <w:noProof/>
        </w:rPr>
        <w:t> – RefPicSetStCurrBefore, RefPicSetStCurrAfter and RefPicSetLtCurr contain all reference pictures that may be used for inter prediction of the current picture and one or more pictures that follow the current picture in decoding order. RefPicSetStFoll and RefPicSetLtFoll consist of all reference pictures that are</w:t>
      </w:r>
      <w:r w:rsidRPr="00617CB8">
        <w:rPr>
          <w:i/>
          <w:noProof/>
        </w:rPr>
        <w:t xml:space="preserve"> not</w:t>
      </w:r>
      <w:r w:rsidRPr="00617CB8">
        <w:rPr>
          <w:noProof/>
        </w:rPr>
        <w:t xml:space="preserve"> used for inter prediction of the current picture but may be used in inter prediction for one or more pictures that follow the current picture in decoding order.</w:t>
      </w:r>
    </w:p>
    <w:p w:rsidR="00833D55" w:rsidRPr="00617CB8" w:rsidRDefault="00833D55" w:rsidP="00833D55">
      <w:pPr>
        <w:rPr>
          <w:noProof/>
          <w:lang w:eastAsia="ko-KR"/>
        </w:rPr>
      </w:pPr>
      <w:r w:rsidRPr="00617CB8">
        <w:rPr>
          <w:noProof/>
          <w:lang w:eastAsia="ko-KR"/>
        </w:rPr>
        <w:t>The derivation process for the RPS and picture marking are performed according to the following ordered steps:</w:t>
      </w:r>
    </w:p>
    <w:p w:rsidR="00833D55" w:rsidRPr="00617CB8" w:rsidRDefault="00833D55" w:rsidP="00833D55">
      <w:pPr>
        <w:numPr>
          <w:ilvl w:val="0"/>
          <w:numId w:val="119"/>
        </w:numPr>
        <w:textAlignment w:val="auto"/>
        <w:rPr>
          <w:noProof/>
          <w:lang w:eastAsia="ko-KR"/>
        </w:rPr>
      </w:pPr>
      <w:r w:rsidRPr="00617CB8">
        <w:rPr>
          <w:noProof/>
          <w:lang w:eastAsia="ko-KR"/>
        </w:rPr>
        <w:t>The following applies:</w:t>
      </w:r>
    </w:p>
    <w:p w:rsidR="00833D55" w:rsidRPr="00617CB8" w:rsidRDefault="00833D55" w:rsidP="00833D55">
      <w:pPr>
        <w:pStyle w:val="Equation"/>
        <w:tabs>
          <w:tab w:val="clear" w:pos="794"/>
          <w:tab w:val="clear" w:pos="1588"/>
          <w:tab w:val="clear" w:pos="4849"/>
          <w:tab w:val="clear" w:pos="9696"/>
          <w:tab w:val="left" w:pos="720"/>
          <w:tab w:val="left" w:pos="1080"/>
          <w:tab w:val="left" w:pos="1440"/>
          <w:tab w:val="left" w:pos="1800"/>
          <w:tab w:val="left" w:pos="2160"/>
          <w:tab w:val="left" w:pos="2520"/>
        </w:tabs>
        <w:ind w:left="720"/>
        <w:rPr>
          <w:noProof/>
          <w:lang w:eastAsia="ko-KR"/>
        </w:rPr>
      </w:pPr>
      <w:r w:rsidRPr="00617CB8">
        <w:rPr>
          <w:noProof/>
          <w:lang w:eastAsia="ko-KR"/>
        </w:rPr>
        <w:t>for( i = 0; i &lt; NumPocLtCurr; i++ )</w:t>
      </w:r>
      <w:r w:rsidRPr="00617CB8">
        <w:rPr>
          <w:noProof/>
          <w:lang w:eastAsia="ko-KR"/>
        </w:rPr>
        <w:br/>
      </w:r>
      <w:r w:rsidRPr="00617CB8">
        <w:rPr>
          <w:noProof/>
          <w:lang w:eastAsia="ko-KR"/>
        </w:rPr>
        <w:tab/>
        <w:t>if( !</w:t>
      </w:r>
      <w:r w:rsidRPr="00617CB8">
        <w:rPr>
          <w:noProof/>
        </w:rPr>
        <w:t>CurrDeltaPocMsbPresentFlag[ i ]</w:t>
      </w:r>
      <w:r w:rsidRPr="00617CB8">
        <w:rPr>
          <w:bCs/>
          <w:noProof/>
        </w:rPr>
        <w:t xml:space="preserve"> )</w:t>
      </w:r>
      <w:r w:rsidRPr="00617CB8">
        <w:rPr>
          <w:noProof/>
          <w:lang w:eastAsia="ko-KR"/>
        </w:rPr>
        <w:br/>
      </w:r>
      <w:r w:rsidRPr="00617CB8">
        <w:rPr>
          <w:noProof/>
          <w:lang w:eastAsia="ko-KR"/>
        </w:rPr>
        <w:tab/>
      </w:r>
      <w:r w:rsidRPr="00617CB8">
        <w:rPr>
          <w:noProof/>
          <w:lang w:eastAsia="ko-KR"/>
        </w:rPr>
        <w:tab/>
        <w:t xml:space="preserve">if( there is a reference picture picX in the DPB with </w:t>
      </w:r>
      <w:r w:rsidRPr="00617CB8">
        <w:t>PicOrderCntVal &amp; ( MaxPicOrderCntLsb − 1 )</w:t>
      </w:r>
      <w:r w:rsidRPr="00617CB8">
        <w:br/>
      </w:r>
      <w:r w:rsidRPr="00617CB8">
        <w:tab/>
      </w:r>
      <w:r w:rsidRPr="00617CB8">
        <w:tab/>
      </w:r>
      <w:r w:rsidRPr="00617CB8">
        <w:tab/>
      </w:r>
      <w:r w:rsidRPr="00617CB8">
        <w:rPr>
          <w:noProof/>
          <w:lang w:eastAsia="ko-KR"/>
        </w:rPr>
        <w:tab/>
      </w:r>
      <w:r w:rsidRPr="00617CB8">
        <w:rPr>
          <w:noProof/>
          <w:lang w:eastAsia="ko-KR"/>
        </w:rPr>
        <w:tab/>
      </w:r>
      <w:r w:rsidRPr="00617CB8">
        <w:rPr>
          <w:noProof/>
          <w:lang w:eastAsia="ko-KR"/>
        </w:rPr>
        <w:tab/>
      </w:r>
      <w:r w:rsidRPr="00617CB8">
        <w:rPr>
          <w:noProof/>
          <w:lang w:eastAsia="ko-KR"/>
        </w:rPr>
        <w:tab/>
        <w:t>equal to PocLtCurr[ i ] and nuh_layer_id equal to currPicLayerId )</w:t>
      </w:r>
      <w:r w:rsidRPr="00617CB8">
        <w:rPr>
          <w:noProof/>
          <w:lang w:eastAsia="ko-KR"/>
        </w:rPr>
        <w:br/>
      </w:r>
      <w:r w:rsidRPr="00617CB8">
        <w:rPr>
          <w:noProof/>
          <w:lang w:eastAsia="ko-KR"/>
        </w:rPr>
        <w:tab/>
      </w:r>
      <w:r w:rsidRPr="00617CB8">
        <w:rPr>
          <w:noProof/>
          <w:lang w:eastAsia="ko-KR"/>
        </w:rPr>
        <w:tab/>
      </w:r>
      <w:r w:rsidRPr="00617CB8">
        <w:rPr>
          <w:noProof/>
          <w:lang w:eastAsia="ko-KR"/>
        </w:rPr>
        <w:tab/>
        <w:t>RefPicSetLtCurr[ i ] = picX</w:t>
      </w:r>
      <w:r w:rsidRPr="00617CB8">
        <w:rPr>
          <w:noProof/>
          <w:lang w:eastAsia="ko-KR"/>
        </w:rPr>
        <w:br/>
      </w:r>
      <w:r w:rsidRPr="00617CB8">
        <w:rPr>
          <w:noProof/>
          <w:lang w:eastAsia="ko-KR"/>
        </w:rPr>
        <w:tab/>
      </w:r>
      <w:r w:rsidRPr="00617CB8">
        <w:rPr>
          <w:noProof/>
          <w:lang w:eastAsia="ko-KR"/>
        </w:rPr>
        <w:tab/>
        <w:t>else</w:t>
      </w:r>
      <w:r w:rsidRPr="00617CB8">
        <w:rPr>
          <w:noProof/>
          <w:lang w:eastAsia="ko-KR"/>
        </w:rPr>
        <w:br/>
      </w:r>
      <w:r w:rsidRPr="00617CB8">
        <w:rPr>
          <w:noProof/>
          <w:lang w:eastAsia="ko-KR"/>
        </w:rPr>
        <w:tab/>
      </w:r>
      <w:r w:rsidRPr="00617CB8">
        <w:rPr>
          <w:noProof/>
          <w:lang w:eastAsia="ko-KR"/>
        </w:rPr>
        <w:tab/>
      </w:r>
      <w:r w:rsidRPr="00617CB8">
        <w:rPr>
          <w:noProof/>
          <w:lang w:eastAsia="ko-KR"/>
        </w:rPr>
        <w:tab/>
        <w:t>RefPicSetLtCurr[ i ] = "no reference picture"</w:t>
      </w:r>
      <w:r w:rsidRPr="00617CB8">
        <w:rPr>
          <w:noProof/>
          <w:lang w:eastAsia="ko-KR"/>
        </w:rPr>
        <w:br/>
      </w:r>
      <w:r w:rsidRPr="00617CB8">
        <w:rPr>
          <w:noProof/>
          <w:lang w:eastAsia="ko-KR"/>
        </w:rPr>
        <w:tab/>
        <w:t>else</w:t>
      </w:r>
      <w:r w:rsidRPr="00617CB8">
        <w:rPr>
          <w:noProof/>
          <w:lang w:eastAsia="ko-KR"/>
        </w:rPr>
        <w:br/>
      </w:r>
      <w:r w:rsidRPr="00617CB8">
        <w:rPr>
          <w:noProof/>
          <w:lang w:eastAsia="ko-KR"/>
        </w:rPr>
        <w:tab/>
      </w:r>
      <w:r w:rsidRPr="00617CB8">
        <w:rPr>
          <w:noProof/>
          <w:lang w:eastAsia="ko-KR"/>
        </w:rPr>
        <w:tab/>
        <w:t xml:space="preserve">if( there is a reference picture picX in the DPB with </w:t>
      </w:r>
      <w:r w:rsidRPr="00617CB8">
        <w:rPr>
          <w:noProof/>
        </w:rPr>
        <w:t>PicOrderCntVal</w:t>
      </w:r>
      <w:r w:rsidRPr="00617CB8">
        <w:rPr>
          <w:noProof/>
          <w:lang w:eastAsia="ko-KR"/>
        </w:rPr>
        <w:t xml:space="preserve"> equal to PocLtCurr[ i ]</w:t>
      </w:r>
      <w:r w:rsidRPr="00617CB8">
        <w:rPr>
          <w:noProof/>
          <w:lang w:eastAsia="ko-KR"/>
        </w:rPr>
        <w:br/>
      </w:r>
      <w:r w:rsidRPr="00617CB8">
        <w:rPr>
          <w:noProof/>
          <w:lang w:eastAsia="ko-KR"/>
        </w:rPr>
        <w:tab/>
      </w:r>
      <w:r w:rsidRPr="00617CB8">
        <w:rPr>
          <w:noProof/>
          <w:lang w:eastAsia="ko-KR"/>
        </w:rPr>
        <w:tab/>
      </w:r>
      <w:r w:rsidRPr="00617CB8">
        <w:rPr>
          <w:noProof/>
          <w:lang w:eastAsia="ko-KR"/>
        </w:rPr>
        <w:tab/>
      </w:r>
      <w:r w:rsidRPr="00617CB8">
        <w:rPr>
          <w:noProof/>
          <w:lang w:eastAsia="ko-KR"/>
        </w:rPr>
        <w:tab/>
      </w:r>
      <w:r w:rsidRPr="00617CB8">
        <w:rPr>
          <w:noProof/>
          <w:lang w:eastAsia="ko-KR"/>
        </w:rPr>
        <w:tab/>
      </w:r>
      <w:r w:rsidRPr="00617CB8">
        <w:rPr>
          <w:noProof/>
          <w:lang w:eastAsia="ko-KR"/>
        </w:rPr>
        <w:tab/>
      </w:r>
      <w:r w:rsidRPr="00617CB8">
        <w:rPr>
          <w:noProof/>
          <w:lang w:eastAsia="ko-KR"/>
        </w:rPr>
        <w:tab/>
        <w:t>and nuh_layer_id equal to currPicLayerId )</w:t>
      </w:r>
      <w:r w:rsidRPr="00617CB8">
        <w:rPr>
          <w:noProof/>
          <w:lang w:eastAsia="ko-KR"/>
        </w:rPr>
        <w:br/>
      </w:r>
      <w:r w:rsidRPr="00617CB8">
        <w:rPr>
          <w:noProof/>
          <w:lang w:eastAsia="ko-KR"/>
        </w:rPr>
        <w:tab/>
      </w:r>
      <w:r w:rsidRPr="00617CB8">
        <w:rPr>
          <w:noProof/>
          <w:lang w:eastAsia="ko-KR"/>
        </w:rPr>
        <w:tab/>
      </w:r>
      <w:r w:rsidRPr="00617CB8">
        <w:rPr>
          <w:noProof/>
          <w:lang w:eastAsia="ko-KR"/>
        </w:rPr>
        <w:tab/>
        <w:t>RefPicSetLtCurr[ i ] = picX</w:t>
      </w:r>
      <w:r w:rsidRPr="00617CB8">
        <w:rPr>
          <w:noProof/>
          <w:lang w:eastAsia="ko-KR"/>
        </w:rPr>
        <w:br/>
      </w:r>
      <w:r w:rsidRPr="00617CB8">
        <w:rPr>
          <w:noProof/>
          <w:lang w:eastAsia="ko-KR"/>
        </w:rPr>
        <w:tab/>
      </w:r>
      <w:r w:rsidRPr="00617CB8">
        <w:rPr>
          <w:noProof/>
          <w:lang w:eastAsia="ko-KR"/>
        </w:rPr>
        <w:tab/>
        <w:t>else</w:t>
      </w:r>
      <w:r w:rsidRPr="00617CB8">
        <w:rPr>
          <w:noProof/>
          <w:lang w:eastAsia="ko-KR"/>
        </w:rPr>
        <w:br/>
      </w:r>
      <w:r w:rsidRPr="00617CB8">
        <w:rPr>
          <w:noProof/>
          <w:lang w:eastAsia="ko-KR"/>
        </w:rPr>
        <w:tab/>
      </w:r>
      <w:r w:rsidRPr="00617CB8">
        <w:rPr>
          <w:noProof/>
          <w:lang w:eastAsia="ko-KR"/>
        </w:rPr>
        <w:tab/>
      </w:r>
      <w:r w:rsidRPr="00617CB8">
        <w:rPr>
          <w:noProof/>
          <w:lang w:eastAsia="ko-KR"/>
        </w:rPr>
        <w:tab/>
        <w:t>RefPicSetLtCurr[ i ] = "no reference picture"</w:t>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00873F8F" w:rsidRPr="00617CB8">
        <w:rPr>
          <w:noProof/>
        </w:rPr>
        <w:tab/>
      </w:r>
      <w:r w:rsidR="00873F8F" w:rsidRPr="00617CB8">
        <w:rPr>
          <w:noProof/>
        </w:rPr>
        <w:tab/>
      </w:r>
      <w:r w:rsidR="00873F8F" w:rsidRPr="00617CB8">
        <w:rPr>
          <w:noProof/>
        </w:rPr>
        <w:tab/>
      </w:r>
      <w:r w:rsidR="00873F8F" w:rsidRPr="00617CB8">
        <w:rPr>
          <w:noProof/>
        </w:rPr>
        <w:tab/>
      </w:r>
      <w:r w:rsidR="00873F8F" w:rsidRPr="00617CB8">
        <w:rPr>
          <w:noProof/>
        </w:rPr>
        <w:tab/>
      </w:r>
      <w:r w:rsidR="00873F8F" w:rsidRPr="00617CB8">
        <w:rPr>
          <w:noProof/>
        </w:rPr>
        <w:tab/>
      </w:r>
      <w:r w:rsidR="00873F8F" w:rsidRPr="00617CB8">
        <w:rPr>
          <w:noProof/>
        </w:rPr>
        <w:tab/>
      </w:r>
      <w:r w:rsidR="00873F8F" w:rsidRPr="00617CB8">
        <w:rPr>
          <w:noProof/>
        </w:rPr>
        <w:tab/>
      </w:r>
      <w:r w:rsidR="00873F8F" w:rsidRPr="00617CB8">
        <w:rPr>
          <w:noProof/>
        </w:rPr>
        <w:tab/>
      </w:r>
      <w:r w:rsidR="00873F8F" w:rsidRPr="00617CB8">
        <w:rPr>
          <w:noProof/>
        </w:rPr>
        <w:tab/>
      </w:r>
      <w:r w:rsidR="00873F8F" w:rsidRPr="00617CB8">
        <w:rPr>
          <w:noProof/>
        </w:rPr>
        <w:tab/>
      </w:r>
      <w:r w:rsidR="006F2C61">
        <w:rPr>
          <w:noProof/>
        </w:rPr>
        <w:tab/>
      </w:r>
      <w:r w:rsidR="006F2C61">
        <w:rPr>
          <w:noProof/>
        </w:rPr>
        <w:tab/>
      </w:r>
      <w:r w:rsidR="006F2C61">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w:t>
      </w:r>
      <w:r w:rsidR="00B96C9A" w:rsidRPr="00617CB8">
        <w:rPr>
          <w:noProof/>
        </w:rPr>
        <w:fldChar w:fldCharType="end"/>
      </w:r>
      <w:r w:rsidRPr="00617CB8">
        <w:rPr>
          <w:noProof/>
        </w:rPr>
        <w:t>)</w:t>
      </w:r>
      <w:r w:rsidRPr="00617CB8">
        <w:rPr>
          <w:noProof/>
        </w:rPr>
        <w:br/>
      </w:r>
      <w:r w:rsidRPr="00617CB8">
        <w:rPr>
          <w:noProof/>
          <w:lang w:eastAsia="ko-KR"/>
        </w:rPr>
        <w:t>for( i = 0; i &lt; NumPocLtFoll; i++ )</w:t>
      </w:r>
      <w:r w:rsidRPr="00617CB8">
        <w:rPr>
          <w:noProof/>
          <w:lang w:eastAsia="ko-KR"/>
        </w:rPr>
        <w:br/>
      </w:r>
      <w:r w:rsidRPr="00617CB8">
        <w:rPr>
          <w:noProof/>
          <w:lang w:eastAsia="ko-KR"/>
        </w:rPr>
        <w:tab/>
        <w:t>if( !</w:t>
      </w:r>
      <w:r w:rsidRPr="00617CB8">
        <w:rPr>
          <w:noProof/>
        </w:rPr>
        <w:t>FollDeltaPocMsbPresentFlag[ i ]</w:t>
      </w:r>
      <w:r w:rsidRPr="00617CB8">
        <w:rPr>
          <w:bCs/>
          <w:noProof/>
        </w:rPr>
        <w:t xml:space="preserve"> )</w:t>
      </w:r>
      <w:r w:rsidRPr="00617CB8">
        <w:rPr>
          <w:noProof/>
          <w:lang w:eastAsia="ko-KR"/>
        </w:rPr>
        <w:br/>
      </w:r>
      <w:r w:rsidRPr="00617CB8">
        <w:rPr>
          <w:noProof/>
          <w:lang w:eastAsia="ko-KR"/>
        </w:rPr>
        <w:tab/>
      </w:r>
      <w:r w:rsidRPr="00617CB8">
        <w:rPr>
          <w:noProof/>
          <w:lang w:eastAsia="ko-KR"/>
        </w:rPr>
        <w:tab/>
        <w:t xml:space="preserve">if( there is a reference picture picX in the DPB with </w:t>
      </w:r>
      <w:r w:rsidRPr="00617CB8">
        <w:t>PicOrderCntVal &amp; ( MaxPicOrderCntLsb − 1 )</w:t>
      </w:r>
      <w:r w:rsidRPr="00617CB8">
        <w:br/>
      </w:r>
      <w:r w:rsidRPr="00617CB8">
        <w:rPr>
          <w:noProof/>
          <w:lang w:eastAsia="ko-KR"/>
        </w:rPr>
        <w:tab/>
      </w:r>
      <w:r w:rsidRPr="00617CB8">
        <w:rPr>
          <w:noProof/>
          <w:lang w:eastAsia="ko-KR"/>
        </w:rPr>
        <w:tab/>
      </w:r>
      <w:r w:rsidRPr="00617CB8">
        <w:rPr>
          <w:noProof/>
          <w:lang w:eastAsia="ko-KR"/>
        </w:rPr>
        <w:tab/>
      </w:r>
      <w:r w:rsidRPr="00617CB8">
        <w:rPr>
          <w:noProof/>
          <w:lang w:eastAsia="ko-KR"/>
        </w:rPr>
        <w:tab/>
      </w:r>
      <w:r w:rsidRPr="00617CB8">
        <w:rPr>
          <w:noProof/>
          <w:lang w:eastAsia="ko-KR"/>
        </w:rPr>
        <w:tab/>
      </w:r>
      <w:r w:rsidRPr="00617CB8">
        <w:rPr>
          <w:noProof/>
          <w:lang w:eastAsia="ko-KR"/>
        </w:rPr>
        <w:tab/>
      </w:r>
      <w:r w:rsidRPr="00617CB8">
        <w:rPr>
          <w:noProof/>
          <w:lang w:eastAsia="ko-KR"/>
        </w:rPr>
        <w:tab/>
        <w:t>equal to PocLtFoll[ i ] and nuh_layer_id equal to currPicLayerId )</w:t>
      </w:r>
      <w:r w:rsidRPr="00617CB8">
        <w:rPr>
          <w:noProof/>
          <w:lang w:eastAsia="ko-KR"/>
        </w:rPr>
        <w:br/>
      </w:r>
      <w:r w:rsidRPr="00617CB8">
        <w:rPr>
          <w:noProof/>
          <w:lang w:eastAsia="ko-KR"/>
        </w:rPr>
        <w:tab/>
      </w:r>
      <w:r w:rsidRPr="00617CB8">
        <w:rPr>
          <w:noProof/>
          <w:lang w:eastAsia="ko-KR"/>
        </w:rPr>
        <w:tab/>
      </w:r>
      <w:r w:rsidRPr="00617CB8">
        <w:rPr>
          <w:noProof/>
          <w:lang w:eastAsia="ko-KR"/>
        </w:rPr>
        <w:tab/>
        <w:t>RefPicSetLtFoll[ i ] = picX</w:t>
      </w:r>
      <w:r w:rsidRPr="00617CB8">
        <w:rPr>
          <w:noProof/>
          <w:lang w:eastAsia="ko-KR"/>
        </w:rPr>
        <w:br/>
      </w:r>
      <w:r w:rsidRPr="00617CB8">
        <w:rPr>
          <w:noProof/>
          <w:lang w:eastAsia="ko-KR"/>
        </w:rPr>
        <w:tab/>
      </w:r>
      <w:r w:rsidRPr="00617CB8">
        <w:rPr>
          <w:noProof/>
          <w:lang w:eastAsia="ko-KR"/>
        </w:rPr>
        <w:tab/>
        <w:t>else</w:t>
      </w:r>
      <w:r w:rsidRPr="00617CB8">
        <w:rPr>
          <w:noProof/>
          <w:lang w:eastAsia="ko-KR"/>
        </w:rPr>
        <w:br/>
      </w:r>
      <w:r w:rsidRPr="00617CB8">
        <w:rPr>
          <w:noProof/>
          <w:lang w:eastAsia="ko-KR"/>
        </w:rPr>
        <w:tab/>
      </w:r>
      <w:r w:rsidRPr="00617CB8">
        <w:rPr>
          <w:noProof/>
          <w:lang w:eastAsia="ko-KR"/>
        </w:rPr>
        <w:tab/>
      </w:r>
      <w:r w:rsidRPr="00617CB8">
        <w:rPr>
          <w:noProof/>
          <w:lang w:eastAsia="ko-KR"/>
        </w:rPr>
        <w:tab/>
        <w:t>RefPicSetLtFoll[ i ] = "no reference picture"</w:t>
      </w:r>
      <w:r w:rsidRPr="00617CB8">
        <w:rPr>
          <w:noProof/>
          <w:lang w:eastAsia="ko-KR"/>
        </w:rPr>
        <w:br/>
      </w:r>
      <w:r w:rsidRPr="00617CB8">
        <w:rPr>
          <w:noProof/>
          <w:lang w:eastAsia="ko-KR"/>
        </w:rPr>
        <w:tab/>
        <w:t>else</w:t>
      </w:r>
      <w:r w:rsidRPr="00617CB8">
        <w:rPr>
          <w:noProof/>
          <w:lang w:eastAsia="ko-KR"/>
        </w:rPr>
        <w:br/>
      </w:r>
      <w:r w:rsidRPr="00617CB8">
        <w:rPr>
          <w:noProof/>
          <w:lang w:eastAsia="ko-KR"/>
        </w:rPr>
        <w:tab/>
      </w:r>
      <w:r w:rsidRPr="00617CB8">
        <w:rPr>
          <w:noProof/>
          <w:lang w:eastAsia="ko-KR"/>
        </w:rPr>
        <w:tab/>
        <w:t xml:space="preserve">if( there is a reference picture picX in the DPB with </w:t>
      </w:r>
      <w:r w:rsidRPr="00617CB8">
        <w:rPr>
          <w:noProof/>
        </w:rPr>
        <w:t>PicOrderCntVal</w:t>
      </w:r>
      <w:r w:rsidRPr="00617CB8">
        <w:rPr>
          <w:noProof/>
          <w:lang w:eastAsia="ko-KR"/>
        </w:rPr>
        <w:t xml:space="preserve"> equal to PocLtFoll[ i ]</w:t>
      </w:r>
      <w:r w:rsidRPr="00617CB8">
        <w:rPr>
          <w:noProof/>
          <w:lang w:eastAsia="ko-KR"/>
        </w:rPr>
        <w:br/>
      </w:r>
      <w:r w:rsidRPr="00617CB8">
        <w:rPr>
          <w:noProof/>
          <w:lang w:eastAsia="ko-KR"/>
        </w:rPr>
        <w:tab/>
      </w:r>
      <w:r w:rsidRPr="00617CB8">
        <w:rPr>
          <w:noProof/>
          <w:lang w:eastAsia="ko-KR"/>
        </w:rPr>
        <w:tab/>
      </w:r>
      <w:r w:rsidRPr="00617CB8">
        <w:rPr>
          <w:noProof/>
          <w:lang w:eastAsia="ko-KR"/>
        </w:rPr>
        <w:tab/>
      </w:r>
      <w:r w:rsidRPr="00617CB8">
        <w:rPr>
          <w:noProof/>
          <w:lang w:eastAsia="ko-KR"/>
        </w:rPr>
        <w:tab/>
      </w:r>
      <w:r w:rsidRPr="00617CB8">
        <w:rPr>
          <w:noProof/>
          <w:lang w:eastAsia="ko-KR"/>
        </w:rPr>
        <w:tab/>
      </w:r>
      <w:r w:rsidRPr="00617CB8">
        <w:rPr>
          <w:noProof/>
          <w:lang w:eastAsia="ko-KR"/>
        </w:rPr>
        <w:tab/>
      </w:r>
      <w:r w:rsidRPr="00617CB8">
        <w:rPr>
          <w:noProof/>
          <w:lang w:eastAsia="ko-KR"/>
        </w:rPr>
        <w:tab/>
        <w:t>and nuh_layer_id equal to currPicLayerId )</w:t>
      </w:r>
      <w:r w:rsidRPr="00617CB8">
        <w:rPr>
          <w:noProof/>
          <w:lang w:eastAsia="ko-KR"/>
        </w:rPr>
        <w:br/>
      </w:r>
      <w:r w:rsidRPr="00617CB8">
        <w:rPr>
          <w:noProof/>
          <w:lang w:eastAsia="ko-KR"/>
        </w:rPr>
        <w:tab/>
      </w:r>
      <w:r w:rsidRPr="00617CB8">
        <w:rPr>
          <w:noProof/>
          <w:lang w:eastAsia="ko-KR"/>
        </w:rPr>
        <w:tab/>
      </w:r>
      <w:r w:rsidRPr="00617CB8">
        <w:rPr>
          <w:noProof/>
          <w:lang w:eastAsia="ko-KR"/>
        </w:rPr>
        <w:tab/>
        <w:t>RefPicSetLtFoll[ i ] = picX</w:t>
      </w:r>
      <w:r w:rsidRPr="00617CB8">
        <w:rPr>
          <w:noProof/>
          <w:lang w:eastAsia="ko-KR"/>
        </w:rPr>
        <w:br/>
      </w:r>
      <w:r w:rsidRPr="00617CB8">
        <w:rPr>
          <w:noProof/>
          <w:lang w:eastAsia="ko-KR"/>
        </w:rPr>
        <w:tab/>
      </w:r>
      <w:r w:rsidRPr="00617CB8">
        <w:rPr>
          <w:noProof/>
          <w:lang w:eastAsia="ko-KR"/>
        </w:rPr>
        <w:tab/>
        <w:t>else</w:t>
      </w:r>
      <w:r w:rsidRPr="00617CB8">
        <w:rPr>
          <w:noProof/>
          <w:lang w:eastAsia="ko-KR"/>
        </w:rPr>
        <w:br/>
      </w:r>
      <w:r w:rsidRPr="00617CB8">
        <w:rPr>
          <w:noProof/>
          <w:lang w:eastAsia="ko-KR"/>
        </w:rPr>
        <w:tab/>
      </w:r>
      <w:r w:rsidRPr="00617CB8">
        <w:rPr>
          <w:noProof/>
          <w:lang w:eastAsia="ko-KR"/>
        </w:rPr>
        <w:tab/>
      </w:r>
      <w:r w:rsidRPr="00617CB8">
        <w:rPr>
          <w:noProof/>
          <w:lang w:eastAsia="ko-KR"/>
        </w:rPr>
        <w:tab/>
        <w:t>RefPicSetLtFoll[ i ] = "no reference picture"</w:t>
      </w:r>
    </w:p>
    <w:p w:rsidR="00833D55" w:rsidRPr="00617CB8" w:rsidRDefault="00833D55" w:rsidP="00833D55">
      <w:pPr>
        <w:numPr>
          <w:ilvl w:val="0"/>
          <w:numId w:val="119"/>
        </w:numPr>
        <w:textAlignment w:val="auto"/>
        <w:rPr>
          <w:noProof/>
          <w:lang w:eastAsia="ko-KR"/>
        </w:rPr>
      </w:pPr>
      <w:r w:rsidRPr="00617CB8">
        <w:rPr>
          <w:noProof/>
          <w:lang w:eastAsia="ko-KR"/>
        </w:rPr>
        <w:t>All reference pictures that are included in RefPicSetLtCurr or RefPicSetLtFoll and have nuh_layer_id equal to currPicLayerId are marked as "used for long-term reference".</w:t>
      </w:r>
    </w:p>
    <w:p w:rsidR="00833D55" w:rsidRPr="00617CB8" w:rsidRDefault="00833D55" w:rsidP="00833D55">
      <w:pPr>
        <w:numPr>
          <w:ilvl w:val="0"/>
          <w:numId w:val="119"/>
        </w:numPr>
        <w:textAlignment w:val="auto"/>
        <w:rPr>
          <w:noProof/>
          <w:lang w:eastAsia="ko-KR"/>
        </w:rPr>
      </w:pPr>
      <w:r w:rsidRPr="00617CB8">
        <w:rPr>
          <w:noProof/>
          <w:lang w:eastAsia="ko-KR"/>
        </w:rPr>
        <w:t>The following applies:</w:t>
      </w:r>
    </w:p>
    <w:p w:rsidR="00833D55" w:rsidRPr="00617CB8" w:rsidRDefault="00833D55" w:rsidP="00833D55">
      <w:pPr>
        <w:pStyle w:val="Equation"/>
        <w:tabs>
          <w:tab w:val="clear" w:pos="794"/>
          <w:tab w:val="clear" w:pos="1588"/>
          <w:tab w:val="left" w:pos="720"/>
          <w:tab w:val="left" w:pos="1080"/>
          <w:tab w:val="left" w:pos="1440"/>
          <w:tab w:val="left" w:pos="1800"/>
          <w:tab w:val="left" w:pos="2160"/>
        </w:tabs>
        <w:overflowPunct/>
        <w:ind w:left="720"/>
        <w:rPr>
          <w:noProof/>
          <w:lang w:eastAsia="ko-KR"/>
        </w:rPr>
      </w:pPr>
      <w:r w:rsidRPr="00617CB8">
        <w:rPr>
          <w:noProof/>
          <w:lang w:eastAsia="ko-KR"/>
        </w:rPr>
        <w:t>for( i = 0; i &lt; NumPocStCurrBefore; i++ )</w:t>
      </w:r>
      <w:r w:rsidRPr="00617CB8">
        <w:rPr>
          <w:noProof/>
          <w:lang w:eastAsia="ko-KR"/>
        </w:rPr>
        <w:br/>
      </w:r>
      <w:r w:rsidRPr="00617CB8">
        <w:rPr>
          <w:noProof/>
          <w:lang w:eastAsia="ko-KR"/>
        </w:rPr>
        <w:tab/>
        <w:t>if( there is a short-term reference picture picX in the DPB</w:t>
      </w:r>
      <w:r w:rsidRPr="00617CB8">
        <w:rPr>
          <w:noProof/>
          <w:lang w:eastAsia="ko-KR"/>
        </w:rPr>
        <w:br/>
      </w:r>
      <w:r w:rsidRPr="00617CB8">
        <w:rPr>
          <w:noProof/>
          <w:lang w:eastAsia="ko-KR"/>
        </w:rPr>
        <w:tab/>
      </w:r>
      <w:r w:rsidRPr="00617CB8">
        <w:rPr>
          <w:noProof/>
          <w:lang w:eastAsia="ko-KR"/>
        </w:rPr>
        <w:tab/>
      </w:r>
      <w:r w:rsidRPr="00617CB8">
        <w:rPr>
          <w:noProof/>
          <w:lang w:eastAsia="ko-KR"/>
        </w:rPr>
        <w:tab/>
        <w:t>with PicOrderCntVal equal to PocStCurrBefore[ i ]</w:t>
      </w:r>
      <w:r w:rsidRPr="00617CB8">
        <w:rPr>
          <w:lang w:eastAsia="ko-KR"/>
        </w:rPr>
        <w:t xml:space="preserve"> and nuh_layer_id equal to </w:t>
      </w:r>
      <w:r w:rsidRPr="00617CB8">
        <w:t>currPicLayerId</w:t>
      </w:r>
      <w:r w:rsidRPr="00617CB8">
        <w:rPr>
          <w:noProof/>
          <w:lang w:eastAsia="ko-KR"/>
        </w:rPr>
        <w:t xml:space="preserve"> )</w:t>
      </w:r>
      <w:r w:rsidRPr="00617CB8">
        <w:rPr>
          <w:noProof/>
          <w:lang w:eastAsia="ko-KR"/>
        </w:rPr>
        <w:br/>
      </w:r>
      <w:r w:rsidRPr="00617CB8">
        <w:rPr>
          <w:noProof/>
          <w:lang w:eastAsia="ko-KR"/>
        </w:rPr>
        <w:tab/>
      </w:r>
      <w:r w:rsidRPr="00617CB8">
        <w:rPr>
          <w:noProof/>
          <w:lang w:eastAsia="ko-KR"/>
        </w:rPr>
        <w:tab/>
        <w:t>RefPicSetStCurrBefore[ i ] = picX</w:t>
      </w:r>
      <w:r w:rsidRPr="00617CB8">
        <w:rPr>
          <w:noProof/>
          <w:lang w:eastAsia="ko-KR"/>
        </w:rPr>
        <w:br/>
      </w:r>
      <w:r w:rsidRPr="00617CB8">
        <w:rPr>
          <w:noProof/>
          <w:lang w:eastAsia="ko-KR"/>
        </w:rPr>
        <w:tab/>
        <w:t>else</w:t>
      </w:r>
      <w:r w:rsidRPr="00617CB8">
        <w:rPr>
          <w:noProof/>
          <w:lang w:eastAsia="ko-KR"/>
        </w:rPr>
        <w:br/>
      </w:r>
      <w:r w:rsidRPr="00617CB8">
        <w:rPr>
          <w:noProof/>
          <w:lang w:eastAsia="ko-KR"/>
        </w:rPr>
        <w:tab/>
      </w:r>
      <w:r w:rsidRPr="00617CB8">
        <w:rPr>
          <w:noProof/>
          <w:lang w:eastAsia="ko-KR"/>
        </w:rPr>
        <w:tab/>
        <w:t>RefPicSetStCurrBefore[ i ] = "no reference picture"</w:t>
      </w:r>
    </w:p>
    <w:p w:rsidR="00833D55" w:rsidRPr="00617CB8" w:rsidRDefault="00833D55" w:rsidP="00833D55">
      <w:pPr>
        <w:pStyle w:val="Equation"/>
        <w:tabs>
          <w:tab w:val="clear" w:pos="794"/>
          <w:tab w:val="clear" w:pos="1588"/>
          <w:tab w:val="clear" w:pos="4849"/>
          <w:tab w:val="left" w:pos="720"/>
          <w:tab w:val="left" w:pos="1080"/>
          <w:tab w:val="left" w:pos="1440"/>
          <w:tab w:val="left" w:pos="1800"/>
          <w:tab w:val="left" w:pos="2160"/>
        </w:tabs>
        <w:ind w:left="720"/>
        <w:rPr>
          <w:noProof/>
          <w:lang w:eastAsia="ko-KR"/>
        </w:rPr>
      </w:pPr>
      <w:r w:rsidRPr="00617CB8">
        <w:rPr>
          <w:noProof/>
          <w:lang w:eastAsia="ko-KR"/>
        </w:rPr>
        <w:t>for( i = 0; i &lt; NumPocStCurrAfter; i++ )</w:t>
      </w:r>
      <w:r w:rsidRPr="00617CB8">
        <w:rPr>
          <w:noProof/>
          <w:lang w:eastAsia="ko-KR"/>
        </w:rPr>
        <w:br/>
      </w:r>
      <w:r w:rsidRPr="00617CB8">
        <w:rPr>
          <w:noProof/>
          <w:lang w:eastAsia="ko-KR"/>
        </w:rPr>
        <w:tab/>
        <w:t>if( there is a short-term reference picture picX in the DPB</w:t>
      </w:r>
      <w:r w:rsidRPr="00617CB8">
        <w:rPr>
          <w:noProof/>
          <w:lang w:eastAsia="ko-KR"/>
        </w:rPr>
        <w:br/>
      </w:r>
      <w:r w:rsidRPr="00617CB8">
        <w:rPr>
          <w:noProof/>
          <w:lang w:eastAsia="ko-KR"/>
        </w:rPr>
        <w:tab/>
      </w:r>
      <w:r w:rsidRPr="00617CB8">
        <w:rPr>
          <w:noProof/>
          <w:lang w:eastAsia="ko-KR"/>
        </w:rPr>
        <w:tab/>
      </w:r>
      <w:r w:rsidRPr="00617CB8">
        <w:rPr>
          <w:noProof/>
          <w:lang w:eastAsia="ko-KR"/>
        </w:rPr>
        <w:tab/>
        <w:t>with PicOrderCntVal equal to PocStCurrAfter[ i ]</w:t>
      </w:r>
      <w:r w:rsidRPr="00617CB8">
        <w:rPr>
          <w:lang w:eastAsia="ko-KR"/>
        </w:rPr>
        <w:t xml:space="preserve"> and nuh_layer_id equal to </w:t>
      </w:r>
      <w:r w:rsidRPr="00617CB8">
        <w:t>currPicLayerId</w:t>
      </w:r>
      <w:r w:rsidRPr="00617CB8">
        <w:rPr>
          <w:noProof/>
          <w:lang w:eastAsia="ko-KR"/>
        </w:rPr>
        <w:t xml:space="preserve"> )</w:t>
      </w:r>
      <w:r w:rsidRPr="00617CB8">
        <w:rPr>
          <w:noProof/>
          <w:lang w:eastAsia="ko-KR"/>
        </w:rPr>
        <w:br/>
      </w:r>
      <w:r w:rsidRPr="00617CB8">
        <w:rPr>
          <w:noProof/>
          <w:lang w:eastAsia="ko-KR"/>
        </w:rPr>
        <w:tab/>
      </w:r>
      <w:r w:rsidRPr="00617CB8">
        <w:rPr>
          <w:noProof/>
          <w:lang w:eastAsia="ko-KR"/>
        </w:rPr>
        <w:tab/>
        <w:t>RefPicSetStCurrAfter[ i ] = picX</w:t>
      </w:r>
      <w:r w:rsidRPr="00617CB8">
        <w:rPr>
          <w:noProof/>
          <w:lang w:eastAsia="ko-KR"/>
        </w:rPr>
        <w:br/>
      </w:r>
      <w:r w:rsidRPr="00617CB8">
        <w:rPr>
          <w:noProof/>
          <w:lang w:eastAsia="ko-KR"/>
        </w:rPr>
        <w:tab/>
        <w:t>else</w:t>
      </w:r>
      <w:r w:rsidRPr="00617CB8">
        <w:rPr>
          <w:noProof/>
          <w:lang w:eastAsia="ko-KR"/>
        </w:rPr>
        <w:br/>
      </w:r>
      <w:r w:rsidRPr="00617CB8">
        <w:rPr>
          <w:noProof/>
          <w:lang w:eastAsia="ko-KR"/>
        </w:rPr>
        <w:tab/>
      </w:r>
      <w:r w:rsidRPr="00617CB8">
        <w:rPr>
          <w:noProof/>
          <w:lang w:eastAsia="ko-KR"/>
        </w:rPr>
        <w:tab/>
        <w:t>RefPicSetStCurrAfter[ i ] = "no reference picture"</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clear" w:pos="4849"/>
          <w:tab w:val="left" w:pos="720"/>
          <w:tab w:val="left" w:pos="1080"/>
          <w:tab w:val="left" w:pos="1440"/>
          <w:tab w:val="left" w:pos="1800"/>
          <w:tab w:val="left" w:pos="2160"/>
        </w:tabs>
        <w:ind w:left="720"/>
        <w:rPr>
          <w:noProof/>
          <w:lang w:eastAsia="ko-KR"/>
        </w:rPr>
      </w:pPr>
      <w:r w:rsidRPr="00617CB8">
        <w:rPr>
          <w:noProof/>
          <w:lang w:eastAsia="ko-KR"/>
        </w:rPr>
        <w:t>for( i = 0; i &lt; NumPocStFoll; i++ )</w:t>
      </w:r>
      <w:r w:rsidRPr="00617CB8">
        <w:rPr>
          <w:noProof/>
          <w:lang w:eastAsia="ko-KR"/>
        </w:rPr>
        <w:br/>
      </w:r>
      <w:r w:rsidRPr="00617CB8">
        <w:rPr>
          <w:noProof/>
          <w:lang w:eastAsia="ko-KR"/>
        </w:rPr>
        <w:tab/>
        <w:t>if( there is a short-term reference picture picX in the DPB</w:t>
      </w:r>
      <w:r w:rsidRPr="00617CB8">
        <w:rPr>
          <w:noProof/>
          <w:lang w:eastAsia="ko-KR"/>
        </w:rPr>
        <w:br/>
      </w:r>
      <w:r w:rsidRPr="00617CB8">
        <w:rPr>
          <w:noProof/>
          <w:lang w:eastAsia="ko-KR"/>
        </w:rPr>
        <w:tab/>
      </w:r>
      <w:r w:rsidRPr="00617CB8">
        <w:rPr>
          <w:noProof/>
          <w:lang w:eastAsia="ko-KR"/>
        </w:rPr>
        <w:tab/>
      </w:r>
      <w:r w:rsidRPr="00617CB8">
        <w:rPr>
          <w:noProof/>
          <w:lang w:eastAsia="ko-KR"/>
        </w:rPr>
        <w:tab/>
        <w:t>with PicOrderCntVal equal to PocStFoll[ i ]</w:t>
      </w:r>
      <w:r w:rsidRPr="00617CB8">
        <w:rPr>
          <w:lang w:eastAsia="ko-KR"/>
        </w:rPr>
        <w:t xml:space="preserve"> and nuh_layer_id equal to </w:t>
      </w:r>
      <w:r w:rsidRPr="00617CB8">
        <w:t>currPicLayerId</w:t>
      </w:r>
      <w:r w:rsidRPr="00617CB8">
        <w:rPr>
          <w:noProof/>
          <w:lang w:eastAsia="ko-KR"/>
        </w:rPr>
        <w:t xml:space="preserve"> )</w:t>
      </w:r>
      <w:r w:rsidRPr="00617CB8">
        <w:rPr>
          <w:noProof/>
          <w:lang w:eastAsia="ko-KR"/>
        </w:rPr>
        <w:br/>
      </w:r>
      <w:r w:rsidRPr="00617CB8">
        <w:rPr>
          <w:noProof/>
          <w:lang w:eastAsia="ko-KR"/>
        </w:rPr>
        <w:tab/>
      </w:r>
      <w:r w:rsidRPr="00617CB8">
        <w:rPr>
          <w:noProof/>
          <w:lang w:eastAsia="ko-KR"/>
        </w:rPr>
        <w:tab/>
        <w:t>RefPicSetStFoll[ i ] = picX</w:t>
      </w:r>
      <w:r w:rsidRPr="00617CB8">
        <w:rPr>
          <w:noProof/>
          <w:lang w:eastAsia="ko-KR"/>
        </w:rPr>
        <w:br/>
      </w:r>
      <w:r w:rsidRPr="00617CB8">
        <w:rPr>
          <w:noProof/>
          <w:lang w:eastAsia="ko-KR"/>
        </w:rPr>
        <w:tab/>
        <w:t>else</w:t>
      </w:r>
      <w:r w:rsidRPr="00617CB8">
        <w:rPr>
          <w:noProof/>
          <w:lang w:eastAsia="ko-KR"/>
        </w:rPr>
        <w:br/>
      </w:r>
      <w:r w:rsidRPr="00617CB8">
        <w:rPr>
          <w:noProof/>
          <w:lang w:eastAsia="ko-KR"/>
        </w:rPr>
        <w:tab/>
      </w:r>
      <w:r w:rsidRPr="00617CB8">
        <w:rPr>
          <w:noProof/>
          <w:lang w:eastAsia="ko-KR"/>
        </w:rPr>
        <w:tab/>
        <w:t>RefPicSetStFoll[ i ] = "no reference picture"</w:t>
      </w:r>
    </w:p>
    <w:p w:rsidR="00833D55" w:rsidRPr="00617CB8" w:rsidRDefault="00833D55" w:rsidP="00833D55">
      <w:pPr>
        <w:numPr>
          <w:ilvl w:val="0"/>
          <w:numId w:val="119"/>
        </w:numPr>
        <w:textAlignment w:val="auto"/>
        <w:rPr>
          <w:noProof/>
          <w:lang w:eastAsia="ko-KR"/>
        </w:rPr>
      </w:pPr>
      <w:r w:rsidRPr="00617CB8">
        <w:rPr>
          <w:bCs/>
          <w:noProof/>
        </w:rPr>
        <w:t>All</w:t>
      </w:r>
      <w:r w:rsidRPr="00617CB8">
        <w:rPr>
          <w:noProof/>
        </w:rPr>
        <w:t xml:space="preserve"> reference pictures </w:t>
      </w:r>
      <w:r w:rsidRPr="00617CB8">
        <w:rPr>
          <w:noProof/>
          <w:lang w:eastAsia="ko-KR"/>
        </w:rPr>
        <w:t xml:space="preserve">in the DPB </w:t>
      </w:r>
      <w:r w:rsidRPr="00617CB8">
        <w:rPr>
          <w:noProof/>
        </w:rPr>
        <w:t xml:space="preserve">that are not included in </w:t>
      </w:r>
      <w:r w:rsidRPr="00617CB8">
        <w:rPr>
          <w:noProof/>
          <w:lang w:eastAsia="ko-KR"/>
        </w:rPr>
        <w:t xml:space="preserve">RefPicSetLtCurr, RefPicSetLtFoll, RefPicSetStCurrBefore, RefPicSetStCurrAfter, or RefPicSetStFoll </w:t>
      </w:r>
      <w:r w:rsidRPr="00617CB8">
        <w:rPr>
          <w:lang w:eastAsia="ko-KR"/>
        </w:rPr>
        <w:t xml:space="preserve">and have nuh_layer_id equal to </w:t>
      </w:r>
      <w:r w:rsidRPr="00617CB8">
        <w:t>currPicLayerId</w:t>
      </w:r>
      <w:r w:rsidRPr="00617CB8">
        <w:rPr>
          <w:noProof/>
          <w:lang w:eastAsia="ko-KR"/>
        </w:rPr>
        <w:t xml:space="preserve"> are</w:t>
      </w:r>
      <w:r w:rsidRPr="00617CB8">
        <w:rPr>
          <w:noProof/>
        </w:rPr>
        <w:t xml:space="preserve"> marked as "unused for reference".</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4</w:t>
        </w:r>
      </w:fldSimple>
      <w:r w:rsidRPr="00617CB8">
        <w:rPr>
          <w:noProof/>
        </w:rPr>
        <w:t> – There may be one or more entries in the RPS lists that are equal to "no reference picture" because the corresponding pictures are not present in the DPB. Entries in RefPicSetStFoll or RefPicSetLtFoll that are equal to "no reference picture" should be ignored. An unintentional picture loss should be inferred for each entry in RefPicSetStCurrBefore, RefPicSetStCurrAfter, or RefPicSetLtCurr that is equal to "no reference picture".</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5</w:t>
        </w:r>
      </w:fldSimple>
      <w:r w:rsidRPr="00617CB8">
        <w:rPr>
          <w:noProof/>
        </w:rPr>
        <w:t xml:space="preserve"> – A </w:t>
      </w:r>
      <w:r w:rsidRPr="00617CB8">
        <w:rPr>
          <w:noProof/>
          <w:lang w:eastAsia="ko-KR"/>
        </w:rPr>
        <w:t>picture cannot be included in more than one of the five RPS lists</w:t>
      </w:r>
      <w:r w:rsidRPr="00617CB8">
        <w:rPr>
          <w:noProof/>
        </w:rPr>
        <w:t>.</w:t>
      </w:r>
    </w:p>
    <w:p w:rsidR="00833D55" w:rsidRPr="00617CB8" w:rsidRDefault="00833D55" w:rsidP="00833D55">
      <w:pPr>
        <w:keepNext/>
        <w:rPr>
          <w:noProof/>
          <w:lang w:eastAsia="ko-KR"/>
        </w:rPr>
      </w:pPr>
      <w:r w:rsidRPr="00617CB8">
        <w:rPr>
          <w:noProof/>
          <w:lang w:eastAsia="ko-KR"/>
        </w:rPr>
        <w:t>It is a requirement of bitstream conformance that the RPS is restricted as follows:</w:t>
      </w:r>
    </w:p>
    <w:p w:rsidR="00833D55" w:rsidRPr="00617CB8" w:rsidRDefault="00833D55" w:rsidP="00833D55">
      <w:pPr>
        <w:keepNext/>
        <w:numPr>
          <w:ilvl w:val="0"/>
          <w:numId w:val="10"/>
        </w:numPr>
        <w:tabs>
          <w:tab w:val="left" w:pos="360"/>
        </w:tabs>
        <w:textAlignment w:val="auto"/>
        <w:rPr>
          <w:noProof/>
          <w:lang w:eastAsia="ko-KR"/>
        </w:rPr>
      </w:pPr>
      <w:r w:rsidRPr="00617CB8">
        <w:rPr>
          <w:noProof/>
          <w:lang w:eastAsia="ko-KR"/>
        </w:rPr>
        <w:t>There shall be no entry in RefPicSetStCurrBefore, RefPicSetStCurrAfter or RefPicSetLtCurr for which one or more of the following are true:</w:t>
      </w:r>
    </w:p>
    <w:p w:rsidR="00833D55" w:rsidRPr="00617CB8" w:rsidRDefault="00833D55" w:rsidP="00833D55">
      <w:pPr>
        <w:numPr>
          <w:ilvl w:val="1"/>
          <w:numId w:val="10"/>
        </w:numPr>
        <w:tabs>
          <w:tab w:val="left" w:pos="360"/>
        </w:tabs>
        <w:textAlignment w:val="auto"/>
        <w:rPr>
          <w:noProof/>
          <w:lang w:eastAsia="ko-KR"/>
        </w:rPr>
      </w:pPr>
      <w:r w:rsidRPr="00617CB8">
        <w:rPr>
          <w:noProof/>
          <w:lang w:eastAsia="ko-KR"/>
        </w:rPr>
        <w:t>The entry is equal to "no reference picture".</w:t>
      </w:r>
    </w:p>
    <w:p w:rsidR="00833D55" w:rsidRPr="00617CB8" w:rsidRDefault="00833D55" w:rsidP="00833D55">
      <w:pPr>
        <w:numPr>
          <w:ilvl w:val="1"/>
          <w:numId w:val="10"/>
        </w:numPr>
        <w:tabs>
          <w:tab w:val="left" w:pos="360"/>
        </w:tabs>
        <w:textAlignment w:val="auto"/>
        <w:rPr>
          <w:noProof/>
          <w:lang w:eastAsia="ko-KR"/>
        </w:rPr>
      </w:pPr>
      <w:r w:rsidRPr="00617CB8">
        <w:rPr>
          <w:noProof/>
          <w:lang w:eastAsia="ko-KR"/>
        </w:rPr>
        <w:t>The entry is an SLNR picture and has TemporalId equal to that of the current picture.</w:t>
      </w:r>
    </w:p>
    <w:p w:rsidR="00833D55" w:rsidRPr="00617CB8" w:rsidRDefault="00833D55" w:rsidP="00833D55">
      <w:pPr>
        <w:numPr>
          <w:ilvl w:val="1"/>
          <w:numId w:val="10"/>
        </w:numPr>
        <w:tabs>
          <w:tab w:val="left" w:pos="360"/>
        </w:tabs>
        <w:textAlignment w:val="auto"/>
        <w:rPr>
          <w:noProof/>
          <w:lang w:eastAsia="ko-KR"/>
        </w:rPr>
      </w:pPr>
      <w:r w:rsidRPr="00617CB8">
        <w:rPr>
          <w:noProof/>
          <w:lang w:eastAsia="ko-KR"/>
        </w:rPr>
        <w:t>The entry is a picture that has TemporalId greater than that of the current picture.</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There shall be no entry in RefPicSetLtCurr or RefPicSetLtFoll for which the difference between the picture order count value of the current picture and the picture order count value of the entry is greater than or equal to 2</w:t>
      </w:r>
      <w:r w:rsidRPr="00617CB8">
        <w:rPr>
          <w:noProof/>
          <w:vertAlign w:val="superscript"/>
          <w:lang w:eastAsia="ko-KR"/>
        </w:rPr>
        <w:t>24</w:t>
      </w:r>
      <w:r w:rsidRPr="00617CB8">
        <w:rPr>
          <w:noProof/>
          <w:lang w:eastAsia="ko-KR"/>
        </w:rPr>
        <w:t>.</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 xml:space="preserve">When the current picture is a </w:t>
      </w:r>
      <w:r w:rsidR="009F49F6" w:rsidRPr="00617CB8">
        <w:rPr>
          <w:noProof/>
        </w:rPr>
        <w:t>temporal sub-layer access</w:t>
      </w:r>
      <w:r w:rsidR="009F49F6" w:rsidRPr="00617CB8">
        <w:rPr>
          <w:noProof/>
          <w:lang w:eastAsia="ko-KR"/>
        </w:rPr>
        <w:t xml:space="preserve"> (</w:t>
      </w:r>
      <w:r w:rsidRPr="00617CB8">
        <w:rPr>
          <w:noProof/>
          <w:lang w:eastAsia="ko-KR"/>
        </w:rPr>
        <w:t>TSA</w:t>
      </w:r>
      <w:r w:rsidR="009F49F6" w:rsidRPr="00617CB8">
        <w:rPr>
          <w:noProof/>
          <w:lang w:eastAsia="ko-KR"/>
        </w:rPr>
        <w:t>)</w:t>
      </w:r>
      <w:r w:rsidRPr="00617CB8">
        <w:rPr>
          <w:noProof/>
          <w:lang w:eastAsia="ko-KR"/>
        </w:rPr>
        <w:t xml:space="preserve"> picture, there shall be no picture included in the RPS with TemporalId greater than or equal to the TemporalId of the current picture.</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 xml:space="preserve">When the current picture is a </w:t>
      </w:r>
      <w:r w:rsidR="009F49F6" w:rsidRPr="00617CB8">
        <w:rPr>
          <w:noProof/>
        </w:rPr>
        <w:t>step-wise temporal sub-layer access</w:t>
      </w:r>
      <w:r w:rsidR="009F49F6" w:rsidRPr="00617CB8">
        <w:rPr>
          <w:noProof/>
          <w:lang w:eastAsia="ko-KR"/>
        </w:rPr>
        <w:t xml:space="preserve"> (</w:t>
      </w:r>
      <w:r w:rsidRPr="00617CB8">
        <w:rPr>
          <w:noProof/>
          <w:lang w:eastAsia="ko-KR"/>
        </w:rPr>
        <w:t>STSA</w:t>
      </w:r>
      <w:r w:rsidR="009F49F6" w:rsidRPr="00617CB8">
        <w:rPr>
          <w:noProof/>
          <w:lang w:eastAsia="ko-KR"/>
        </w:rPr>
        <w:t>)</w:t>
      </w:r>
      <w:r w:rsidRPr="00617CB8">
        <w:rPr>
          <w:noProof/>
          <w:lang w:eastAsia="ko-KR"/>
        </w:rPr>
        <w:t xml:space="preserve"> picture, there shall be no picture included in RefPicSetStCurrBefore, RefPicSetStCurrAfter or RefPicSetLtCurr that has TemporalId equal to that of the current picture.</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When the current picture is a picture that follows, in decoding order, an STSA picture that has TemporalId equal to that of the current picture, there shall be no picture that has TemporalId equal to that of the current picture included in RefPicSetStCurrBefore, RefPicSetStCurrAfter or RefPicSetLtCurr that precedes the STSA picture in decoding order.</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When the current picture is a CRA picture, there shall be no picture included in the RPS that precedes, in output order or decoding order, any preceding IRAP picture in decoding order (when present).</w:t>
      </w:r>
    </w:p>
    <w:p w:rsidR="00833D55" w:rsidRPr="00617CB8" w:rsidRDefault="00833D55" w:rsidP="00833D55">
      <w:pPr>
        <w:numPr>
          <w:ilvl w:val="0"/>
          <w:numId w:val="10"/>
        </w:numPr>
        <w:tabs>
          <w:tab w:val="left" w:pos="360"/>
        </w:tabs>
        <w:textAlignment w:val="auto"/>
        <w:rPr>
          <w:noProof/>
          <w:color w:val="000000"/>
        </w:rPr>
      </w:pPr>
      <w:r w:rsidRPr="00617CB8">
        <w:rPr>
          <w:noProof/>
          <w:lang w:eastAsia="ko-KR"/>
        </w:rPr>
        <w:t xml:space="preserve">When the current picture is a trailing picture, there shall be no picture in RefPicSetStCurrBefore, RefPicSetStCurrAfter or RefPicSetLtCurr that was generated by the decoding process for generating unavailable reference pictures as specified in </w:t>
      </w:r>
      <w:r w:rsidRPr="00617CB8">
        <w:rPr>
          <w:noProof/>
        </w:rPr>
        <w:t>clause </w:t>
      </w:r>
      <w:r w:rsidR="00B51DE6">
        <w:fldChar w:fldCharType="begin" w:fldLock="1"/>
      </w:r>
      <w:r w:rsidR="00B51DE6">
        <w:instrText xml:space="preserve"> REF _Ref316823342 \r \h  \* MERGEFORMAT </w:instrText>
      </w:r>
      <w:r w:rsidR="00B51DE6">
        <w:fldChar w:fldCharType="separate"/>
      </w:r>
      <w:r w:rsidRPr="00617CB8">
        <w:rPr>
          <w:noProof/>
        </w:rPr>
        <w:t>8.3.3</w:t>
      </w:r>
      <w:r w:rsidR="00B51DE6">
        <w:fldChar w:fldCharType="end"/>
      </w:r>
      <w:r w:rsidRPr="00617CB8">
        <w:rPr>
          <w:noProof/>
          <w:lang w:eastAsia="ko-KR"/>
        </w:rPr>
        <w:t>.</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When the current picture is a trailing picture, there shall be no picture in the RPS that precedes the associated IRAP picture in output order or decoding order.</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When the current picture is a RADL picture, there shall be no picture included in RefPicSetStCurrBefore, RefPicSetStCurrAfter or RefPicSetLtCurr that is any of the following:</w:t>
      </w:r>
    </w:p>
    <w:p w:rsidR="00833D55" w:rsidRPr="00617CB8" w:rsidRDefault="00833D55" w:rsidP="00833D55">
      <w:pPr>
        <w:numPr>
          <w:ilvl w:val="1"/>
          <w:numId w:val="10"/>
        </w:numPr>
        <w:tabs>
          <w:tab w:val="left" w:pos="360"/>
        </w:tabs>
        <w:textAlignment w:val="auto"/>
        <w:rPr>
          <w:noProof/>
          <w:lang w:eastAsia="ko-KR"/>
        </w:rPr>
      </w:pPr>
      <w:r w:rsidRPr="00617CB8">
        <w:rPr>
          <w:noProof/>
          <w:lang w:eastAsia="ko-KR"/>
        </w:rPr>
        <w:t>A RASL picture</w:t>
      </w:r>
    </w:p>
    <w:p w:rsidR="00833D55" w:rsidRPr="00617CB8" w:rsidRDefault="00833D55" w:rsidP="00833D55">
      <w:pPr>
        <w:numPr>
          <w:ilvl w:val="1"/>
          <w:numId w:val="10"/>
        </w:numPr>
        <w:tabs>
          <w:tab w:val="left" w:pos="360"/>
        </w:tabs>
        <w:textAlignment w:val="auto"/>
        <w:rPr>
          <w:noProof/>
          <w:color w:val="000000"/>
        </w:rPr>
      </w:pPr>
      <w:r w:rsidRPr="00617CB8">
        <w:rPr>
          <w:noProof/>
          <w:lang w:eastAsia="ko-KR"/>
        </w:rPr>
        <w:t xml:space="preserve">A picture that was generated by the decoding process for generating unavailable reference pictures as specified in </w:t>
      </w:r>
      <w:r w:rsidRPr="00617CB8">
        <w:rPr>
          <w:noProof/>
        </w:rPr>
        <w:t>clause </w:t>
      </w:r>
      <w:r w:rsidR="00B51DE6">
        <w:fldChar w:fldCharType="begin" w:fldLock="1"/>
      </w:r>
      <w:r w:rsidR="00B51DE6">
        <w:instrText xml:space="preserve"> REF _Ref316823342 \r \h  \* MERGEFORMAT </w:instrText>
      </w:r>
      <w:r w:rsidR="00B51DE6">
        <w:fldChar w:fldCharType="separate"/>
      </w:r>
      <w:r w:rsidRPr="00617CB8">
        <w:rPr>
          <w:noProof/>
        </w:rPr>
        <w:t>8.3.3</w:t>
      </w:r>
      <w:r w:rsidR="00B51DE6">
        <w:fldChar w:fldCharType="end"/>
      </w:r>
    </w:p>
    <w:p w:rsidR="00833D55" w:rsidRPr="00617CB8" w:rsidRDefault="00833D55" w:rsidP="00833D55">
      <w:pPr>
        <w:numPr>
          <w:ilvl w:val="1"/>
          <w:numId w:val="10"/>
        </w:numPr>
        <w:tabs>
          <w:tab w:val="left" w:pos="360"/>
        </w:tabs>
        <w:textAlignment w:val="auto"/>
        <w:rPr>
          <w:noProof/>
          <w:lang w:eastAsia="ko-KR"/>
        </w:rPr>
      </w:pPr>
      <w:r w:rsidRPr="00617CB8">
        <w:rPr>
          <w:noProof/>
          <w:lang w:eastAsia="ko-KR"/>
        </w:rPr>
        <w:t>A picture that precedes the associated IRAP picture in decoding order</w:t>
      </w:r>
    </w:p>
    <w:p w:rsidR="00833D55" w:rsidRPr="00617CB8" w:rsidRDefault="00833D55" w:rsidP="00833D55">
      <w:pPr>
        <w:numPr>
          <w:ilvl w:val="0"/>
          <w:numId w:val="10"/>
        </w:numPr>
        <w:tabs>
          <w:tab w:val="left" w:pos="360"/>
        </w:tabs>
        <w:textAlignment w:val="auto"/>
        <w:rPr>
          <w:noProof/>
          <w:lang w:eastAsia="ko-KR"/>
        </w:rPr>
      </w:pPr>
      <w:r w:rsidRPr="00617CB8">
        <w:rPr>
          <w:noProof/>
          <w:lang w:eastAsia="ko-KR"/>
        </w:rPr>
        <w:t>When sps_temporal_id_nesting_flag is equal to 1, the following applies:</w:t>
      </w:r>
    </w:p>
    <w:p w:rsidR="00833D55" w:rsidRPr="00617CB8" w:rsidRDefault="00833D55" w:rsidP="00833D55">
      <w:pPr>
        <w:numPr>
          <w:ilvl w:val="1"/>
          <w:numId w:val="10"/>
        </w:numPr>
        <w:tabs>
          <w:tab w:val="left" w:pos="360"/>
        </w:tabs>
        <w:textAlignment w:val="auto"/>
        <w:rPr>
          <w:noProof/>
          <w:lang w:eastAsia="ko-KR"/>
        </w:rPr>
      </w:pPr>
      <w:r w:rsidRPr="00617CB8">
        <w:rPr>
          <w:noProof/>
          <w:lang w:eastAsia="ko-KR"/>
        </w:rPr>
        <w:t>Let tIdA be the value of TemporalId of the current picture picA.</w:t>
      </w:r>
    </w:p>
    <w:p w:rsidR="00833D55" w:rsidRPr="00617CB8" w:rsidRDefault="00833D55" w:rsidP="00833D55">
      <w:pPr>
        <w:numPr>
          <w:ilvl w:val="1"/>
          <w:numId w:val="10"/>
        </w:numPr>
        <w:tabs>
          <w:tab w:val="left" w:pos="360"/>
        </w:tabs>
        <w:textAlignment w:val="auto"/>
        <w:rPr>
          <w:noProof/>
          <w:lang w:eastAsia="ko-KR"/>
        </w:rPr>
      </w:pPr>
      <w:r w:rsidRPr="00617CB8">
        <w:rPr>
          <w:noProof/>
          <w:lang w:eastAsia="ko-KR"/>
        </w:rPr>
        <w:t>Any picture picB with TemporalId equal to tIdB that is less than or equal to tIdA shall not be included in RefPicSetStCurrBefore, RefPicSetStCurrAfter or RefPicSetLtCurr of picA when there exists a picture picC that has TemporalId less than tIdB, follows picB in decoding order, and precedes picA in decoding order.</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926" w:name="_Hlt22617966"/>
      <w:bookmarkStart w:id="1927" w:name="_Ref316823342"/>
      <w:bookmarkStart w:id="1928" w:name="_Toc415475901"/>
      <w:bookmarkStart w:id="1929" w:name="_Toc423599176"/>
      <w:bookmarkStart w:id="1930" w:name="_Toc423601680"/>
      <w:bookmarkStart w:id="1931" w:name="_Ref19430357"/>
      <w:bookmarkStart w:id="1932" w:name="_Toc20134311"/>
      <w:bookmarkStart w:id="1933" w:name="_Ref24633285"/>
      <w:bookmarkStart w:id="1934" w:name="_Ref26851174"/>
      <w:bookmarkStart w:id="1935" w:name="_Ref32617174"/>
      <w:bookmarkStart w:id="1936" w:name="_Ref36860719"/>
      <w:bookmarkStart w:id="1937" w:name="_Toc77680452"/>
      <w:bookmarkStart w:id="1938" w:name="_Toc118289080"/>
      <w:bookmarkStart w:id="1939" w:name="_Toc226456613"/>
      <w:bookmarkStart w:id="1940" w:name="_Toc248045289"/>
      <w:bookmarkStart w:id="1941" w:name="_Toc287363803"/>
      <w:bookmarkStart w:id="1942" w:name="_Toc311217234"/>
      <w:bookmarkStart w:id="1943" w:name="_Toc16578991"/>
      <w:bookmarkEnd w:id="1926"/>
      <w:r w:rsidRPr="00617CB8">
        <w:rPr>
          <w:noProof/>
        </w:rPr>
        <w:t>Decoding process for generating unavailable reference pictures</w:t>
      </w:r>
      <w:bookmarkEnd w:id="1927"/>
      <w:bookmarkEnd w:id="1928"/>
      <w:bookmarkEnd w:id="1929"/>
      <w:bookmarkEnd w:id="1930"/>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1944" w:name="_Ref332047408"/>
      <w:bookmarkStart w:id="1945" w:name="_Toc415475902"/>
      <w:bookmarkStart w:id="1946" w:name="_Toc423599177"/>
      <w:bookmarkStart w:id="1947" w:name="_Toc423601681"/>
      <w:r w:rsidRPr="00617CB8">
        <w:rPr>
          <w:noProof/>
        </w:rPr>
        <w:t>General decoding process for generating unavailable reference pictures</w:t>
      </w:r>
      <w:bookmarkEnd w:id="1944"/>
      <w:bookmarkEnd w:id="1945"/>
      <w:bookmarkEnd w:id="1946"/>
      <w:bookmarkEnd w:id="1947"/>
    </w:p>
    <w:p w:rsidR="00833D55" w:rsidRPr="00617CB8" w:rsidRDefault="00833D55" w:rsidP="00833D55">
      <w:pPr>
        <w:rPr>
          <w:noProof/>
        </w:rPr>
      </w:pPr>
      <w:r w:rsidRPr="00617CB8">
        <w:rPr>
          <w:noProof/>
        </w:rPr>
        <w:t>This process is invoked once per coded picture when the current picture is a BLA picture or is a CRA picture with NoRaslOutputFlag equal to 1.</w:t>
      </w:r>
    </w:p>
    <w:p w:rsidR="00833D55" w:rsidRPr="00617CB8" w:rsidRDefault="00833D55" w:rsidP="00833D55">
      <w:pPr>
        <w:pStyle w:val="Note1"/>
        <w:rPr>
          <w:noProof/>
        </w:rPr>
      </w:pPr>
      <w:r w:rsidRPr="00617CB8">
        <w:rPr>
          <w:noProof/>
        </w:rPr>
        <w:t>NOTE – This process is primarily specified only for the specification of syntax constraints for RASL pictures. The entire specification of the decoding process for RASL pictures associated with an IRAP picture that has NoRaslOutputFlag equal to 1 is included herein only for purposes of specifying constraints on the allowed syntax content of such RASL pictures. During the decoding process, any RASL pictures associated with an IRAP picture that has NoRaslOutputFlag equal to 1 may be ignored, as these pictures are not specified for output and have no effect on the decoding process of any other pictures that are specified for output. However, in HRD operations as specified in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rPr>
          <w:noProof/>
        </w:rPr>
        <w:t xml:space="preserve">, RASL access units may need to be taken into consideration in derivation of </w:t>
      </w:r>
      <w:r w:rsidR="00B82A46" w:rsidRPr="00617CB8">
        <w:rPr>
          <w:noProof/>
        </w:rPr>
        <w:t>coded picture buffer (</w:t>
      </w:r>
      <w:r w:rsidRPr="00617CB8">
        <w:rPr>
          <w:noProof/>
        </w:rPr>
        <w:t>CPB</w:t>
      </w:r>
      <w:r w:rsidR="00B82A46" w:rsidRPr="00617CB8">
        <w:rPr>
          <w:noProof/>
        </w:rPr>
        <w:t>)</w:t>
      </w:r>
      <w:r w:rsidRPr="00617CB8">
        <w:rPr>
          <w:noProof/>
        </w:rPr>
        <w:t xml:space="preserve"> arrival and removal times.</w:t>
      </w:r>
    </w:p>
    <w:p w:rsidR="00833D55" w:rsidRPr="00617CB8" w:rsidRDefault="00833D55" w:rsidP="00833D55">
      <w:pPr>
        <w:keepNext/>
        <w:rPr>
          <w:noProof/>
        </w:rPr>
      </w:pPr>
      <w:r w:rsidRPr="00617CB8">
        <w:rPr>
          <w:noProof/>
        </w:rPr>
        <w:t>When this process is invoked, the following applies:</w:t>
      </w:r>
    </w:p>
    <w:p w:rsidR="00833D55" w:rsidRPr="00617CB8" w:rsidRDefault="00833D55" w:rsidP="00833D55">
      <w:pPr>
        <w:keepNext/>
        <w:numPr>
          <w:ilvl w:val="0"/>
          <w:numId w:val="10"/>
        </w:numPr>
        <w:ind w:left="389" w:hanging="389"/>
        <w:rPr>
          <w:noProof/>
        </w:rPr>
      </w:pPr>
      <w:r w:rsidRPr="00617CB8">
        <w:rPr>
          <w:noProof/>
        </w:rPr>
        <w:t>For each RefPicSetStFoll[ i ], with i in the range of 0 to NumPocStFoll − 1, inclusive, that is equal to "no reference picture", a picture is generated as specified in clause </w:t>
      </w:r>
      <w:r w:rsidR="00B51DE6">
        <w:fldChar w:fldCharType="begin" w:fldLock="1"/>
      </w:r>
      <w:r w:rsidR="00B51DE6">
        <w:instrText xml:space="preserve"> REF _Ref316823390 \r \h  \* MERGEFORMAT </w:instrText>
      </w:r>
      <w:r w:rsidR="00B51DE6">
        <w:fldChar w:fldCharType="separate"/>
      </w:r>
      <w:r w:rsidRPr="00617CB8">
        <w:rPr>
          <w:noProof/>
        </w:rPr>
        <w:t>8.3.3.2</w:t>
      </w:r>
      <w:r w:rsidR="00B51DE6">
        <w:fldChar w:fldCharType="end"/>
      </w:r>
      <w:r w:rsidRPr="00617CB8">
        <w:rPr>
          <w:noProof/>
        </w:rPr>
        <w:t>, and the following applies:</w:t>
      </w:r>
    </w:p>
    <w:p w:rsidR="00833D55" w:rsidRPr="00617CB8" w:rsidRDefault="00833D55" w:rsidP="00833D55">
      <w:pPr>
        <w:numPr>
          <w:ilvl w:val="0"/>
          <w:numId w:val="10"/>
        </w:numPr>
        <w:tabs>
          <w:tab w:val="clear" w:pos="390"/>
          <w:tab w:val="num" w:pos="1080"/>
        </w:tabs>
        <w:ind w:left="1080" w:hanging="360"/>
        <w:rPr>
          <w:noProof/>
        </w:rPr>
      </w:pPr>
      <w:r w:rsidRPr="00617CB8">
        <w:rPr>
          <w:noProof/>
        </w:rPr>
        <w:t>The value of PicOrderCntVal for the generated picture is set equal to PocStFoll[ i ].</w:t>
      </w:r>
    </w:p>
    <w:p w:rsidR="00833D55" w:rsidRPr="00617CB8" w:rsidRDefault="00833D55" w:rsidP="00833D55">
      <w:pPr>
        <w:numPr>
          <w:ilvl w:val="0"/>
          <w:numId w:val="10"/>
        </w:numPr>
        <w:tabs>
          <w:tab w:val="clear" w:pos="390"/>
          <w:tab w:val="num" w:pos="1080"/>
        </w:tabs>
        <w:ind w:left="1080" w:hanging="360"/>
        <w:rPr>
          <w:noProof/>
        </w:rPr>
      </w:pPr>
      <w:r w:rsidRPr="00617CB8">
        <w:rPr>
          <w:noProof/>
        </w:rPr>
        <w:t>The value of PicOutputFlag for the generated picture is set equal to 0.</w:t>
      </w:r>
    </w:p>
    <w:p w:rsidR="00833D55" w:rsidRPr="00617CB8" w:rsidRDefault="00833D55" w:rsidP="00833D55">
      <w:pPr>
        <w:numPr>
          <w:ilvl w:val="0"/>
          <w:numId w:val="10"/>
        </w:numPr>
        <w:tabs>
          <w:tab w:val="clear" w:pos="390"/>
          <w:tab w:val="num" w:pos="1080"/>
        </w:tabs>
        <w:ind w:left="1080" w:hanging="360"/>
        <w:rPr>
          <w:noProof/>
        </w:rPr>
      </w:pPr>
      <w:r w:rsidRPr="00617CB8">
        <w:rPr>
          <w:noProof/>
        </w:rPr>
        <w:t>The generated picture is marked as "used for short-term reference".</w:t>
      </w:r>
    </w:p>
    <w:p w:rsidR="00833D55" w:rsidRPr="00617CB8" w:rsidRDefault="00833D55" w:rsidP="00833D55">
      <w:pPr>
        <w:numPr>
          <w:ilvl w:val="0"/>
          <w:numId w:val="10"/>
        </w:numPr>
        <w:tabs>
          <w:tab w:val="clear" w:pos="390"/>
          <w:tab w:val="num" w:pos="1080"/>
        </w:tabs>
        <w:ind w:left="1080" w:hanging="360"/>
        <w:rPr>
          <w:noProof/>
        </w:rPr>
      </w:pPr>
      <w:r w:rsidRPr="00617CB8">
        <w:rPr>
          <w:noProof/>
        </w:rPr>
        <w:t>RefPicSetStFoll[ i ] is set to be the generated reference picture.</w:t>
      </w:r>
    </w:p>
    <w:p w:rsidR="00833D55" w:rsidRPr="00617CB8" w:rsidRDefault="00833D55" w:rsidP="00833D55">
      <w:pPr>
        <w:numPr>
          <w:ilvl w:val="0"/>
          <w:numId w:val="10"/>
        </w:numPr>
        <w:tabs>
          <w:tab w:val="clear" w:pos="390"/>
          <w:tab w:val="num" w:pos="1080"/>
        </w:tabs>
        <w:ind w:left="1080" w:hanging="360"/>
        <w:rPr>
          <w:noProof/>
        </w:rPr>
      </w:pPr>
      <w:bookmarkStart w:id="1948" w:name="_Ref316257092"/>
      <w:r w:rsidRPr="00617CB8">
        <w:t>The value of nuh_layer_id for the generated picture is set equal to nuh_layer_id of the current picture.</w:t>
      </w:r>
    </w:p>
    <w:p w:rsidR="00833D55" w:rsidRPr="00617CB8" w:rsidRDefault="00833D55" w:rsidP="00833D55">
      <w:pPr>
        <w:numPr>
          <w:ilvl w:val="0"/>
          <w:numId w:val="10"/>
        </w:numPr>
        <w:rPr>
          <w:noProof/>
        </w:rPr>
      </w:pPr>
      <w:r w:rsidRPr="00617CB8">
        <w:rPr>
          <w:noProof/>
        </w:rPr>
        <w:t>For each RefPicSetLtFoll[ i ], with i in the range of 0 to NumPocLtFoll − 1, inclusive, that is equal to "no reference picture", a picture is generated as specified in clause </w:t>
      </w:r>
      <w:r w:rsidR="00B51DE6">
        <w:fldChar w:fldCharType="begin" w:fldLock="1"/>
      </w:r>
      <w:r w:rsidR="00B51DE6">
        <w:instrText xml:space="preserve"> REF _Ref316823390 \r \h  \* MERGEFORMAT </w:instrText>
      </w:r>
      <w:r w:rsidR="00B51DE6">
        <w:fldChar w:fldCharType="separate"/>
      </w:r>
      <w:r w:rsidRPr="00617CB8">
        <w:rPr>
          <w:noProof/>
        </w:rPr>
        <w:t>8.3.3.2</w:t>
      </w:r>
      <w:r w:rsidR="00B51DE6">
        <w:fldChar w:fldCharType="end"/>
      </w:r>
      <w:r w:rsidRPr="00617CB8">
        <w:rPr>
          <w:noProof/>
        </w:rPr>
        <w:t>, and the following applies:</w:t>
      </w:r>
    </w:p>
    <w:p w:rsidR="00833D55" w:rsidRPr="00617CB8" w:rsidRDefault="00833D55" w:rsidP="00833D55">
      <w:pPr>
        <w:numPr>
          <w:ilvl w:val="0"/>
          <w:numId w:val="10"/>
        </w:numPr>
        <w:tabs>
          <w:tab w:val="clear" w:pos="390"/>
          <w:tab w:val="num" w:pos="1080"/>
        </w:tabs>
        <w:ind w:left="1080" w:hanging="360"/>
        <w:rPr>
          <w:noProof/>
        </w:rPr>
      </w:pPr>
      <w:r w:rsidRPr="00617CB8">
        <w:rPr>
          <w:noProof/>
        </w:rPr>
        <w:t>The value of PicOrderCntVal for the generated picture is set equal to PocLtFoll[ i ].</w:t>
      </w:r>
    </w:p>
    <w:p w:rsidR="00833D55" w:rsidRPr="00617CB8" w:rsidRDefault="00833D55" w:rsidP="00833D55">
      <w:pPr>
        <w:numPr>
          <w:ilvl w:val="0"/>
          <w:numId w:val="10"/>
        </w:numPr>
        <w:tabs>
          <w:tab w:val="clear" w:pos="390"/>
          <w:tab w:val="num" w:pos="1080"/>
        </w:tabs>
        <w:ind w:left="1080" w:hanging="360"/>
        <w:rPr>
          <w:noProof/>
        </w:rPr>
      </w:pPr>
      <w:r w:rsidRPr="00617CB8">
        <w:rPr>
          <w:noProof/>
        </w:rPr>
        <w:t>The value of slice_pic_order_cnt_lsb for the generated picture is inferred to be equal to ( PocLtFoll[ i ]</w:t>
      </w:r>
      <w:r w:rsidRPr="00617CB8">
        <w:t> </w:t>
      </w:r>
      <w:r w:rsidRPr="00617CB8">
        <w:rPr>
          <w:noProof/>
        </w:rPr>
        <w:t>&amp; ( MaxPicOrderCntLsb – 1 ) ).</w:t>
      </w:r>
    </w:p>
    <w:p w:rsidR="00833D55" w:rsidRPr="00617CB8" w:rsidRDefault="00833D55" w:rsidP="00833D55">
      <w:pPr>
        <w:numPr>
          <w:ilvl w:val="0"/>
          <w:numId w:val="10"/>
        </w:numPr>
        <w:tabs>
          <w:tab w:val="clear" w:pos="390"/>
          <w:tab w:val="num" w:pos="1080"/>
        </w:tabs>
        <w:ind w:left="1080" w:hanging="360"/>
        <w:rPr>
          <w:noProof/>
        </w:rPr>
      </w:pPr>
      <w:r w:rsidRPr="00617CB8">
        <w:rPr>
          <w:noProof/>
        </w:rPr>
        <w:t>The value of PicOutputFlag for the generated picture is set equal to 0.</w:t>
      </w:r>
    </w:p>
    <w:p w:rsidR="00833D55" w:rsidRPr="00617CB8" w:rsidRDefault="00833D55" w:rsidP="00833D55">
      <w:pPr>
        <w:numPr>
          <w:ilvl w:val="0"/>
          <w:numId w:val="10"/>
        </w:numPr>
        <w:tabs>
          <w:tab w:val="clear" w:pos="390"/>
          <w:tab w:val="num" w:pos="1080"/>
        </w:tabs>
        <w:ind w:left="1080" w:hanging="360"/>
        <w:rPr>
          <w:noProof/>
        </w:rPr>
      </w:pPr>
      <w:r w:rsidRPr="00617CB8">
        <w:rPr>
          <w:noProof/>
        </w:rPr>
        <w:t>The generated picture is marked as "used for long-term reference".</w:t>
      </w:r>
    </w:p>
    <w:p w:rsidR="00833D55" w:rsidRPr="00617CB8" w:rsidRDefault="00833D55" w:rsidP="00833D55">
      <w:pPr>
        <w:numPr>
          <w:ilvl w:val="0"/>
          <w:numId w:val="10"/>
        </w:numPr>
        <w:tabs>
          <w:tab w:val="clear" w:pos="390"/>
          <w:tab w:val="num" w:pos="1080"/>
        </w:tabs>
        <w:ind w:left="1080" w:hanging="360"/>
        <w:rPr>
          <w:noProof/>
        </w:rPr>
      </w:pPr>
      <w:r w:rsidRPr="00617CB8">
        <w:rPr>
          <w:noProof/>
        </w:rPr>
        <w:t>RefPicSetLtFoll[ i ] is set to be the generated reference picture.</w:t>
      </w:r>
    </w:p>
    <w:p w:rsidR="00833D55" w:rsidRPr="00617CB8" w:rsidRDefault="00833D55" w:rsidP="00833D55">
      <w:pPr>
        <w:numPr>
          <w:ilvl w:val="0"/>
          <w:numId w:val="10"/>
        </w:numPr>
        <w:tabs>
          <w:tab w:val="clear" w:pos="390"/>
          <w:tab w:val="num" w:pos="1080"/>
        </w:tabs>
        <w:ind w:left="1080" w:hanging="360"/>
        <w:rPr>
          <w:noProof/>
        </w:rPr>
      </w:pPr>
      <w:r w:rsidRPr="00617CB8">
        <w:t>The value of nuh_layer_id for the generated picture is set equal to nuh_layer_id of the current picture.</w:t>
      </w:r>
    </w:p>
    <w:p w:rsidR="00564AA3" w:rsidRPr="00617CB8" w:rsidRDefault="00833D55" w:rsidP="00D516A4">
      <w:pPr>
        <w:pStyle w:val="Heading4"/>
        <w:numPr>
          <w:ilvl w:val="3"/>
          <w:numId w:val="8"/>
        </w:numPr>
        <w:tabs>
          <w:tab w:val="clear" w:pos="794"/>
          <w:tab w:val="clear" w:pos="862"/>
          <w:tab w:val="clear" w:pos="1588"/>
          <w:tab w:val="left" w:pos="851"/>
          <w:tab w:val="left" w:pos="1276"/>
        </w:tabs>
        <w:ind w:left="851" w:hanging="851"/>
        <w:jc w:val="left"/>
        <w:rPr>
          <w:noProof/>
        </w:rPr>
      </w:pPr>
      <w:bookmarkStart w:id="1949" w:name="_Ref316823390"/>
      <w:bookmarkStart w:id="1950" w:name="_Toc415475903"/>
      <w:bookmarkStart w:id="1951" w:name="_Toc423599178"/>
      <w:bookmarkStart w:id="1952" w:name="_Toc423601682"/>
      <w:r w:rsidRPr="00617CB8">
        <w:rPr>
          <w:noProof/>
        </w:rPr>
        <w:t>Generation of one unavailable picture</w:t>
      </w:r>
      <w:bookmarkEnd w:id="1948"/>
      <w:bookmarkEnd w:id="1949"/>
      <w:bookmarkEnd w:id="1950"/>
      <w:bookmarkEnd w:id="1951"/>
      <w:bookmarkEnd w:id="1952"/>
    </w:p>
    <w:p w:rsidR="00833D55" w:rsidRPr="00617CB8" w:rsidRDefault="00833D55" w:rsidP="00833D55">
      <w:pPr>
        <w:rPr>
          <w:noProof/>
        </w:rPr>
      </w:pPr>
      <w:r w:rsidRPr="00617CB8">
        <w:rPr>
          <w:noProof/>
        </w:rPr>
        <w:t>When this process is invoked, an unavailable picture is generated as follows:</w:t>
      </w:r>
    </w:p>
    <w:p w:rsidR="00833D55" w:rsidRPr="00617CB8" w:rsidRDefault="00833D55" w:rsidP="00833D55">
      <w:pPr>
        <w:numPr>
          <w:ilvl w:val="0"/>
          <w:numId w:val="10"/>
        </w:numPr>
        <w:rPr>
          <w:noProof/>
        </w:rPr>
      </w:pPr>
      <w:r w:rsidRPr="00617CB8">
        <w:rPr>
          <w:noProof/>
        </w:rPr>
        <w:t>The value of each element in the sample array S</w:t>
      </w:r>
      <w:r w:rsidRPr="00617CB8">
        <w:rPr>
          <w:noProof/>
          <w:vertAlign w:val="subscript"/>
        </w:rPr>
        <w:t>L</w:t>
      </w:r>
      <w:r w:rsidRPr="00617CB8">
        <w:rPr>
          <w:noProof/>
        </w:rPr>
        <w:t xml:space="preserve"> for the picture is set equal to 1  &lt;&lt;  ( BitDepth</w:t>
      </w:r>
      <w:r w:rsidRPr="00617CB8">
        <w:rPr>
          <w:noProof/>
          <w:vertAlign w:val="subscript"/>
        </w:rPr>
        <w:t>Y</w:t>
      </w:r>
      <w:r w:rsidRPr="00617CB8">
        <w:rPr>
          <w:noProof/>
        </w:rPr>
        <w:t> − 1 ).</w:t>
      </w:r>
    </w:p>
    <w:p w:rsidR="00833D55" w:rsidRPr="00617CB8" w:rsidRDefault="00833D55" w:rsidP="00833D55">
      <w:pPr>
        <w:numPr>
          <w:ilvl w:val="0"/>
          <w:numId w:val="10"/>
        </w:numPr>
        <w:rPr>
          <w:noProof/>
        </w:rPr>
      </w:pPr>
      <w:r w:rsidRPr="00617CB8">
        <w:t xml:space="preserve">When ChromaArrayType is not equal to 0, the </w:t>
      </w:r>
      <w:r w:rsidRPr="00617CB8">
        <w:rPr>
          <w:noProof/>
        </w:rPr>
        <w:t>value of each element in the sample arrays S</w:t>
      </w:r>
      <w:r w:rsidRPr="00617CB8">
        <w:rPr>
          <w:noProof/>
          <w:vertAlign w:val="subscript"/>
        </w:rPr>
        <w:t>Cb</w:t>
      </w:r>
      <w:r w:rsidRPr="00617CB8">
        <w:rPr>
          <w:noProof/>
        </w:rPr>
        <w:t xml:space="preserve"> and S</w:t>
      </w:r>
      <w:r w:rsidRPr="00617CB8">
        <w:rPr>
          <w:noProof/>
          <w:vertAlign w:val="subscript"/>
        </w:rPr>
        <w:t>Cr</w:t>
      </w:r>
      <w:r w:rsidRPr="00617CB8">
        <w:rPr>
          <w:noProof/>
        </w:rPr>
        <w:t xml:space="preserve"> for the picture is set equal to 1  &lt;&lt;  ( BitDepth</w:t>
      </w:r>
      <w:r w:rsidRPr="00617CB8">
        <w:rPr>
          <w:noProof/>
          <w:vertAlign w:val="subscript"/>
        </w:rPr>
        <w:t>C</w:t>
      </w:r>
      <w:r w:rsidRPr="00617CB8">
        <w:rPr>
          <w:noProof/>
        </w:rPr>
        <w:t> − 1 ).</w:t>
      </w:r>
    </w:p>
    <w:p w:rsidR="00833D55" w:rsidRPr="00617CB8" w:rsidRDefault="00833D55" w:rsidP="00833D55">
      <w:pPr>
        <w:numPr>
          <w:ilvl w:val="0"/>
          <w:numId w:val="10"/>
        </w:numPr>
        <w:rPr>
          <w:noProof/>
        </w:rPr>
      </w:pPr>
      <w:r w:rsidRPr="00617CB8">
        <w:rPr>
          <w:noProof/>
        </w:rPr>
        <w:t>The prediction mode CuPredMode</w:t>
      </w:r>
      <w:r w:rsidRPr="00617CB8">
        <w:rPr>
          <w:noProof/>
          <w:lang w:eastAsia="ko-KR"/>
        </w:rPr>
        <w:t>[ x ][ y ]</w:t>
      </w:r>
      <w:r w:rsidRPr="00617CB8">
        <w:rPr>
          <w:noProof/>
        </w:rPr>
        <w:t xml:space="preserve"> is set equal to MODE_INTRA for x = 0..</w:t>
      </w:r>
      <w:r w:rsidRPr="00617CB8">
        <w:rPr>
          <w:noProof/>
          <w:lang w:eastAsia="ko-KR"/>
        </w:rPr>
        <w:t>pic_width_in_luma_samples − 1</w:t>
      </w:r>
      <w:r w:rsidRPr="00617CB8">
        <w:rPr>
          <w:noProof/>
        </w:rPr>
        <w:t>, y = 0..</w:t>
      </w:r>
      <w:r w:rsidRPr="00617CB8">
        <w:rPr>
          <w:noProof/>
          <w:lang w:eastAsia="ko-KR"/>
        </w:rPr>
        <w:t>pic_height_in_luma_samples − 1</w:t>
      </w:r>
      <w:r w:rsidRPr="00617CB8">
        <w:rPr>
          <w:noProof/>
        </w:rPr>
        <w:t>.</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953" w:name="_Toc317198785"/>
      <w:bookmarkStart w:id="1954" w:name="_Ref327286745"/>
      <w:bookmarkStart w:id="1955" w:name="_Ref397945616"/>
      <w:bookmarkStart w:id="1956" w:name="_Ref398992057"/>
      <w:bookmarkStart w:id="1957" w:name="_Ref398992125"/>
      <w:bookmarkStart w:id="1958" w:name="_Ref398993017"/>
      <w:bookmarkStart w:id="1959" w:name="_Toc415475904"/>
      <w:bookmarkStart w:id="1960" w:name="_Toc423599179"/>
      <w:bookmarkStart w:id="1961" w:name="_Toc423601683"/>
      <w:r w:rsidRPr="00617CB8">
        <w:rPr>
          <w:noProof/>
        </w:rPr>
        <w:t xml:space="preserve">Decoding process for </w:t>
      </w:r>
      <w:bookmarkEnd w:id="1931"/>
      <w:bookmarkEnd w:id="1932"/>
      <w:bookmarkEnd w:id="1933"/>
      <w:r w:rsidRPr="00617CB8">
        <w:rPr>
          <w:noProof/>
        </w:rPr>
        <w:t xml:space="preserve">reference picture lists </w:t>
      </w:r>
      <w:bookmarkEnd w:id="1934"/>
      <w:bookmarkEnd w:id="1935"/>
      <w:r w:rsidRPr="00617CB8">
        <w:rPr>
          <w:noProof/>
        </w:rPr>
        <w:t>construction</w:t>
      </w:r>
      <w:bookmarkEnd w:id="1936"/>
      <w:bookmarkEnd w:id="1937"/>
      <w:bookmarkEnd w:id="1938"/>
      <w:bookmarkEnd w:id="1939"/>
      <w:bookmarkEnd w:id="1940"/>
      <w:bookmarkEnd w:id="1941"/>
      <w:bookmarkEnd w:id="1942"/>
      <w:bookmarkEnd w:id="1953"/>
      <w:bookmarkEnd w:id="1954"/>
      <w:bookmarkEnd w:id="1955"/>
      <w:bookmarkEnd w:id="1956"/>
      <w:bookmarkEnd w:id="1957"/>
      <w:bookmarkEnd w:id="1958"/>
      <w:bookmarkEnd w:id="1959"/>
      <w:bookmarkEnd w:id="1960"/>
      <w:bookmarkEnd w:id="1961"/>
    </w:p>
    <w:p w:rsidR="00833D55" w:rsidRPr="00617CB8" w:rsidRDefault="00833D55" w:rsidP="00833D55">
      <w:pPr>
        <w:keepNext/>
        <w:keepLines/>
        <w:rPr>
          <w:noProof/>
        </w:rPr>
      </w:pPr>
      <w:r w:rsidRPr="00617CB8">
        <w:rPr>
          <w:noProof/>
        </w:rPr>
        <w:t>This process is invoked at the beginning of the decoding process for each P or B slice.</w:t>
      </w:r>
    </w:p>
    <w:p w:rsidR="00833D55" w:rsidRPr="00617CB8" w:rsidRDefault="00833D55" w:rsidP="00833D55">
      <w:pPr>
        <w:rPr>
          <w:noProof/>
        </w:rPr>
      </w:pPr>
      <w:r w:rsidRPr="00617CB8">
        <w:rPr>
          <w:noProof/>
        </w:rPr>
        <w:t>Reference pictures are addressed through reference indices as specified in clause </w:t>
      </w:r>
      <w:r w:rsidR="00B96C9A" w:rsidRPr="00617CB8">
        <w:rPr>
          <w:noProof/>
        </w:rPr>
        <w:fldChar w:fldCharType="begin" w:fldLock="1"/>
      </w:r>
      <w:r w:rsidRPr="00617CB8">
        <w:rPr>
          <w:noProof/>
        </w:rPr>
        <w:instrText xml:space="preserve"> REF _Ref330936353 \r \h </w:instrText>
      </w:r>
      <w:r w:rsidR="00B96C9A" w:rsidRPr="00617CB8">
        <w:rPr>
          <w:noProof/>
        </w:rPr>
      </w:r>
      <w:r w:rsidR="00B96C9A" w:rsidRPr="00617CB8">
        <w:rPr>
          <w:noProof/>
        </w:rPr>
        <w:fldChar w:fldCharType="separate"/>
      </w:r>
      <w:r w:rsidRPr="00617CB8">
        <w:rPr>
          <w:noProof/>
        </w:rPr>
        <w:t>8.5.3.3.2</w:t>
      </w:r>
      <w:r w:rsidR="00B96C9A" w:rsidRPr="00617CB8">
        <w:rPr>
          <w:noProof/>
        </w:rPr>
        <w:fldChar w:fldCharType="end"/>
      </w:r>
      <w:r w:rsidRPr="00617CB8">
        <w:rPr>
          <w:noProof/>
        </w:rPr>
        <w:t>. A reference index is an index into a reference picture list. When decoding a P slice, there is a single reference picture list RefPicList0. When decoding a B slice, there is a second independent reference picture list RefPicList1 in addition to RefPicList0.</w:t>
      </w:r>
    </w:p>
    <w:p w:rsidR="00833D55" w:rsidRPr="00617CB8" w:rsidRDefault="00833D55" w:rsidP="00833D55">
      <w:pPr>
        <w:rPr>
          <w:noProof/>
        </w:rPr>
      </w:pPr>
      <w:r w:rsidRPr="00617CB8">
        <w:rPr>
          <w:noProof/>
        </w:rPr>
        <w:t>At the beginning of the decoding process for each slice, the reference picture lists RefPicList0 and, for B slices, RefPicList1 are derived as follows:</w:t>
      </w:r>
    </w:p>
    <w:bookmarkEnd w:id="1943"/>
    <w:p w:rsidR="00833D55" w:rsidRPr="00617CB8" w:rsidRDefault="00833D55" w:rsidP="00833D55">
      <w:pPr>
        <w:numPr>
          <w:ilvl w:val="12"/>
          <w:numId w:val="0"/>
        </w:numPr>
        <w:tabs>
          <w:tab w:val="left" w:pos="-720"/>
        </w:tabs>
        <w:rPr>
          <w:noProof/>
          <w:lang w:eastAsia="ko-KR"/>
        </w:rPr>
      </w:pPr>
      <w:r w:rsidRPr="00617CB8">
        <w:rPr>
          <w:noProof/>
        </w:rPr>
        <w:t>The variable NumRpsCurrTempList0 is set equal to Max( num_ref_idx_l0_active_minus1 + 1, NumPicTotalCurr ) and the list RefPicListTemp0 is constructed as follows:</w:t>
      </w:r>
    </w:p>
    <w:p w:rsidR="00833D55" w:rsidRPr="00617CB8" w:rsidRDefault="00833D55" w:rsidP="00833D55">
      <w:pPr>
        <w:pStyle w:val="Equation"/>
        <w:tabs>
          <w:tab w:val="clear" w:pos="794"/>
          <w:tab w:val="clear" w:pos="1588"/>
          <w:tab w:val="left" w:pos="851"/>
          <w:tab w:val="left" w:pos="1134"/>
          <w:tab w:val="left" w:pos="1418"/>
        </w:tabs>
        <w:ind w:left="562"/>
        <w:rPr>
          <w:noProof/>
        </w:rPr>
      </w:pPr>
      <w:r w:rsidRPr="00617CB8">
        <w:rPr>
          <w:noProof/>
        </w:rPr>
        <w:t>rIdx = 0</w:t>
      </w:r>
      <w:r w:rsidRPr="00617CB8">
        <w:rPr>
          <w:noProof/>
        </w:rPr>
        <w:br/>
        <w:t>while( rIdx &lt; NumRpsCurrTempList0 ) {</w:t>
      </w:r>
      <w:r w:rsidRPr="00617CB8">
        <w:rPr>
          <w:noProof/>
        </w:rPr>
        <w:br/>
      </w:r>
      <w:r w:rsidRPr="00617CB8">
        <w:rPr>
          <w:noProof/>
        </w:rPr>
        <w:tab/>
        <w:t>for( i = 0; i &lt; NumPocStCurrBefore  &amp;&amp;  rIdx &lt; NumRpsCurrTempList0; rIdx++, i++ )</w:t>
      </w:r>
      <w:r w:rsidRPr="00617CB8">
        <w:rPr>
          <w:noProof/>
        </w:rPr>
        <w:br/>
      </w:r>
      <w:r w:rsidRPr="00617CB8">
        <w:rPr>
          <w:noProof/>
        </w:rPr>
        <w:tab/>
      </w:r>
      <w:r w:rsidRPr="00617CB8">
        <w:rPr>
          <w:noProof/>
        </w:rPr>
        <w:tab/>
        <w:t xml:space="preserve">RefPicListTemp0[ rIdx ] = RefPicSetStCurrBefore[ i ] </w:t>
      </w:r>
      <w:r w:rsidRPr="00617CB8">
        <w:rPr>
          <w:noProof/>
        </w:rPr>
        <w:br/>
      </w:r>
      <w:r w:rsidRPr="00617CB8">
        <w:rPr>
          <w:noProof/>
        </w:rPr>
        <w:tab/>
        <w:t>for( i = 0;  i &lt; NumPocStCurrAfter  &amp;&amp;  rIdx &lt; NumRpsCurrTempList0; rIdx++, i++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8</w:t>
      </w:r>
      <w:r w:rsidR="00B96C9A" w:rsidRPr="00617CB8">
        <w:rPr>
          <w:noProof/>
        </w:rPr>
        <w:fldChar w:fldCharType="end"/>
      </w:r>
      <w:r w:rsidRPr="00617CB8">
        <w:rPr>
          <w:noProof/>
        </w:rPr>
        <w:t>)</w:t>
      </w:r>
      <w:r w:rsidRPr="00617CB8">
        <w:rPr>
          <w:noProof/>
        </w:rPr>
        <w:br/>
      </w:r>
      <w:r w:rsidRPr="00617CB8">
        <w:rPr>
          <w:noProof/>
        </w:rPr>
        <w:tab/>
      </w:r>
      <w:r w:rsidRPr="00617CB8">
        <w:rPr>
          <w:noProof/>
        </w:rPr>
        <w:tab/>
        <w:t>RefPicListTemp0[ rIdx ] = RefPicSetStCurrAfter[ i ]</w:t>
      </w:r>
      <w:r w:rsidRPr="00617CB8">
        <w:rPr>
          <w:noProof/>
        </w:rPr>
        <w:br/>
      </w:r>
      <w:r w:rsidRPr="00617CB8">
        <w:rPr>
          <w:noProof/>
        </w:rPr>
        <w:tab/>
        <w:t>for( i = 0; i &lt; NumPocLtCurr  &amp;&amp;  rIdx &lt; NumRpsCurrTempList0; rIdx++, i++ )</w:t>
      </w:r>
      <w:r w:rsidRPr="00617CB8">
        <w:rPr>
          <w:noProof/>
        </w:rPr>
        <w:br/>
      </w:r>
      <w:r w:rsidRPr="00617CB8">
        <w:rPr>
          <w:noProof/>
        </w:rPr>
        <w:tab/>
      </w:r>
      <w:r w:rsidRPr="00617CB8">
        <w:rPr>
          <w:noProof/>
        </w:rPr>
        <w:tab/>
        <w:t>RefPicListTemp0[ rIdx ] = RefPicSetLtCurr[ i ]</w:t>
      </w:r>
      <w:r w:rsidRPr="00617CB8">
        <w:rPr>
          <w:noProof/>
        </w:rPr>
        <w:br/>
        <w:t>}</w:t>
      </w:r>
    </w:p>
    <w:p w:rsidR="00833D55" w:rsidRPr="00617CB8" w:rsidRDefault="00833D55" w:rsidP="00833D55">
      <w:pPr>
        <w:keepNext/>
        <w:numPr>
          <w:ilvl w:val="12"/>
          <w:numId w:val="0"/>
        </w:numPr>
        <w:tabs>
          <w:tab w:val="left" w:pos="-720"/>
        </w:tabs>
        <w:rPr>
          <w:noProof/>
          <w:lang w:eastAsia="ko-KR"/>
        </w:rPr>
      </w:pPr>
      <w:r w:rsidRPr="00617CB8">
        <w:rPr>
          <w:noProof/>
        </w:rPr>
        <w:t>The list RefPicList0 is constructed as follows:</w:t>
      </w:r>
    </w:p>
    <w:p w:rsidR="00833D55" w:rsidRPr="00617CB8" w:rsidRDefault="00833D55" w:rsidP="0019734D">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ind w:left="562"/>
        <w:rPr>
          <w:noProof/>
        </w:rPr>
      </w:pPr>
      <w:r w:rsidRPr="00617CB8">
        <w:rPr>
          <w:noProof/>
        </w:rPr>
        <w:t>for( rIdx = 0; rIdx  &lt;=  num_ref_idx_l0_active_minus1; rIdx++)</w:t>
      </w:r>
      <w:r w:rsidR="006125C1" w:rsidRPr="00617CB8">
        <w:rPr>
          <w:noProof/>
        </w:rPr>
        <w:tab/>
      </w:r>
      <w:r w:rsidR="006125C1"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9</w:t>
      </w:r>
      <w:r w:rsidR="00B96C9A" w:rsidRPr="00617CB8">
        <w:rPr>
          <w:noProof/>
        </w:rPr>
        <w:fldChar w:fldCharType="end"/>
      </w:r>
      <w:r w:rsidRPr="00617CB8">
        <w:rPr>
          <w:noProof/>
        </w:rPr>
        <w:t>)</w:t>
      </w:r>
      <w:r w:rsidRPr="00617CB8">
        <w:rPr>
          <w:noProof/>
        </w:rPr>
        <w:br/>
      </w:r>
      <w:r w:rsidRPr="00617CB8">
        <w:rPr>
          <w:noProof/>
        </w:rPr>
        <w:tab/>
      </w:r>
      <w:r w:rsidRPr="00617CB8">
        <w:rPr>
          <w:noProof/>
        </w:rPr>
        <w:tab/>
        <w:t>RefPicList0[ rIdx ] = ref_pic_list_modification_flag_l0 ? RefPicListTemp0[ list_entry_l0[ rIdx ] ] :</w:t>
      </w:r>
      <w:r w:rsidRPr="00617CB8">
        <w:rPr>
          <w:noProof/>
        </w:rPr>
        <w:br/>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t>RefPicListTemp0[ rIdx ]</w:t>
      </w:r>
    </w:p>
    <w:p w:rsidR="00833D55" w:rsidRPr="00617CB8" w:rsidRDefault="00833D55" w:rsidP="00833D55">
      <w:pPr>
        <w:numPr>
          <w:ilvl w:val="12"/>
          <w:numId w:val="0"/>
        </w:numPr>
        <w:tabs>
          <w:tab w:val="left" w:pos="-720"/>
        </w:tabs>
        <w:rPr>
          <w:noProof/>
          <w:lang w:eastAsia="ko-KR"/>
        </w:rPr>
      </w:pPr>
      <w:r w:rsidRPr="00617CB8">
        <w:rPr>
          <w:noProof/>
        </w:rPr>
        <w:t>When the slice is a B slice, the variable NumRpsCurrTempList1 is set equal to Max( num_ref_idx_l1_active_minus1 + 1, NumPicTotalCurr ) and the list RefPicListTemp1 is constructed as follows:</w:t>
      </w:r>
    </w:p>
    <w:p w:rsidR="00833D55" w:rsidRPr="00617CB8" w:rsidRDefault="00833D55" w:rsidP="00833D55">
      <w:pPr>
        <w:pStyle w:val="Equation"/>
        <w:tabs>
          <w:tab w:val="clear" w:pos="794"/>
          <w:tab w:val="clear" w:pos="1588"/>
          <w:tab w:val="left" w:pos="851"/>
          <w:tab w:val="left" w:pos="1134"/>
          <w:tab w:val="left" w:pos="1418"/>
        </w:tabs>
        <w:ind w:left="562"/>
        <w:rPr>
          <w:noProof/>
        </w:rPr>
      </w:pPr>
      <w:r w:rsidRPr="00617CB8">
        <w:rPr>
          <w:noProof/>
        </w:rPr>
        <w:t>rIdx = 0</w:t>
      </w:r>
      <w:r w:rsidRPr="00617CB8">
        <w:rPr>
          <w:noProof/>
        </w:rPr>
        <w:br/>
        <w:t>while( rIdx &lt; NumRpsCurrTempList1 ) {</w:t>
      </w:r>
      <w:r w:rsidRPr="00617CB8">
        <w:rPr>
          <w:noProof/>
        </w:rPr>
        <w:br/>
      </w:r>
      <w:r w:rsidRPr="00617CB8">
        <w:rPr>
          <w:noProof/>
        </w:rPr>
        <w:tab/>
        <w:t>for( i = 0; i &lt; NumPocStCurrAfter  &amp;&amp;  rIdx &lt; NumRpsCurrTempList1; rIdx++, i++ )</w:t>
      </w:r>
      <w:r w:rsidRPr="00617CB8">
        <w:rPr>
          <w:noProof/>
        </w:rPr>
        <w:br/>
      </w:r>
      <w:r w:rsidRPr="00617CB8">
        <w:rPr>
          <w:noProof/>
        </w:rPr>
        <w:tab/>
      </w:r>
      <w:r w:rsidRPr="00617CB8">
        <w:rPr>
          <w:noProof/>
        </w:rPr>
        <w:tab/>
        <w:t>RefPicListTemp1[ rIdx ] = RefPicSetStCurrAfter[ i ]</w:t>
      </w:r>
      <w:r w:rsidRPr="00617CB8">
        <w:rPr>
          <w:noProof/>
        </w:rPr>
        <w:br/>
      </w:r>
      <w:r w:rsidRPr="00617CB8">
        <w:rPr>
          <w:noProof/>
        </w:rPr>
        <w:tab/>
        <w:t>for( i = 0;  i &lt; NumPocStCurrBefore  &amp;&amp;  rIdx &lt; NumRpsCurrTempList1; rIdx++, i++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0</w:t>
      </w:r>
      <w:r w:rsidR="00B96C9A" w:rsidRPr="00617CB8">
        <w:rPr>
          <w:noProof/>
        </w:rPr>
        <w:fldChar w:fldCharType="end"/>
      </w:r>
      <w:r w:rsidRPr="00617CB8">
        <w:rPr>
          <w:noProof/>
        </w:rPr>
        <w:t>)</w:t>
      </w:r>
      <w:r w:rsidRPr="00617CB8">
        <w:rPr>
          <w:noProof/>
        </w:rPr>
        <w:br/>
      </w:r>
      <w:r w:rsidRPr="00617CB8">
        <w:rPr>
          <w:noProof/>
        </w:rPr>
        <w:tab/>
      </w:r>
      <w:r w:rsidRPr="00617CB8">
        <w:rPr>
          <w:noProof/>
        </w:rPr>
        <w:tab/>
        <w:t>RefPicListTemp1[ rIdx ] = RefPicSetStCurrBefore[ i ]</w:t>
      </w:r>
      <w:r w:rsidRPr="00617CB8">
        <w:rPr>
          <w:noProof/>
        </w:rPr>
        <w:br/>
      </w:r>
      <w:r w:rsidRPr="00617CB8">
        <w:rPr>
          <w:noProof/>
        </w:rPr>
        <w:tab/>
        <w:t>for( i = 0; i &lt; NumPocLtCurr  &amp;&amp;  rIdx &lt; NumRpsCurrTempList1; rIdx++, i++ )</w:t>
      </w:r>
      <w:r w:rsidRPr="00617CB8">
        <w:rPr>
          <w:noProof/>
        </w:rPr>
        <w:br/>
      </w:r>
      <w:r w:rsidRPr="00617CB8">
        <w:rPr>
          <w:noProof/>
        </w:rPr>
        <w:tab/>
      </w:r>
      <w:r w:rsidRPr="00617CB8">
        <w:rPr>
          <w:noProof/>
        </w:rPr>
        <w:tab/>
        <w:t>RefPicListTemp1[ rIdx ] = RefPicSetLtCurr[ i ]</w:t>
      </w:r>
      <w:r w:rsidRPr="00617CB8">
        <w:rPr>
          <w:noProof/>
        </w:rPr>
        <w:br/>
        <w:t>}</w:t>
      </w:r>
    </w:p>
    <w:p w:rsidR="00833D55" w:rsidRPr="00617CB8" w:rsidRDefault="00833D55" w:rsidP="00833D55">
      <w:pPr>
        <w:keepNext/>
        <w:numPr>
          <w:ilvl w:val="12"/>
          <w:numId w:val="0"/>
        </w:numPr>
        <w:tabs>
          <w:tab w:val="left" w:pos="-720"/>
        </w:tabs>
        <w:rPr>
          <w:noProof/>
          <w:lang w:eastAsia="ko-KR"/>
        </w:rPr>
      </w:pPr>
      <w:r w:rsidRPr="00617CB8">
        <w:rPr>
          <w:noProof/>
        </w:rPr>
        <w:t>When the slice is a B slice, the list RefPicList1 is constructed as follows:</w:t>
      </w:r>
    </w:p>
    <w:p w:rsidR="00833D55" w:rsidRPr="00617CB8" w:rsidRDefault="00833D55" w:rsidP="00833D55">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ind w:left="562"/>
        <w:rPr>
          <w:noProof/>
        </w:rPr>
      </w:pPr>
      <w:r w:rsidRPr="00617CB8">
        <w:rPr>
          <w:noProof/>
        </w:rPr>
        <w:t>for( rIdx = 0; rIdx  &lt;=  num_ref_idx_l1_active_minus1; rIdx++)</w:t>
      </w:r>
      <w:r w:rsidRPr="00617CB8">
        <w:rPr>
          <w:noProof/>
        </w:rPr>
        <w:tab/>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1</w:t>
      </w:r>
      <w:r w:rsidR="00B96C9A" w:rsidRPr="00617CB8">
        <w:rPr>
          <w:noProof/>
        </w:rPr>
        <w:fldChar w:fldCharType="end"/>
      </w:r>
      <w:r w:rsidRPr="00617CB8">
        <w:rPr>
          <w:noProof/>
        </w:rPr>
        <w:t>)</w:t>
      </w:r>
      <w:r w:rsidRPr="00617CB8">
        <w:rPr>
          <w:noProof/>
        </w:rPr>
        <w:br/>
      </w:r>
      <w:r w:rsidRPr="00617CB8">
        <w:rPr>
          <w:noProof/>
        </w:rPr>
        <w:tab/>
      </w:r>
      <w:r w:rsidRPr="00617CB8">
        <w:rPr>
          <w:noProof/>
        </w:rPr>
        <w:tab/>
        <w:t>RefPicList1[ rIdx ] = ref_pic_list_modification_flag_l1 ? RefPicListTemp1[ list_entry_l1[ rIdx ] ] :</w:t>
      </w:r>
      <w:r w:rsidRPr="00617CB8">
        <w:rPr>
          <w:noProof/>
        </w:rPr>
        <w:br/>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r>
      <w:r w:rsidRPr="00617CB8">
        <w:rPr>
          <w:noProof/>
        </w:rPr>
        <w:tab/>
        <w:t>RefPicListTemp1[ rIdx ]</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1962" w:name="_Ref364069880"/>
      <w:bookmarkStart w:id="1963" w:name="_Toc379279824"/>
      <w:bookmarkStart w:id="1964" w:name="_Toc390728122"/>
      <w:bookmarkStart w:id="1965" w:name="_Toc415475905"/>
      <w:bookmarkStart w:id="1966" w:name="_Toc423599180"/>
      <w:bookmarkStart w:id="1967" w:name="_Toc423601684"/>
      <w:r w:rsidRPr="00617CB8">
        <w:rPr>
          <w:noProof/>
        </w:rPr>
        <w:t>Decoding process for collocated picture and no backward prediction flag</w:t>
      </w:r>
      <w:bookmarkEnd w:id="1962"/>
      <w:bookmarkEnd w:id="1963"/>
      <w:bookmarkEnd w:id="1964"/>
      <w:bookmarkEnd w:id="1965"/>
      <w:bookmarkEnd w:id="1966"/>
      <w:bookmarkEnd w:id="1967"/>
    </w:p>
    <w:p w:rsidR="00833D55" w:rsidRPr="00617CB8" w:rsidRDefault="00833D55" w:rsidP="00833D55">
      <w:pPr>
        <w:widowControl w:val="0"/>
        <w:rPr>
          <w:noProof/>
        </w:rPr>
      </w:pPr>
      <w:r w:rsidRPr="00617CB8">
        <w:rPr>
          <w:noProof/>
        </w:rPr>
        <w:t xml:space="preserve">This process is invoked at the beginning of the decoding process for each P or B slice, after decoding of the slice header as well as the invocation of the decoding process for reference picture set as specified in clause </w:t>
      </w:r>
      <w:r w:rsidR="00B96C9A" w:rsidRPr="00617CB8">
        <w:rPr>
          <w:noProof/>
        </w:rPr>
        <w:fldChar w:fldCharType="begin" w:fldLock="1"/>
      </w:r>
      <w:r w:rsidRPr="00617CB8">
        <w:rPr>
          <w:noProof/>
        </w:rPr>
        <w:instrText xml:space="preserve"> REF _Ref305961533 \r \h </w:instrText>
      </w:r>
      <w:r w:rsidR="00B96C9A" w:rsidRPr="00617CB8">
        <w:rPr>
          <w:noProof/>
        </w:rPr>
      </w:r>
      <w:r w:rsidR="00B96C9A" w:rsidRPr="00617CB8">
        <w:rPr>
          <w:noProof/>
        </w:rPr>
        <w:fldChar w:fldCharType="separate"/>
      </w:r>
      <w:r w:rsidRPr="00617CB8">
        <w:rPr>
          <w:noProof/>
        </w:rPr>
        <w:t>8.3.2</w:t>
      </w:r>
      <w:r w:rsidR="00B96C9A" w:rsidRPr="00617CB8">
        <w:rPr>
          <w:noProof/>
        </w:rPr>
        <w:fldChar w:fldCharType="end"/>
      </w:r>
      <w:r w:rsidRPr="00617CB8">
        <w:rPr>
          <w:noProof/>
        </w:rPr>
        <w:t xml:space="preserve"> and the invocation of the decoding process for reference picture list construction for the slice as specified in clause </w:t>
      </w:r>
      <w:r w:rsidR="00B96C9A" w:rsidRPr="00617CB8">
        <w:rPr>
          <w:noProof/>
        </w:rPr>
        <w:fldChar w:fldCharType="begin" w:fldLock="1"/>
      </w:r>
      <w:r w:rsidRPr="00617CB8">
        <w:rPr>
          <w:noProof/>
        </w:rPr>
        <w:instrText xml:space="preserve"> REF _Ref397945616 \r \h </w:instrText>
      </w:r>
      <w:r w:rsidR="00B96C9A" w:rsidRPr="00617CB8">
        <w:rPr>
          <w:noProof/>
        </w:rPr>
      </w:r>
      <w:r w:rsidR="00B96C9A" w:rsidRPr="00617CB8">
        <w:rPr>
          <w:noProof/>
        </w:rPr>
        <w:fldChar w:fldCharType="separate"/>
      </w:r>
      <w:r w:rsidRPr="00617CB8">
        <w:rPr>
          <w:noProof/>
        </w:rPr>
        <w:t>8.3.4</w:t>
      </w:r>
      <w:r w:rsidR="00B96C9A" w:rsidRPr="00617CB8">
        <w:rPr>
          <w:noProof/>
        </w:rPr>
        <w:fldChar w:fldCharType="end"/>
      </w:r>
      <w:r w:rsidRPr="00617CB8">
        <w:rPr>
          <w:noProof/>
        </w:rPr>
        <w:t>, but prior to the decoding of any coding unit.</w:t>
      </w:r>
    </w:p>
    <w:p w:rsidR="00833D55" w:rsidRPr="00617CB8" w:rsidRDefault="00833D55" w:rsidP="00833D55">
      <w:pPr>
        <w:widowControl w:val="0"/>
        <w:tabs>
          <w:tab w:val="clear" w:pos="794"/>
          <w:tab w:val="left" w:pos="810"/>
        </w:tabs>
        <w:rPr>
          <w:noProof/>
        </w:rPr>
      </w:pPr>
      <w:r w:rsidRPr="00617CB8">
        <w:rPr>
          <w:noProof/>
          <w:lang w:eastAsia="ko-KR"/>
        </w:rPr>
        <w:t>When slice_temporal_mvp_enabled_flag</w:t>
      </w:r>
      <w:r w:rsidRPr="00617CB8">
        <w:rPr>
          <w:noProof/>
        </w:rPr>
        <w:t xml:space="preserve"> is equal to 1, the variable ColPic is derived as follows:</w:t>
      </w:r>
    </w:p>
    <w:p w:rsidR="00833D55" w:rsidRPr="00617CB8" w:rsidRDefault="00833D55" w:rsidP="00833D55">
      <w:pPr>
        <w:numPr>
          <w:ilvl w:val="0"/>
          <w:numId w:val="10"/>
        </w:numPr>
        <w:rPr>
          <w:noProof/>
        </w:rPr>
      </w:pPr>
      <w:r w:rsidRPr="00617CB8">
        <w:rPr>
          <w:noProof/>
        </w:rPr>
        <w:t>If slice_type is equal to B and collocated_from_l0_flag is equal to 0, ColPic is set equal to RefPicList1[ collocated_ref_idx ].</w:t>
      </w:r>
    </w:p>
    <w:p w:rsidR="00833D55" w:rsidRPr="00617CB8" w:rsidRDefault="00833D55" w:rsidP="00833D55">
      <w:pPr>
        <w:numPr>
          <w:ilvl w:val="0"/>
          <w:numId w:val="10"/>
        </w:numPr>
        <w:rPr>
          <w:noProof/>
        </w:rPr>
      </w:pPr>
      <w:r w:rsidRPr="00617CB8">
        <w:rPr>
          <w:noProof/>
        </w:rPr>
        <w:t>Otherwise (slice_type is equal to B and collocated_from_l0_flag is equal to 1, or slice_type is equal to P), ColPic is set equal to RefPicList0[ collocated_ref_idx ].</w:t>
      </w:r>
    </w:p>
    <w:p w:rsidR="00833D55" w:rsidRPr="00617CB8" w:rsidRDefault="00833D55" w:rsidP="00833D55">
      <w:pPr>
        <w:widowControl w:val="0"/>
        <w:rPr>
          <w:noProof/>
        </w:rPr>
      </w:pPr>
      <w:r w:rsidRPr="00617CB8">
        <w:rPr>
          <w:noProof/>
        </w:rPr>
        <w:t>The variable NoBackwardPredFlag is derived as follows:</w:t>
      </w:r>
    </w:p>
    <w:p w:rsidR="00833D55" w:rsidRPr="00617CB8" w:rsidRDefault="00833D55" w:rsidP="00833D55">
      <w:pPr>
        <w:numPr>
          <w:ilvl w:val="0"/>
          <w:numId w:val="10"/>
        </w:numPr>
        <w:rPr>
          <w:noProof/>
        </w:rPr>
      </w:pPr>
      <w:r w:rsidRPr="00617CB8">
        <w:rPr>
          <w:noProof/>
        </w:rPr>
        <w:t>If DiffPicOrderCnt( aPic, CurrPic ) is less than or equal to 0 for each picture aPic in RefPicList0 or RefPicList1 of the current slice, NoBackwardPredFlag is set equal to 1.</w:t>
      </w:r>
    </w:p>
    <w:p w:rsidR="00407F57" w:rsidRPr="00617CB8" w:rsidRDefault="00833D55">
      <w:pPr>
        <w:numPr>
          <w:ilvl w:val="0"/>
          <w:numId w:val="10"/>
        </w:numPr>
        <w:tabs>
          <w:tab w:val="clear" w:pos="794"/>
          <w:tab w:val="clear" w:pos="1588"/>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rPr>
          <w:noProof/>
        </w:rPr>
      </w:pPr>
      <w:r w:rsidRPr="00617CB8">
        <w:rPr>
          <w:noProof/>
        </w:rPr>
        <w:t>Otherwise, NoBackwardPredFlag is set equal to 0.</w:t>
      </w:r>
    </w:p>
    <w:p w:rsidR="00564AA3" w:rsidRPr="00617CB8" w:rsidRDefault="00833D55" w:rsidP="00D516A4">
      <w:pPr>
        <w:pStyle w:val="Heading2"/>
        <w:keepLines w:val="0"/>
        <w:numPr>
          <w:ilvl w:val="1"/>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rPr>
      </w:pPr>
      <w:bookmarkStart w:id="1968" w:name="_Toc327284427"/>
      <w:bookmarkStart w:id="1969" w:name="_Toc327290315"/>
      <w:bookmarkStart w:id="1970" w:name="_Toc327299358"/>
      <w:bookmarkStart w:id="1971" w:name="_Toc327299671"/>
      <w:bookmarkStart w:id="1972" w:name="_Toc327284430"/>
      <w:bookmarkStart w:id="1973" w:name="_Toc327290318"/>
      <w:bookmarkStart w:id="1974" w:name="_Toc327299361"/>
      <w:bookmarkStart w:id="1975" w:name="_Toc327299674"/>
      <w:bookmarkStart w:id="1976" w:name="_Toc327284431"/>
      <w:bookmarkStart w:id="1977" w:name="_Toc327290319"/>
      <w:bookmarkStart w:id="1978" w:name="_Toc327299362"/>
      <w:bookmarkStart w:id="1979" w:name="_Toc327299675"/>
      <w:bookmarkStart w:id="1980" w:name="_Toc327284433"/>
      <w:bookmarkStart w:id="1981" w:name="_Toc327290321"/>
      <w:bookmarkStart w:id="1982" w:name="_Toc327299364"/>
      <w:bookmarkStart w:id="1983" w:name="_Toc327299677"/>
      <w:bookmarkStart w:id="1984" w:name="_Toc327284435"/>
      <w:bookmarkStart w:id="1985" w:name="_Toc327290323"/>
      <w:bookmarkStart w:id="1986" w:name="_Toc327299366"/>
      <w:bookmarkStart w:id="1987" w:name="_Toc327299679"/>
      <w:bookmarkStart w:id="1988" w:name="_Toc327284439"/>
      <w:bookmarkStart w:id="1989" w:name="_Toc327290327"/>
      <w:bookmarkStart w:id="1990" w:name="_Toc327299370"/>
      <w:bookmarkStart w:id="1991" w:name="_Toc327299683"/>
      <w:bookmarkStart w:id="1992" w:name="_Toc327284444"/>
      <w:bookmarkStart w:id="1993" w:name="_Toc327290332"/>
      <w:bookmarkStart w:id="1994" w:name="_Toc327299375"/>
      <w:bookmarkStart w:id="1995" w:name="_Toc327299688"/>
      <w:bookmarkStart w:id="1996" w:name="_Toc327284447"/>
      <w:bookmarkStart w:id="1997" w:name="_Toc327290335"/>
      <w:bookmarkStart w:id="1998" w:name="_Toc327299378"/>
      <w:bookmarkStart w:id="1999" w:name="_Toc327299691"/>
      <w:bookmarkStart w:id="2000" w:name="_Toc327284448"/>
      <w:bookmarkStart w:id="2001" w:name="_Toc327290336"/>
      <w:bookmarkStart w:id="2002" w:name="_Toc327299379"/>
      <w:bookmarkStart w:id="2003" w:name="_Toc327299692"/>
      <w:bookmarkStart w:id="2004" w:name="_Toc327284450"/>
      <w:bookmarkStart w:id="2005" w:name="_Toc327290338"/>
      <w:bookmarkStart w:id="2006" w:name="_Toc327299381"/>
      <w:bookmarkStart w:id="2007" w:name="_Toc327299694"/>
      <w:bookmarkStart w:id="2008" w:name="_Toc327299384"/>
      <w:bookmarkStart w:id="2009" w:name="_Toc327299697"/>
      <w:bookmarkStart w:id="2010" w:name="_Toc330810870"/>
      <w:bookmarkStart w:id="2011" w:name="_Toc330812665"/>
      <w:bookmarkStart w:id="2012" w:name="_Toc23159757"/>
      <w:bookmarkStart w:id="2013" w:name="_Toc287363813"/>
      <w:bookmarkStart w:id="2014" w:name="_Toc311217244"/>
      <w:bookmarkStart w:id="2015" w:name="_Toc317198791"/>
      <w:bookmarkStart w:id="2016" w:name="_Ref398992129"/>
      <w:bookmarkStart w:id="2017" w:name="_Ref398993355"/>
      <w:bookmarkStart w:id="2018" w:name="_Toc415475906"/>
      <w:bookmarkStart w:id="2019" w:name="_Toc423599181"/>
      <w:bookmarkStart w:id="2020" w:name="_Toc423601685"/>
      <w:bookmarkStart w:id="2021" w:name="_Ref24436510"/>
      <w:bookmarkStart w:id="2022" w:name="_Ref81364253"/>
      <w:bookmarkStart w:id="2023" w:name="_Toc77680474"/>
      <w:bookmarkStart w:id="2024" w:name="_Toc118289082"/>
      <w:bookmarkStart w:id="2025" w:name="_Toc226456635"/>
      <w:bookmarkStart w:id="2026" w:name="_Toc248045298"/>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r w:rsidRPr="00617CB8">
        <w:rPr>
          <w:noProof/>
        </w:rPr>
        <w:t>Decoding process for coding units coded in intra prediction mode</w:t>
      </w:r>
      <w:bookmarkEnd w:id="2013"/>
      <w:bookmarkEnd w:id="2014"/>
      <w:bookmarkEnd w:id="2015"/>
      <w:bookmarkEnd w:id="2016"/>
      <w:bookmarkEnd w:id="2017"/>
      <w:bookmarkEnd w:id="2018"/>
      <w:bookmarkEnd w:id="2019"/>
      <w:bookmarkEnd w:id="2020"/>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lang w:eastAsia="ko-KR"/>
        </w:rPr>
      </w:pPr>
      <w:bookmarkStart w:id="2027" w:name="_Ref414881399"/>
      <w:bookmarkStart w:id="2028" w:name="_Toc415475907"/>
      <w:bookmarkStart w:id="2029" w:name="_Toc423599182"/>
      <w:bookmarkStart w:id="2030" w:name="_Toc423601686"/>
      <w:r w:rsidRPr="00617CB8">
        <w:rPr>
          <w:noProof/>
          <w:lang w:eastAsia="ko-KR"/>
        </w:rPr>
        <w:t xml:space="preserve">General </w:t>
      </w:r>
      <w:r w:rsidRPr="00617CB8">
        <w:rPr>
          <w:noProof/>
        </w:rPr>
        <w:t>decoding process for coding units coded in intra prediction mode</w:t>
      </w:r>
      <w:bookmarkEnd w:id="2027"/>
      <w:bookmarkEnd w:id="2028"/>
      <w:bookmarkEnd w:id="2029"/>
      <w:bookmarkEnd w:id="2030"/>
    </w:p>
    <w:p w:rsidR="00833D55" w:rsidRPr="00617CB8" w:rsidRDefault="00833D55" w:rsidP="00833D55">
      <w:pPr>
        <w:rPr>
          <w:noProof/>
        </w:rPr>
      </w:pPr>
      <w:r w:rsidRPr="00617CB8">
        <w:rPr>
          <w:noProof/>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t>a luma location ( xCb, yCb ) specifying the top-left sample of the current luma coding block relative to the top</w:t>
      </w:r>
      <w:r w:rsidRPr="00617CB8">
        <w:rPr>
          <w:noProof/>
        </w:rPr>
        <w:noBreakHyphen/>
        <w:t>left luma sample of the current picture,</w:t>
      </w:r>
    </w:p>
    <w:p w:rsidR="00833D55" w:rsidRPr="00617CB8" w:rsidRDefault="00833D55" w:rsidP="00833D55">
      <w:pPr>
        <w:tabs>
          <w:tab w:val="left" w:pos="284"/>
        </w:tabs>
        <w:ind w:left="284" w:hanging="284"/>
        <w:rPr>
          <w:noProof/>
        </w:rPr>
      </w:pPr>
      <w:r w:rsidRPr="00617CB8">
        <w:rPr>
          <w:noProof/>
        </w:rPr>
        <w:t>–</w:t>
      </w:r>
      <w:r w:rsidRPr="00617CB8">
        <w:rPr>
          <w:noProof/>
        </w:rPr>
        <w:tab/>
        <w:t>a variable log2CbSize specifying the size of the current luma coding block.</w:t>
      </w:r>
    </w:p>
    <w:p w:rsidR="00833D55" w:rsidRPr="00617CB8" w:rsidRDefault="00833D55" w:rsidP="00833D55">
      <w:pPr>
        <w:rPr>
          <w:noProof/>
        </w:rPr>
      </w:pPr>
      <w:r w:rsidRPr="00617CB8">
        <w:rPr>
          <w:noProof/>
        </w:rPr>
        <w:t>Output of this process is a modified reconstructed picture before deblocking filtering.</w:t>
      </w:r>
    </w:p>
    <w:p w:rsidR="00833D55" w:rsidRPr="00617CB8" w:rsidRDefault="00833D55" w:rsidP="00833D55">
      <w:pPr>
        <w:tabs>
          <w:tab w:val="left" w:pos="284"/>
        </w:tabs>
        <w:rPr>
          <w:noProof/>
          <w:lang w:eastAsia="ko-KR"/>
        </w:rPr>
      </w:pPr>
      <w:r w:rsidRPr="00617CB8">
        <w:rPr>
          <w:noProof/>
          <w:lang w:eastAsia="ko-KR"/>
        </w:rPr>
        <w:t xml:space="preserve">The derivation process for quantization parameters as specified in clause </w:t>
      </w:r>
      <w:r w:rsidR="00B51DE6">
        <w:fldChar w:fldCharType="begin" w:fldLock="1"/>
      </w:r>
      <w:r w:rsidR="00B51DE6">
        <w:instrText xml:space="preserve"> REF _Ref316242915 \r \h  \* MERGEFORMAT </w:instrText>
      </w:r>
      <w:r w:rsidR="00B51DE6">
        <w:fldChar w:fldCharType="separate"/>
      </w:r>
      <w:r w:rsidRPr="00617CB8">
        <w:rPr>
          <w:noProof/>
          <w:lang w:eastAsia="ko-KR"/>
        </w:rPr>
        <w:t>8.6.1</w:t>
      </w:r>
      <w:r w:rsidR="00B51DE6">
        <w:fldChar w:fldCharType="end"/>
      </w:r>
      <w:r w:rsidRPr="00617CB8">
        <w:rPr>
          <w:noProof/>
          <w:lang w:eastAsia="ko-KR"/>
        </w:rPr>
        <w:t xml:space="preserve"> is invoked with the luma location ( xCb, yCb ) as input.</w:t>
      </w:r>
    </w:p>
    <w:p w:rsidR="00833D55" w:rsidRPr="00617CB8" w:rsidRDefault="00833D55" w:rsidP="00833D55">
      <w:pPr>
        <w:rPr>
          <w:noProof/>
          <w:lang w:eastAsia="ko-KR"/>
        </w:rPr>
      </w:pPr>
      <w:r w:rsidRPr="00617CB8">
        <w:rPr>
          <w:noProof/>
          <w:lang w:eastAsia="ko-KR"/>
        </w:rPr>
        <w:t>A variable nCbS is set equal to 1  &lt;&lt;  log2CbSize.</w:t>
      </w:r>
    </w:p>
    <w:p w:rsidR="00833D55" w:rsidRPr="00617CB8" w:rsidRDefault="00833D55" w:rsidP="00833D55">
      <w:pPr>
        <w:rPr>
          <w:noProof/>
        </w:rPr>
      </w:pPr>
      <w:r w:rsidRPr="00617CB8">
        <w:rPr>
          <w:noProof/>
        </w:rPr>
        <w:t xml:space="preserve">Depending on the values of </w:t>
      </w:r>
      <w:r w:rsidRPr="00617CB8">
        <w:rPr>
          <w:noProof/>
          <w:lang w:eastAsia="ko-KR"/>
        </w:rPr>
        <w:t xml:space="preserve">pcm_flag[ xCb ][ yCb ] and </w:t>
      </w:r>
      <w:r w:rsidRPr="00617CB8">
        <w:rPr>
          <w:noProof/>
        </w:rPr>
        <w:t xml:space="preserve">IntraSplitFlag, </w:t>
      </w:r>
      <w:r w:rsidRPr="00617CB8">
        <w:rPr>
          <w:noProof/>
          <w:lang w:eastAsia="ko-KR"/>
        </w:rPr>
        <w:t>the decoding process for luma samples is specified as follow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If </w:t>
      </w:r>
      <w:r w:rsidRPr="00617CB8">
        <w:rPr>
          <w:noProof/>
          <w:lang w:eastAsia="ko-KR"/>
        </w:rPr>
        <w:t>pcm_flag[ xCb ][ yCb ]</w:t>
      </w:r>
      <w:r w:rsidRPr="00617CB8">
        <w:rPr>
          <w:noProof/>
        </w:rPr>
        <w:t xml:space="preserve"> is equal to </w:t>
      </w:r>
      <w:r w:rsidRPr="00617CB8">
        <w:rPr>
          <w:noProof/>
          <w:lang w:eastAsia="ko-KR"/>
        </w:rPr>
        <w:t>1</w:t>
      </w:r>
      <w:r w:rsidRPr="00617CB8">
        <w:rPr>
          <w:noProof/>
        </w:rPr>
        <w:t xml:space="preserve">, the </w:t>
      </w:r>
      <w:r w:rsidRPr="00617CB8">
        <w:rPr>
          <w:noProof/>
          <w:lang w:eastAsia="ko-KR"/>
        </w:rPr>
        <w:t>reconstructed picture is modified as follows:</w:t>
      </w:r>
    </w:p>
    <w:p w:rsidR="00833D55" w:rsidRPr="00617CB8" w:rsidRDefault="00833D55" w:rsidP="00C42CDA">
      <w:pPr>
        <w:pStyle w:val="Equation"/>
        <w:tabs>
          <w:tab w:val="left" w:pos="1134"/>
        </w:tabs>
        <w:ind w:left="720"/>
        <w:rPr>
          <w:noProof/>
        </w:rPr>
      </w:pPr>
      <w:r w:rsidRPr="00617CB8">
        <w:rPr>
          <w:noProof/>
          <w:lang w:eastAsia="ko-KR"/>
        </w:rPr>
        <w:t>S</w:t>
      </w:r>
      <w:r w:rsidRPr="00617CB8">
        <w:rPr>
          <w:noProof/>
          <w:vertAlign w:val="subscript"/>
          <w:lang w:eastAsia="ko-KR"/>
        </w:rPr>
        <w:t>L</w:t>
      </w:r>
      <w:r w:rsidRPr="00617CB8">
        <w:rPr>
          <w:noProof/>
          <w:lang w:eastAsia="ko-KR"/>
        </w:rPr>
        <w:t>[ xCb + i ][ yCb + j ] = </w:t>
      </w:r>
      <w:r w:rsidRPr="00617CB8">
        <w:rPr>
          <w:noProof/>
          <w:lang w:eastAsia="ko-KR"/>
        </w:rPr>
        <w:br/>
      </w:r>
      <w:r w:rsidRPr="00617CB8">
        <w:rPr>
          <w:noProof/>
          <w:lang w:eastAsia="ko-KR"/>
        </w:rPr>
        <w:tab/>
        <w:t>pcm_sample_luma[ ( nCbS * j ) + i ]  &lt;&lt;  ( BitDepth</w:t>
      </w:r>
      <w:r w:rsidRPr="00617CB8">
        <w:rPr>
          <w:noProof/>
          <w:vertAlign w:val="subscript"/>
          <w:lang w:eastAsia="ko-KR"/>
        </w:rPr>
        <w:t>Y</w:t>
      </w:r>
      <w:r w:rsidRPr="00617CB8">
        <w:rPr>
          <w:noProof/>
          <w:lang w:eastAsia="ko-KR"/>
        </w:rPr>
        <w:t> − PcmBitDepth</w:t>
      </w:r>
      <w:r w:rsidRPr="00617CB8">
        <w:rPr>
          <w:noProof/>
          <w:vertAlign w:val="subscript"/>
          <w:lang w:eastAsia="ko-KR"/>
        </w:rPr>
        <w:t>Y</w:t>
      </w:r>
      <w:r w:rsidRPr="00617CB8">
        <w:rPr>
          <w:noProof/>
          <w:lang w:eastAsia="ko-KR"/>
        </w:rPr>
        <w:t> ), with i, j = 0..nCbS − 1</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2</w:t>
      </w:r>
      <w:r w:rsidR="00B96C9A" w:rsidRPr="00617CB8">
        <w:rPr>
          <w:noProof/>
        </w:rPr>
        <w:fldChar w:fldCharType="end"/>
      </w:r>
      <w:r w:rsidRPr="00617CB8">
        <w:rPr>
          <w:noProof/>
        </w:rPr>
        <w:t>)</w:t>
      </w:r>
    </w:p>
    <w:p w:rsidR="00833D55" w:rsidRPr="00617CB8" w:rsidRDefault="00833D55" w:rsidP="00833D55">
      <w:pPr>
        <w:tabs>
          <w:tab w:val="left" w:pos="284"/>
        </w:tabs>
        <w:ind w:left="284" w:hanging="284"/>
        <w:rPr>
          <w:noProof/>
        </w:rPr>
      </w:pPr>
      <w:r w:rsidRPr="00617CB8">
        <w:rPr>
          <w:noProof/>
        </w:rPr>
        <w:t>–</w:t>
      </w:r>
      <w:r w:rsidRPr="00617CB8">
        <w:rPr>
          <w:noProof/>
        </w:rPr>
        <w:tab/>
      </w:r>
      <w:r w:rsidRPr="00617CB8">
        <w:rPr>
          <w:noProof/>
          <w:lang w:eastAsia="ko-KR"/>
        </w:rPr>
        <w:t xml:space="preserve">Otherwise </w:t>
      </w:r>
      <w:r w:rsidRPr="00617CB8">
        <w:rPr>
          <w:noProof/>
        </w:rPr>
        <w:t>(</w:t>
      </w:r>
      <w:r w:rsidRPr="00617CB8">
        <w:rPr>
          <w:noProof/>
          <w:lang w:eastAsia="ko-KR"/>
        </w:rPr>
        <w:t>pcm_flag[ xCb ][ yCb ] is equal to 0</w:t>
      </w:r>
      <w:r w:rsidRPr="00617CB8">
        <w:rPr>
          <w:noProof/>
        </w:rPr>
        <w:t>)</w:t>
      </w:r>
      <w:r w:rsidRPr="00617CB8">
        <w:rPr>
          <w:noProof/>
          <w:lang w:eastAsia="ko-KR"/>
        </w:rPr>
        <w:t>, i</w:t>
      </w:r>
      <w:r w:rsidRPr="00617CB8">
        <w:rPr>
          <w:noProof/>
        </w:rPr>
        <w:t xml:space="preserve">f IntraSplitFlag is equal to </w:t>
      </w:r>
      <w:r w:rsidRPr="00617CB8">
        <w:rPr>
          <w:noProof/>
          <w:lang w:eastAsia="ko-KR"/>
        </w:rPr>
        <w:t>0</w:t>
      </w:r>
      <w:r w:rsidRPr="00617CB8">
        <w:rPr>
          <w:noProof/>
        </w:rPr>
        <w:t>, the following ordered steps apply:</w:t>
      </w:r>
    </w:p>
    <w:p w:rsidR="00833D55" w:rsidRPr="00617CB8" w:rsidRDefault="00833D55" w:rsidP="00833D55">
      <w:pPr>
        <w:numPr>
          <w:ilvl w:val="0"/>
          <w:numId w:val="99"/>
        </w:numPr>
        <w:tabs>
          <w:tab w:val="clear" w:pos="794"/>
          <w:tab w:val="clear" w:pos="1191"/>
          <w:tab w:val="clear" w:pos="1588"/>
          <w:tab w:val="clear" w:pos="1985"/>
          <w:tab w:val="left" w:pos="720"/>
          <w:tab w:val="left" w:pos="1080"/>
          <w:tab w:val="left" w:pos="1440"/>
          <w:tab w:val="left" w:pos="1843"/>
        </w:tabs>
        <w:ind w:left="709" w:hanging="425"/>
        <w:rPr>
          <w:noProof/>
        </w:rPr>
      </w:pPr>
      <w:r w:rsidRPr="00617CB8">
        <w:rPr>
          <w:noProof/>
        </w:rPr>
        <w:t xml:space="preserve">The derivation process for the intra prediction mode </w:t>
      </w:r>
      <w:r w:rsidRPr="00617CB8">
        <w:rPr>
          <w:noProof/>
          <w:lang w:eastAsia="ko-KR"/>
        </w:rPr>
        <w:t xml:space="preserve">as specified in clause </w:t>
      </w:r>
      <w:r w:rsidR="00B96C9A" w:rsidRPr="00617CB8">
        <w:rPr>
          <w:noProof/>
          <w:lang w:eastAsia="ko-KR"/>
        </w:rPr>
        <w:fldChar w:fldCharType="begin" w:fldLock="1"/>
      </w:r>
      <w:r w:rsidRPr="00617CB8">
        <w:rPr>
          <w:noProof/>
          <w:lang w:eastAsia="ko-KR"/>
        </w:rPr>
        <w:instrText xml:space="preserve"> REF _Ref397950366 \r \h </w:instrText>
      </w:r>
      <w:r w:rsidR="00B96C9A" w:rsidRPr="00617CB8">
        <w:rPr>
          <w:noProof/>
          <w:lang w:eastAsia="ko-KR"/>
        </w:rPr>
      </w:r>
      <w:r w:rsidR="00B96C9A" w:rsidRPr="00617CB8">
        <w:rPr>
          <w:noProof/>
          <w:lang w:eastAsia="ko-KR"/>
        </w:rPr>
        <w:fldChar w:fldCharType="separate"/>
      </w:r>
      <w:r w:rsidRPr="00617CB8">
        <w:rPr>
          <w:noProof/>
          <w:lang w:eastAsia="ko-KR"/>
        </w:rPr>
        <w:t>8.4.2</w:t>
      </w:r>
      <w:r w:rsidR="00B96C9A" w:rsidRPr="00617CB8">
        <w:rPr>
          <w:noProof/>
          <w:lang w:eastAsia="ko-KR"/>
        </w:rPr>
        <w:fldChar w:fldCharType="end"/>
      </w:r>
      <w:r w:rsidRPr="00617CB8">
        <w:rPr>
          <w:noProof/>
          <w:lang w:eastAsia="ko-KR"/>
        </w:rPr>
        <w:t xml:space="preserve"> </w:t>
      </w:r>
      <w:r w:rsidRPr="00617CB8">
        <w:rPr>
          <w:noProof/>
        </w:rPr>
        <w:t>is invoked with the luma location ( xCb, yCb )</w:t>
      </w:r>
      <w:r w:rsidRPr="00617CB8">
        <w:rPr>
          <w:noProof/>
          <w:lang w:eastAsia="ko-KR"/>
        </w:rPr>
        <w:t xml:space="preserve"> </w:t>
      </w:r>
      <w:r w:rsidRPr="00617CB8">
        <w:rPr>
          <w:noProof/>
        </w:rPr>
        <w:t>as input.</w:t>
      </w:r>
    </w:p>
    <w:p w:rsidR="00833D55" w:rsidRPr="00617CB8" w:rsidRDefault="00833D55" w:rsidP="00833D55">
      <w:pPr>
        <w:numPr>
          <w:ilvl w:val="0"/>
          <w:numId w:val="99"/>
        </w:numPr>
        <w:tabs>
          <w:tab w:val="clear" w:pos="794"/>
          <w:tab w:val="clear" w:pos="1191"/>
          <w:tab w:val="clear" w:pos="1588"/>
          <w:tab w:val="clear" w:pos="1985"/>
          <w:tab w:val="left" w:pos="720"/>
          <w:tab w:val="left" w:pos="1080"/>
          <w:tab w:val="left" w:pos="1440"/>
          <w:tab w:val="left" w:pos="1843"/>
        </w:tabs>
        <w:ind w:left="709" w:hanging="425"/>
        <w:rPr>
          <w:noProof/>
        </w:rPr>
      </w:pPr>
      <w:r w:rsidRPr="00617CB8">
        <w:rPr>
          <w:noProof/>
        </w:rPr>
        <w:t xml:space="preserve">The general decoding process for intra blocks as specified in clause </w:t>
      </w:r>
      <w:r w:rsidR="00B96C9A" w:rsidRPr="00617CB8">
        <w:rPr>
          <w:noProof/>
        </w:rPr>
        <w:fldChar w:fldCharType="begin" w:fldLock="1"/>
      </w:r>
      <w:r w:rsidRPr="00617CB8">
        <w:rPr>
          <w:noProof/>
        </w:rPr>
        <w:instrText xml:space="preserve"> REF _Ref330805510 \r \h </w:instrText>
      </w:r>
      <w:r w:rsidR="00B96C9A" w:rsidRPr="00617CB8">
        <w:rPr>
          <w:noProof/>
        </w:rPr>
      </w:r>
      <w:r w:rsidR="00B96C9A" w:rsidRPr="00617CB8">
        <w:rPr>
          <w:noProof/>
        </w:rPr>
        <w:fldChar w:fldCharType="separate"/>
      </w:r>
      <w:r w:rsidRPr="00617CB8">
        <w:rPr>
          <w:noProof/>
        </w:rPr>
        <w:t>8.4.4.1</w:t>
      </w:r>
      <w:r w:rsidR="00B96C9A" w:rsidRPr="00617CB8">
        <w:rPr>
          <w:noProof/>
        </w:rPr>
        <w:fldChar w:fldCharType="end"/>
      </w:r>
      <w:r w:rsidRPr="00617CB8">
        <w:rPr>
          <w:noProof/>
        </w:rPr>
        <w:t xml:space="preserve"> is invoked with the luma location ( xCb, yCb ), the variable log2TrafoSize set equal to log2CbSize, the variable trafoDepth set equal to 0, the variable predModeIntra set equal to </w:t>
      </w:r>
      <w:r w:rsidRPr="00617CB8">
        <w:rPr>
          <w:noProof/>
          <w:lang w:eastAsia="ko-KR"/>
        </w:rPr>
        <w:t>Intra</w:t>
      </w:r>
      <w:r w:rsidRPr="00617CB8">
        <w:rPr>
          <w:noProof/>
        </w:rPr>
        <w:t>PredModeY</w:t>
      </w:r>
      <w:r w:rsidRPr="00617CB8">
        <w:rPr>
          <w:noProof/>
          <w:lang w:eastAsia="ko-KR"/>
        </w:rPr>
        <w:t>[ xCb ][ yCb ]</w:t>
      </w:r>
      <w:r w:rsidRPr="00617CB8">
        <w:rPr>
          <w:noProof/>
        </w:rPr>
        <w:t xml:space="preserve"> </w:t>
      </w:r>
      <w:r w:rsidRPr="00617CB8">
        <w:rPr>
          <w:noProof/>
          <w:lang w:eastAsia="ko-KR"/>
        </w:rPr>
        <w:t xml:space="preserve">and the variable cIdx set equal to 0 </w:t>
      </w:r>
      <w:r w:rsidRPr="00617CB8">
        <w:rPr>
          <w:noProof/>
        </w:rPr>
        <w:t>as inputs, and the output is a modified reconstructed picture before deblocking filtering.</w:t>
      </w:r>
    </w:p>
    <w:p w:rsidR="00833D55" w:rsidRPr="00617CB8" w:rsidRDefault="00833D55" w:rsidP="00833D55">
      <w:pPr>
        <w:keepNext/>
        <w:tabs>
          <w:tab w:val="left" w:pos="284"/>
        </w:tabs>
        <w:ind w:left="288" w:hanging="288"/>
        <w:rPr>
          <w:noProof/>
        </w:rPr>
      </w:pPr>
      <w:r w:rsidRPr="00617CB8">
        <w:rPr>
          <w:noProof/>
        </w:rPr>
        <w:t>–</w:t>
      </w:r>
      <w:r w:rsidRPr="00617CB8">
        <w:rPr>
          <w:noProof/>
        </w:rPr>
        <w:tab/>
        <w:t>Otherwise (</w:t>
      </w:r>
      <w:r w:rsidRPr="00617CB8">
        <w:rPr>
          <w:noProof/>
          <w:lang w:eastAsia="ko-KR"/>
        </w:rPr>
        <w:t xml:space="preserve">pcm_flag[ xCb ][ yCb ] is equal to 0 and </w:t>
      </w:r>
      <w:r w:rsidRPr="00617CB8">
        <w:rPr>
          <w:noProof/>
        </w:rPr>
        <w:t xml:space="preserve">IntraSplitFlag is equal to </w:t>
      </w:r>
      <w:r w:rsidRPr="00617CB8">
        <w:rPr>
          <w:noProof/>
          <w:lang w:eastAsia="ko-KR"/>
        </w:rPr>
        <w:t>1</w:t>
      </w:r>
      <w:r w:rsidRPr="00617CB8">
        <w:rPr>
          <w:noProof/>
        </w:rPr>
        <w:t>), for the variable blkIdx proceeding over the values 0..3, the following ordered steps apply:</w:t>
      </w:r>
    </w:p>
    <w:p w:rsidR="00833D55" w:rsidRPr="00617CB8" w:rsidRDefault="00833D55" w:rsidP="00833D55">
      <w:pPr>
        <w:numPr>
          <w:ilvl w:val="0"/>
          <w:numId w:val="41"/>
        </w:numPr>
        <w:tabs>
          <w:tab w:val="clear" w:pos="400"/>
          <w:tab w:val="clear" w:pos="1191"/>
          <w:tab w:val="clear" w:pos="1588"/>
          <w:tab w:val="clear" w:pos="1985"/>
          <w:tab w:val="left" w:pos="720"/>
          <w:tab w:val="left" w:pos="1080"/>
          <w:tab w:val="left" w:pos="1440"/>
          <w:tab w:val="left" w:pos="1843"/>
          <w:tab w:val="num" w:pos="2127"/>
        </w:tabs>
        <w:ind w:left="709"/>
        <w:rPr>
          <w:noProof/>
        </w:rPr>
      </w:pPr>
      <w:r w:rsidRPr="00617CB8">
        <w:rPr>
          <w:noProof/>
        </w:rPr>
        <w:t>The variable xPb is set equal to xCb + ( </w:t>
      </w:r>
      <w:r w:rsidRPr="00617CB8">
        <w:rPr>
          <w:noProof/>
          <w:lang w:eastAsia="ko-KR"/>
        </w:rPr>
        <w:t>nCbS</w:t>
      </w:r>
      <w:r w:rsidRPr="00617CB8">
        <w:rPr>
          <w:noProof/>
        </w:rPr>
        <w:t>  &gt;&gt;  1 ) * ( blkIdx % 2 ).</w:t>
      </w:r>
    </w:p>
    <w:p w:rsidR="00833D55" w:rsidRPr="00617CB8" w:rsidRDefault="00833D55" w:rsidP="00833D55">
      <w:pPr>
        <w:numPr>
          <w:ilvl w:val="0"/>
          <w:numId w:val="41"/>
        </w:numPr>
        <w:tabs>
          <w:tab w:val="clear" w:pos="400"/>
          <w:tab w:val="clear" w:pos="1191"/>
          <w:tab w:val="clear" w:pos="1588"/>
          <w:tab w:val="clear" w:pos="1985"/>
          <w:tab w:val="left" w:pos="720"/>
          <w:tab w:val="left" w:pos="1080"/>
          <w:tab w:val="left" w:pos="1440"/>
          <w:tab w:val="left" w:pos="1843"/>
          <w:tab w:val="num" w:pos="2127"/>
        </w:tabs>
        <w:ind w:left="709"/>
        <w:rPr>
          <w:noProof/>
        </w:rPr>
      </w:pPr>
      <w:r w:rsidRPr="00617CB8">
        <w:rPr>
          <w:noProof/>
        </w:rPr>
        <w:t>The variable yPb is set equal to yCb + ( </w:t>
      </w:r>
      <w:r w:rsidRPr="00617CB8">
        <w:rPr>
          <w:noProof/>
          <w:lang w:eastAsia="ko-KR"/>
        </w:rPr>
        <w:t>nCbS</w:t>
      </w:r>
      <w:r w:rsidRPr="00617CB8">
        <w:rPr>
          <w:noProof/>
        </w:rPr>
        <w:t>  &gt;&gt;  1 ) * ( blkIdx / 2 ).</w:t>
      </w:r>
    </w:p>
    <w:p w:rsidR="00833D55" w:rsidRPr="00617CB8" w:rsidRDefault="00833D55" w:rsidP="00833D55">
      <w:pPr>
        <w:numPr>
          <w:ilvl w:val="0"/>
          <w:numId w:val="41"/>
        </w:numPr>
        <w:tabs>
          <w:tab w:val="clear" w:pos="400"/>
          <w:tab w:val="clear" w:pos="1191"/>
          <w:tab w:val="clear" w:pos="1588"/>
          <w:tab w:val="clear" w:pos="1985"/>
          <w:tab w:val="left" w:pos="709"/>
          <w:tab w:val="left" w:pos="1080"/>
          <w:tab w:val="left" w:pos="1440"/>
          <w:tab w:val="left" w:pos="1843"/>
          <w:tab w:val="num" w:pos="2127"/>
        </w:tabs>
        <w:ind w:left="709"/>
        <w:rPr>
          <w:noProof/>
        </w:rPr>
      </w:pPr>
      <w:r w:rsidRPr="00617CB8">
        <w:rPr>
          <w:noProof/>
        </w:rPr>
        <w:t xml:space="preserve">The derivation process for the intra prediction mode </w:t>
      </w:r>
      <w:r w:rsidRPr="00617CB8">
        <w:rPr>
          <w:noProof/>
          <w:lang w:eastAsia="ko-KR"/>
        </w:rPr>
        <w:t xml:space="preserve">as specified in clause </w:t>
      </w:r>
      <w:r w:rsidR="00B96C9A" w:rsidRPr="00617CB8">
        <w:rPr>
          <w:noProof/>
          <w:lang w:eastAsia="ko-KR"/>
        </w:rPr>
        <w:fldChar w:fldCharType="begin" w:fldLock="1"/>
      </w:r>
      <w:r w:rsidRPr="00617CB8">
        <w:rPr>
          <w:noProof/>
          <w:lang w:eastAsia="ko-KR"/>
        </w:rPr>
        <w:instrText xml:space="preserve"> REF _Ref397950366 \r \h </w:instrText>
      </w:r>
      <w:r w:rsidR="00B96C9A" w:rsidRPr="00617CB8">
        <w:rPr>
          <w:noProof/>
          <w:lang w:eastAsia="ko-KR"/>
        </w:rPr>
      </w:r>
      <w:r w:rsidR="00B96C9A" w:rsidRPr="00617CB8">
        <w:rPr>
          <w:noProof/>
          <w:lang w:eastAsia="ko-KR"/>
        </w:rPr>
        <w:fldChar w:fldCharType="separate"/>
      </w:r>
      <w:r w:rsidRPr="00617CB8">
        <w:rPr>
          <w:noProof/>
          <w:lang w:eastAsia="ko-KR"/>
        </w:rPr>
        <w:t>8.4.2</w:t>
      </w:r>
      <w:r w:rsidR="00B96C9A" w:rsidRPr="00617CB8">
        <w:rPr>
          <w:noProof/>
          <w:lang w:eastAsia="ko-KR"/>
        </w:rPr>
        <w:fldChar w:fldCharType="end"/>
      </w:r>
      <w:r w:rsidRPr="00617CB8">
        <w:rPr>
          <w:noProof/>
          <w:lang w:eastAsia="ko-KR"/>
        </w:rPr>
        <w:t xml:space="preserve"> </w:t>
      </w:r>
      <w:r w:rsidRPr="00617CB8">
        <w:rPr>
          <w:noProof/>
        </w:rPr>
        <w:t>is invoked with the luma location ( xPb, yPb )</w:t>
      </w:r>
      <w:r w:rsidRPr="00617CB8">
        <w:rPr>
          <w:noProof/>
          <w:lang w:eastAsia="ko-KR"/>
        </w:rPr>
        <w:t xml:space="preserve"> </w:t>
      </w:r>
      <w:r w:rsidRPr="00617CB8">
        <w:rPr>
          <w:noProof/>
        </w:rPr>
        <w:t>as input.</w:t>
      </w:r>
    </w:p>
    <w:p w:rsidR="00833D55" w:rsidRPr="00617CB8" w:rsidRDefault="00833D55" w:rsidP="00833D55">
      <w:pPr>
        <w:numPr>
          <w:ilvl w:val="0"/>
          <w:numId w:val="41"/>
        </w:numPr>
        <w:tabs>
          <w:tab w:val="clear" w:pos="400"/>
          <w:tab w:val="clear" w:pos="1191"/>
          <w:tab w:val="clear" w:pos="1588"/>
          <w:tab w:val="clear" w:pos="1985"/>
          <w:tab w:val="left" w:pos="709"/>
          <w:tab w:val="left" w:pos="1080"/>
          <w:tab w:val="left" w:pos="1440"/>
          <w:tab w:val="left" w:pos="1843"/>
          <w:tab w:val="num" w:pos="2127"/>
        </w:tabs>
        <w:ind w:left="709"/>
        <w:rPr>
          <w:noProof/>
        </w:rPr>
      </w:pPr>
      <w:r w:rsidRPr="00617CB8">
        <w:rPr>
          <w:noProof/>
        </w:rPr>
        <w:t xml:space="preserve">The general decoding process for intra blocks as specified in clause </w:t>
      </w:r>
      <w:r w:rsidR="00B96C9A" w:rsidRPr="00617CB8">
        <w:rPr>
          <w:noProof/>
        </w:rPr>
        <w:fldChar w:fldCharType="begin" w:fldLock="1"/>
      </w:r>
      <w:r w:rsidRPr="00617CB8">
        <w:rPr>
          <w:noProof/>
        </w:rPr>
        <w:instrText xml:space="preserve"> REF _Ref330805510 \r \h </w:instrText>
      </w:r>
      <w:r w:rsidR="00B96C9A" w:rsidRPr="00617CB8">
        <w:rPr>
          <w:noProof/>
        </w:rPr>
      </w:r>
      <w:r w:rsidR="00B96C9A" w:rsidRPr="00617CB8">
        <w:rPr>
          <w:noProof/>
        </w:rPr>
        <w:fldChar w:fldCharType="separate"/>
      </w:r>
      <w:r w:rsidRPr="00617CB8">
        <w:rPr>
          <w:noProof/>
        </w:rPr>
        <w:t>8.4.4.1</w:t>
      </w:r>
      <w:r w:rsidR="00B96C9A" w:rsidRPr="00617CB8">
        <w:rPr>
          <w:noProof/>
        </w:rPr>
        <w:fldChar w:fldCharType="end"/>
      </w:r>
      <w:r w:rsidRPr="00617CB8">
        <w:rPr>
          <w:noProof/>
        </w:rPr>
        <w:t xml:space="preserve"> is invoked with the luma location ( xPb, yPb ), the variable log2TrafoSize set equal to log2CbSize − 1, the variable trafoDepth set equal to 1, the variable predModeIntra set equal to I</w:t>
      </w:r>
      <w:r w:rsidRPr="00617CB8">
        <w:rPr>
          <w:noProof/>
          <w:lang w:eastAsia="ko-KR"/>
        </w:rPr>
        <w:t>ntra</w:t>
      </w:r>
      <w:r w:rsidRPr="00617CB8">
        <w:rPr>
          <w:noProof/>
        </w:rPr>
        <w:t>PredModeY</w:t>
      </w:r>
      <w:r w:rsidRPr="00617CB8">
        <w:rPr>
          <w:noProof/>
          <w:lang w:eastAsia="ko-KR"/>
        </w:rPr>
        <w:t>[ xPb ][ yPb ]</w:t>
      </w:r>
      <w:r w:rsidRPr="00617CB8">
        <w:rPr>
          <w:noProof/>
        </w:rPr>
        <w:t xml:space="preserve"> </w:t>
      </w:r>
      <w:r w:rsidRPr="00617CB8">
        <w:rPr>
          <w:noProof/>
          <w:lang w:eastAsia="ko-KR"/>
        </w:rPr>
        <w:t xml:space="preserve">and the variable cIdx set equal to 0 </w:t>
      </w:r>
      <w:r w:rsidRPr="00617CB8">
        <w:rPr>
          <w:noProof/>
        </w:rPr>
        <w:t>as inputs, and the output is a modified reconstructed picture before deblocking filtering.</w:t>
      </w:r>
    </w:p>
    <w:p w:rsidR="00833D55" w:rsidRPr="00617CB8" w:rsidRDefault="00833D55" w:rsidP="00833D55">
      <w:pPr>
        <w:rPr>
          <w:lang w:eastAsia="ko-KR"/>
        </w:rPr>
      </w:pPr>
      <w:r w:rsidRPr="00617CB8">
        <w:rPr>
          <w:lang w:eastAsia="ko-KR"/>
        </w:rPr>
        <w:t>When ChromaArrayType is not equal to 0, the following applies.</w:t>
      </w:r>
    </w:p>
    <w:p w:rsidR="00833D55" w:rsidRPr="00617CB8" w:rsidRDefault="00833D55" w:rsidP="00833D55">
      <w:r w:rsidRPr="00617CB8">
        <w:t>The variable log2CbSizeC is set equal to log2CbSize </w:t>
      </w:r>
      <w:r w:rsidRPr="00617CB8">
        <w:rPr>
          <w:lang w:eastAsia="ko-KR"/>
        </w:rPr>
        <w:t>− ( </w:t>
      </w:r>
      <w:r w:rsidRPr="00617CB8">
        <w:t>ChromaArrayType  = =  3 ? 0 : 1 ).</w:t>
      </w:r>
    </w:p>
    <w:p w:rsidR="00833D55" w:rsidRPr="00617CB8" w:rsidRDefault="00833D55" w:rsidP="00833D55">
      <w:pPr>
        <w:rPr>
          <w:noProof/>
          <w:lang w:eastAsia="ko-KR"/>
        </w:rPr>
      </w:pPr>
      <w:r w:rsidRPr="00617CB8">
        <w:rPr>
          <w:noProof/>
          <w:lang w:eastAsia="ko-KR"/>
        </w:rPr>
        <w:t>Depending on the values of pcm_flag[ xCb ][ yCb ]</w:t>
      </w:r>
      <w:r w:rsidRPr="00617CB8">
        <w:rPr>
          <w:lang w:eastAsia="ko-KR"/>
        </w:rPr>
        <w:t xml:space="preserve"> and IntraSplitFlag</w:t>
      </w:r>
      <w:r w:rsidRPr="00617CB8">
        <w:rPr>
          <w:noProof/>
          <w:lang w:eastAsia="ko-KR"/>
        </w:rPr>
        <w:t>, the decoding process for chroma samples is specified as follow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If </w:t>
      </w:r>
      <w:r w:rsidRPr="00617CB8">
        <w:rPr>
          <w:noProof/>
          <w:lang w:eastAsia="ko-KR"/>
        </w:rPr>
        <w:t>pcm_flag[ xCb ][ yCb ]</w:t>
      </w:r>
      <w:r w:rsidRPr="00617CB8">
        <w:rPr>
          <w:noProof/>
        </w:rPr>
        <w:t xml:space="preserve"> is equal to </w:t>
      </w:r>
      <w:r w:rsidRPr="00617CB8">
        <w:rPr>
          <w:noProof/>
          <w:lang w:eastAsia="ko-KR"/>
        </w:rPr>
        <w:t>1</w:t>
      </w:r>
      <w:r w:rsidRPr="00617CB8">
        <w:rPr>
          <w:noProof/>
        </w:rPr>
        <w:t xml:space="preserve">, the </w:t>
      </w:r>
      <w:r w:rsidRPr="00617CB8">
        <w:rPr>
          <w:noProof/>
          <w:lang w:eastAsia="ko-KR"/>
        </w:rPr>
        <w:t>reconstructed picture is modified as follows:</w:t>
      </w:r>
    </w:p>
    <w:p w:rsidR="00833D55" w:rsidRPr="00617CB8" w:rsidRDefault="00833D55" w:rsidP="00833D55">
      <w:pPr>
        <w:pStyle w:val="Equation"/>
        <w:tabs>
          <w:tab w:val="left" w:pos="1134"/>
        </w:tabs>
        <w:ind w:left="720"/>
        <w:rPr>
          <w:noProof/>
          <w:lang w:eastAsia="ko-KR"/>
        </w:rPr>
      </w:pPr>
      <w:r w:rsidRPr="00617CB8">
        <w:rPr>
          <w:noProof/>
          <w:lang w:eastAsia="ko-KR"/>
        </w:rPr>
        <w:t>S</w:t>
      </w:r>
      <w:r w:rsidRPr="00617CB8">
        <w:rPr>
          <w:noProof/>
          <w:vertAlign w:val="subscript"/>
          <w:lang w:eastAsia="ko-KR"/>
        </w:rPr>
        <w:t>Cb</w:t>
      </w:r>
      <w:r w:rsidRPr="00617CB8">
        <w:rPr>
          <w:noProof/>
          <w:lang w:eastAsia="ko-KR"/>
        </w:rPr>
        <w:t>[ xCb / SubWidthC + i ][ yCb / SubHeightC + j ] =</w:t>
      </w:r>
      <w:r w:rsidRPr="00617CB8">
        <w:rPr>
          <w:noProof/>
          <w:lang w:eastAsia="ko-KR"/>
        </w:rPr>
        <w:br/>
      </w:r>
      <w:r w:rsidRPr="00617CB8">
        <w:rPr>
          <w:noProof/>
          <w:lang w:eastAsia="ko-KR"/>
        </w:rPr>
        <w:tab/>
      </w:r>
      <w:r w:rsidRPr="00617CB8">
        <w:rPr>
          <w:noProof/>
          <w:lang w:eastAsia="ko-KR"/>
        </w:rPr>
        <w:tab/>
      </w:r>
      <w:r w:rsidRPr="00617CB8">
        <w:rPr>
          <w:noProof/>
          <w:lang w:eastAsia="ko-KR"/>
        </w:rPr>
        <w:tab/>
        <w:t>pcm_sample_chroma[ ( nCbS / SubWidthC * j ) + i ]  &lt;&lt;  ( BitDepth</w:t>
      </w:r>
      <w:r w:rsidRPr="00617CB8">
        <w:rPr>
          <w:noProof/>
          <w:vertAlign w:val="subscript"/>
          <w:lang w:eastAsia="ko-KR"/>
        </w:rPr>
        <w:t>C</w:t>
      </w:r>
      <w:r w:rsidRPr="00617CB8">
        <w:rPr>
          <w:noProof/>
          <w:lang w:eastAsia="ko-KR"/>
        </w:rPr>
        <w:t> − PcmBitDepth</w:t>
      </w:r>
      <w:r w:rsidRPr="00617CB8">
        <w:rPr>
          <w:noProof/>
          <w:vertAlign w:val="subscript"/>
          <w:lang w:eastAsia="ko-KR"/>
        </w:rPr>
        <w:t>C</w:t>
      </w:r>
      <w:r w:rsidRPr="00617CB8">
        <w:rPr>
          <w:noProof/>
          <w:lang w:eastAsia="ko-KR"/>
        </w:rPr>
        <w:t> ),</w:t>
      </w:r>
      <w:r w:rsidRPr="00617CB8">
        <w:rPr>
          <w:noProof/>
          <w:lang w:eastAsia="ko-KR"/>
        </w:rPr>
        <w:br/>
      </w:r>
      <w:r w:rsidRPr="00617CB8">
        <w:rPr>
          <w:noProof/>
          <w:lang w:eastAsia="ko-KR"/>
        </w:rPr>
        <w:tab/>
      </w:r>
      <w:r w:rsidRPr="00617CB8">
        <w:rPr>
          <w:noProof/>
          <w:lang w:eastAsia="ko-KR"/>
        </w:rPr>
        <w:tab/>
      </w:r>
      <w:r w:rsidRPr="00617CB8">
        <w:rPr>
          <w:noProof/>
          <w:lang w:eastAsia="ko-KR"/>
        </w:rPr>
        <w:tab/>
        <w:t>with i = 0..nCbS / SubWidthC − 1 and j = 0..nCbS / SubHeightC − 1</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3</w:t>
      </w:r>
      <w:r w:rsidR="00B96C9A" w:rsidRPr="00617CB8">
        <w:rPr>
          <w:noProof/>
        </w:rPr>
        <w:fldChar w:fldCharType="end"/>
      </w:r>
      <w:r w:rsidRPr="00617CB8">
        <w:rPr>
          <w:noProof/>
        </w:rPr>
        <w:t>)</w:t>
      </w:r>
    </w:p>
    <w:p w:rsidR="00833D55" w:rsidRPr="00617CB8" w:rsidRDefault="00833D55" w:rsidP="00833D55">
      <w:pPr>
        <w:pStyle w:val="Equation"/>
        <w:tabs>
          <w:tab w:val="left" w:pos="1134"/>
        </w:tabs>
        <w:ind w:left="720"/>
        <w:rPr>
          <w:noProof/>
          <w:lang w:eastAsia="ko-KR"/>
        </w:rPr>
      </w:pPr>
      <w:r w:rsidRPr="00617CB8">
        <w:rPr>
          <w:noProof/>
          <w:lang w:eastAsia="ko-KR"/>
        </w:rPr>
        <w:t>S</w:t>
      </w:r>
      <w:r w:rsidRPr="00617CB8">
        <w:rPr>
          <w:noProof/>
          <w:vertAlign w:val="subscript"/>
          <w:lang w:eastAsia="ko-KR"/>
        </w:rPr>
        <w:t>Cr</w:t>
      </w:r>
      <w:r w:rsidRPr="00617CB8">
        <w:rPr>
          <w:noProof/>
          <w:lang w:eastAsia="ko-KR"/>
        </w:rPr>
        <w:t>[ xCb / SubWidthC + i ][ yCb / SubHeightC + j ] =</w:t>
      </w:r>
      <w:r w:rsidRPr="00617CB8">
        <w:rPr>
          <w:noProof/>
          <w:lang w:eastAsia="ko-KR"/>
        </w:rPr>
        <w:br/>
      </w:r>
      <w:r w:rsidRPr="00617CB8">
        <w:rPr>
          <w:noProof/>
          <w:lang w:eastAsia="ko-KR"/>
        </w:rPr>
        <w:tab/>
      </w:r>
      <w:r w:rsidRPr="00617CB8">
        <w:rPr>
          <w:noProof/>
          <w:lang w:eastAsia="ko-KR"/>
        </w:rPr>
        <w:tab/>
      </w:r>
      <w:r w:rsidRPr="00617CB8">
        <w:rPr>
          <w:noProof/>
          <w:lang w:eastAsia="ko-KR"/>
        </w:rPr>
        <w:tab/>
        <w:t>pcm_sample_chroma[ ( nCbS / SubWidthC * ( j + nCbS / SubHeightC ) ) + i ]  &lt;&lt;</w:t>
      </w:r>
      <w:r w:rsidRPr="00617CB8">
        <w:rPr>
          <w:noProof/>
          <w:lang w:eastAsia="ko-KR"/>
        </w:rPr>
        <w:br/>
      </w:r>
      <w:r w:rsidRPr="00617CB8">
        <w:rPr>
          <w:noProof/>
          <w:lang w:eastAsia="ko-KR"/>
        </w:rPr>
        <w:tab/>
      </w:r>
      <w:r w:rsidRPr="00617CB8">
        <w:rPr>
          <w:noProof/>
          <w:lang w:eastAsia="ko-KR"/>
        </w:rPr>
        <w:tab/>
      </w:r>
      <w:r w:rsidRPr="00617CB8">
        <w:rPr>
          <w:noProof/>
          <w:lang w:eastAsia="ko-KR"/>
        </w:rPr>
        <w:tab/>
        <w:t>( BitDepth</w:t>
      </w:r>
      <w:r w:rsidRPr="00617CB8">
        <w:rPr>
          <w:noProof/>
          <w:vertAlign w:val="subscript"/>
          <w:lang w:eastAsia="ko-KR"/>
        </w:rPr>
        <w:t>C</w:t>
      </w:r>
      <w:r w:rsidRPr="00617CB8">
        <w:rPr>
          <w:noProof/>
          <w:lang w:eastAsia="ko-KR"/>
        </w:rPr>
        <w:t> − PcmBitDepth</w:t>
      </w:r>
      <w:r w:rsidRPr="00617CB8">
        <w:rPr>
          <w:noProof/>
          <w:vertAlign w:val="subscript"/>
          <w:lang w:eastAsia="ko-KR"/>
        </w:rPr>
        <w:t>C</w:t>
      </w:r>
      <w:r w:rsidRPr="00617CB8">
        <w:rPr>
          <w:noProof/>
          <w:lang w:eastAsia="ko-KR"/>
        </w:rPr>
        <w:t> ),</w:t>
      </w:r>
      <w:r w:rsidRPr="00617CB8">
        <w:rPr>
          <w:noProof/>
          <w:lang w:eastAsia="ko-KR"/>
        </w:rPr>
        <w:br/>
      </w:r>
      <w:r w:rsidRPr="00617CB8">
        <w:rPr>
          <w:noProof/>
          <w:lang w:eastAsia="ko-KR"/>
        </w:rPr>
        <w:tab/>
      </w:r>
      <w:r w:rsidRPr="00617CB8">
        <w:rPr>
          <w:noProof/>
          <w:lang w:eastAsia="ko-KR"/>
        </w:rPr>
        <w:tab/>
      </w:r>
      <w:r w:rsidRPr="00617CB8">
        <w:rPr>
          <w:noProof/>
          <w:lang w:eastAsia="ko-KR"/>
        </w:rPr>
        <w:tab/>
        <w:t>with i = 0..nCbS / SubWidthC − 1 and j = 0..nCbS / SubHeightC − 1</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4</w:t>
      </w:r>
      <w:r w:rsidR="00B96C9A" w:rsidRPr="00617CB8">
        <w:rPr>
          <w:noProof/>
        </w:rPr>
        <w:fldChar w:fldCharType="end"/>
      </w:r>
      <w:r w:rsidRPr="00617CB8">
        <w:rPr>
          <w:noProof/>
        </w:rPr>
        <w:t>)</w:t>
      </w:r>
    </w:p>
    <w:p w:rsidR="00833D55" w:rsidRPr="00617CB8" w:rsidRDefault="00833D55" w:rsidP="00833D55">
      <w:pPr>
        <w:tabs>
          <w:tab w:val="left" w:pos="284"/>
        </w:tabs>
        <w:ind w:left="284" w:hanging="284"/>
        <w:rPr>
          <w:noProof/>
        </w:rPr>
      </w:pPr>
      <w:r w:rsidRPr="00617CB8">
        <w:rPr>
          <w:noProof/>
        </w:rPr>
        <w:t>–</w:t>
      </w:r>
      <w:r w:rsidRPr="00617CB8">
        <w:rPr>
          <w:noProof/>
        </w:rPr>
        <w:tab/>
        <w:t>Otherwise (</w:t>
      </w:r>
      <w:r w:rsidRPr="00617CB8">
        <w:rPr>
          <w:noProof/>
          <w:lang w:eastAsia="ko-KR"/>
        </w:rPr>
        <w:t>pcm_flag[ xCb ][ yCb ] is equal to 0</w:t>
      </w:r>
      <w:r w:rsidRPr="00617CB8">
        <w:rPr>
          <w:noProof/>
        </w:rPr>
        <w:t>)</w:t>
      </w:r>
      <w:r w:rsidRPr="00617CB8">
        <w:rPr>
          <w:lang w:eastAsia="ko-KR"/>
        </w:rPr>
        <w:t>, i</w:t>
      </w:r>
      <w:r w:rsidRPr="00617CB8">
        <w:t xml:space="preserve">f IntraSplitFlag is equal to </w:t>
      </w:r>
      <w:r w:rsidRPr="00617CB8">
        <w:rPr>
          <w:lang w:eastAsia="ko-KR"/>
        </w:rPr>
        <w:t>0 or ChromaArrayType is not equal to 3</w:t>
      </w:r>
      <w:r w:rsidRPr="00617CB8">
        <w:rPr>
          <w:noProof/>
        </w:rPr>
        <w:t>, the following ordered steps apply:</w:t>
      </w:r>
    </w:p>
    <w:p w:rsidR="00833D55" w:rsidRPr="00617CB8" w:rsidRDefault="00833D55" w:rsidP="00833D55">
      <w:pPr>
        <w:numPr>
          <w:ilvl w:val="0"/>
          <w:numId w:val="84"/>
        </w:numPr>
        <w:tabs>
          <w:tab w:val="clear" w:pos="1191"/>
          <w:tab w:val="clear" w:pos="1588"/>
          <w:tab w:val="clear" w:pos="1985"/>
          <w:tab w:val="left" w:pos="709"/>
          <w:tab w:val="left" w:pos="1080"/>
          <w:tab w:val="left" w:pos="1440"/>
          <w:tab w:val="left" w:pos="1843"/>
        </w:tabs>
        <w:ind w:left="709"/>
        <w:rPr>
          <w:noProof/>
        </w:rPr>
      </w:pPr>
      <w:r w:rsidRPr="00617CB8">
        <w:rPr>
          <w:noProof/>
        </w:rPr>
        <w:t>The derivation process for the chroma intra prediction mode as specified in</w:t>
      </w:r>
      <w:r w:rsidR="00C7614B" w:rsidRPr="00617CB8">
        <w:rPr>
          <w:noProof/>
        </w:rPr>
        <w:t xml:space="preserve"> clause</w:t>
      </w:r>
      <w:r w:rsidRPr="00617CB8">
        <w:rPr>
          <w:noProof/>
        </w:rPr>
        <w:t xml:space="preserve"> </w:t>
      </w:r>
      <w:r w:rsidR="00B51DE6">
        <w:fldChar w:fldCharType="begin" w:fldLock="1"/>
      </w:r>
      <w:r w:rsidR="00B51DE6">
        <w:instrText xml:space="preserve"> REF _Ref287029616 \r \h  \* MERGEFORMAT </w:instrText>
      </w:r>
      <w:r w:rsidR="00B51DE6">
        <w:fldChar w:fldCharType="separate"/>
      </w:r>
      <w:r w:rsidRPr="00617CB8">
        <w:rPr>
          <w:noProof/>
        </w:rPr>
        <w:t>8.4.3</w:t>
      </w:r>
      <w:r w:rsidR="00B51DE6">
        <w:fldChar w:fldCharType="end"/>
      </w:r>
      <w:r w:rsidRPr="00617CB8">
        <w:rPr>
          <w:noProof/>
        </w:rPr>
        <w:t xml:space="preserve"> is invoked</w:t>
      </w:r>
      <w:r w:rsidRPr="00617CB8">
        <w:rPr>
          <w:noProof/>
          <w:lang w:eastAsia="ko-KR"/>
        </w:rPr>
        <w:t xml:space="preserve"> with the luma location ( xCb, yCb ) as input, and</w:t>
      </w:r>
      <w:r w:rsidRPr="00617CB8">
        <w:rPr>
          <w:noProof/>
        </w:rPr>
        <w:t xml:space="preserve"> the output is the variable IntraPredModeC.</w:t>
      </w:r>
    </w:p>
    <w:p w:rsidR="00833D55" w:rsidRPr="00617CB8" w:rsidRDefault="00833D55" w:rsidP="00833D55">
      <w:pPr>
        <w:numPr>
          <w:ilvl w:val="0"/>
          <w:numId w:val="84"/>
        </w:numPr>
        <w:tabs>
          <w:tab w:val="clear" w:pos="1191"/>
          <w:tab w:val="clear" w:pos="1588"/>
          <w:tab w:val="clear" w:pos="1985"/>
          <w:tab w:val="left" w:pos="709"/>
          <w:tab w:val="left" w:pos="1080"/>
          <w:tab w:val="left" w:pos="1440"/>
          <w:tab w:val="left" w:pos="1843"/>
        </w:tabs>
        <w:ind w:left="709"/>
        <w:rPr>
          <w:noProof/>
        </w:rPr>
      </w:pPr>
      <w:r w:rsidRPr="00617CB8">
        <w:rPr>
          <w:noProof/>
        </w:rPr>
        <w:t xml:space="preserve">The general decoding process for intra blocks as specified in clause </w:t>
      </w:r>
      <w:r w:rsidR="00B96C9A" w:rsidRPr="00617CB8">
        <w:rPr>
          <w:noProof/>
        </w:rPr>
        <w:fldChar w:fldCharType="begin" w:fldLock="1"/>
      </w:r>
      <w:r w:rsidRPr="00617CB8">
        <w:rPr>
          <w:noProof/>
        </w:rPr>
        <w:instrText xml:space="preserve"> REF _Ref330805510 \r \h </w:instrText>
      </w:r>
      <w:r w:rsidR="00B96C9A" w:rsidRPr="00617CB8">
        <w:rPr>
          <w:noProof/>
        </w:rPr>
      </w:r>
      <w:r w:rsidR="00B96C9A" w:rsidRPr="00617CB8">
        <w:rPr>
          <w:noProof/>
        </w:rPr>
        <w:fldChar w:fldCharType="separate"/>
      </w:r>
      <w:r w:rsidRPr="00617CB8">
        <w:rPr>
          <w:noProof/>
        </w:rPr>
        <w:t>8.4.4.1</w:t>
      </w:r>
      <w:r w:rsidR="00B96C9A" w:rsidRPr="00617CB8">
        <w:rPr>
          <w:noProof/>
        </w:rPr>
        <w:fldChar w:fldCharType="end"/>
      </w:r>
      <w:r w:rsidRPr="00617CB8">
        <w:rPr>
          <w:noProof/>
        </w:rPr>
        <w:t xml:space="preserve"> is invoked with the </w:t>
      </w:r>
      <w:r w:rsidRPr="00617CB8">
        <w:rPr>
          <w:noProof/>
          <w:lang w:eastAsia="ko-KR"/>
        </w:rPr>
        <w:t>chroma</w:t>
      </w:r>
      <w:r w:rsidRPr="00617CB8">
        <w:rPr>
          <w:noProof/>
        </w:rPr>
        <w:t xml:space="preserve"> location ( xCb</w:t>
      </w:r>
      <w:r w:rsidRPr="00617CB8">
        <w:rPr>
          <w:noProof/>
          <w:lang w:eastAsia="ko-KR"/>
        </w:rPr>
        <w:t> / SubWidthC</w:t>
      </w:r>
      <w:r w:rsidRPr="00617CB8">
        <w:rPr>
          <w:noProof/>
        </w:rPr>
        <w:t>, yCb</w:t>
      </w:r>
      <w:r w:rsidRPr="00617CB8">
        <w:rPr>
          <w:noProof/>
          <w:lang w:eastAsia="ko-KR"/>
        </w:rPr>
        <w:t> / SubHeightC</w:t>
      </w:r>
      <w:r w:rsidRPr="00617CB8">
        <w:rPr>
          <w:noProof/>
        </w:rPr>
        <w:t> ), the variable log2TrafoSize set equal to log2CbSizeC, the variable trafoDepth set equal to 0, t</w:t>
      </w:r>
      <w:r w:rsidRPr="00617CB8">
        <w:rPr>
          <w:noProof/>
          <w:lang w:eastAsia="ko-KR"/>
        </w:rPr>
        <w:t xml:space="preserve">he </w:t>
      </w:r>
      <w:r w:rsidRPr="00617CB8">
        <w:rPr>
          <w:noProof/>
        </w:rPr>
        <w:t>variable predModeIntra set equal to</w:t>
      </w:r>
      <w:r w:rsidRPr="00617CB8">
        <w:rPr>
          <w:noProof/>
          <w:lang w:eastAsia="ko-KR"/>
        </w:rPr>
        <w:t xml:space="preserve"> IntraPredModeC and </w:t>
      </w:r>
      <w:r w:rsidRPr="00617CB8">
        <w:rPr>
          <w:noProof/>
        </w:rPr>
        <w:t>the variable cIdx set equal to 1 as inputs, and the output is a modified reconstructed picture before deblocking filtering.</w:t>
      </w:r>
    </w:p>
    <w:p w:rsidR="00833D55" w:rsidRPr="00617CB8" w:rsidRDefault="00833D55" w:rsidP="00833D55">
      <w:pPr>
        <w:numPr>
          <w:ilvl w:val="0"/>
          <w:numId w:val="84"/>
        </w:numPr>
        <w:tabs>
          <w:tab w:val="clear" w:pos="1191"/>
          <w:tab w:val="clear" w:pos="1588"/>
          <w:tab w:val="clear" w:pos="1985"/>
          <w:tab w:val="left" w:pos="709"/>
          <w:tab w:val="left" w:pos="1080"/>
          <w:tab w:val="left" w:pos="1440"/>
          <w:tab w:val="left" w:pos="1843"/>
        </w:tabs>
        <w:ind w:left="709"/>
        <w:rPr>
          <w:noProof/>
        </w:rPr>
      </w:pPr>
      <w:r w:rsidRPr="00617CB8">
        <w:rPr>
          <w:noProof/>
        </w:rPr>
        <w:t xml:space="preserve">The general decoding process for intra blocks as specified in clause </w:t>
      </w:r>
      <w:r w:rsidR="00B96C9A" w:rsidRPr="00617CB8">
        <w:rPr>
          <w:noProof/>
        </w:rPr>
        <w:fldChar w:fldCharType="begin" w:fldLock="1"/>
      </w:r>
      <w:r w:rsidRPr="00617CB8">
        <w:rPr>
          <w:noProof/>
        </w:rPr>
        <w:instrText xml:space="preserve"> REF _Ref330805510 \r \h </w:instrText>
      </w:r>
      <w:r w:rsidR="00B96C9A" w:rsidRPr="00617CB8">
        <w:rPr>
          <w:noProof/>
        </w:rPr>
      </w:r>
      <w:r w:rsidR="00B96C9A" w:rsidRPr="00617CB8">
        <w:rPr>
          <w:noProof/>
        </w:rPr>
        <w:fldChar w:fldCharType="separate"/>
      </w:r>
      <w:r w:rsidRPr="00617CB8">
        <w:rPr>
          <w:noProof/>
        </w:rPr>
        <w:t>8.4.4.1</w:t>
      </w:r>
      <w:r w:rsidR="00B96C9A" w:rsidRPr="00617CB8">
        <w:rPr>
          <w:noProof/>
        </w:rPr>
        <w:fldChar w:fldCharType="end"/>
      </w:r>
      <w:r w:rsidRPr="00617CB8">
        <w:rPr>
          <w:noProof/>
        </w:rPr>
        <w:t xml:space="preserve"> is invoked with the </w:t>
      </w:r>
      <w:r w:rsidRPr="00617CB8">
        <w:rPr>
          <w:noProof/>
          <w:lang w:eastAsia="ko-KR"/>
        </w:rPr>
        <w:t>chroma</w:t>
      </w:r>
      <w:r w:rsidRPr="00617CB8">
        <w:rPr>
          <w:noProof/>
        </w:rPr>
        <w:t xml:space="preserve"> location ( xCb</w:t>
      </w:r>
      <w:r w:rsidRPr="00617CB8">
        <w:rPr>
          <w:noProof/>
          <w:lang w:eastAsia="ko-KR"/>
        </w:rPr>
        <w:t> / SubWidthC</w:t>
      </w:r>
      <w:r w:rsidRPr="00617CB8">
        <w:rPr>
          <w:noProof/>
        </w:rPr>
        <w:t>, yCb</w:t>
      </w:r>
      <w:r w:rsidRPr="00617CB8">
        <w:rPr>
          <w:noProof/>
          <w:lang w:eastAsia="ko-KR"/>
        </w:rPr>
        <w:t> / SubHeightC</w:t>
      </w:r>
      <w:r w:rsidRPr="00617CB8">
        <w:rPr>
          <w:noProof/>
        </w:rPr>
        <w:t xml:space="preserve"> ), the variable log2TrafoSize set equal to log2CbSizeC, the variable trafoDepth set equal to 0, </w:t>
      </w:r>
      <w:r w:rsidRPr="00617CB8">
        <w:rPr>
          <w:noProof/>
          <w:lang w:eastAsia="ko-KR"/>
        </w:rPr>
        <w:t xml:space="preserve">the </w:t>
      </w:r>
      <w:r w:rsidRPr="00617CB8">
        <w:rPr>
          <w:noProof/>
        </w:rPr>
        <w:t>variable predModeIntra set equal to</w:t>
      </w:r>
      <w:r w:rsidRPr="00617CB8">
        <w:rPr>
          <w:noProof/>
          <w:lang w:eastAsia="ko-KR"/>
        </w:rPr>
        <w:t xml:space="preserve"> IntraPredModeC and </w:t>
      </w:r>
      <w:r w:rsidRPr="00617CB8">
        <w:rPr>
          <w:noProof/>
        </w:rPr>
        <w:t>the variable cIdx set equal to 2 as inputs, and the output is a modified reconstructed picture before deblocking filtering.</w:t>
      </w:r>
    </w:p>
    <w:p w:rsidR="00833D55" w:rsidRPr="00617CB8" w:rsidRDefault="00833D55" w:rsidP="00833D55">
      <w:pPr>
        <w:tabs>
          <w:tab w:val="left" w:pos="284"/>
        </w:tabs>
        <w:ind w:left="284" w:hanging="284"/>
      </w:pPr>
      <w:bookmarkStart w:id="2031" w:name="_Ref296586571"/>
      <w:bookmarkStart w:id="2032" w:name="_Toc311217245"/>
      <w:bookmarkStart w:id="2033" w:name="_Toc317198792"/>
      <w:r w:rsidRPr="00617CB8">
        <w:rPr>
          <w:noProof/>
        </w:rPr>
        <w:t>–</w:t>
      </w:r>
      <w:r w:rsidRPr="00617CB8">
        <w:rPr>
          <w:noProof/>
        </w:rPr>
        <w:tab/>
        <w:t>Otherwise</w:t>
      </w:r>
      <w:r w:rsidRPr="00617CB8">
        <w:t xml:space="preserve"> (</w:t>
      </w:r>
      <w:r w:rsidRPr="00617CB8">
        <w:rPr>
          <w:lang w:eastAsia="ko-KR"/>
        </w:rPr>
        <w:t xml:space="preserve">pcm_flag[ xCb ][ yCb ] is equal to 0, </w:t>
      </w:r>
      <w:r w:rsidRPr="00617CB8">
        <w:t xml:space="preserve">IntraSplitFlag is equal to </w:t>
      </w:r>
      <w:r w:rsidRPr="00617CB8">
        <w:rPr>
          <w:lang w:eastAsia="ko-KR"/>
        </w:rPr>
        <w:t>1 and ChromaArrayType is equal to 3</w:t>
      </w:r>
      <w:r w:rsidRPr="00617CB8">
        <w:t>), for the variable blkIdx proceeding over the values 0..3, the following ordered steps apply:</w:t>
      </w:r>
    </w:p>
    <w:p w:rsidR="00833D55" w:rsidRPr="00617CB8" w:rsidRDefault="00833D55" w:rsidP="00833D55">
      <w:pPr>
        <w:numPr>
          <w:ilvl w:val="0"/>
          <w:numId w:val="304"/>
        </w:numPr>
        <w:tabs>
          <w:tab w:val="clear" w:pos="400"/>
          <w:tab w:val="clear" w:pos="1191"/>
          <w:tab w:val="clear" w:pos="1588"/>
          <w:tab w:val="clear" w:pos="1985"/>
          <w:tab w:val="left" w:pos="709"/>
          <w:tab w:val="left" w:pos="1080"/>
          <w:tab w:val="left" w:pos="1440"/>
          <w:tab w:val="left" w:pos="1843"/>
          <w:tab w:val="num" w:pos="2127"/>
        </w:tabs>
        <w:ind w:left="709"/>
      </w:pPr>
      <w:r w:rsidRPr="00617CB8">
        <w:t>The variable xPb is set equal to xCb + ( </w:t>
      </w:r>
      <w:r w:rsidRPr="00617CB8">
        <w:rPr>
          <w:lang w:eastAsia="ko-KR"/>
        </w:rPr>
        <w:t>nCbS</w:t>
      </w:r>
      <w:r w:rsidRPr="00617CB8">
        <w:t>  &gt;&gt;  1 ) * ( blkIdx % 2 ).</w:t>
      </w:r>
    </w:p>
    <w:p w:rsidR="00833D55" w:rsidRPr="00617CB8" w:rsidRDefault="00833D55" w:rsidP="00833D55">
      <w:pPr>
        <w:numPr>
          <w:ilvl w:val="0"/>
          <w:numId w:val="304"/>
        </w:numPr>
        <w:tabs>
          <w:tab w:val="clear" w:pos="400"/>
          <w:tab w:val="clear" w:pos="1191"/>
          <w:tab w:val="clear" w:pos="1588"/>
          <w:tab w:val="clear" w:pos="1985"/>
          <w:tab w:val="left" w:pos="709"/>
          <w:tab w:val="left" w:pos="1080"/>
          <w:tab w:val="left" w:pos="1440"/>
          <w:tab w:val="left" w:pos="1843"/>
          <w:tab w:val="num" w:pos="2127"/>
        </w:tabs>
        <w:ind w:left="709"/>
      </w:pPr>
      <w:r w:rsidRPr="00617CB8">
        <w:t>The variable yPb is set equal to yCb + ( </w:t>
      </w:r>
      <w:r w:rsidRPr="00617CB8">
        <w:rPr>
          <w:lang w:eastAsia="ko-KR"/>
        </w:rPr>
        <w:t>nCbS</w:t>
      </w:r>
      <w:r w:rsidRPr="00617CB8">
        <w:t>  &gt;&gt;  1 ) * ( blkIdx / 2 ).</w:t>
      </w:r>
    </w:p>
    <w:p w:rsidR="00833D55" w:rsidRPr="00617CB8" w:rsidRDefault="00833D55" w:rsidP="00833D55">
      <w:pPr>
        <w:numPr>
          <w:ilvl w:val="0"/>
          <w:numId w:val="304"/>
        </w:numPr>
        <w:tabs>
          <w:tab w:val="clear" w:pos="400"/>
          <w:tab w:val="clear" w:pos="1191"/>
          <w:tab w:val="clear" w:pos="1588"/>
          <w:tab w:val="clear" w:pos="1985"/>
          <w:tab w:val="left" w:pos="709"/>
          <w:tab w:val="left" w:pos="1080"/>
          <w:tab w:val="left" w:pos="1440"/>
          <w:tab w:val="left" w:pos="1843"/>
          <w:tab w:val="num" w:pos="2127"/>
        </w:tabs>
        <w:ind w:left="709"/>
        <w:rPr>
          <w:noProof/>
        </w:rPr>
      </w:pPr>
      <w:r w:rsidRPr="00617CB8">
        <w:rPr>
          <w:noProof/>
        </w:rPr>
        <w:t xml:space="preserve">The </w:t>
      </w:r>
      <w:r w:rsidRPr="00617CB8">
        <w:t>derivation</w:t>
      </w:r>
      <w:r w:rsidRPr="00617CB8">
        <w:rPr>
          <w:noProof/>
        </w:rPr>
        <w:t xml:space="preserve"> process for the chroma intra prediction mode as specified in clause </w:t>
      </w:r>
      <w:r w:rsidR="00B96C9A" w:rsidRPr="00617CB8">
        <w:rPr>
          <w:noProof/>
        </w:rPr>
        <w:fldChar w:fldCharType="begin" w:fldLock="1"/>
      </w:r>
      <w:r w:rsidRPr="00617CB8">
        <w:rPr>
          <w:noProof/>
        </w:rPr>
        <w:instrText xml:space="preserve"> REF _Ref287029616 \r \h </w:instrText>
      </w:r>
      <w:r w:rsidR="00B96C9A" w:rsidRPr="00617CB8">
        <w:rPr>
          <w:noProof/>
        </w:rPr>
      </w:r>
      <w:r w:rsidR="00B96C9A" w:rsidRPr="00617CB8">
        <w:rPr>
          <w:noProof/>
        </w:rPr>
        <w:fldChar w:fldCharType="separate"/>
      </w:r>
      <w:r w:rsidRPr="00617CB8">
        <w:rPr>
          <w:noProof/>
        </w:rPr>
        <w:t>8.4.3</w:t>
      </w:r>
      <w:r w:rsidR="00B96C9A" w:rsidRPr="00617CB8">
        <w:rPr>
          <w:noProof/>
        </w:rPr>
        <w:fldChar w:fldCharType="end"/>
      </w:r>
      <w:r w:rsidRPr="00617CB8">
        <w:rPr>
          <w:noProof/>
        </w:rPr>
        <w:t xml:space="preserve"> is invoked</w:t>
      </w:r>
      <w:r w:rsidRPr="00617CB8">
        <w:rPr>
          <w:noProof/>
          <w:lang w:eastAsia="ko-KR"/>
        </w:rPr>
        <w:t xml:space="preserve"> with the luma location ( xPb, yPb ) as input, and</w:t>
      </w:r>
      <w:r w:rsidRPr="00617CB8">
        <w:rPr>
          <w:noProof/>
        </w:rPr>
        <w:t xml:space="preserve"> the output is the variable IntraPredModeC.</w:t>
      </w:r>
    </w:p>
    <w:p w:rsidR="00833D55" w:rsidRPr="00617CB8" w:rsidRDefault="00833D55" w:rsidP="00833D55">
      <w:pPr>
        <w:numPr>
          <w:ilvl w:val="0"/>
          <w:numId w:val="304"/>
        </w:numPr>
        <w:tabs>
          <w:tab w:val="clear" w:pos="400"/>
          <w:tab w:val="clear" w:pos="1191"/>
          <w:tab w:val="clear" w:pos="1588"/>
          <w:tab w:val="clear" w:pos="1985"/>
          <w:tab w:val="left" w:pos="709"/>
          <w:tab w:val="left" w:pos="1080"/>
          <w:tab w:val="left" w:pos="1440"/>
          <w:tab w:val="left" w:pos="1843"/>
          <w:tab w:val="num" w:pos="2127"/>
        </w:tabs>
        <w:ind w:left="709"/>
      </w:pPr>
      <w:r w:rsidRPr="00617CB8">
        <w:t xml:space="preserve">The general decoding process for intra blocks as specified in clause </w:t>
      </w:r>
      <w:r w:rsidR="00B96C9A" w:rsidRPr="00617CB8">
        <w:rPr>
          <w:noProof/>
        </w:rPr>
        <w:fldChar w:fldCharType="begin" w:fldLock="1"/>
      </w:r>
      <w:r w:rsidRPr="00617CB8">
        <w:rPr>
          <w:noProof/>
        </w:rPr>
        <w:instrText xml:space="preserve"> REF _Ref330805510 \r \h </w:instrText>
      </w:r>
      <w:r w:rsidR="00B96C9A" w:rsidRPr="00617CB8">
        <w:rPr>
          <w:noProof/>
        </w:rPr>
      </w:r>
      <w:r w:rsidR="00B96C9A" w:rsidRPr="00617CB8">
        <w:rPr>
          <w:noProof/>
        </w:rPr>
        <w:fldChar w:fldCharType="separate"/>
      </w:r>
      <w:r w:rsidRPr="00617CB8">
        <w:rPr>
          <w:noProof/>
        </w:rPr>
        <w:t>8.4.4.1</w:t>
      </w:r>
      <w:r w:rsidR="00B96C9A" w:rsidRPr="00617CB8">
        <w:rPr>
          <w:noProof/>
        </w:rPr>
        <w:fldChar w:fldCharType="end"/>
      </w:r>
      <w:r w:rsidRPr="00617CB8">
        <w:t xml:space="preserve"> is invoked with the chroma location ( xPb, yPb ), the variable log2TrafoSize set equal to log2CbSizeC − 1, the variable trafoDepth set equal to 1, the variable predModeIntra set equal to IntraPredModeC and the variable cIdx set equal to 1 as inputs, and the output is a modified reconstructed picture before deblocking filtering.</w:t>
      </w:r>
    </w:p>
    <w:p w:rsidR="00833D55" w:rsidRPr="00617CB8" w:rsidRDefault="00833D55" w:rsidP="00833D55">
      <w:pPr>
        <w:numPr>
          <w:ilvl w:val="0"/>
          <w:numId w:val="304"/>
        </w:numPr>
        <w:tabs>
          <w:tab w:val="clear" w:pos="400"/>
          <w:tab w:val="clear" w:pos="1191"/>
          <w:tab w:val="clear" w:pos="1588"/>
          <w:tab w:val="clear" w:pos="1985"/>
          <w:tab w:val="left" w:pos="709"/>
          <w:tab w:val="left" w:pos="1080"/>
          <w:tab w:val="left" w:pos="1440"/>
          <w:tab w:val="left" w:pos="1843"/>
          <w:tab w:val="num" w:pos="2127"/>
        </w:tabs>
        <w:ind w:left="709"/>
      </w:pPr>
      <w:r w:rsidRPr="00617CB8">
        <w:t xml:space="preserve">The general decoding process for intra blocks as specified in clause </w:t>
      </w:r>
      <w:r w:rsidR="00B96C9A" w:rsidRPr="00617CB8">
        <w:rPr>
          <w:noProof/>
        </w:rPr>
        <w:fldChar w:fldCharType="begin" w:fldLock="1"/>
      </w:r>
      <w:r w:rsidRPr="00617CB8">
        <w:rPr>
          <w:noProof/>
        </w:rPr>
        <w:instrText xml:space="preserve"> REF _Ref330805510 \r \h </w:instrText>
      </w:r>
      <w:r w:rsidR="00B96C9A" w:rsidRPr="00617CB8">
        <w:rPr>
          <w:noProof/>
        </w:rPr>
      </w:r>
      <w:r w:rsidR="00B96C9A" w:rsidRPr="00617CB8">
        <w:rPr>
          <w:noProof/>
        </w:rPr>
        <w:fldChar w:fldCharType="separate"/>
      </w:r>
      <w:r w:rsidRPr="00617CB8">
        <w:rPr>
          <w:noProof/>
        </w:rPr>
        <w:t>8.4.4.1</w:t>
      </w:r>
      <w:r w:rsidR="00B96C9A" w:rsidRPr="00617CB8">
        <w:rPr>
          <w:noProof/>
        </w:rPr>
        <w:fldChar w:fldCharType="end"/>
      </w:r>
      <w:r w:rsidRPr="00617CB8">
        <w:t xml:space="preserve"> is invoked with the </w:t>
      </w:r>
      <w:r w:rsidRPr="00617CB8">
        <w:rPr>
          <w:lang w:eastAsia="ko-KR"/>
        </w:rPr>
        <w:t>chroma</w:t>
      </w:r>
      <w:r w:rsidRPr="00617CB8">
        <w:t xml:space="preserve"> location ( xPb, yPb ), the variable log2TrafoSize set equal to log2CbSizeC </w:t>
      </w:r>
      <w:r w:rsidRPr="00617CB8">
        <w:rPr>
          <w:lang w:eastAsia="ko-KR"/>
        </w:rPr>
        <w:t>− 1</w:t>
      </w:r>
      <w:r w:rsidRPr="00617CB8">
        <w:t xml:space="preserve">, the variable trafoDepth set equal to 1, </w:t>
      </w:r>
      <w:r w:rsidRPr="00617CB8">
        <w:rPr>
          <w:lang w:eastAsia="ko-KR"/>
        </w:rPr>
        <w:t xml:space="preserve">the </w:t>
      </w:r>
      <w:r w:rsidRPr="00617CB8">
        <w:t>variable predModeIntra set equal to</w:t>
      </w:r>
      <w:r w:rsidRPr="00617CB8">
        <w:rPr>
          <w:lang w:eastAsia="ko-KR"/>
        </w:rPr>
        <w:t xml:space="preserve"> IntraPredModeC and </w:t>
      </w:r>
      <w:r w:rsidRPr="00617CB8">
        <w:t>the variable cIdx set equal to 2 as inputs, and the output is a modified reconstructed picture before deblocking filtering.</w:t>
      </w:r>
    </w:p>
    <w:p w:rsidR="00833D55" w:rsidRPr="00617CB8" w:rsidRDefault="00833D55" w:rsidP="00AF2420">
      <w:pPr>
        <w:pStyle w:val="Heading3"/>
        <w:numPr>
          <w:ilvl w:val="2"/>
          <w:numId w:val="8"/>
        </w:numPr>
        <w:tabs>
          <w:tab w:val="clear" w:pos="720"/>
          <w:tab w:val="clear" w:pos="794"/>
          <w:tab w:val="clear" w:pos="1191"/>
          <w:tab w:val="left" w:pos="851"/>
        </w:tabs>
        <w:ind w:left="851" w:hanging="851"/>
        <w:rPr>
          <w:noProof/>
          <w:lang w:eastAsia="ko-KR"/>
        </w:rPr>
      </w:pPr>
      <w:bookmarkStart w:id="2034" w:name="_Ref397950282"/>
      <w:bookmarkStart w:id="2035" w:name="_Ref397950366"/>
      <w:bookmarkStart w:id="2036" w:name="_Toc415475908"/>
      <w:bookmarkStart w:id="2037" w:name="_Toc423599183"/>
      <w:bookmarkStart w:id="2038" w:name="_Toc423601687"/>
      <w:r w:rsidRPr="00617CB8">
        <w:rPr>
          <w:noProof/>
          <w:lang w:eastAsia="ko-KR"/>
        </w:rPr>
        <w:t>Derivation process for luma intra prediction mode</w:t>
      </w:r>
      <w:bookmarkEnd w:id="2031"/>
      <w:bookmarkEnd w:id="2032"/>
      <w:bookmarkEnd w:id="2033"/>
      <w:bookmarkEnd w:id="2034"/>
      <w:bookmarkEnd w:id="2035"/>
      <w:bookmarkEnd w:id="2036"/>
      <w:bookmarkEnd w:id="2037"/>
      <w:bookmarkEnd w:id="2038"/>
    </w:p>
    <w:p w:rsidR="00833D55" w:rsidRPr="00617CB8" w:rsidRDefault="00833D55" w:rsidP="00833D55">
      <w:pPr>
        <w:rPr>
          <w:noProof/>
        </w:rPr>
      </w:pPr>
      <w:r w:rsidRPr="00617CB8">
        <w:rPr>
          <w:noProof/>
        </w:rPr>
        <w:t>Input to this process is a luma location ( xPb, yPb ) specifying the top-left sample of the current luma prediction block relative to the top</w:t>
      </w:r>
      <w:r w:rsidRPr="00617CB8">
        <w:rPr>
          <w:noProof/>
        </w:rPr>
        <w:noBreakHyphen/>
        <w:t>left luma sample of the current picture.</w:t>
      </w:r>
    </w:p>
    <w:p w:rsidR="00833D55" w:rsidRPr="00617CB8" w:rsidRDefault="00833D55" w:rsidP="00833D55">
      <w:pPr>
        <w:rPr>
          <w:noProof/>
          <w:lang w:eastAsia="ko-KR"/>
        </w:rPr>
      </w:pPr>
      <w:r w:rsidRPr="00617CB8">
        <w:rPr>
          <w:noProof/>
        </w:rPr>
        <w:t xml:space="preserve">In this process, the luma intra prediction mode </w:t>
      </w:r>
      <w:r w:rsidRPr="00617CB8">
        <w:rPr>
          <w:noProof/>
          <w:lang w:eastAsia="ko-KR"/>
        </w:rPr>
        <w:t>IntraPredModeY[ xPb ][ yPb ] is derived.</w:t>
      </w:r>
    </w:p>
    <w:p w:rsidR="00833D55" w:rsidRPr="00617CB8" w:rsidRDefault="00B51DE6" w:rsidP="00833D55">
      <w:pPr>
        <w:tabs>
          <w:tab w:val="left" w:pos="284"/>
        </w:tabs>
        <w:ind w:left="284" w:hanging="284"/>
        <w:rPr>
          <w:noProof/>
          <w:lang w:eastAsia="ko-KR"/>
        </w:rPr>
      </w:pPr>
      <w:r>
        <w:fldChar w:fldCharType="begin" w:fldLock="1"/>
      </w:r>
      <w:r>
        <w:instrText xml:space="preserve"> REF _Ref296946888 \h  \* MERGEFORMAT </w:instrText>
      </w:r>
      <w:r>
        <w:fldChar w:fldCharType="separate"/>
      </w:r>
      <w:r w:rsidR="00833D55" w:rsidRPr="00617CB8">
        <w:rPr>
          <w:noProof/>
        </w:rPr>
        <w:t>Table 8</w:t>
      </w:r>
      <w:r w:rsidR="00833D55" w:rsidRPr="00617CB8">
        <w:rPr>
          <w:noProof/>
        </w:rPr>
        <w:noBreakHyphen/>
        <w:t>1</w:t>
      </w:r>
      <w:r>
        <w:fldChar w:fldCharType="end"/>
      </w:r>
      <w:r w:rsidR="00833D55" w:rsidRPr="00617CB8">
        <w:rPr>
          <w:noProof/>
          <w:lang w:eastAsia="ko-KR"/>
        </w:rPr>
        <w:t xml:space="preserve"> specifies the value for the intra prediction mode and the associated names.</w:t>
      </w:r>
    </w:p>
    <w:p w:rsidR="00833D55" w:rsidRPr="00617CB8" w:rsidRDefault="00833D55" w:rsidP="00833D55">
      <w:pPr>
        <w:pStyle w:val="Caption"/>
        <w:rPr>
          <w:noProof/>
          <w:lang w:val="en-GB" w:eastAsia="ko-KR"/>
        </w:rPr>
      </w:pPr>
      <w:bookmarkStart w:id="2039" w:name="_Ref296946888"/>
      <w:bookmarkStart w:id="2040" w:name="_Toc415476444"/>
      <w:bookmarkStart w:id="2041" w:name="_Toc423602485"/>
      <w:bookmarkStart w:id="2042" w:name="_Toc423602659"/>
      <w:bookmarkStart w:id="2043" w:name="_Toc423603295"/>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2039"/>
      <w:r w:rsidRPr="00617CB8">
        <w:rPr>
          <w:noProof/>
          <w:lang w:val="en-GB"/>
        </w:rPr>
        <w:t xml:space="preserve"> – </w:t>
      </w:r>
      <w:r w:rsidRPr="00617CB8">
        <w:rPr>
          <w:noProof/>
          <w:lang w:val="en-GB" w:eastAsia="ko-KR"/>
        </w:rPr>
        <w:t>Specification of intra prediction mode and associated names</w:t>
      </w:r>
      <w:bookmarkEnd w:id="2040"/>
      <w:bookmarkEnd w:id="2041"/>
      <w:bookmarkEnd w:id="2042"/>
      <w:bookmarkEnd w:id="20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3994"/>
      </w:tblGrid>
      <w:tr w:rsidR="00484463" w:rsidRPr="00617CB8" w:rsidTr="00484463">
        <w:trPr>
          <w:jc w:val="center"/>
        </w:trPr>
        <w:tc>
          <w:tcPr>
            <w:tcW w:w="0" w:type="auto"/>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pStyle w:val="CommentText"/>
              <w:keepNext/>
              <w:keepLines/>
              <w:spacing w:beforeLines="25" w:before="60" w:afterLines="25" w:after="60"/>
              <w:jc w:val="center"/>
              <w:rPr>
                <w:b/>
                <w:bCs/>
                <w:noProof/>
                <w:sz w:val="24"/>
                <w:lang w:eastAsia="ko-KR"/>
              </w:rPr>
            </w:pPr>
            <w:r w:rsidRPr="00617CB8">
              <w:rPr>
                <w:b/>
                <w:bCs/>
                <w:noProof/>
                <w:lang w:eastAsia="ko-KR"/>
              </w:rPr>
              <w:t>Intra prediction mode</w:t>
            </w:r>
          </w:p>
        </w:tc>
        <w:tc>
          <w:tcPr>
            <w:tcW w:w="0" w:type="auto"/>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pStyle w:val="CommentText"/>
              <w:keepNext/>
              <w:keepLines/>
              <w:spacing w:beforeLines="25" w:before="60" w:afterLines="25" w:after="60"/>
              <w:jc w:val="center"/>
              <w:rPr>
                <w:b/>
                <w:bCs/>
                <w:noProof/>
                <w:sz w:val="24"/>
                <w:lang w:eastAsia="ko-KR"/>
              </w:rPr>
            </w:pPr>
            <w:r w:rsidRPr="00617CB8">
              <w:rPr>
                <w:b/>
                <w:bCs/>
                <w:noProof/>
                <w:lang w:eastAsia="ko-KR"/>
              </w:rPr>
              <w:t>Associated name</w:t>
            </w:r>
          </w:p>
        </w:tc>
      </w:tr>
      <w:tr w:rsidR="00484463" w:rsidRPr="00617CB8" w:rsidTr="00484463">
        <w:trPr>
          <w:jc w:val="center"/>
        </w:trPr>
        <w:tc>
          <w:tcPr>
            <w:tcW w:w="0" w:type="auto"/>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lang w:eastAsia="ko-KR"/>
              </w:rPr>
            </w:pPr>
            <w:r w:rsidRPr="00617CB8">
              <w:rPr>
                <w:noProof/>
                <w:lang w:eastAsia="ko-KR"/>
              </w:rPr>
              <w:t>0</w:t>
            </w:r>
          </w:p>
        </w:tc>
        <w:tc>
          <w:tcPr>
            <w:tcW w:w="0" w:type="auto"/>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INTRA_PLANAR</w:t>
            </w:r>
          </w:p>
        </w:tc>
      </w:tr>
      <w:tr w:rsidR="00484463" w:rsidRPr="00617CB8" w:rsidTr="00484463">
        <w:trPr>
          <w:jc w:val="center"/>
        </w:trPr>
        <w:tc>
          <w:tcPr>
            <w:tcW w:w="0" w:type="auto"/>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lang w:eastAsia="ko-KR"/>
              </w:rPr>
            </w:pPr>
            <w:r w:rsidRPr="00617CB8">
              <w:rPr>
                <w:noProof/>
                <w:lang w:eastAsia="ko-KR"/>
              </w:rPr>
              <w:t>1</w:t>
            </w:r>
          </w:p>
        </w:tc>
        <w:tc>
          <w:tcPr>
            <w:tcW w:w="0" w:type="auto"/>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INTRA_DC</w:t>
            </w:r>
          </w:p>
        </w:tc>
      </w:tr>
      <w:tr w:rsidR="00484463" w:rsidRPr="00617CB8" w:rsidTr="00484463">
        <w:trPr>
          <w:jc w:val="center"/>
        </w:trPr>
        <w:tc>
          <w:tcPr>
            <w:tcW w:w="0" w:type="auto"/>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center"/>
              <w:rPr>
                <w:b/>
                <w:noProof/>
                <w:sz w:val="24"/>
                <w:lang w:eastAsia="ko-KR"/>
              </w:rPr>
            </w:pPr>
            <w:r w:rsidRPr="00617CB8">
              <w:rPr>
                <w:noProof/>
                <w:lang w:eastAsia="ko-KR"/>
              </w:rPr>
              <w:t>2..34</w:t>
            </w:r>
          </w:p>
        </w:tc>
        <w:tc>
          <w:tcPr>
            <w:tcW w:w="0" w:type="auto"/>
            <w:tcBorders>
              <w:top w:val="single" w:sz="4" w:space="0" w:color="auto"/>
              <w:left w:val="single" w:sz="4" w:space="0" w:color="auto"/>
              <w:bottom w:val="single" w:sz="4" w:space="0" w:color="auto"/>
              <w:right w:val="single" w:sz="4" w:space="0" w:color="auto"/>
            </w:tcBorders>
            <w:hideMark/>
          </w:tcPr>
          <w:p w:rsidR="00564AA3" w:rsidRPr="00617CB8" w:rsidRDefault="00484463" w:rsidP="00D516A4">
            <w:pPr>
              <w:keepNext/>
              <w:keepLines/>
              <w:spacing w:beforeLines="25" w:before="60" w:afterLines="25" w:after="60"/>
              <w:jc w:val="left"/>
              <w:rPr>
                <w:b/>
                <w:noProof/>
                <w:sz w:val="24"/>
                <w:lang w:eastAsia="ko-KR"/>
              </w:rPr>
            </w:pPr>
            <w:r w:rsidRPr="00617CB8">
              <w:rPr>
                <w:noProof/>
                <w:lang w:eastAsia="ko-KR"/>
              </w:rPr>
              <w:t>INTRA_ANGULAR2..INTRA_ANGULAR34</w:t>
            </w:r>
          </w:p>
        </w:tc>
      </w:tr>
    </w:tbl>
    <w:p w:rsidR="00484463" w:rsidRPr="00617CB8" w:rsidRDefault="00484463" w:rsidP="00484463">
      <w:pPr>
        <w:tabs>
          <w:tab w:val="left" w:pos="284"/>
        </w:tabs>
        <w:rPr>
          <w:noProof/>
          <w:lang w:eastAsia="ko-KR"/>
        </w:rPr>
      </w:pPr>
    </w:p>
    <w:p w:rsidR="00833D55" w:rsidRPr="00617CB8" w:rsidRDefault="00833D55" w:rsidP="00833D55">
      <w:pPr>
        <w:rPr>
          <w:noProof/>
          <w:lang w:eastAsia="ko-KR"/>
        </w:rPr>
      </w:pPr>
      <w:r w:rsidRPr="00617CB8">
        <w:rPr>
          <w:noProof/>
          <w:lang w:eastAsia="ko-KR"/>
        </w:rPr>
        <w:t xml:space="preserve">IntraPredModeY[ xPb ][ yPb ] labelled 0..34 represents directions of predictions as illustrated in </w:t>
      </w:r>
      <w:r w:rsidR="00B51DE6">
        <w:fldChar w:fldCharType="begin" w:fldLock="1"/>
      </w:r>
      <w:r w:rsidR="00B51DE6">
        <w:instrText xml:space="preserve"> REF _Ref278067287 \h  \* MERGEFORMAT </w:instrText>
      </w:r>
      <w:r w:rsidR="00B51DE6">
        <w:fldChar w:fldCharType="separate"/>
      </w:r>
      <w:r w:rsidRPr="00617CB8">
        <w:rPr>
          <w:noProof/>
        </w:rPr>
        <w:t>Figure 8</w:t>
      </w:r>
      <w:r w:rsidRPr="00617CB8">
        <w:rPr>
          <w:noProof/>
        </w:rPr>
        <w:noBreakHyphen/>
        <w:t>1</w:t>
      </w:r>
      <w:r w:rsidR="00B51DE6">
        <w:fldChar w:fldCharType="end"/>
      </w:r>
      <w:r w:rsidRPr="00617CB8">
        <w:rPr>
          <w:noProof/>
          <w:lang w:eastAsia="ko-KR"/>
        </w:rPr>
        <w:t>.</w:t>
      </w:r>
    </w:p>
    <w:p w:rsidR="00833D55" w:rsidRPr="00617CB8" w:rsidRDefault="00C42CDA" w:rsidP="00833D55">
      <w:pPr>
        <w:keepNext/>
        <w:jc w:val="center"/>
        <w:rPr>
          <w:iCs/>
          <w:noProof/>
        </w:rPr>
      </w:pPr>
      <w:r w:rsidRPr="00617CB8">
        <w:rPr>
          <w:iCs/>
          <w:noProof/>
          <w:lang w:val="en-US" w:eastAsia="zh-CN"/>
        </w:rPr>
        <w:drawing>
          <wp:inline distT="0" distB="0" distL="0" distR="0" wp14:anchorId="4E272201" wp14:editId="4E506D29">
            <wp:extent cx="3529591" cy="352959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H.265v2(14)_F8-1.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529591" cy="3529591"/>
                    </a:xfrm>
                    <a:prstGeom prst="rect">
                      <a:avLst/>
                    </a:prstGeom>
                  </pic:spPr>
                </pic:pic>
              </a:graphicData>
            </a:graphic>
          </wp:inline>
        </w:drawing>
      </w:r>
    </w:p>
    <w:p w:rsidR="00833D55" w:rsidRPr="00E63AFE" w:rsidRDefault="00833D55" w:rsidP="00833D55">
      <w:pPr>
        <w:pStyle w:val="Caption"/>
        <w:rPr>
          <w:noProof/>
          <w:lang w:val="fr-CH" w:eastAsia="ko-KR"/>
        </w:rPr>
      </w:pPr>
      <w:bookmarkStart w:id="2044" w:name="_Ref278067287"/>
      <w:bookmarkStart w:id="2045" w:name="_Toc287363896"/>
      <w:bookmarkStart w:id="2046" w:name="_Toc317198624"/>
      <w:bookmarkStart w:id="2047" w:name="_Toc415476396"/>
      <w:bookmarkStart w:id="2048" w:name="_Toc423602486"/>
      <w:bookmarkStart w:id="2049" w:name="_Toc423602660"/>
      <w:bookmarkStart w:id="2050" w:name="_Toc423603296"/>
      <w:r w:rsidRPr="00E63AFE">
        <w:rPr>
          <w:noProof/>
          <w:lang w:val="fr-CH"/>
        </w:rPr>
        <w:t>Figure </w:t>
      </w:r>
      <w:r w:rsidR="00B96C9A" w:rsidRPr="00617CB8">
        <w:rPr>
          <w:noProof/>
          <w:lang w:val="en-GB"/>
        </w:rPr>
        <w:fldChar w:fldCharType="begin" w:fldLock="1"/>
      </w:r>
      <w:r w:rsidRPr="00E63AFE">
        <w:rPr>
          <w:noProof/>
          <w:lang w:val="fr-CH"/>
        </w:rPr>
        <w:instrText xml:space="preserve"> STYLEREF 1 \s </w:instrText>
      </w:r>
      <w:r w:rsidR="00B96C9A" w:rsidRPr="00617CB8">
        <w:rPr>
          <w:noProof/>
          <w:lang w:val="en-GB"/>
        </w:rPr>
        <w:fldChar w:fldCharType="separate"/>
      </w:r>
      <w:r w:rsidRPr="00E63AFE">
        <w:rPr>
          <w:noProof/>
          <w:lang w:val="fr-CH"/>
        </w:rPr>
        <w:t>8</w:t>
      </w:r>
      <w:r w:rsidR="00B96C9A" w:rsidRPr="00617CB8">
        <w:rPr>
          <w:noProof/>
          <w:lang w:val="en-GB"/>
        </w:rPr>
        <w:fldChar w:fldCharType="end"/>
      </w:r>
      <w:r w:rsidRPr="00E63AFE">
        <w:rPr>
          <w:noProof/>
          <w:lang w:val="fr-CH"/>
        </w:rPr>
        <w:noBreakHyphen/>
      </w:r>
      <w:r w:rsidR="00B96C9A" w:rsidRPr="00617CB8">
        <w:rPr>
          <w:noProof/>
          <w:lang w:val="en-GB"/>
        </w:rPr>
        <w:fldChar w:fldCharType="begin" w:fldLock="1"/>
      </w:r>
      <w:r w:rsidRPr="00E63AFE">
        <w:rPr>
          <w:noProof/>
          <w:lang w:val="fr-CH"/>
        </w:rPr>
        <w:instrText xml:space="preserve"> SEQ Figure \* ARABIC \s 1 </w:instrText>
      </w:r>
      <w:r w:rsidR="00B96C9A" w:rsidRPr="00617CB8">
        <w:rPr>
          <w:noProof/>
          <w:lang w:val="en-GB"/>
        </w:rPr>
        <w:fldChar w:fldCharType="separate"/>
      </w:r>
      <w:r w:rsidRPr="00E63AFE">
        <w:rPr>
          <w:noProof/>
          <w:lang w:val="fr-CH"/>
        </w:rPr>
        <w:t>1</w:t>
      </w:r>
      <w:r w:rsidR="00B96C9A" w:rsidRPr="00617CB8">
        <w:rPr>
          <w:noProof/>
          <w:lang w:val="en-GB"/>
        </w:rPr>
        <w:fldChar w:fldCharType="end"/>
      </w:r>
      <w:bookmarkEnd w:id="2044"/>
      <w:r w:rsidRPr="00E63AFE">
        <w:rPr>
          <w:noProof/>
          <w:lang w:val="fr-CH"/>
        </w:rPr>
        <w:t xml:space="preserve"> – </w:t>
      </w:r>
      <w:r w:rsidRPr="00E63AFE">
        <w:rPr>
          <w:noProof/>
          <w:lang w:val="fr-CH" w:eastAsia="ko-KR"/>
        </w:rPr>
        <w:t>Intra prediction mode directions (informative)</w:t>
      </w:r>
      <w:bookmarkEnd w:id="2045"/>
      <w:bookmarkEnd w:id="2046"/>
      <w:bookmarkEnd w:id="2047"/>
      <w:bookmarkEnd w:id="2048"/>
      <w:bookmarkEnd w:id="2049"/>
      <w:bookmarkEnd w:id="2050"/>
    </w:p>
    <w:p w:rsidR="00833D55" w:rsidRPr="00E63AFE" w:rsidRDefault="00833D55" w:rsidP="00833D55">
      <w:pPr>
        <w:tabs>
          <w:tab w:val="left" w:pos="0"/>
        </w:tabs>
        <w:rPr>
          <w:noProof/>
          <w:lang w:val="fr-CH" w:eastAsia="ko-KR"/>
        </w:rPr>
      </w:pPr>
    </w:p>
    <w:p w:rsidR="00833D55" w:rsidRPr="00617CB8" w:rsidRDefault="00833D55" w:rsidP="00833D55">
      <w:pPr>
        <w:tabs>
          <w:tab w:val="left" w:pos="0"/>
        </w:tabs>
        <w:rPr>
          <w:noProof/>
          <w:lang w:eastAsia="ko-KR"/>
        </w:rPr>
      </w:pPr>
      <w:r w:rsidRPr="00617CB8">
        <w:rPr>
          <w:noProof/>
          <w:lang w:eastAsia="ko-KR"/>
        </w:rPr>
        <w:t>IntraPredModeY[ xPb ][ yPb ] is derived by the following ordered steps:</w:t>
      </w:r>
    </w:p>
    <w:p w:rsidR="00833D55" w:rsidRPr="00617CB8" w:rsidRDefault="00833D55" w:rsidP="00833D55">
      <w:pPr>
        <w:numPr>
          <w:ilvl w:val="0"/>
          <w:numId w:val="101"/>
        </w:numPr>
        <w:tabs>
          <w:tab w:val="clear" w:pos="794"/>
          <w:tab w:val="left" w:pos="284"/>
          <w:tab w:val="left" w:pos="709"/>
        </w:tabs>
        <w:rPr>
          <w:noProof/>
        </w:rPr>
      </w:pPr>
      <w:r w:rsidRPr="00617CB8">
        <w:rPr>
          <w:noProof/>
          <w:lang w:eastAsia="ko-KR"/>
        </w:rPr>
        <w:t>The neighbouring locations (</w:t>
      </w:r>
      <w:r w:rsidRPr="00617CB8">
        <w:rPr>
          <w:noProof/>
        </w:rPr>
        <w:t> </w:t>
      </w:r>
      <w:r w:rsidRPr="00617CB8">
        <w:rPr>
          <w:noProof/>
          <w:lang w:eastAsia="ko-KR"/>
        </w:rPr>
        <w:t>xNbA,</w:t>
      </w:r>
      <w:r w:rsidRPr="00617CB8">
        <w:rPr>
          <w:noProof/>
        </w:rPr>
        <w:t> </w:t>
      </w:r>
      <w:r w:rsidRPr="00617CB8">
        <w:rPr>
          <w:noProof/>
          <w:lang w:eastAsia="ko-KR"/>
        </w:rPr>
        <w:t>yNbA</w:t>
      </w:r>
      <w:r w:rsidRPr="00617CB8">
        <w:rPr>
          <w:noProof/>
        </w:rPr>
        <w:t> </w:t>
      </w:r>
      <w:r w:rsidRPr="00617CB8">
        <w:rPr>
          <w:noProof/>
          <w:lang w:eastAsia="ko-KR"/>
        </w:rPr>
        <w:t>) and (</w:t>
      </w:r>
      <w:r w:rsidRPr="00617CB8">
        <w:rPr>
          <w:noProof/>
        </w:rPr>
        <w:t> </w:t>
      </w:r>
      <w:r w:rsidRPr="00617CB8">
        <w:rPr>
          <w:noProof/>
          <w:lang w:eastAsia="ko-KR"/>
        </w:rPr>
        <w:t>xNbB,</w:t>
      </w:r>
      <w:r w:rsidRPr="00617CB8">
        <w:rPr>
          <w:noProof/>
        </w:rPr>
        <w:t> </w:t>
      </w:r>
      <w:r w:rsidRPr="00617CB8">
        <w:rPr>
          <w:noProof/>
          <w:lang w:eastAsia="ko-KR"/>
        </w:rPr>
        <w:t>yNbB</w:t>
      </w:r>
      <w:r w:rsidRPr="00617CB8">
        <w:rPr>
          <w:noProof/>
        </w:rPr>
        <w:t> </w:t>
      </w:r>
      <w:r w:rsidRPr="00617CB8">
        <w:rPr>
          <w:noProof/>
          <w:lang w:eastAsia="ko-KR"/>
        </w:rPr>
        <w:t>) are set equal to (</w:t>
      </w:r>
      <w:r w:rsidRPr="00617CB8">
        <w:rPr>
          <w:noProof/>
        </w:rPr>
        <w:t> </w:t>
      </w:r>
      <w:r w:rsidRPr="00617CB8">
        <w:rPr>
          <w:noProof/>
          <w:lang w:eastAsia="ko-KR"/>
        </w:rPr>
        <w:t>xPb − 1,</w:t>
      </w:r>
      <w:r w:rsidRPr="00617CB8">
        <w:rPr>
          <w:noProof/>
        </w:rPr>
        <w:t> </w:t>
      </w:r>
      <w:r w:rsidRPr="00617CB8">
        <w:rPr>
          <w:noProof/>
          <w:lang w:eastAsia="ko-KR"/>
        </w:rPr>
        <w:t>yPb</w:t>
      </w:r>
      <w:r w:rsidRPr="00617CB8">
        <w:rPr>
          <w:noProof/>
        </w:rPr>
        <w:t> </w:t>
      </w:r>
      <w:r w:rsidRPr="00617CB8">
        <w:rPr>
          <w:noProof/>
          <w:lang w:eastAsia="ko-KR"/>
        </w:rPr>
        <w:t>) and (</w:t>
      </w:r>
      <w:r w:rsidRPr="00617CB8">
        <w:rPr>
          <w:noProof/>
        </w:rPr>
        <w:t> </w:t>
      </w:r>
      <w:r w:rsidRPr="00617CB8">
        <w:rPr>
          <w:noProof/>
          <w:lang w:eastAsia="ko-KR"/>
        </w:rPr>
        <w:t>xPb,</w:t>
      </w:r>
      <w:r w:rsidRPr="00617CB8">
        <w:rPr>
          <w:noProof/>
        </w:rPr>
        <w:t> </w:t>
      </w:r>
      <w:r w:rsidRPr="00617CB8">
        <w:rPr>
          <w:noProof/>
          <w:lang w:eastAsia="ko-KR"/>
        </w:rPr>
        <w:t>yPb − 1</w:t>
      </w:r>
      <w:r w:rsidRPr="00617CB8">
        <w:rPr>
          <w:noProof/>
        </w:rPr>
        <w:t> </w:t>
      </w:r>
      <w:r w:rsidRPr="00617CB8">
        <w:rPr>
          <w:noProof/>
          <w:lang w:eastAsia="ko-KR"/>
        </w:rPr>
        <w:t>), respectively.</w:t>
      </w:r>
    </w:p>
    <w:p w:rsidR="00833D55" w:rsidRPr="00617CB8" w:rsidRDefault="00833D55" w:rsidP="00833D55">
      <w:pPr>
        <w:numPr>
          <w:ilvl w:val="0"/>
          <w:numId w:val="101"/>
        </w:numPr>
        <w:tabs>
          <w:tab w:val="clear" w:pos="794"/>
          <w:tab w:val="left" w:pos="284"/>
          <w:tab w:val="left" w:pos="709"/>
        </w:tabs>
        <w:rPr>
          <w:noProof/>
          <w:lang w:eastAsia="ko-KR"/>
        </w:rPr>
      </w:pPr>
      <w:r w:rsidRPr="00617CB8">
        <w:rPr>
          <w:noProof/>
          <w:lang w:eastAsia="ko-KR"/>
        </w:rPr>
        <w:t>For X being replaced by either A or B, the variables candIntraPredModeX are derived as follows:</w:t>
      </w:r>
    </w:p>
    <w:p w:rsidR="00833D55" w:rsidRPr="00617CB8" w:rsidRDefault="00833D55" w:rsidP="00833D55">
      <w:pPr>
        <w:numPr>
          <w:ilvl w:val="0"/>
          <w:numId w:val="40"/>
        </w:numPr>
        <w:tabs>
          <w:tab w:val="clear" w:pos="400"/>
          <w:tab w:val="clear" w:pos="794"/>
          <w:tab w:val="clear" w:pos="1191"/>
          <w:tab w:val="clear" w:pos="1588"/>
          <w:tab w:val="clear" w:pos="1985"/>
          <w:tab w:val="left" w:pos="990"/>
          <w:tab w:val="left" w:pos="1440"/>
          <w:tab w:val="left" w:pos="2977"/>
        </w:tabs>
        <w:ind w:left="990" w:hanging="270"/>
        <w:rPr>
          <w:lang w:eastAsia="ko-KR"/>
        </w:rPr>
      </w:pPr>
      <w:r w:rsidRPr="00617CB8">
        <w:rPr>
          <w:lang w:eastAsia="ko-KR"/>
        </w:rPr>
        <w:t>The availability derivation process for a block in z-scan order as specified in clause </w:t>
      </w:r>
      <w:r w:rsidR="00B96C9A" w:rsidRPr="00617CB8">
        <w:rPr>
          <w:lang w:eastAsia="ko-KR"/>
        </w:rPr>
        <w:fldChar w:fldCharType="begin" w:fldLock="1"/>
      </w:r>
      <w:r w:rsidRPr="00617CB8">
        <w:rPr>
          <w:lang w:eastAsia="ko-KR"/>
        </w:rPr>
        <w:instrText xml:space="preserve"> REF _Ref331179883 \r \h </w:instrText>
      </w:r>
      <w:r w:rsidR="00B96C9A" w:rsidRPr="00617CB8">
        <w:rPr>
          <w:lang w:eastAsia="ko-KR"/>
        </w:rPr>
      </w:r>
      <w:r w:rsidR="00B96C9A" w:rsidRPr="00617CB8">
        <w:rPr>
          <w:lang w:eastAsia="ko-KR"/>
        </w:rPr>
        <w:fldChar w:fldCharType="separate"/>
      </w:r>
      <w:r w:rsidRPr="00617CB8">
        <w:rPr>
          <w:lang w:eastAsia="ko-KR"/>
        </w:rPr>
        <w:t>6.4.1</w:t>
      </w:r>
      <w:r w:rsidR="00B96C9A" w:rsidRPr="00617CB8">
        <w:rPr>
          <w:lang w:eastAsia="ko-KR"/>
        </w:rPr>
        <w:fldChar w:fldCharType="end"/>
      </w:r>
      <w:r w:rsidRPr="00617CB8">
        <w:rPr>
          <w:lang w:eastAsia="ko-KR"/>
        </w:rPr>
        <w:t xml:space="preserve"> is invoked with </w:t>
      </w:r>
      <w:r w:rsidRPr="00617CB8">
        <w:t xml:space="preserve">the location </w:t>
      </w:r>
      <w:r w:rsidRPr="00617CB8">
        <w:rPr>
          <w:lang w:eastAsia="ko-KR"/>
        </w:rPr>
        <w:t>( xCurr, yCurr ) set equal to ( xPb, yPb ) and the neighbouring location ( xNbY, yNbY ) set equal to ( xNbX, yNbX ) as inputs, and the output is assigned to availableX.</w:t>
      </w:r>
    </w:p>
    <w:p w:rsidR="00833D55" w:rsidRPr="00617CB8" w:rsidRDefault="00833D55" w:rsidP="00833D55">
      <w:pPr>
        <w:numPr>
          <w:ilvl w:val="0"/>
          <w:numId w:val="40"/>
        </w:numPr>
        <w:tabs>
          <w:tab w:val="clear" w:pos="400"/>
          <w:tab w:val="clear" w:pos="794"/>
          <w:tab w:val="clear" w:pos="1191"/>
          <w:tab w:val="clear" w:pos="1588"/>
          <w:tab w:val="clear" w:pos="1985"/>
          <w:tab w:val="left" w:pos="990"/>
          <w:tab w:val="left" w:pos="1440"/>
          <w:tab w:val="left" w:pos="2977"/>
        </w:tabs>
        <w:ind w:left="990" w:hanging="270"/>
        <w:rPr>
          <w:lang w:eastAsia="ko-KR"/>
        </w:rPr>
      </w:pPr>
      <w:r w:rsidRPr="00617CB8">
        <w:rPr>
          <w:lang w:eastAsia="ko-KR"/>
        </w:rPr>
        <w:t>The candidate intra prediction mode candIntraPredModeX is derived as follows:</w:t>
      </w:r>
    </w:p>
    <w:p w:rsidR="00833D55" w:rsidRPr="00617CB8" w:rsidRDefault="00833D55" w:rsidP="00833D55">
      <w:pPr>
        <w:numPr>
          <w:ilvl w:val="0"/>
          <w:numId w:val="40"/>
        </w:numPr>
        <w:tabs>
          <w:tab w:val="clear" w:pos="400"/>
          <w:tab w:val="clear" w:pos="794"/>
          <w:tab w:val="clear" w:pos="1191"/>
          <w:tab w:val="clear" w:pos="1588"/>
          <w:tab w:val="clear" w:pos="1985"/>
          <w:tab w:val="left" w:pos="1260"/>
          <w:tab w:val="left" w:pos="2977"/>
        </w:tabs>
        <w:ind w:left="1260" w:hanging="270"/>
        <w:rPr>
          <w:noProof/>
          <w:lang w:eastAsia="ko-KR"/>
        </w:rPr>
      </w:pPr>
      <w:r w:rsidRPr="00617CB8">
        <w:rPr>
          <w:noProof/>
          <w:lang w:eastAsia="ko-KR"/>
        </w:rPr>
        <w:t>If availableX is equal to FALSE, candIntraPredModeX is set equal to INTRA_DC.</w:t>
      </w:r>
    </w:p>
    <w:p w:rsidR="00833D55" w:rsidRPr="00617CB8" w:rsidRDefault="00833D55" w:rsidP="00833D55">
      <w:pPr>
        <w:numPr>
          <w:ilvl w:val="0"/>
          <w:numId w:val="40"/>
        </w:numPr>
        <w:tabs>
          <w:tab w:val="clear" w:pos="400"/>
          <w:tab w:val="clear" w:pos="794"/>
          <w:tab w:val="clear" w:pos="1191"/>
          <w:tab w:val="clear" w:pos="1588"/>
          <w:tab w:val="clear" w:pos="1985"/>
          <w:tab w:val="left" w:pos="1260"/>
          <w:tab w:val="left" w:pos="2977"/>
        </w:tabs>
        <w:ind w:left="1260" w:hanging="270"/>
        <w:rPr>
          <w:noProof/>
          <w:lang w:eastAsia="ko-KR"/>
        </w:rPr>
      </w:pPr>
      <w:r w:rsidRPr="00617CB8">
        <w:rPr>
          <w:noProof/>
          <w:lang w:eastAsia="ko-KR"/>
        </w:rPr>
        <w:t xml:space="preserve">Otherwise, if </w:t>
      </w:r>
      <w:r w:rsidRPr="00617CB8">
        <w:rPr>
          <w:lang w:eastAsia="ko-KR"/>
        </w:rPr>
        <w:t>CuPredMode</w:t>
      </w:r>
      <w:r w:rsidRPr="00617CB8">
        <w:t>[ xNbX ][ yNbX ]</w:t>
      </w:r>
      <w:r w:rsidRPr="00617CB8">
        <w:rPr>
          <w:lang w:eastAsia="ko-KR"/>
        </w:rPr>
        <w:t xml:space="preserve"> is not equal to MODE_INTRA or pcm_flag[ xNbX ][ yNbX ] is equal to 1</w:t>
      </w:r>
      <w:r w:rsidRPr="00617CB8">
        <w:rPr>
          <w:noProof/>
          <w:lang w:eastAsia="ko-KR"/>
        </w:rPr>
        <w:t>, candIntraPredModeX is set equal to INTRA_DC,</w:t>
      </w:r>
    </w:p>
    <w:p w:rsidR="00833D55" w:rsidRPr="00617CB8" w:rsidRDefault="00833D55" w:rsidP="00833D55">
      <w:pPr>
        <w:numPr>
          <w:ilvl w:val="0"/>
          <w:numId w:val="40"/>
        </w:numPr>
        <w:tabs>
          <w:tab w:val="clear" w:pos="400"/>
          <w:tab w:val="clear" w:pos="794"/>
          <w:tab w:val="clear" w:pos="1191"/>
          <w:tab w:val="clear" w:pos="1588"/>
          <w:tab w:val="clear" w:pos="1985"/>
          <w:tab w:val="left" w:pos="1260"/>
          <w:tab w:val="left" w:pos="2977"/>
        </w:tabs>
        <w:ind w:left="1260" w:hanging="270"/>
        <w:rPr>
          <w:noProof/>
          <w:lang w:eastAsia="ko-KR"/>
        </w:rPr>
      </w:pPr>
      <w:r w:rsidRPr="00617CB8">
        <w:rPr>
          <w:noProof/>
          <w:lang w:eastAsia="ko-KR"/>
        </w:rPr>
        <w:t>Otherwise, if X is equal to B and yPb − 1 is less than ( ( yPb  &gt;&gt;  CtbLog2SizeY )  &lt;&lt;  CtbLog2SizeY ), candIntraPredModeB is set equal to INTRA_DC.</w:t>
      </w:r>
    </w:p>
    <w:p w:rsidR="00833D55" w:rsidRPr="00617CB8" w:rsidRDefault="00833D55" w:rsidP="00833D55">
      <w:pPr>
        <w:numPr>
          <w:ilvl w:val="0"/>
          <w:numId w:val="40"/>
        </w:numPr>
        <w:tabs>
          <w:tab w:val="clear" w:pos="400"/>
          <w:tab w:val="clear" w:pos="794"/>
          <w:tab w:val="clear" w:pos="1191"/>
          <w:tab w:val="clear" w:pos="1588"/>
          <w:tab w:val="clear" w:pos="1985"/>
          <w:tab w:val="left" w:pos="1260"/>
          <w:tab w:val="left" w:pos="2977"/>
        </w:tabs>
        <w:ind w:left="1260" w:hanging="270"/>
        <w:rPr>
          <w:noProof/>
          <w:lang w:eastAsia="ko-KR"/>
        </w:rPr>
      </w:pPr>
      <w:r w:rsidRPr="00617CB8">
        <w:rPr>
          <w:noProof/>
          <w:lang w:eastAsia="ko-KR"/>
        </w:rPr>
        <w:t>Otherwise, candIntraPredModeX is set equal to IntraPredModeY[ xNbX ][ yNbX ].</w:t>
      </w:r>
    </w:p>
    <w:p w:rsidR="00833D55" w:rsidRPr="00617CB8" w:rsidRDefault="00833D55" w:rsidP="00833D55">
      <w:pPr>
        <w:numPr>
          <w:ilvl w:val="0"/>
          <w:numId w:val="101"/>
        </w:numPr>
        <w:tabs>
          <w:tab w:val="clear" w:pos="794"/>
          <w:tab w:val="left" w:pos="284"/>
          <w:tab w:val="left" w:pos="709"/>
        </w:tabs>
        <w:rPr>
          <w:noProof/>
          <w:lang w:eastAsia="ko-KR"/>
        </w:rPr>
      </w:pPr>
      <w:r w:rsidRPr="00617CB8">
        <w:rPr>
          <w:noProof/>
          <w:lang w:eastAsia="ko-KR"/>
        </w:rPr>
        <w:t>The candModeList[ x ] with x = 0..2 is derived as follows:</w:t>
      </w:r>
    </w:p>
    <w:p w:rsidR="00833D55" w:rsidRPr="00617CB8" w:rsidRDefault="00833D55" w:rsidP="00833D55">
      <w:pPr>
        <w:numPr>
          <w:ilvl w:val="0"/>
          <w:numId w:val="40"/>
        </w:numPr>
        <w:tabs>
          <w:tab w:val="clear" w:pos="400"/>
          <w:tab w:val="clear" w:pos="794"/>
          <w:tab w:val="clear" w:pos="1191"/>
          <w:tab w:val="clear" w:pos="1588"/>
          <w:tab w:val="clear" w:pos="1985"/>
          <w:tab w:val="left" w:pos="1134"/>
          <w:tab w:val="left" w:pos="1440"/>
          <w:tab w:val="left" w:pos="2977"/>
        </w:tabs>
        <w:ind w:left="1134"/>
        <w:rPr>
          <w:noProof/>
          <w:lang w:eastAsia="ko-KR"/>
        </w:rPr>
      </w:pPr>
      <w:r w:rsidRPr="00617CB8">
        <w:rPr>
          <w:noProof/>
          <w:lang w:eastAsia="ko-KR"/>
        </w:rPr>
        <w:t>If candIntraPredModeB is equal to candIntraPredModeA, the following applies:</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rPr>
          <w:noProof/>
          <w:lang w:eastAsia="ko-KR"/>
        </w:rPr>
      </w:pPr>
      <w:r w:rsidRPr="00617CB8">
        <w:rPr>
          <w:noProof/>
          <w:lang w:eastAsia="ko-KR"/>
        </w:rPr>
        <w:t>If candIntraPredModeA is less than 2 (i.e., equal to INTRA_PLANAR or INTRA_DC), candModeList[ x ] with x = 0..2 is derived as follows:</w:t>
      </w:r>
    </w:p>
    <w:p w:rsidR="00833D55" w:rsidRPr="00617CB8" w:rsidRDefault="00833D55" w:rsidP="00833D55">
      <w:pPr>
        <w:pStyle w:val="Equation"/>
        <w:tabs>
          <w:tab w:val="clear" w:pos="794"/>
          <w:tab w:val="clear" w:pos="1588"/>
          <w:tab w:val="left" w:pos="1134"/>
          <w:tab w:val="left" w:pos="1701"/>
        </w:tabs>
        <w:ind w:left="1701"/>
        <w:rPr>
          <w:noProof/>
          <w:lang w:eastAsia="ko-KR"/>
        </w:rPr>
      </w:pPr>
      <w:r w:rsidRPr="00617CB8">
        <w:rPr>
          <w:noProof/>
          <w:lang w:eastAsia="ko-KR"/>
        </w:rPr>
        <w:t>candModeList[ 0 ] = INTRA_PLANAR</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5</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1134"/>
          <w:tab w:val="left" w:pos="1701"/>
        </w:tabs>
        <w:ind w:left="1701"/>
        <w:rPr>
          <w:noProof/>
        </w:rPr>
      </w:pPr>
      <w:r w:rsidRPr="00617CB8">
        <w:rPr>
          <w:noProof/>
          <w:lang w:eastAsia="ko-KR"/>
        </w:rPr>
        <w:t>candModeList[ 1 ] = INTRA_DC</w:t>
      </w:r>
      <w:r w:rsidRPr="00617CB8">
        <w:rPr>
          <w:noProof/>
          <w:lang w:eastAsia="ko-KR"/>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6</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1134"/>
          <w:tab w:val="left" w:pos="1701"/>
        </w:tabs>
        <w:ind w:left="1701"/>
        <w:rPr>
          <w:noProof/>
          <w:lang w:eastAsia="ko-KR"/>
        </w:rPr>
      </w:pPr>
      <w:r w:rsidRPr="00617CB8">
        <w:rPr>
          <w:noProof/>
          <w:lang w:eastAsia="ko-KR"/>
        </w:rPr>
        <w:t>candModeList[ 2 ] = INTRA_ANGULAR26</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7</w:t>
      </w:r>
      <w:r w:rsidR="00B96C9A" w:rsidRPr="00617CB8">
        <w:rPr>
          <w:noProof/>
        </w:rPr>
        <w:fldChar w:fldCharType="end"/>
      </w:r>
      <w:r w:rsidRPr="00617CB8">
        <w:rPr>
          <w:noProof/>
        </w:rPr>
        <w:t>)</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rPr>
          <w:noProof/>
          <w:lang w:eastAsia="ko-KR"/>
        </w:rPr>
      </w:pPr>
      <w:r w:rsidRPr="00617CB8">
        <w:rPr>
          <w:noProof/>
          <w:lang w:eastAsia="ko-KR"/>
        </w:rPr>
        <w:t>Otherwise, candModeList[ x ] with x = 0..2 is derived as follows:</w:t>
      </w:r>
    </w:p>
    <w:p w:rsidR="00833D55" w:rsidRPr="00617CB8" w:rsidRDefault="00833D55" w:rsidP="00833D55">
      <w:pPr>
        <w:pStyle w:val="Equation"/>
        <w:tabs>
          <w:tab w:val="clear" w:pos="794"/>
          <w:tab w:val="clear" w:pos="1588"/>
          <w:tab w:val="left" w:pos="1134"/>
          <w:tab w:val="left" w:pos="1701"/>
        </w:tabs>
        <w:ind w:left="1701"/>
        <w:rPr>
          <w:noProof/>
        </w:rPr>
      </w:pPr>
      <w:r w:rsidRPr="00617CB8">
        <w:rPr>
          <w:noProof/>
          <w:lang w:eastAsia="ko-KR"/>
        </w:rPr>
        <w:t>candModeList[ 0 ] = candIntraPredModeA</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8</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1134"/>
          <w:tab w:val="left" w:pos="1701"/>
        </w:tabs>
        <w:ind w:left="1701"/>
        <w:rPr>
          <w:noProof/>
        </w:rPr>
      </w:pPr>
      <w:r w:rsidRPr="00617CB8">
        <w:rPr>
          <w:noProof/>
          <w:lang w:eastAsia="ko-KR"/>
        </w:rPr>
        <w:t>candModeList[ 1 ] = 2 + ( ( candIntraPredModeA + 29 ) % 32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9</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1134"/>
          <w:tab w:val="left" w:pos="1701"/>
        </w:tabs>
        <w:ind w:left="1701"/>
        <w:rPr>
          <w:noProof/>
        </w:rPr>
      </w:pPr>
      <w:r w:rsidRPr="00617CB8">
        <w:rPr>
          <w:noProof/>
          <w:lang w:eastAsia="ko-KR"/>
        </w:rPr>
        <w:t>candModeList[ 2 ] = 2 + ( ( candIntraPredModeA − 2 + 1 ) % 32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0</w:t>
      </w:r>
      <w:r w:rsidR="00B96C9A" w:rsidRPr="00617CB8">
        <w:rPr>
          <w:noProof/>
        </w:rPr>
        <w:fldChar w:fldCharType="end"/>
      </w:r>
      <w:r w:rsidRPr="00617CB8">
        <w:rPr>
          <w:noProof/>
        </w:rPr>
        <w:t>)</w:t>
      </w:r>
    </w:p>
    <w:p w:rsidR="00833D55" w:rsidRPr="00617CB8" w:rsidRDefault="00833D55" w:rsidP="00833D55">
      <w:pPr>
        <w:numPr>
          <w:ilvl w:val="0"/>
          <w:numId w:val="40"/>
        </w:numPr>
        <w:tabs>
          <w:tab w:val="clear" w:pos="400"/>
          <w:tab w:val="clear" w:pos="794"/>
          <w:tab w:val="clear" w:pos="1191"/>
          <w:tab w:val="clear" w:pos="1588"/>
          <w:tab w:val="clear" w:pos="1985"/>
          <w:tab w:val="left" w:pos="1134"/>
          <w:tab w:val="left" w:pos="1440"/>
          <w:tab w:val="left" w:pos="2977"/>
        </w:tabs>
        <w:ind w:left="1134"/>
        <w:rPr>
          <w:noProof/>
          <w:lang w:eastAsia="ko-KR"/>
        </w:rPr>
      </w:pPr>
      <w:r w:rsidRPr="00617CB8">
        <w:rPr>
          <w:noProof/>
          <w:lang w:eastAsia="ko-KR"/>
        </w:rPr>
        <w:t>Otherwise (candIntraPredModeB is not equal to candIntraPredModeA), the following applies:</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rPr>
          <w:noProof/>
          <w:lang w:eastAsia="ko-KR"/>
        </w:rPr>
      </w:pPr>
      <w:r w:rsidRPr="00617CB8">
        <w:rPr>
          <w:noProof/>
          <w:lang w:eastAsia="ko-KR"/>
        </w:rPr>
        <w:t>candModeList[ 0 ] and candModeList[ 1 ] are derived as follows:</w:t>
      </w:r>
    </w:p>
    <w:p w:rsidR="00833D55" w:rsidRPr="00617CB8" w:rsidRDefault="00833D55" w:rsidP="00833D55">
      <w:pPr>
        <w:pStyle w:val="Equation"/>
        <w:tabs>
          <w:tab w:val="clear" w:pos="794"/>
          <w:tab w:val="clear" w:pos="1588"/>
          <w:tab w:val="left" w:pos="1134"/>
          <w:tab w:val="left" w:pos="1701"/>
        </w:tabs>
        <w:ind w:left="1701"/>
        <w:rPr>
          <w:noProof/>
        </w:rPr>
      </w:pPr>
      <w:r w:rsidRPr="00617CB8">
        <w:rPr>
          <w:noProof/>
          <w:lang w:eastAsia="ko-KR"/>
        </w:rPr>
        <w:t>candModeList[ 0 ] = candIntraPredModeA</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1</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1134"/>
          <w:tab w:val="left" w:pos="1701"/>
        </w:tabs>
        <w:ind w:left="1701"/>
        <w:rPr>
          <w:noProof/>
          <w:lang w:eastAsia="ko-KR"/>
        </w:rPr>
      </w:pPr>
      <w:r w:rsidRPr="00617CB8">
        <w:rPr>
          <w:noProof/>
          <w:lang w:eastAsia="ko-KR"/>
        </w:rPr>
        <w:t>candModeList[ 1 ] = candIntraPredModeB</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2</w:t>
      </w:r>
      <w:r w:rsidR="00B96C9A" w:rsidRPr="00617CB8">
        <w:rPr>
          <w:noProof/>
        </w:rPr>
        <w:fldChar w:fldCharType="end"/>
      </w:r>
      <w:r w:rsidRPr="00617CB8">
        <w:rPr>
          <w:noProof/>
        </w:rPr>
        <w:t>)</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rPr>
          <w:noProof/>
          <w:lang w:eastAsia="ko-KR"/>
        </w:rPr>
      </w:pPr>
      <w:r w:rsidRPr="00617CB8">
        <w:rPr>
          <w:noProof/>
          <w:lang w:eastAsia="ko-KR"/>
        </w:rPr>
        <w:t>If neither of candModeList[ 0 ] and candModeList[ 1 ] is equal to INTRA_PLANAR, candModeList[ 2 ] is set equal to INTRA_PLANAR,</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rPr>
          <w:noProof/>
          <w:lang w:eastAsia="ko-KR"/>
        </w:rPr>
      </w:pPr>
      <w:r w:rsidRPr="00617CB8">
        <w:rPr>
          <w:noProof/>
          <w:lang w:eastAsia="ko-KR"/>
        </w:rPr>
        <w:t>Otherwise, if neither of candModeList[ 0 ] and candModeList[ 1 ] is equal to INTRA_DC, candModeList[ 2 ] is set equal to INTRA_DC,</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rPr>
          <w:noProof/>
          <w:lang w:eastAsia="ko-KR"/>
        </w:rPr>
      </w:pPr>
      <w:r w:rsidRPr="00617CB8">
        <w:rPr>
          <w:noProof/>
          <w:lang w:eastAsia="ko-KR"/>
        </w:rPr>
        <w:t>Otherwise, candModeList[ 2 ] is set equal to INTRA_ANGULAR26.</w:t>
      </w:r>
    </w:p>
    <w:p w:rsidR="00833D55" w:rsidRPr="00617CB8" w:rsidRDefault="00833D55" w:rsidP="00833D55">
      <w:pPr>
        <w:numPr>
          <w:ilvl w:val="0"/>
          <w:numId w:val="101"/>
        </w:numPr>
        <w:tabs>
          <w:tab w:val="clear" w:pos="794"/>
          <w:tab w:val="left" w:pos="284"/>
          <w:tab w:val="left" w:pos="709"/>
        </w:tabs>
        <w:rPr>
          <w:noProof/>
          <w:lang w:eastAsia="ko-KR"/>
        </w:rPr>
      </w:pPr>
      <w:r w:rsidRPr="00617CB8">
        <w:rPr>
          <w:noProof/>
          <w:lang w:eastAsia="ko-KR"/>
        </w:rPr>
        <w:t>IntraPredModeY[ xPb ][ yPb ] is derived by applying the following procedure:</w:t>
      </w:r>
    </w:p>
    <w:p w:rsidR="00833D55" w:rsidRPr="00617CB8" w:rsidRDefault="00833D55" w:rsidP="00833D55">
      <w:pPr>
        <w:numPr>
          <w:ilvl w:val="0"/>
          <w:numId w:val="40"/>
        </w:numPr>
        <w:tabs>
          <w:tab w:val="clear" w:pos="400"/>
          <w:tab w:val="clear" w:pos="794"/>
          <w:tab w:val="clear" w:pos="1191"/>
          <w:tab w:val="clear" w:pos="1588"/>
          <w:tab w:val="clear" w:pos="1985"/>
          <w:tab w:val="left" w:pos="1134"/>
          <w:tab w:val="left" w:pos="1440"/>
          <w:tab w:val="left" w:pos="2977"/>
        </w:tabs>
        <w:ind w:left="1134"/>
        <w:rPr>
          <w:noProof/>
          <w:lang w:eastAsia="ko-KR"/>
        </w:rPr>
      </w:pPr>
      <w:r w:rsidRPr="00617CB8">
        <w:rPr>
          <w:noProof/>
          <w:lang w:eastAsia="ko-KR"/>
        </w:rPr>
        <w:t>If prev_intra_luma_pred_flag[ xPb ][ yPb ] is equal to 1, the IntraPredModeY[ xPb ][ yPb ] is set equal to  candModeList[ mpm_idx ].</w:t>
      </w:r>
    </w:p>
    <w:p w:rsidR="00833D55" w:rsidRPr="00617CB8" w:rsidRDefault="00833D55" w:rsidP="00833D55">
      <w:pPr>
        <w:numPr>
          <w:ilvl w:val="0"/>
          <w:numId w:val="40"/>
        </w:numPr>
        <w:tabs>
          <w:tab w:val="clear" w:pos="400"/>
          <w:tab w:val="clear" w:pos="794"/>
          <w:tab w:val="clear" w:pos="1191"/>
          <w:tab w:val="clear" w:pos="1588"/>
          <w:tab w:val="clear" w:pos="1985"/>
          <w:tab w:val="left" w:pos="1134"/>
          <w:tab w:val="left" w:pos="1440"/>
          <w:tab w:val="left" w:pos="2977"/>
        </w:tabs>
        <w:ind w:left="1134"/>
        <w:rPr>
          <w:noProof/>
          <w:lang w:eastAsia="ko-KR"/>
        </w:rPr>
      </w:pPr>
      <w:r w:rsidRPr="00617CB8">
        <w:rPr>
          <w:noProof/>
          <w:lang w:eastAsia="ko-KR"/>
        </w:rPr>
        <w:t>Otherwise, IntraPredModeY[ xPb ][ yPb ] is derived by applying the following ordered steps:</w:t>
      </w:r>
    </w:p>
    <w:p w:rsidR="00833D55" w:rsidRPr="00617CB8" w:rsidRDefault="00833D55" w:rsidP="00833D55">
      <w:pPr>
        <w:numPr>
          <w:ilvl w:val="0"/>
          <w:numId w:val="126"/>
        </w:numPr>
        <w:tabs>
          <w:tab w:val="clear" w:pos="794"/>
          <w:tab w:val="clear" w:pos="1191"/>
          <w:tab w:val="clear" w:pos="1588"/>
          <w:tab w:val="clear" w:pos="1985"/>
          <w:tab w:val="left" w:pos="1440"/>
          <w:tab w:val="left" w:pos="2127"/>
          <w:tab w:val="left" w:pos="2977"/>
        </w:tabs>
        <w:ind w:left="1418"/>
        <w:rPr>
          <w:noProof/>
          <w:lang w:eastAsia="ko-KR"/>
        </w:rPr>
      </w:pPr>
      <w:r w:rsidRPr="00617CB8">
        <w:rPr>
          <w:noProof/>
          <w:lang w:eastAsia="ko-KR"/>
        </w:rPr>
        <w:t>The array candModeList[ x ], x = 0..2 is modified as the following ordered steps:</w:t>
      </w:r>
    </w:p>
    <w:p w:rsidR="00833D55" w:rsidRPr="00617CB8" w:rsidRDefault="00833D55" w:rsidP="00833D55">
      <w:pPr>
        <w:numPr>
          <w:ilvl w:val="1"/>
          <w:numId w:val="126"/>
        </w:numPr>
        <w:tabs>
          <w:tab w:val="clear" w:pos="794"/>
          <w:tab w:val="clear" w:pos="1191"/>
          <w:tab w:val="clear" w:pos="1588"/>
          <w:tab w:val="clear" w:pos="1985"/>
          <w:tab w:val="left" w:pos="1701"/>
          <w:tab w:val="left" w:pos="2127"/>
          <w:tab w:val="left" w:pos="2977"/>
        </w:tabs>
        <w:ind w:left="1701" w:hanging="283"/>
        <w:rPr>
          <w:noProof/>
          <w:lang w:eastAsia="ko-KR"/>
        </w:rPr>
      </w:pPr>
      <w:r w:rsidRPr="00617CB8">
        <w:rPr>
          <w:noProof/>
          <w:lang w:eastAsia="ko-KR"/>
        </w:rPr>
        <w:t>When candModeList[ 0 ] is greater than candModeList[ 1 ], both values are swapped as follows:</w:t>
      </w:r>
    </w:p>
    <w:p w:rsidR="00833D55" w:rsidRPr="00617CB8" w:rsidRDefault="00833D55" w:rsidP="00833D55">
      <w:pPr>
        <w:pStyle w:val="Equation"/>
        <w:tabs>
          <w:tab w:val="clear" w:pos="794"/>
          <w:tab w:val="clear" w:pos="1588"/>
          <w:tab w:val="clear" w:pos="4849"/>
          <w:tab w:val="left" w:pos="1134"/>
          <w:tab w:val="left" w:pos="1701"/>
        </w:tabs>
        <w:ind w:left="1714"/>
        <w:rPr>
          <w:noProof/>
          <w:lang w:eastAsia="ko-KR"/>
        </w:rPr>
      </w:pPr>
      <w:r w:rsidRPr="00617CB8">
        <w:rPr>
          <w:noProof/>
          <w:lang w:eastAsia="ko-KR"/>
        </w:rPr>
        <w:t>( candModeList[ 0 ], candModeList[ 1 ] ) = Swap( candModeList[ 0 ], candModeList[ 1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3</w:t>
      </w:r>
      <w:r w:rsidR="00B96C9A" w:rsidRPr="00617CB8">
        <w:rPr>
          <w:noProof/>
        </w:rPr>
        <w:fldChar w:fldCharType="end"/>
      </w:r>
      <w:r w:rsidRPr="00617CB8">
        <w:rPr>
          <w:noProof/>
        </w:rPr>
        <w:t>)</w:t>
      </w:r>
    </w:p>
    <w:p w:rsidR="00833D55" w:rsidRPr="00617CB8" w:rsidRDefault="00833D55" w:rsidP="00833D55">
      <w:pPr>
        <w:numPr>
          <w:ilvl w:val="1"/>
          <w:numId w:val="126"/>
        </w:numPr>
        <w:tabs>
          <w:tab w:val="clear" w:pos="794"/>
          <w:tab w:val="clear" w:pos="1191"/>
          <w:tab w:val="clear" w:pos="1588"/>
          <w:tab w:val="clear" w:pos="1985"/>
          <w:tab w:val="left" w:pos="1701"/>
          <w:tab w:val="left" w:pos="2127"/>
          <w:tab w:val="left" w:pos="2977"/>
        </w:tabs>
        <w:ind w:left="1701" w:hanging="283"/>
        <w:rPr>
          <w:noProof/>
          <w:lang w:eastAsia="ko-KR"/>
        </w:rPr>
      </w:pPr>
      <w:r w:rsidRPr="00617CB8">
        <w:rPr>
          <w:noProof/>
          <w:lang w:eastAsia="ko-KR"/>
        </w:rPr>
        <w:t>When candModeList[ 0 ] is greater than candModeList[ 2 ], both values are swapped as follows:</w:t>
      </w:r>
    </w:p>
    <w:p w:rsidR="00833D55" w:rsidRPr="00617CB8" w:rsidRDefault="00833D55" w:rsidP="00833D55">
      <w:pPr>
        <w:pStyle w:val="Equation"/>
        <w:tabs>
          <w:tab w:val="clear" w:pos="794"/>
          <w:tab w:val="clear" w:pos="1588"/>
          <w:tab w:val="clear" w:pos="4849"/>
          <w:tab w:val="left" w:pos="1134"/>
          <w:tab w:val="left" w:pos="1701"/>
        </w:tabs>
        <w:ind w:left="1714"/>
        <w:rPr>
          <w:noProof/>
          <w:lang w:eastAsia="ko-KR"/>
        </w:rPr>
      </w:pPr>
      <w:r w:rsidRPr="00617CB8">
        <w:rPr>
          <w:noProof/>
          <w:lang w:eastAsia="ko-KR"/>
        </w:rPr>
        <w:t>( candModeList[ 0 ], candModeList[ 2 ] ) = Swap( candModeList[ 0 ], candModeList[ 2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4</w:t>
      </w:r>
      <w:r w:rsidR="00B96C9A" w:rsidRPr="00617CB8">
        <w:rPr>
          <w:noProof/>
        </w:rPr>
        <w:fldChar w:fldCharType="end"/>
      </w:r>
      <w:r w:rsidRPr="00617CB8">
        <w:rPr>
          <w:noProof/>
        </w:rPr>
        <w:t>)</w:t>
      </w:r>
    </w:p>
    <w:p w:rsidR="00833D55" w:rsidRPr="00617CB8" w:rsidRDefault="00833D55" w:rsidP="00833D55">
      <w:pPr>
        <w:numPr>
          <w:ilvl w:val="1"/>
          <w:numId w:val="126"/>
        </w:numPr>
        <w:tabs>
          <w:tab w:val="clear" w:pos="794"/>
          <w:tab w:val="clear" w:pos="1191"/>
          <w:tab w:val="clear" w:pos="1588"/>
          <w:tab w:val="clear" w:pos="1985"/>
          <w:tab w:val="left" w:pos="1701"/>
          <w:tab w:val="left" w:pos="2127"/>
          <w:tab w:val="left" w:pos="2977"/>
        </w:tabs>
        <w:ind w:left="1701" w:hanging="283"/>
        <w:rPr>
          <w:noProof/>
          <w:lang w:eastAsia="ko-KR"/>
        </w:rPr>
      </w:pPr>
      <w:r w:rsidRPr="00617CB8">
        <w:rPr>
          <w:noProof/>
          <w:lang w:eastAsia="ko-KR"/>
        </w:rPr>
        <w:t>When candModeList[ 1 ] is greater than candModeList[ 2 ], both values are swapped as follows:</w:t>
      </w:r>
    </w:p>
    <w:p w:rsidR="00833D55" w:rsidRPr="00617CB8" w:rsidRDefault="00833D55" w:rsidP="00833D55">
      <w:pPr>
        <w:pStyle w:val="Equation"/>
        <w:tabs>
          <w:tab w:val="clear" w:pos="794"/>
          <w:tab w:val="clear" w:pos="1588"/>
          <w:tab w:val="clear" w:pos="4849"/>
          <w:tab w:val="left" w:pos="1134"/>
          <w:tab w:val="left" w:pos="1701"/>
        </w:tabs>
        <w:ind w:left="1714"/>
        <w:rPr>
          <w:noProof/>
          <w:lang w:eastAsia="ko-KR"/>
        </w:rPr>
      </w:pPr>
      <w:r w:rsidRPr="00617CB8">
        <w:rPr>
          <w:noProof/>
          <w:lang w:eastAsia="ko-KR"/>
        </w:rPr>
        <w:t>( candModeList[ 1 ], candModeList[ 2 ] ) = Swap( candModeList[ 1 ], candModeList[ 2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w:t>
      </w:r>
      <w:r w:rsidR="00B96C9A" w:rsidRPr="00617CB8">
        <w:rPr>
          <w:noProof/>
        </w:rPr>
        <w:fldChar w:fldCharType="end"/>
      </w:r>
      <w:r w:rsidRPr="00617CB8">
        <w:rPr>
          <w:noProof/>
        </w:rPr>
        <w:t>)</w:t>
      </w:r>
    </w:p>
    <w:p w:rsidR="00833D55" w:rsidRPr="00617CB8" w:rsidRDefault="00833D55" w:rsidP="00833D55">
      <w:pPr>
        <w:numPr>
          <w:ilvl w:val="0"/>
          <w:numId w:val="126"/>
        </w:numPr>
        <w:tabs>
          <w:tab w:val="clear" w:pos="794"/>
          <w:tab w:val="clear" w:pos="1191"/>
          <w:tab w:val="clear" w:pos="1588"/>
          <w:tab w:val="clear" w:pos="1985"/>
          <w:tab w:val="left" w:pos="1440"/>
          <w:tab w:val="left" w:pos="2127"/>
          <w:tab w:val="left" w:pos="2977"/>
        </w:tabs>
        <w:ind w:left="1418"/>
        <w:rPr>
          <w:noProof/>
          <w:lang w:eastAsia="ko-KR"/>
        </w:rPr>
      </w:pPr>
      <w:r w:rsidRPr="00617CB8">
        <w:rPr>
          <w:noProof/>
          <w:lang w:eastAsia="ko-KR"/>
        </w:rPr>
        <w:t>IntraPredModeY[ xPb ][ yPb ] is derived by the following ordered steps:</w:t>
      </w:r>
    </w:p>
    <w:p w:rsidR="00833D55" w:rsidRPr="00617CB8" w:rsidRDefault="00833D55" w:rsidP="00833D55">
      <w:pPr>
        <w:numPr>
          <w:ilvl w:val="1"/>
          <w:numId w:val="126"/>
        </w:numPr>
        <w:tabs>
          <w:tab w:val="clear" w:pos="794"/>
          <w:tab w:val="clear" w:pos="1191"/>
          <w:tab w:val="clear" w:pos="1588"/>
          <w:tab w:val="clear" w:pos="1985"/>
          <w:tab w:val="left" w:pos="1701"/>
          <w:tab w:val="left" w:pos="2127"/>
          <w:tab w:val="left" w:pos="2977"/>
        </w:tabs>
        <w:ind w:left="1701" w:hanging="283"/>
        <w:rPr>
          <w:noProof/>
          <w:szCs w:val="22"/>
        </w:rPr>
      </w:pPr>
      <w:r w:rsidRPr="00617CB8">
        <w:rPr>
          <w:noProof/>
          <w:szCs w:val="22"/>
        </w:rPr>
        <w:t>IntraPredModeY[ xPb ][ yPb ] is set equal to rem_intra_luma_pred_mode[ xPb ][ yPb ].</w:t>
      </w:r>
    </w:p>
    <w:p w:rsidR="00833D55" w:rsidRPr="00617CB8" w:rsidRDefault="00833D55" w:rsidP="00833D55">
      <w:pPr>
        <w:numPr>
          <w:ilvl w:val="1"/>
          <w:numId w:val="126"/>
        </w:numPr>
        <w:tabs>
          <w:tab w:val="clear" w:pos="794"/>
          <w:tab w:val="clear" w:pos="1191"/>
          <w:tab w:val="clear" w:pos="1588"/>
          <w:tab w:val="clear" w:pos="1985"/>
          <w:tab w:val="left" w:pos="1701"/>
          <w:tab w:val="left" w:pos="2127"/>
          <w:tab w:val="left" w:pos="2977"/>
        </w:tabs>
        <w:ind w:left="1701" w:hanging="283"/>
        <w:rPr>
          <w:noProof/>
          <w:szCs w:val="22"/>
        </w:rPr>
      </w:pPr>
      <w:r w:rsidRPr="00617CB8">
        <w:rPr>
          <w:noProof/>
          <w:szCs w:val="22"/>
          <w:lang w:eastAsia="ko-KR"/>
        </w:rPr>
        <w:t>For i equal to 0 to 2, inclusive, when IntraPredModeY[ xPb ][ yPb ] is greater than or equal to candModeList[ i ], the value of IntraPredModeY[ xPb ][ yPb ] is incremented by one.</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lang w:eastAsia="ko-KR"/>
        </w:rPr>
      </w:pPr>
      <w:bookmarkStart w:id="2051" w:name="_Ref287029616"/>
      <w:bookmarkStart w:id="2052" w:name="_Toc287363815"/>
      <w:bookmarkStart w:id="2053" w:name="_Toc311217246"/>
      <w:bookmarkStart w:id="2054" w:name="_Toc317198793"/>
      <w:bookmarkStart w:id="2055" w:name="_Toc415475909"/>
      <w:bookmarkStart w:id="2056" w:name="_Toc423599184"/>
      <w:bookmarkStart w:id="2057" w:name="_Toc423601688"/>
      <w:bookmarkStart w:id="2058" w:name="_Ref278061700"/>
      <w:r w:rsidRPr="00617CB8">
        <w:rPr>
          <w:noProof/>
          <w:lang w:eastAsia="ko-KR"/>
        </w:rPr>
        <w:t>Derivation process for chroma intra prediction mode</w:t>
      </w:r>
      <w:bookmarkEnd w:id="2051"/>
      <w:bookmarkEnd w:id="2052"/>
      <w:bookmarkEnd w:id="2053"/>
      <w:bookmarkEnd w:id="2054"/>
      <w:bookmarkEnd w:id="2055"/>
      <w:bookmarkEnd w:id="2056"/>
      <w:bookmarkEnd w:id="2057"/>
    </w:p>
    <w:p w:rsidR="00833D55" w:rsidRPr="00617CB8" w:rsidRDefault="00833D55" w:rsidP="00833D55">
      <w:r w:rsidRPr="00617CB8">
        <w:t>This process is only invoked when ChromaArrayType is not equal to 0.</w:t>
      </w:r>
    </w:p>
    <w:p w:rsidR="00833D55" w:rsidRPr="00617CB8" w:rsidRDefault="00833D55" w:rsidP="00833D55">
      <w:pPr>
        <w:rPr>
          <w:noProof/>
          <w:lang w:eastAsia="ko-KR"/>
        </w:rPr>
      </w:pPr>
      <w:r w:rsidRPr="00617CB8">
        <w:rPr>
          <w:noProof/>
        </w:rPr>
        <w:t xml:space="preserve">Input to this process </w:t>
      </w:r>
      <w:r w:rsidRPr="00617CB8">
        <w:rPr>
          <w:noProof/>
          <w:lang w:eastAsia="ko-KR"/>
        </w:rPr>
        <w:t>is a</w:t>
      </w:r>
      <w:r w:rsidRPr="00617CB8">
        <w:rPr>
          <w:noProof/>
        </w:rPr>
        <w:t xml:space="preserve"> luma location ( xPb, yPb ) specifying the top-left sample of the current chroma prediction block relative to the top</w:t>
      </w:r>
      <w:r w:rsidRPr="00617CB8">
        <w:rPr>
          <w:noProof/>
        </w:rPr>
        <w:noBreakHyphen/>
        <w:t>left luma sample of the current picture</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lang w:eastAsia="ko-KR"/>
        </w:rPr>
        <w:t>Output of this process is the variable IntraPredModeC.</w:t>
      </w:r>
    </w:p>
    <w:p w:rsidR="00833D55" w:rsidRPr="00617CB8" w:rsidRDefault="00833D55" w:rsidP="00833D55">
      <w:pPr>
        <w:rPr>
          <w:noProof/>
          <w:lang w:eastAsia="ko-KR"/>
        </w:rPr>
      </w:pPr>
      <w:r w:rsidRPr="00617CB8">
        <w:rPr>
          <w:lang w:eastAsia="ko-KR"/>
        </w:rPr>
        <w:t xml:space="preserve">The variable modeIdx </w:t>
      </w:r>
      <w:r w:rsidRPr="00617CB8">
        <w:rPr>
          <w:noProof/>
          <w:lang w:eastAsia="ko-KR"/>
        </w:rPr>
        <w:t xml:space="preserve">is derived using intra_chroma_pred_mode[ xPb ][ yPb ] and IntraPredModeY[ xPb ][ yPb ] as specified in </w:t>
      </w:r>
      <w:r w:rsidR="00B96C9A" w:rsidRPr="00617CB8">
        <w:rPr>
          <w:noProof/>
          <w:lang w:eastAsia="ko-KR"/>
        </w:rPr>
        <w:fldChar w:fldCharType="begin" w:fldLock="1"/>
      </w:r>
      <w:r w:rsidRPr="00617CB8">
        <w:rPr>
          <w:noProof/>
          <w:lang w:eastAsia="ko-KR"/>
        </w:rPr>
        <w:instrText xml:space="preserve"> REF _Ref397950823 \h </w:instrText>
      </w:r>
      <w:r w:rsidR="00B96C9A" w:rsidRPr="00617CB8">
        <w:rPr>
          <w:noProof/>
          <w:lang w:eastAsia="ko-KR"/>
        </w:rPr>
      </w:r>
      <w:r w:rsidR="00B96C9A" w:rsidRPr="00617CB8">
        <w:rPr>
          <w:noProof/>
          <w:lang w:eastAsia="ko-KR"/>
        </w:rPr>
        <w:fldChar w:fldCharType="separate"/>
      </w:r>
      <w:r w:rsidRPr="00617CB8">
        <w:rPr>
          <w:noProof/>
        </w:rPr>
        <w:t>Table 8</w:t>
      </w:r>
      <w:r w:rsidRPr="00617CB8">
        <w:rPr>
          <w:noProof/>
        </w:rPr>
        <w:noBreakHyphen/>
        <w:t>2</w:t>
      </w:r>
      <w:r w:rsidR="00B96C9A" w:rsidRPr="00617CB8">
        <w:rPr>
          <w:noProof/>
          <w:lang w:eastAsia="ko-KR"/>
        </w:rPr>
        <w:fldChar w:fldCharType="end"/>
      </w:r>
      <w:r w:rsidRPr="00617CB8">
        <w:rPr>
          <w:noProof/>
          <w:lang w:eastAsia="ko-KR"/>
        </w:rPr>
        <w:t>.</w:t>
      </w:r>
    </w:p>
    <w:p w:rsidR="00833D55" w:rsidRPr="00617CB8" w:rsidRDefault="00833D55" w:rsidP="00833D55">
      <w:pPr>
        <w:rPr>
          <w:lang w:eastAsia="ko-KR"/>
        </w:rPr>
      </w:pPr>
      <w:bookmarkStart w:id="2059" w:name="_Ref296587866"/>
      <w:r w:rsidRPr="00617CB8">
        <w:rPr>
          <w:lang w:eastAsia="ko-KR"/>
        </w:rPr>
        <w:t>The chroma intra prediction mode IntraPredModeC is derived as follows:</w:t>
      </w:r>
    </w:p>
    <w:p w:rsidR="00833D55" w:rsidRPr="00617CB8" w:rsidRDefault="00833D55" w:rsidP="00833D55">
      <w:pPr>
        <w:tabs>
          <w:tab w:val="left" w:pos="284"/>
        </w:tabs>
        <w:ind w:left="284" w:hanging="284"/>
      </w:pPr>
      <w:r w:rsidRPr="00617CB8">
        <w:t>–</w:t>
      </w:r>
      <w:r w:rsidRPr="00617CB8">
        <w:tab/>
        <w:t xml:space="preserve">If ChromaArrayType is equal to 2, IntraPredModeC is set using modeIdx as specified in </w:t>
      </w:r>
      <w:r w:rsidR="00B96C9A" w:rsidRPr="00617CB8">
        <w:fldChar w:fldCharType="begin" w:fldLock="1"/>
      </w:r>
      <w:r w:rsidRPr="00617CB8">
        <w:instrText xml:space="preserve"> REF _Ref363429876 \h </w:instrText>
      </w:r>
      <w:r w:rsidR="00B96C9A" w:rsidRPr="00617CB8">
        <w:fldChar w:fldCharType="separate"/>
      </w:r>
      <w:r w:rsidRPr="00617CB8">
        <w:t>Table </w:t>
      </w:r>
      <w:r w:rsidRPr="00617CB8">
        <w:rPr>
          <w:noProof/>
        </w:rPr>
        <w:t>8</w:t>
      </w:r>
      <w:r w:rsidRPr="00617CB8">
        <w:noBreakHyphen/>
      </w:r>
      <w:r w:rsidRPr="00617CB8">
        <w:rPr>
          <w:noProof/>
        </w:rPr>
        <w:t>3</w:t>
      </w:r>
      <w:r w:rsidR="00B96C9A" w:rsidRPr="00617CB8">
        <w:fldChar w:fldCharType="end"/>
      </w:r>
      <w:r w:rsidRPr="00617CB8">
        <w:t>.</w:t>
      </w:r>
    </w:p>
    <w:p w:rsidR="00833D55" w:rsidRPr="00617CB8" w:rsidRDefault="00833D55" w:rsidP="00833D55">
      <w:pPr>
        <w:tabs>
          <w:tab w:val="left" w:pos="284"/>
        </w:tabs>
        <w:ind w:left="284" w:hanging="284"/>
      </w:pPr>
      <w:r w:rsidRPr="00617CB8">
        <w:t>–</w:t>
      </w:r>
      <w:r w:rsidRPr="00617CB8">
        <w:tab/>
        <w:t>Otherwise, IntraPredModeC is set equal to modeIdx.</w:t>
      </w:r>
    </w:p>
    <w:p w:rsidR="00833D55" w:rsidRPr="00617CB8" w:rsidRDefault="00833D55" w:rsidP="00D516A4">
      <w:pPr>
        <w:pStyle w:val="Caption"/>
        <w:keepLines/>
        <w:rPr>
          <w:noProof/>
          <w:lang w:val="en-GB" w:eastAsia="ko-KR"/>
        </w:rPr>
      </w:pPr>
      <w:bookmarkStart w:id="2060" w:name="_Ref397950823"/>
      <w:bookmarkStart w:id="2061" w:name="_Toc415476445"/>
      <w:bookmarkStart w:id="2062" w:name="_Toc423602487"/>
      <w:bookmarkStart w:id="2063" w:name="_Toc423602661"/>
      <w:bookmarkStart w:id="2064" w:name="_Toc423603297"/>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2059"/>
      <w:bookmarkEnd w:id="2060"/>
      <w:r w:rsidRPr="00617CB8">
        <w:rPr>
          <w:noProof/>
          <w:lang w:val="en-GB" w:eastAsia="ko-KR"/>
        </w:rPr>
        <w:t xml:space="preserve"> </w:t>
      </w:r>
      <w:r w:rsidRPr="00617CB8">
        <w:rPr>
          <w:noProof/>
          <w:lang w:val="en-GB"/>
        </w:rPr>
        <w:t xml:space="preserve">– </w:t>
      </w:r>
      <w:r w:rsidRPr="00617CB8">
        <w:rPr>
          <w:noProof/>
          <w:lang w:val="en-GB" w:eastAsia="ko-KR"/>
        </w:rPr>
        <w:t>Specification of modeIdx</w:t>
      </w:r>
      <w:bookmarkEnd w:id="2061"/>
      <w:bookmarkEnd w:id="2062"/>
      <w:bookmarkEnd w:id="2063"/>
      <w:bookmarkEnd w:id="20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1"/>
        <w:gridCol w:w="561"/>
        <w:gridCol w:w="561"/>
        <w:gridCol w:w="604"/>
        <w:gridCol w:w="517"/>
        <w:gridCol w:w="2183"/>
      </w:tblGrid>
      <w:tr w:rsidR="00833D55" w:rsidRPr="00617CB8" w:rsidTr="00857A83">
        <w:trPr>
          <w:jc w:val="center"/>
        </w:trPr>
        <w:tc>
          <w:tcPr>
            <w:tcW w:w="0" w:type="auto"/>
            <w:vMerge w:val="restart"/>
            <w:vAlign w:val="center"/>
          </w:tcPr>
          <w:p w:rsidR="002B6C36" w:rsidRPr="00E63AFE" w:rsidRDefault="00833D55" w:rsidP="00D516A4">
            <w:pPr>
              <w:keepNext/>
              <w:keepLines/>
              <w:spacing w:before="60" w:after="60"/>
              <w:rPr>
                <w:noProof/>
                <w:sz w:val="24"/>
                <w:lang w:val="fr-CH" w:eastAsia="ko-KR"/>
              </w:rPr>
            </w:pPr>
            <w:r w:rsidRPr="00E63AFE">
              <w:rPr>
                <w:noProof/>
                <w:lang w:val="fr-CH" w:eastAsia="ko-KR"/>
              </w:rPr>
              <w:t>intra_chroma_pred_mode[ xPb ][ yPb ]</w:t>
            </w:r>
          </w:p>
        </w:tc>
        <w:tc>
          <w:tcPr>
            <w:tcW w:w="4426" w:type="dxa"/>
            <w:gridSpan w:val="5"/>
          </w:tcPr>
          <w:p w:rsidR="002B6C36" w:rsidRPr="00617CB8" w:rsidRDefault="00833D55" w:rsidP="00D516A4">
            <w:pPr>
              <w:keepNext/>
              <w:keepLines/>
              <w:spacing w:before="60" w:after="60"/>
              <w:rPr>
                <w:noProof/>
                <w:sz w:val="24"/>
                <w:lang w:eastAsia="ko-KR"/>
              </w:rPr>
            </w:pPr>
            <w:r w:rsidRPr="00617CB8">
              <w:rPr>
                <w:noProof/>
                <w:lang w:eastAsia="ko-KR"/>
              </w:rPr>
              <w:t>IntraPredModeY[ xPb ][ yPb ]</w:t>
            </w:r>
          </w:p>
        </w:tc>
      </w:tr>
      <w:tr w:rsidR="00833D55" w:rsidRPr="00617CB8" w:rsidTr="00857A83">
        <w:trPr>
          <w:jc w:val="center"/>
        </w:trPr>
        <w:tc>
          <w:tcPr>
            <w:tcW w:w="0" w:type="auto"/>
            <w:vMerge/>
          </w:tcPr>
          <w:p w:rsidR="002B6C36" w:rsidRPr="00617CB8" w:rsidRDefault="002B6C36" w:rsidP="00D516A4">
            <w:pPr>
              <w:keepNext/>
              <w:keepLines/>
              <w:spacing w:before="60" w:after="60"/>
              <w:rPr>
                <w:noProof/>
                <w:lang w:eastAsia="ko-KR"/>
              </w:rPr>
            </w:pPr>
          </w:p>
        </w:tc>
        <w:tc>
          <w:tcPr>
            <w:tcW w:w="561" w:type="dxa"/>
          </w:tcPr>
          <w:p w:rsidR="002B6C36" w:rsidRPr="00617CB8" w:rsidRDefault="00833D55" w:rsidP="00D516A4">
            <w:pPr>
              <w:keepNext/>
              <w:keepLines/>
              <w:spacing w:before="60" w:after="60"/>
              <w:rPr>
                <w:noProof/>
                <w:lang w:eastAsia="ko-KR"/>
              </w:rPr>
            </w:pPr>
            <w:r w:rsidRPr="00617CB8">
              <w:rPr>
                <w:noProof/>
                <w:lang w:eastAsia="ko-KR"/>
              </w:rPr>
              <w:t>0</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26</w:t>
            </w:r>
          </w:p>
        </w:tc>
        <w:tc>
          <w:tcPr>
            <w:tcW w:w="604" w:type="dxa"/>
          </w:tcPr>
          <w:p w:rsidR="002B6C36" w:rsidRPr="00617CB8" w:rsidRDefault="00833D55" w:rsidP="00D516A4">
            <w:pPr>
              <w:keepNext/>
              <w:keepLines/>
              <w:spacing w:before="60" w:after="60"/>
              <w:rPr>
                <w:noProof/>
                <w:lang w:eastAsia="ko-KR"/>
              </w:rPr>
            </w:pPr>
            <w:r w:rsidRPr="00617CB8">
              <w:rPr>
                <w:noProof/>
                <w:lang w:eastAsia="ko-KR"/>
              </w:rPr>
              <w:t>10</w:t>
            </w:r>
          </w:p>
        </w:tc>
        <w:tc>
          <w:tcPr>
            <w:tcW w:w="517" w:type="dxa"/>
          </w:tcPr>
          <w:p w:rsidR="002B6C36" w:rsidRPr="00617CB8" w:rsidRDefault="00833D55" w:rsidP="00D516A4">
            <w:pPr>
              <w:keepNext/>
              <w:keepLines/>
              <w:spacing w:before="60" w:after="60"/>
              <w:rPr>
                <w:noProof/>
                <w:lang w:eastAsia="ko-KR"/>
              </w:rPr>
            </w:pPr>
            <w:r w:rsidRPr="00617CB8">
              <w:rPr>
                <w:noProof/>
                <w:lang w:eastAsia="ko-KR"/>
              </w:rPr>
              <w:t>1</w:t>
            </w:r>
          </w:p>
        </w:tc>
        <w:tc>
          <w:tcPr>
            <w:tcW w:w="2183" w:type="dxa"/>
          </w:tcPr>
          <w:p w:rsidR="002B6C36" w:rsidRPr="00617CB8" w:rsidRDefault="00833D55" w:rsidP="00D516A4">
            <w:pPr>
              <w:keepNext/>
              <w:keepLines/>
              <w:spacing w:before="60" w:after="60"/>
              <w:rPr>
                <w:noProof/>
                <w:lang w:eastAsia="ko-KR"/>
              </w:rPr>
            </w:pPr>
            <w:r w:rsidRPr="00617CB8">
              <w:rPr>
                <w:noProof/>
                <w:lang w:eastAsia="ko-KR"/>
              </w:rPr>
              <w:t>X ( 0  &lt;=  X  &lt;=  34 )</w:t>
            </w:r>
          </w:p>
        </w:tc>
      </w:tr>
      <w:tr w:rsidR="00833D55" w:rsidRPr="00617CB8" w:rsidTr="00857A83">
        <w:trPr>
          <w:jc w:val="center"/>
        </w:trPr>
        <w:tc>
          <w:tcPr>
            <w:tcW w:w="0" w:type="auto"/>
          </w:tcPr>
          <w:p w:rsidR="002B6C36" w:rsidRPr="00617CB8" w:rsidRDefault="00833D55" w:rsidP="00D516A4">
            <w:pPr>
              <w:keepNext/>
              <w:keepLines/>
              <w:spacing w:before="60" w:after="60"/>
              <w:rPr>
                <w:noProof/>
                <w:lang w:eastAsia="ko-KR"/>
              </w:rPr>
            </w:pPr>
            <w:r w:rsidRPr="00617CB8">
              <w:rPr>
                <w:noProof/>
              </w:rPr>
              <w:t>0</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34</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0</w:t>
            </w:r>
          </w:p>
        </w:tc>
        <w:tc>
          <w:tcPr>
            <w:tcW w:w="604" w:type="dxa"/>
          </w:tcPr>
          <w:p w:rsidR="002B6C36" w:rsidRPr="00617CB8" w:rsidRDefault="00833D55" w:rsidP="00D516A4">
            <w:pPr>
              <w:keepNext/>
              <w:keepLines/>
              <w:spacing w:before="60" w:after="60"/>
              <w:rPr>
                <w:noProof/>
                <w:lang w:eastAsia="ko-KR"/>
              </w:rPr>
            </w:pPr>
            <w:r w:rsidRPr="00617CB8">
              <w:rPr>
                <w:noProof/>
                <w:lang w:eastAsia="ko-KR"/>
              </w:rPr>
              <w:t>0</w:t>
            </w:r>
          </w:p>
        </w:tc>
        <w:tc>
          <w:tcPr>
            <w:tcW w:w="517" w:type="dxa"/>
          </w:tcPr>
          <w:p w:rsidR="002B6C36" w:rsidRPr="00617CB8" w:rsidRDefault="00833D55" w:rsidP="00D516A4">
            <w:pPr>
              <w:keepNext/>
              <w:keepLines/>
              <w:spacing w:before="60" w:after="60"/>
              <w:rPr>
                <w:noProof/>
                <w:lang w:eastAsia="ko-KR"/>
              </w:rPr>
            </w:pPr>
            <w:r w:rsidRPr="00617CB8">
              <w:rPr>
                <w:noProof/>
                <w:lang w:eastAsia="ko-KR"/>
              </w:rPr>
              <w:t>0</w:t>
            </w:r>
          </w:p>
        </w:tc>
        <w:tc>
          <w:tcPr>
            <w:tcW w:w="2183" w:type="dxa"/>
          </w:tcPr>
          <w:p w:rsidR="002B6C36" w:rsidRPr="00617CB8" w:rsidRDefault="00833D55" w:rsidP="00D516A4">
            <w:pPr>
              <w:keepNext/>
              <w:keepLines/>
              <w:spacing w:before="60" w:after="60"/>
              <w:rPr>
                <w:noProof/>
                <w:lang w:eastAsia="ko-KR"/>
              </w:rPr>
            </w:pPr>
            <w:r w:rsidRPr="00617CB8">
              <w:rPr>
                <w:noProof/>
                <w:lang w:eastAsia="ko-KR"/>
              </w:rPr>
              <w:t>0</w:t>
            </w:r>
          </w:p>
        </w:tc>
      </w:tr>
      <w:tr w:rsidR="00833D55" w:rsidRPr="00617CB8" w:rsidTr="00857A83">
        <w:trPr>
          <w:jc w:val="center"/>
        </w:trPr>
        <w:tc>
          <w:tcPr>
            <w:tcW w:w="0" w:type="auto"/>
          </w:tcPr>
          <w:p w:rsidR="002B6C36" w:rsidRPr="00617CB8" w:rsidRDefault="00833D55" w:rsidP="00D516A4">
            <w:pPr>
              <w:keepNext/>
              <w:keepLines/>
              <w:spacing w:before="60" w:after="60"/>
              <w:rPr>
                <w:noProof/>
                <w:lang w:eastAsia="ko-KR"/>
              </w:rPr>
            </w:pPr>
            <w:r w:rsidRPr="00617CB8">
              <w:rPr>
                <w:noProof/>
                <w:lang w:eastAsia="ko-KR"/>
              </w:rPr>
              <w:t>1</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26</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34</w:t>
            </w:r>
          </w:p>
        </w:tc>
        <w:tc>
          <w:tcPr>
            <w:tcW w:w="604" w:type="dxa"/>
          </w:tcPr>
          <w:p w:rsidR="002B6C36" w:rsidRPr="00617CB8" w:rsidRDefault="00833D55" w:rsidP="00D516A4">
            <w:pPr>
              <w:keepNext/>
              <w:keepLines/>
              <w:spacing w:before="60" w:after="60"/>
              <w:rPr>
                <w:noProof/>
                <w:lang w:eastAsia="ko-KR"/>
              </w:rPr>
            </w:pPr>
            <w:r w:rsidRPr="00617CB8">
              <w:rPr>
                <w:noProof/>
                <w:lang w:eastAsia="ko-KR"/>
              </w:rPr>
              <w:t>26</w:t>
            </w:r>
          </w:p>
        </w:tc>
        <w:tc>
          <w:tcPr>
            <w:tcW w:w="517" w:type="dxa"/>
          </w:tcPr>
          <w:p w:rsidR="002B6C36" w:rsidRPr="00617CB8" w:rsidRDefault="00833D55" w:rsidP="00D516A4">
            <w:pPr>
              <w:keepNext/>
              <w:keepLines/>
              <w:spacing w:before="60" w:after="60"/>
              <w:rPr>
                <w:noProof/>
                <w:lang w:eastAsia="ko-KR"/>
              </w:rPr>
            </w:pPr>
            <w:r w:rsidRPr="00617CB8">
              <w:rPr>
                <w:noProof/>
                <w:lang w:eastAsia="ko-KR"/>
              </w:rPr>
              <w:t>26</w:t>
            </w:r>
          </w:p>
        </w:tc>
        <w:tc>
          <w:tcPr>
            <w:tcW w:w="2183" w:type="dxa"/>
          </w:tcPr>
          <w:p w:rsidR="002B6C36" w:rsidRPr="00617CB8" w:rsidRDefault="00833D55" w:rsidP="00D516A4">
            <w:pPr>
              <w:keepNext/>
              <w:keepLines/>
              <w:spacing w:before="60" w:after="60"/>
              <w:rPr>
                <w:noProof/>
                <w:lang w:eastAsia="ko-KR"/>
              </w:rPr>
            </w:pPr>
            <w:r w:rsidRPr="00617CB8">
              <w:rPr>
                <w:noProof/>
                <w:lang w:eastAsia="ko-KR"/>
              </w:rPr>
              <w:t>26</w:t>
            </w:r>
          </w:p>
        </w:tc>
      </w:tr>
      <w:tr w:rsidR="00833D55" w:rsidRPr="00617CB8" w:rsidTr="00857A83">
        <w:trPr>
          <w:jc w:val="center"/>
        </w:trPr>
        <w:tc>
          <w:tcPr>
            <w:tcW w:w="0" w:type="auto"/>
          </w:tcPr>
          <w:p w:rsidR="002B6C36" w:rsidRPr="00617CB8" w:rsidRDefault="00833D55" w:rsidP="00D516A4">
            <w:pPr>
              <w:keepNext/>
              <w:keepLines/>
              <w:spacing w:before="60" w:after="60"/>
              <w:rPr>
                <w:noProof/>
                <w:lang w:eastAsia="ko-KR"/>
              </w:rPr>
            </w:pPr>
            <w:r w:rsidRPr="00617CB8">
              <w:rPr>
                <w:noProof/>
                <w:lang w:eastAsia="ko-KR"/>
              </w:rPr>
              <w:t>2</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10</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10</w:t>
            </w:r>
          </w:p>
        </w:tc>
        <w:tc>
          <w:tcPr>
            <w:tcW w:w="604" w:type="dxa"/>
          </w:tcPr>
          <w:p w:rsidR="002B6C36" w:rsidRPr="00617CB8" w:rsidRDefault="00833D55" w:rsidP="00D516A4">
            <w:pPr>
              <w:keepNext/>
              <w:keepLines/>
              <w:spacing w:before="60" w:after="60"/>
              <w:rPr>
                <w:noProof/>
                <w:lang w:eastAsia="ko-KR"/>
              </w:rPr>
            </w:pPr>
            <w:r w:rsidRPr="00617CB8">
              <w:rPr>
                <w:noProof/>
                <w:lang w:eastAsia="ko-KR"/>
              </w:rPr>
              <w:t>34</w:t>
            </w:r>
          </w:p>
        </w:tc>
        <w:tc>
          <w:tcPr>
            <w:tcW w:w="517" w:type="dxa"/>
          </w:tcPr>
          <w:p w:rsidR="002B6C36" w:rsidRPr="00617CB8" w:rsidRDefault="00833D55" w:rsidP="00D516A4">
            <w:pPr>
              <w:keepNext/>
              <w:keepLines/>
              <w:spacing w:before="60" w:after="60"/>
              <w:rPr>
                <w:noProof/>
                <w:lang w:eastAsia="ko-KR"/>
              </w:rPr>
            </w:pPr>
            <w:r w:rsidRPr="00617CB8">
              <w:rPr>
                <w:noProof/>
                <w:lang w:eastAsia="ko-KR"/>
              </w:rPr>
              <w:t>10</w:t>
            </w:r>
          </w:p>
        </w:tc>
        <w:tc>
          <w:tcPr>
            <w:tcW w:w="2183" w:type="dxa"/>
          </w:tcPr>
          <w:p w:rsidR="002B6C36" w:rsidRPr="00617CB8" w:rsidRDefault="00833D55" w:rsidP="00D516A4">
            <w:pPr>
              <w:keepNext/>
              <w:keepLines/>
              <w:spacing w:before="60" w:after="60"/>
              <w:rPr>
                <w:noProof/>
                <w:lang w:eastAsia="ko-KR"/>
              </w:rPr>
            </w:pPr>
            <w:r w:rsidRPr="00617CB8">
              <w:rPr>
                <w:noProof/>
                <w:lang w:eastAsia="ko-KR"/>
              </w:rPr>
              <w:t>10</w:t>
            </w:r>
          </w:p>
        </w:tc>
      </w:tr>
      <w:tr w:rsidR="00833D55" w:rsidRPr="00617CB8" w:rsidTr="00857A83">
        <w:trPr>
          <w:jc w:val="center"/>
        </w:trPr>
        <w:tc>
          <w:tcPr>
            <w:tcW w:w="0" w:type="auto"/>
          </w:tcPr>
          <w:p w:rsidR="002B6C36" w:rsidRPr="00617CB8" w:rsidRDefault="00833D55" w:rsidP="00D516A4">
            <w:pPr>
              <w:keepNext/>
              <w:keepLines/>
              <w:spacing w:before="60" w:after="60"/>
              <w:rPr>
                <w:noProof/>
                <w:lang w:eastAsia="ko-KR"/>
              </w:rPr>
            </w:pPr>
            <w:r w:rsidRPr="00617CB8">
              <w:rPr>
                <w:noProof/>
                <w:lang w:eastAsia="ko-KR"/>
              </w:rPr>
              <w:t>3</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1</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1</w:t>
            </w:r>
          </w:p>
        </w:tc>
        <w:tc>
          <w:tcPr>
            <w:tcW w:w="604" w:type="dxa"/>
          </w:tcPr>
          <w:p w:rsidR="002B6C36" w:rsidRPr="00617CB8" w:rsidRDefault="00833D55" w:rsidP="00D516A4">
            <w:pPr>
              <w:keepNext/>
              <w:keepLines/>
              <w:spacing w:before="60" w:after="60"/>
              <w:rPr>
                <w:noProof/>
                <w:lang w:eastAsia="ko-KR"/>
              </w:rPr>
            </w:pPr>
            <w:r w:rsidRPr="00617CB8">
              <w:rPr>
                <w:noProof/>
                <w:lang w:eastAsia="ko-KR"/>
              </w:rPr>
              <w:t>1</w:t>
            </w:r>
          </w:p>
        </w:tc>
        <w:tc>
          <w:tcPr>
            <w:tcW w:w="517" w:type="dxa"/>
          </w:tcPr>
          <w:p w:rsidR="002B6C36" w:rsidRPr="00617CB8" w:rsidRDefault="00833D55" w:rsidP="00D516A4">
            <w:pPr>
              <w:keepNext/>
              <w:keepLines/>
              <w:spacing w:before="60" w:after="60"/>
              <w:rPr>
                <w:noProof/>
                <w:lang w:eastAsia="ko-KR"/>
              </w:rPr>
            </w:pPr>
            <w:r w:rsidRPr="00617CB8">
              <w:rPr>
                <w:noProof/>
                <w:lang w:eastAsia="ko-KR"/>
              </w:rPr>
              <w:t>34</w:t>
            </w:r>
          </w:p>
        </w:tc>
        <w:tc>
          <w:tcPr>
            <w:tcW w:w="2183" w:type="dxa"/>
          </w:tcPr>
          <w:p w:rsidR="002B6C36" w:rsidRPr="00617CB8" w:rsidRDefault="00833D55" w:rsidP="00D516A4">
            <w:pPr>
              <w:keepNext/>
              <w:keepLines/>
              <w:spacing w:before="60" w:after="60"/>
              <w:rPr>
                <w:noProof/>
                <w:lang w:eastAsia="ko-KR"/>
              </w:rPr>
            </w:pPr>
            <w:r w:rsidRPr="00617CB8">
              <w:rPr>
                <w:noProof/>
                <w:lang w:eastAsia="ko-KR"/>
              </w:rPr>
              <w:t>1</w:t>
            </w:r>
          </w:p>
        </w:tc>
      </w:tr>
      <w:tr w:rsidR="00833D55" w:rsidRPr="00617CB8" w:rsidTr="00857A83">
        <w:trPr>
          <w:jc w:val="center"/>
        </w:trPr>
        <w:tc>
          <w:tcPr>
            <w:tcW w:w="0" w:type="auto"/>
          </w:tcPr>
          <w:p w:rsidR="002B6C36" w:rsidRPr="00617CB8" w:rsidRDefault="00833D55" w:rsidP="00D516A4">
            <w:pPr>
              <w:keepNext/>
              <w:keepLines/>
              <w:spacing w:before="60" w:after="60"/>
              <w:rPr>
                <w:noProof/>
                <w:lang w:eastAsia="ko-KR"/>
              </w:rPr>
            </w:pPr>
            <w:r w:rsidRPr="00617CB8">
              <w:rPr>
                <w:noProof/>
                <w:lang w:eastAsia="ko-KR"/>
              </w:rPr>
              <w:t>4</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0</w:t>
            </w:r>
          </w:p>
        </w:tc>
        <w:tc>
          <w:tcPr>
            <w:tcW w:w="561" w:type="dxa"/>
          </w:tcPr>
          <w:p w:rsidR="002B6C36" w:rsidRPr="00617CB8" w:rsidRDefault="00833D55" w:rsidP="00D516A4">
            <w:pPr>
              <w:keepNext/>
              <w:keepLines/>
              <w:spacing w:before="60" w:after="60"/>
              <w:rPr>
                <w:noProof/>
                <w:lang w:eastAsia="ko-KR"/>
              </w:rPr>
            </w:pPr>
            <w:r w:rsidRPr="00617CB8">
              <w:rPr>
                <w:noProof/>
                <w:lang w:eastAsia="ko-KR"/>
              </w:rPr>
              <w:t>26</w:t>
            </w:r>
          </w:p>
        </w:tc>
        <w:tc>
          <w:tcPr>
            <w:tcW w:w="604" w:type="dxa"/>
          </w:tcPr>
          <w:p w:rsidR="002B6C36" w:rsidRPr="00617CB8" w:rsidRDefault="00833D55" w:rsidP="00D516A4">
            <w:pPr>
              <w:keepNext/>
              <w:keepLines/>
              <w:spacing w:before="60" w:after="60"/>
              <w:rPr>
                <w:noProof/>
                <w:lang w:eastAsia="ko-KR"/>
              </w:rPr>
            </w:pPr>
            <w:r w:rsidRPr="00617CB8">
              <w:rPr>
                <w:noProof/>
                <w:lang w:eastAsia="ko-KR"/>
              </w:rPr>
              <w:t>10</w:t>
            </w:r>
          </w:p>
        </w:tc>
        <w:tc>
          <w:tcPr>
            <w:tcW w:w="517" w:type="dxa"/>
          </w:tcPr>
          <w:p w:rsidR="002B6C36" w:rsidRPr="00617CB8" w:rsidRDefault="00833D55" w:rsidP="00D516A4">
            <w:pPr>
              <w:keepNext/>
              <w:keepLines/>
              <w:spacing w:before="60" w:after="60"/>
              <w:rPr>
                <w:noProof/>
                <w:lang w:eastAsia="ko-KR"/>
              </w:rPr>
            </w:pPr>
            <w:r w:rsidRPr="00617CB8">
              <w:rPr>
                <w:noProof/>
                <w:lang w:eastAsia="ko-KR"/>
              </w:rPr>
              <w:t>1</w:t>
            </w:r>
          </w:p>
        </w:tc>
        <w:tc>
          <w:tcPr>
            <w:tcW w:w="2183" w:type="dxa"/>
          </w:tcPr>
          <w:p w:rsidR="002B6C36" w:rsidRPr="00617CB8" w:rsidRDefault="00833D55" w:rsidP="00D516A4">
            <w:pPr>
              <w:keepNext/>
              <w:keepLines/>
              <w:spacing w:before="60" w:after="60"/>
              <w:rPr>
                <w:noProof/>
                <w:lang w:eastAsia="ko-KR"/>
              </w:rPr>
            </w:pPr>
            <w:r w:rsidRPr="00617CB8">
              <w:rPr>
                <w:noProof/>
                <w:lang w:eastAsia="ko-KR"/>
              </w:rPr>
              <w:t>X</w:t>
            </w:r>
          </w:p>
        </w:tc>
      </w:tr>
    </w:tbl>
    <w:p w:rsidR="00833D55" w:rsidRPr="00617CB8" w:rsidRDefault="00833D55" w:rsidP="00833D55">
      <w:pPr>
        <w:pStyle w:val="Caption"/>
        <w:keepNext w:val="0"/>
        <w:jc w:val="left"/>
        <w:rPr>
          <w:b w:val="0"/>
          <w:noProof/>
          <w:lang w:val="en-GB" w:eastAsia="ko-KR"/>
        </w:rPr>
      </w:pPr>
    </w:p>
    <w:p w:rsidR="00833D55" w:rsidRPr="00617CB8" w:rsidRDefault="00833D55" w:rsidP="00833D55">
      <w:pPr>
        <w:pStyle w:val="Caption"/>
        <w:rPr>
          <w:lang w:val="en-GB" w:eastAsia="ko-KR"/>
        </w:rPr>
      </w:pPr>
      <w:bookmarkStart w:id="2065" w:name="_Ref363429876"/>
      <w:bookmarkStart w:id="2066" w:name="_Toc363691638"/>
      <w:bookmarkStart w:id="2067" w:name="_Toc390728367"/>
      <w:bookmarkStart w:id="2068" w:name="_Toc415476446"/>
      <w:bookmarkStart w:id="2069" w:name="_Toc423602488"/>
      <w:bookmarkStart w:id="2070" w:name="_Toc423602662"/>
      <w:bookmarkStart w:id="2071" w:name="_Toc423603298"/>
      <w:r w:rsidRPr="00617CB8">
        <w:rPr>
          <w:lang w:val="en-GB"/>
        </w:rPr>
        <w:t>Table </w:t>
      </w:r>
      <w:r w:rsidR="00B96C9A" w:rsidRPr="00617CB8">
        <w:rPr>
          <w:lang w:val="en-GB"/>
        </w:rPr>
        <w:fldChar w:fldCharType="begin" w:fldLock="1"/>
      </w:r>
      <w:r w:rsidRPr="00617CB8">
        <w:rPr>
          <w:lang w:val="en-GB"/>
        </w:rPr>
        <w:instrText xml:space="preserve"> STYLEREF 1 \s </w:instrText>
      </w:r>
      <w:r w:rsidR="00B96C9A" w:rsidRPr="00617CB8">
        <w:rPr>
          <w:lang w:val="en-GB"/>
        </w:rPr>
        <w:fldChar w:fldCharType="separate"/>
      </w:r>
      <w:r w:rsidRPr="00617CB8">
        <w:rPr>
          <w:noProof/>
          <w:lang w:val="en-GB"/>
        </w:rPr>
        <w:t>8</w:t>
      </w:r>
      <w:r w:rsidR="00B96C9A" w:rsidRPr="00617CB8">
        <w:rPr>
          <w:lang w:val="en-GB"/>
        </w:rPr>
        <w:fldChar w:fldCharType="end"/>
      </w:r>
      <w:r w:rsidRPr="00617CB8">
        <w:rPr>
          <w:lang w:val="en-GB"/>
        </w:rPr>
        <w:noBreakHyphen/>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3</w:t>
      </w:r>
      <w:r w:rsidR="00B96C9A" w:rsidRPr="00617CB8">
        <w:rPr>
          <w:lang w:val="en-GB"/>
        </w:rPr>
        <w:fldChar w:fldCharType="end"/>
      </w:r>
      <w:bookmarkEnd w:id="2065"/>
      <w:r w:rsidRPr="00617CB8">
        <w:rPr>
          <w:lang w:val="en-GB"/>
        </w:rPr>
        <w:t xml:space="preserve"> – </w:t>
      </w:r>
      <w:r w:rsidRPr="00617CB8">
        <w:rPr>
          <w:lang w:val="en-GB" w:eastAsia="ko-KR"/>
        </w:rPr>
        <w:t>Specification of intraPredModeC when ChromaArrayType is equal to 2</w:t>
      </w:r>
      <w:bookmarkEnd w:id="2066"/>
      <w:bookmarkEnd w:id="2067"/>
      <w:bookmarkEnd w:id="2068"/>
      <w:bookmarkEnd w:id="2069"/>
      <w:bookmarkEnd w:id="2070"/>
      <w:bookmarkEnd w:id="2071"/>
    </w:p>
    <w:p w:rsidR="00522DB3" w:rsidRPr="00617CB8" w:rsidRDefault="00522DB3" w:rsidP="00522DB3">
      <w:pPr>
        <w:rPr>
          <w:lang w:eastAsia="ko-KR"/>
        </w:rPr>
      </w:pP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4"/>
        <w:gridCol w:w="469"/>
        <w:gridCol w:w="470"/>
        <w:gridCol w:w="470"/>
        <w:gridCol w:w="470"/>
        <w:gridCol w:w="470"/>
        <w:gridCol w:w="470"/>
        <w:gridCol w:w="470"/>
        <w:gridCol w:w="470"/>
        <w:gridCol w:w="470"/>
        <w:gridCol w:w="470"/>
        <w:gridCol w:w="470"/>
        <w:gridCol w:w="470"/>
        <w:gridCol w:w="470"/>
        <w:gridCol w:w="470"/>
        <w:gridCol w:w="470"/>
        <w:gridCol w:w="470"/>
        <w:gridCol w:w="470"/>
      </w:tblGrid>
      <w:tr w:rsidR="00522DB3" w:rsidRPr="00617CB8" w:rsidTr="00C7614B">
        <w:trPr>
          <w:jc w:val="center"/>
        </w:trPr>
        <w:tc>
          <w:tcPr>
            <w:tcW w:w="1794"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bCs/>
                <w:sz w:val="24"/>
                <w:lang w:eastAsia="ko-KR"/>
              </w:rPr>
            </w:pPr>
            <w:r w:rsidRPr="00617CB8">
              <w:rPr>
                <w:b/>
                <w:bCs/>
                <w:lang w:eastAsia="ko-KR"/>
              </w:rPr>
              <w:t>modeIdx</w:t>
            </w:r>
          </w:p>
        </w:tc>
        <w:tc>
          <w:tcPr>
            <w:tcW w:w="939" w:type="dxa"/>
            <w:gridSpan w:val="2"/>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X  &lt;=  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3</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4</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5</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6</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7</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8</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9</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10</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11</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1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13</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14</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15</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16</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17</w:t>
            </w:r>
          </w:p>
        </w:tc>
      </w:tr>
      <w:tr w:rsidR="00522DB3" w:rsidRPr="00617CB8" w:rsidTr="00C7614B">
        <w:trPr>
          <w:jc w:val="center"/>
        </w:trPr>
        <w:tc>
          <w:tcPr>
            <w:tcW w:w="1794"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bCs/>
                <w:sz w:val="24"/>
                <w:lang w:eastAsia="ko-KR"/>
              </w:rPr>
            </w:pPr>
            <w:r w:rsidRPr="00617CB8">
              <w:rPr>
                <w:b/>
                <w:bCs/>
                <w:lang w:eastAsia="ko-KR"/>
              </w:rPr>
              <w:t>IntraPredModeC</w:t>
            </w:r>
          </w:p>
        </w:tc>
        <w:tc>
          <w:tcPr>
            <w:tcW w:w="939" w:type="dxa"/>
            <w:gridSpan w:val="2"/>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X</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3</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5</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7</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8</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10</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1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13</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15</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17</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18</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19</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0</w:t>
            </w:r>
          </w:p>
        </w:tc>
      </w:tr>
      <w:tr w:rsidR="00522DB3" w:rsidRPr="00617CB8" w:rsidTr="00C7614B">
        <w:trPr>
          <w:jc w:val="center"/>
        </w:trPr>
        <w:tc>
          <w:tcPr>
            <w:tcW w:w="1794" w:type="dxa"/>
          </w:tcPr>
          <w:p w:rsidR="00564AA3" w:rsidRPr="00617CB8" w:rsidRDefault="00522DB3" w:rsidP="00D516A4">
            <w:pPr>
              <w:keepNext/>
              <w:keepLines/>
              <w:spacing w:beforeLines="25" w:before="60" w:afterLines="25" w:after="60"/>
              <w:jc w:val="center"/>
              <w:rPr>
                <w:rFonts w:ascii="Times" w:hAnsi="Times" w:cs="Times"/>
                <w:b/>
                <w:sz w:val="24"/>
                <w:highlight w:val="cyan"/>
                <w:lang w:eastAsia="ko-KR"/>
              </w:rPr>
            </w:pPr>
            <w:r w:rsidRPr="00617CB8">
              <w:rPr>
                <w:b/>
                <w:bCs/>
                <w:lang w:eastAsia="ko-KR"/>
              </w:rPr>
              <w:t>modeIdx</w:t>
            </w:r>
          </w:p>
        </w:tc>
        <w:tc>
          <w:tcPr>
            <w:tcW w:w="469" w:type="dxa"/>
          </w:tcPr>
          <w:p w:rsidR="00564AA3" w:rsidRPr="00617CB8" w:rsidRDefault="00522DB3" w:rsidP="00D516A4">
            <w:pPr>
              <w:keepNext/>
              <w:keepLines/>
              <w:tabs>
                <w:tab w:val="center" w:pos="100"/>
              </w:tabs>
              <w:spacing w:beforeLines="25" w:before="60" w:afterLines="25" w:after="60"/>
              <w:jc w:val="center"/>
              <w:rPr>
                <w:b/>
                <w:sz w:val="16"/>
                <w:lang w:eastAsia="ko-KR"/>
              </w:rPr>
            </w:pPr>
            <w:r w:rsidRPr="00617CB8">
              <w:rPr>
                <w:b/>
                <w:sz w:val="16"/>
                <w:lang w:eastAsia="ko-KR"/>
              </w:rPr>
              <w:t>18</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19</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0</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1</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2</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3</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4</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5</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6</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7</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8</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29</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30</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31</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32</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33</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b/>
                <w:sz w:val="16"/>
                <w:lang w:eastAsia="ko-KR"/>
              </w:rPr>
              <w:t>34</w:t>
            </w:r>
          </w:p>
        </w:tc>
      </w:tr>
      <w:tr w:rsidR="00522DB3" w:rsidRPr="00617CB8" w:rsidTr="00C7614B">
        <w:trPr>
          <w:jc w:val="center"/>
        </w:trPr>
        <w:tc>
          <w:tcPr>
            <w:tcW w:w="1794" w:type="dxa"/>
          </w:tcPr>
          <w:p w:rsidR="00564AA3" w:rsidRPr="00617CB8" w:rsidRDefault="00522DB3" w:rsidP="00D516A4">
            <w:pPr>
              <w:keepNext/>
              <w:keepLines/>
              <w:spacing w:beforeLines="25" w:before="60" w:afterLines="25" w:after="60"/>
              <w:jc w:val="center"/>
              <w:rPr>
                <w:b/>
                <w:bCs/>
                <w:sz w:val="24"/>
                <w:lang w:eastAsia="ko-KR"/>
              </w:rPr>
            </w:pPr>
            <w:r w:rsidRPr="00617CB8">
              <w:rPr>
                <w:b/>
                <w:bCs/>
                <w:lang w:eastAsia="ko-KR"/>
              </w:rPr>
              <w:t>IntraPredModeC</w:t>
            </w:r>
          </w:p>
        </w:tc>
        <w:tc>
          <w:tcPr>
            <w:tcW w:w="469"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1</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2</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3</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3</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4</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4</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5</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5</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6</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7</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7</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8</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8</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9</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29</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30</w:t>
            </w:r>
          </w:p>
        </w:tc>
        <w:tc>
          <w:tcPr>
            <w:tcW w:w="470" w:type="dxa"/>
          </w:tcPr>
          <w:p w:rsidR="00564AA3" w:rsidRPr="00617CB8" w:rsidRDefault="00522DB3" w:rsidP="00D516A4">
            <w:pPr>
              <w:keepNext/>
              <w:keepLines/>
              <w:spacing w:beforeLines="25" w:before="60" w:afterLines="25" w:after="60"/>
              <w:jc w:val="center"/>
              <w:rPr>
                <w:b/>
                <w:sz w:val="16"/>
                <w:lang w:eastAsia="ko-KR"/>
              </w:rPr>
            </w:pPr>
            <w:r w:rsidRPr="00617CB8">
              <w:rPr>
                <w:sz w:val="16"/>
                <w:lang w:eastAsia="ko-KR"/>
              </w:rPr>
              <w:t>31</w:t>
            </w:r>
          </w:p>
        </w:tc>
      </w:tr>
    </w:tbl>
    <w:p w:rsidR="00984366" w:rsidRPr="00617CB8" w:rsidRDefault="00833D55">
      <w:pPr>
        <w:pStyle w:val="Heading3"/>
        <w:numPr>
          <w:ilvl w:val="2"/>
          <w:numId w:val="8"/>
        </w:numPr>
        <w:tabs>
          <w:tab w:val="clear" w:pos="720"/>
          <w:tab w:val="clear" w:pos="794"/>
          <w:tab w:val="clear" w:pos="1191"/>
          <w:tab w:val="left" w:pos="851"/>
        </w:tabs>
        <w:ind w:left="851" w:hanging="851"/>
        <w:rPr>
          <w:noProof/>
        </w:rPr>
      </w:pPr>
      <w:bookmarkStart w:id="2072" w:name="_Ref287031486"/>
      <w:bookmarkStart w:id="2073" w:name="_Toc287363816"/>
      <w:bookmarkStart w:id="2074" w:name="_Toc311217247"/>
      <w:bookmarkStart w:id="2075" w:name="_Toc317198794"/>
      <w:bookmarkStart w:id="2076" w:name="_Toc415475910"/>
      <w:bookmarkStart w:id="2077" w:name="_Toc423599185"/>
      <w:bookmarkStart w:id="2078" w:name="_Toc423601689"/>
      <w:r w:rsidRPr="00617CB8">
        <w:rPr>
          <w:noProof/>
        </w:rPr>
        <w:t>Decoding process for intra blocks</w:t>
      </w:r>
      <w:bookmarkEnd w:id="2058"/>
      <w:bookmarkEnd w:id="2072"/>
      <w:bookmarkEnd w:id="2073"/>
      <w:bookmarkEnd w:id="2074"/>
      <w:bookmarkEnd w:id="2075"/>
      <w:bookmarkEnd w:id="2076"/>
      <w:bookmarkEnd w:id="2077"/>
      <w:bookmarkEnd w:id="2078"/>
    </w:p>
    <w:p w:rsidR="00984366" w:rsidRPr="00617CB8" w:rsidRDefault="00833D55">
      <w:pPr>
        <w:pStyle w:val="Heading4"/>
        <w:numPr>
          <w:ilvl w:val="3"/>
          <w:numId w:val="8"/>
        </w:numPr>
        <w:tabs>
          <w:tab w:val="clear" w:pos="794"/>
          <w:tab w:val="clear" w:pos="862"/>
          <w:tab w:val="clear" w:pos="1588"/>
          <w:tab w:val="left" w:pos="851"/>
        </w:tabs>
        <w:ind w:left="851" w:hanging="851"/>
        <w:jc w:val="left"/>
        <w:rPr>
          <w:noProof/>
        </w:rPr>
      </w:pPr>
      <w:bookmarkStart w:id="2079" w:name="_Ref330805510"/>
      <w:bookmarkStart w:id="2080" w:name="_Toc415475911"/>
      <w:bookmarkStart w:id="2081" w:name="_Toc423599186"/>
      <w:bookmarkStart w:id="2082" w:name="_Toc423601690"/>
      <w:r w:rsidRPr="00617CB8">
        <w:rPr>
          <w:noProof/>
        </w:rPr>
        <w:t>General decoding process for intra blocks</w:t>
      </w:r>
      <w:bookmarkEnd w:id="2079"/>
      <w:bookmarkEnd w:id="2080"/>
      <w:bookmarkEnd w:id="2081"/>
      <w:bookmarkEnd w:id="2082"/>
    </w:p>
    <w:p w:rsidR="00833D55" w:rsidRPr="00617CB8" w:rsidRDefault="00833D55" w:rsidP="00833D55">
      <w:pPr>
        <w:rPr>
          <w:noProof/>
        </w:rPr>
      </w:pPr>
      <w:r w:rsidRPr="00617CB8">
        <w:rPr>
          <w:noProof/>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t>a s</w:t>
      </w:r>
      <w:r w:rsidRPr="00617CB8">
        <w:rPr>
          <w:noProof/>
          <w:lang w:eastAsia="ko-KR"/>
        </w:rPr>
        <w:t xml:space="preserve">ample </w:t>
      </w:r>
      <w:r w:rsidRPr="00617CB8">
        <w:rPr>
          <w:noProof/>
        </w:rPr>
        <w:t>location ( xTb0, yTb0 ) specifying the top-left sample of the current transform block relative to the top</w:t>
      </w:r>
      <w:r w:rsidRPr="00617CB8">
        <w:rPr>
          <w:noProof/>
        </w:rPr>
        <w:noBreakHyphen/>
        <w:t>left sample of the current picture,</w:t>
      </w:r>
    </w:p>
    <w:p w:rsidR="00833D55" w:rsidRPr="00617CB8" w:rsidRDefault="00833D55" w:rsidP="00833D55">
      <w:pPr>
        <w:tabs>
          <w:tab w:val="left" w:pos="284"/>
        </w:tabs>
        <w:ind w:left="284" w:hanging="284"/>
        <w:rPr>
          <w:noProof/>
        </w:rPr>
      </w:pPr>
      <w:r w:rsidRPr="00617CB8">
        <w:rPr>
          <w:noProof/>
        </w:rPr>
        <w:t>–</w:t>
      </w:r>
      <w:r w:rsidRPr="00617CB8">
        <w:rPr>
          <w:noProof/>
        </w:rPr>
        <w:tab/>
        <w:t>a variable log2TrafoSize specifying the size of the current transform block,</w:t>
      </w:r>
    </w:p>
    <w:p w:rsidR="00833D55" w:rsidRPr="00617CB8" w:rsidRDefault="00833D55" w:rsidP="00833D55">
      <w:pPr>
        <w:tabs>
          <w:tab w:val="left" w:pos="284"/>
        </w:tabs>
        <w:ind w:left="284" w:hanging="284"/>
        <w:rPr>
          <w:noProof/>
        </w:rPr>
      </w:pPr>
      <w:r w:rsidRPr="00617CB8">
        <w:rPr>
          <w:noProof/>
        </w:rPr>
        <w:t>–</w:t>
      </w:r>
      <w:r w:rsidRPr="00617CB8">
        <w:rPr>
          <w:noProof/>
        </w:rPr>
        <w:tab/>
        <w:t>a variable trafoDepth specifying the hierarchy depth of the current block relative to the coding uni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variable </w:t>
      </w:r>
      <w:r w:rsidRPr="00617CB8">
        <w:rPr>
          <w:noProof/>
          <w:lang w:eastAsia="ko-KR"/>
        </w:rPr>
        <w:t>predModeIntra</w:t>
      </w:r>
      <w:r w:rsidRPr="00617CB8">
        <w:rPr>
          <w:noProof/>
        </w:rPr>
        <w:t xml:space="preserve"> specifying the intra prediction mode,</w:t>
      </w:r>
    </w:p>
    <w:p w:rsidR="00833D55" w:rsidRPr="00617CB8" w:rsidRDefault="00833D55" w:rsidP="00833D55">
      <w:pPr>
        <w:tabs>
          <w:tab w:val="left" w:pos="284"/>
        </w:tabs>
        <w:ind w:left="284" w:hanging="284"/>
        <w:rPr>
          <w:noProof/>
        </w:rPr>
      </w:pPr>
      <w:r w:rsidRPr="00617CB8">
        <w:rPr>
          <w:noProof/>
        </w:rPr>
        <w:t>–</w:t>
      </w:r>
      <w:r w:rsidRPr="00617CB8">
        <w:rPr>
          <w:noProof/>
        </w:rPr>
        <w:tab/>
        <w:t>a variable cIdx specifying the colour component of the current block.</w:t>
      </w:r>
    </w:p>
    <w:p w:rsidR="00833D55" w:rsidRPr="00617CB8" w:rsidRDefault="00833D55" w:rsidP="00833D55">
      <w:pPr>
        <w:rPr>
          <w:noProof/>
        </w:rPr>
      </w:pPr>
      <w:r w:rsidRPr="00617CB8">
        <w:rPr>
          <w:noProof/>
        </w:rPr>
        <w:t>Output of this process is a modified reconstructed picture before deblocking filtering.</w:t>
      </w:r>
    </w:p>
    <w:p w:rsidR="00833D55" w:rsidRPr="00617CB8" w:rsidRDefault="00833D55" w:rsidP="00833D55">
      <w:pPr>
        <w:rPr>
          <w:noProof/>
        </w:rPr>
      </w:pPr>
      <w:r w:rsidRPr="00617CB8">
        <w:rPr>
          <w:noProof/>
        </w:rPr>
        <w:t>The luma sample location ( xTbY, yTbY ) specifying the top-left sample of the current luma transform block relative to the top-left luma sample of the current picture is derived as follows:</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rPr>
        <w:t>( xTbY, yTbY ) = ( cIdx  = =  0 ) ? ( xTb0, yTb0 ) : ( xTb0 * SubWidthC, yTb0 * SubHeightC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6</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variable splitFlag is derived as follows:</w:t>
      </w:r>
    </w:p>
    <w:p w:rsidR="00833D55" w:rsidRPr="00617CB8" w:rsidRDefault="00833D55" w:rsidP="00833D55">
      <w:pPr>
        <w:tabs>
          <w:tab w:val="left" w:pos="284"/>
        </w:tabs>
        <w:ind w:left="284" w:hanging="284"/>
        <w:rPr>
          <w:noProof/>
        </w:rPr>
      </w:pPr>
      <w:r w:rsidRPr="00617CB8">
        <w:rPr>
          <w:noProof/>
        </w:rPr>
        <w:t>–</w:t>
      </w:r>
      <w:r w:rsidRPr="00617CB8">
        <w:rPr>
          <w:noProof/>
        </w:rPr>
        <w:tab/>
        <w:t>If cIdx is equal to 0, splitFlag is set equal to split_transform_flag[ xTbY ][ yTbY ][ trafoDepth ].</w:t>
      </w:r>
    </w:p>
    <w:p w:rsidR="00833D55" w:rsidRPr="00617CB8" w:rsidRDefault="00833D55" w:rsidP="00833D55">
      <w:pPr>
        <w:tabs>
          <w:tab w:val="left" w:pos="284"/>
        </w:tabs>
        <w:ind w:left="284" w:hanging="284"/>
        <w:rPr>
          <w:noProof/>
        </w:rPr>
      </w:pPr>
      <w:r w:rsidRPr="00617CB8">
        <w:rPr>
          <w:noProof/>
        </w:rPr>
        <w:t>–</w:t>
      </w:r>
      <w:r w:rsidRPr="00617CB8">
        <w:rPr>
          <w:noProof/>
        </w:rPr>
        <w:tab/>
        <w:t>Otherwise, if all of the following conditions are true, splitFlag is set equal to 1.</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cIdx is greater than 0</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split_transform_flag[ xTbY ][ yTbY ][ trafoDepth ] is equal to 1</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log2TrafoSize is greater than 2</w:t>
      </w:r>
    </w:p>
    <w:p w:rsidR="00833D55" w:rsidRPr="00617CB8" w:rsidRDefault="00833D55" w:rsidP="00833D55">
      <w:pPr>
        <w:tabs>
          <w:tab w:val="left" w:pos="284"/>
        </w:tabs>
        <w:ind w:left="284" w:hanging="284"/>
        <w:rPr>
          <w:noProof/>
        </w:rPr>
      </w:pPr>
      <w:r w:rsidRPr="00617CB8">
        <w:rPr>
          <w:noProof/>
        </w:rPr>
        <w:t>–</w:t>
      </w:r>
      <w:r w:rsidRPr="00617CB8">
        <w:rPr>
          <w:noProof/>
        </w:rPr>
        <w:tab/>
        <w:t>Otherwise, splitFlag is set equal to 0.</w:t>
      </w:r>
    </w:p>
    <w:p w:rsidR="00833D55" w:rsidRPr="00617CB8" w:rsidRDefault="00833D55" w:rsidP="00833D55">
      <w:pPr>
        <w:rPr>
          <w:noProof/>
        </w:rPr>
      </w:pPr>
      <w:r w:rsidRPr="00617CB8">
        <w:rPr>
          <w:noProof/>
        </w:rPr>
        <w:t>Depending on the value of splitFlag, the following applies:</w:t>
      </w:r>
    </w:p>
    <w:p w:rsidR="00833D55" w:rsidRPr="00617CB8" w:rsidRDefault="00833D55" w:rsidP="00833D55">
      <w:pPr>
        <w:tabs>
          <w:tab w:val="left" w:pos="284"/>
        </w:tabs>
        <w:ind w:left="284" w:hanging="284"/>
        <w:rPr>
          <w:noProof/>
        </w:rPr>
      </w:pPr>
      <w:r w:rsidRPr="00617CB8">
        <w:rPr>
          <w:noProof/>
        </w:rPr>
        <w:t>–</w:t>
      </w:r>
      <w:r w:rsidRPr="00617CB8">
        <w:rPr>
          <w:noProof/>
        </w:rPr>
        <w:tab/>
        <w:t>If splitFlag is equal to 1, the following ordered steps apply:</w:t>
      </w:r>
    </w:p>
    <w:p w:rsidR="00833D55" w:rsidRPr="00617CB8" w:rsidRDefault="00833D55" w:rsidP="00833D55">
      <w:pPr>
        <w:numPr>
          <w:ilvl w:val="0"/>
          <w:numId w:val="38"/>
        </w:numPr>
        <w:tabs>
          <w:tab w:val="clear" w:pos="400"/>
          <w:tab w:val="clear" w:pos="794"/>
          <w:tab w:val="clear" w:pos="1191"/>
          <w:tab w:val="clear" w:pos="1588"/>
          <w:tab w:val="clear" w:pos="1985"/>
          <w:tab w:val="left" w:pos="720"/>
          <w:tab w:val="left" w:pos="1080"/>
          <w:tab w:val="left" w:pos="1440"/>
          <w:tab w:val="left" w:pos="2977"/>
          <w:tab w:val="num" w:pos="4395"/>
        </w:tabs>
        <w:ind w:left="709"/>
        <w:rPr>
          <w:noProof/>
        </w:rPr>
      </w:pPr>
      <w:r w:rsidRPr="00617CB8">
        <w:rPr>
          <w:noProof/>
        </w:rPr>
        <w:t>The variables xTb1 and yTb1 are derived as follows:</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ind w:left="1080"/>
        <w:rPr>
          <w:noProof/>
        </w:rPr>
      </w:pPr>
      <w:r w:rsidRPr="00617CB8">
        <w:t>If cIdx is equal to 0 or ChromaArrayType is not equal to 2, the following applies:</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rPr>
          <w:noProof/>
        </w:rPr>
      </w:pPr>
      <w:r w:rsidRPr="00617CB8">
        <w:rPr>
          <w:noProof/>
        </w:rPr>
        <w:t>The variable xTb1 is set equal to xTb0 + ( 1  &lt;&lt;  ( log2TrafoSize − 1 ) ).</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rPr>
          <w:noProof/>
        </w:rPr>
      </w:pPr>
      <w:r w:rsidRPr="00617CB8">
        <w:rPr>
          <w:noProof/>
        </w:rPr>
        <w:t>The variable yTb1 is set equal to yTb0 + ( 1  &lt;&lt;  ( log2TrafoSize − 1 ) ).</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ind w:left="1080"/>
      </w:pPr>
      <w:r w:rsidRPr="00617CB8">
        <w:t>Otherwise (ChromaArrayType is equal to 2 and cIdx is greater than 0), the following applies:</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pPr>
      <w:r w:rsidRPr="00617CB8">
        <w:t>The variable xTb1 is set equal to xTb0 + ( 1  &lt;&lt;  ( log2TrafoSize − 1 ) ).</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rPr>
          <w:noProof/>
        </w:rPr>
      </w:pPr>
      <w:r w:rsidRPr="00617CB8">
        <w:t>The variable yTb1 is set equal to yTb0 + ( 2  &lt;&lt;  ( log2TrafoSize − 1 ) ).</w:t>
      </w:r>
    </w:p>
    <w:p w:rsidR="00833D55" w:rsidRPr="00617CB8" w:rsidRDefault="00833D55" w:rsidP="00833D55">
      <w:pPr>
        <w:numPr>
          <w:ilvl w:val="0"/>
          <w:numId w:val="38"/>
        </w:numPr>
        <w:tabs>
          <w:tab w:val="clear" w:pos="400"/>
          <w:tab w:val="clear" w:pos="794"/>
          <w:tab w:val="clear" w:pos="1191"/>
          <w:tab w:val="clear" w:pos="1588"/>
          <w:tab w:val="clear" w:pos="1985"/>
          <w:tab w:val="left" w:pos="720"/>
          <w:tab w:val="left" w:pos="1080"/>
          <w:tab w:val="left" w:pos="1440"/>
          <w:tab w:val="left" w:pos="2977"/>
          <w:tab w:val="num" w:pos="4395"/>
        </w:tabs>
        <w:ind w:left="709"/>
        <w:rPr>
          <w:noProof/>
        </w:rPr>
      </w:pPr>
      <w:r w:rsidRPr="00617CB8">
        <w:rPr>
          <w:noProof/>
        </w:rPr>
        <w:t xml:space="preserve">The general decoding process for intra blocks as specified in this clause is invoked with the location ( xTb0, yTb0 ), the variable log2TrafoSize set equal to log2TrafoSize − 1, the variable trafoDepth set equal to trafoDepth + 1, the intra prediction mode </w:t>
      </w:r>
      <w:r w:rsidRPr="00617CB8">
        <w:rPr>
          <w:noProof/>
          <w:lang w:eastAsia="ko-KR"/>
        </w:rPr>
        <w:t>predModeIntra and the variable cIdx</w:t>
      </w:r>
      <w:r w:rsidRPr="00617CB8">
        <w:rPr>
          <w:noProof/>
        </w:rPr>
        <w:t xml:space="preserve"> as inputs and the output is a modified reconstructed picture before deblocking filtering.</w:t>
      </w:r>
    </w:p>
    <w:p w:rsidR="00833D55" w:rsidRPr="00617CB8" w:rsidRDefault="00833D55" w:rsidP="00833D55">
      <w:pPr>
        <w:numPr>
          <w:ilvl w:val="0"/>
          <w:numId w:val="38"/>
        </w:numPr>
        <w:tabs>
          <w:tab w:val="clear" w:pos="400"/>
          <w:tab w:val="clear" w:pos="794"/>
          <w:tab w:val="clear" w:pos="1191"/>
          <w:tab w:val="clear" w:pos="1588"/>
          <w:tab w:val="clear" w:pos="1985"/>
          <w:tab w:val="left" w:pos="720"/>
          <w:tab w:val="left" w:pos="1080"/>
          <w:tab w:val="left" w:pos="1440"/>
          <w:tab w:val="left" w:pos="2977"/>
          <w:tab w:val="num" w:pos="4395"/>
        </w:tabs>
        <w:ind w:left="709"/>
        <w:rPr>
          <w:noProof/>
        </w:rPr>
      </w:pPr>
      <w:r w:rsidRPr="00617CB8">
        <w:rPr>
          <w:noProof/>
        </w:rPr>
        <w:t xml:space="preserve">The general decoding process for intra blocks as specified in this clause is invoked with the location ( xTb1, yTb0 ), the variable log2TrafoSize set equal to log2TrafoSize − 1, the variable trafoDepth set equal to trafoDepth + 1, the intra prediction mode </w:t>
      </w:r>
      <w:r w:rsidRPr="00617CB8">
        <w:rPr>
          <w:noProof/>
          <w:lang w:eastAsia="ko-KR"/>
        </w:rPr>
        <w:t>predModeIntra and the variable cIdx</w:t>
      </w:r>
      <w:r w:rsidRPr="00617CB8">
        <w:rPr>
          <w:noProof/>
        </w:rPr>
        <w:t xml:space="preserve"> as inputs, and the output is a modified reconstructed picture before deblocking filtering.</w:t>
      </w:r>
    </w:p>
    <w:p w:rsidR="00833D55" w:rsidRPr="00617CB8" w:rsidRDefault="00833D55" w:rsidP="00833D55">
      <w:pPr>
        <w:numPr>
          <w:ilvl w:val="0"/>
          <w:numId w:val="38"/>
        </w:numPr>
        <w:tabs>
          <w:tab w:val="clear" w:pos="400"/>
          <w:tab w:val="clear" w:pos="794"/>
          <w:tab w:val="clear" w:pos="1191"/>
          <w:tab w:val="clear" w:pos="1588"/>
          <w:tab w:val="clear" w:pos="1985"/>
          <w:tab w:val="left" w:pos="720"/>
          <w:tab w:val="left" w:pos="1080"/>
          <w:tab w:val="left" w:pos="1440"/>
          <w:tab w:val="left" w:pos="2977"/>
          <w:tab w:val="num" w:pos="4395"/>
        </w:tabs>
        <w:ind w:left="709"/>
        <w:rPr>
          <w:noProof/>
        </w:rPr>
      </w:pPr>
      <w:r w:rsidRPr="00617CB8">
        <w:rPr>
          <w:noProof/>
        </w:rPr>
        <w:t xml:space="preserve">The general decoding process for intra blocks as specified in this clause is invoked with the location ( xTb0, yTb1 ), the variable log2TrafoSize set equal to log2TrafoSize − 1, the variable trafoDepth set equal to trafoDepth + 1, the intra prediction mode </w:t>
      </w:r>
      <w:r w:rsidRPr="00617CB8">
        <w:rPr>
          <w:noProof/>
          <w:lang w:eastAsia="ko-KR"/>
        </w:rPr>
        <w:t>predModeIntra and the variable cIdx</w:t>
      </w:r>
      <w:r w:rsidRPr="00617CB8">
        <w:rPr>
          <w:noProof/>
        </w:rPr>
        <w:t xml:space="preserve"> as inputs, and the output is a modified reconstructed picture before deblocking filtering.</w:t>
      </w:r>
    </w:p>
    <w:p w:rsidR="00833D55" w:rsidRPr="00617CB8" w:rsidRDefault="00833D55" w:rsidP="00833D55">
      <w:pPr>
        <w:numPr>
          <w:ilvl w:val="0"/>
          <w:numId w:val="38"/>
        </w:numPr>
        <w:tabs>
          <w:tab w:val="clear" w:pos="400"/>
          <w:tab w:val="clear" w:pos="794"/>
          <w:tab w:val="clear" w:pos="1191"/>
          <w:tab w:val="clear" w:pos="1588"/>
          <w:tab w:val="clear" w:pos="1985"/>
          <w:tab w:val="left" w:pos="720"/>
          <w:tab w:val="left" w:pos="1080"/>
          <w:tab w:val="left" w:pos="1440"/>
          <w:tab w:val="left" w:pos="2977"/>
          <w:tab w:val="num" w:pos="4395"/>
        </w:tabs>
        <w:ind w:left="709"/>
        <w:rPr>
          <w:noProof/>
        </w:rPr>
      </w:pPr>
      <w:r w:rsidRPr="00617CB8">
        <w:rPr>
          <w:noProof/>
        </w:rPr>
        <w:t xml:space="preserve">The general decoding process for intra blocks as specified in this clause is invoked with the location ( xTb1, yTb1 ), the variable log2TrafoSize set equal to log2TrafoSize − 1, the variable trafoDepth set equal to trafoDepth + 1, the intra prediction mode </w:t>
      </w:r>
      <w:r w:rsidRPr="00617CB8">
        <w:rPr>
          <w:noProof/>
          <w:lang w:eastAsia="ko-KR"/>
        </w:rPr>
        <w:t>predModeIntra and the variable cIdx</w:t>
      </w:r>
      <w:r w:rsidRPr="00617CB8">
        <w:rPr>
          <w:noProof/>
        </w:rPr>
        <w:t xml:space="preserve"> as inputs, and the output is a modified reconstructed picture before deblocking filtering.</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Otherwise (splitFlag is equal to 0), </w:t>
      </w:r>
      <w:r w:rsidRPr="00617CB8">
        <w:t xml:space="preserve">for the variable blkIdx proceeding over the values 0..( cIdx &gt; 0  &amp;&amp;  ChromaArrayType  = =  2 ? 1 : 0 ), </w:t>
      </w:r>
      <w:r w:rsidRPr="00617CB8">
        <w:rPr>
          <w:noProof/>
        </w:rPr>
        <w:t>the following ordered steps apply:</w:t>
      </w:r>
    </w:p>
    <w:p w:rsidR="00833D55" w:rsidRPr="00617CB8" w:rsidRDefault="00833D55" w:rsidP="00833D55">
      <w:pPr>
        <w:numPr>
          <w:ilvl w:val="0"/>
          <w:numId w:val="39"/>
        </w:numPr>
        <w:tabs>
          <w:tab w:val="clear" w:pos="400"/>
          <w:tab w:val="clear" w:pos="794"/>
          <w:tab w:val="clear" w:pos="1191"/>
          <w:tab w:val="clear" w:pos="1588"/>
          <w:tab w:val="clear" w:pos="1985"/>
          <w:tab w:val="num" w:pos="709"/>
          <w:tab w:val="left" w:pos="1080"/>
          <w:tab w:val="left" w:pos="1440"/>
          <w:tab w:val="left" w:pos="2977"/>
        </w:tabs>
        <w:ind w:left="709"/>
        <w:rPr>
          <w:noProof/>
        </w:rPr>
      </w:pPr>
      <w:r w:rsidRPr="00617CB8">
        <w:rPr>
          <w:noProof/>
        </w:rPr>
        <w:t>The variable nTbS is set equal to 1  &lt;&lt;  log2TrafoSize.</w:t>
      </w:r>
    </w:p>
    <w:p w:rsidR="00833D55" w:rsidRPr="00617CB8" w:rsidRDefault="00833D55" w:rsidP="00833D55">
      <w:pPr>
        <w:numPr>
          <w:ilvl w:val="0"/>
          <w:numId w:val="39"/>
        </w:numPr>
        <w:tabs>
          <w:tab w:val="clear" w:pos="400"/>
          <w:tab w:val="clear" w:pos="794"/>
          <w:tab w:val="clear" w:pos="1191"/>
          <w:tab w:val="clear" w:pos="1588"/>
          <w:tab w:val="clear" w:pos="1985"/>
          <w:tab w:val="num" w:pos="709"/>
          <w:tab w:val="left" w:pos="1080"/>
          <w:tab w:val="left" w:pos="1440"/>
          <w:tab w:val="left" w:pos="2977"/>
        </w:tabs>
        <w:ind w:left="709"/>
      </w:pPr>
      <w:r w:rsidRPr="00617CB8">
        <w:t>The variable yTbOffset is set equal to blkIdx * nTbS.</w:t>
      </w:r>
    </w:p>
    <w:p w:rsidR="00833D55" w:rsidRPr="00617CB8" w:rsidRDefault="00833D55" w:rsidP="00833D55">
      <w:pPr>
        <w:numPr>
          <w:ilvl w:val="0"/>
          <w:numId w:val="39"/>
        </w:numPr>
        <w:tabs>
          <w:tab w:val="clear" w:pos="400"/>
          <w:tab w:val="clear" w:pos="794"/>
          <w:tab w:val="clear" w:pos="1191"/>
          <w:tab w:val="clear" w:pos="1588"/>
          <w:tab w:val="clear" w:pos="1985"/>
          <w:tab w:val="num" w:pos="709"/>
          <w:tab w:val="left" w:pos="1080"/>
          <w:tab w:val="left" w:pos="1440"/>
          <w:tab w:val="left" w:pos="2977"/>
        </w:tabs>
        <w:ind w:left="709"/>
      </w:pPr>
      <w:r w:rsidRPr="00617CB8">
        <w:t>The variable yTbOffsetY is set equal to yTbOffset * SubHeightC.</w:t>
      </w:r>
    </w:p>
    <w:p w:rsidR="00833D55" w:rsidRPr="00617CB8" w:rsidRDefault="00833D55" w:rsidP="00833D55">
      <w:pPr>
        <w:numPr>
          <w:ilvl w:val="0"/>
          <w:numId w:val="39"/>
        </w:numPr>
        <w:tabs>
          <w:tab w:val="clear" w:pos="400"/>
          <w:tab w:val="clear" w:pos="794"/>
          <w:tab w:val="clear" w:pos="1191"/>
          <w:tab w:val="clear" w:pos="1588"/>
          <w:tab w:val="clear" w:pos="1985"/>
          <w:tab w:val="num" w:pos="709"/>
          <w:tab w:val="left" w:pos="1080"/>
          <w:tab w:val="left" w:pos="1440"/>
          <w:tab w:val="left" w:pos="2977"/>
        </w:tabs>
        <w:ind w:left="709"/>
      </w:pPr>
      <w:r w:rsidRPr="00617CB8">
        <w:t>The variable residualDpcm is derived as follows:</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ind w:left="1080"/>
      </w:pPr>
      <w:r w:rsidRPr="00617CB8">
        <w:t>If all of the following conditions are true, residualDpcm is set equal to 1.</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pPr>
      <w:r w:rsidRPr="00617CB8">
        <w:rPr>
          <w:noProof/>
        </w:rPr>
        <w:t>implicit</w:t>
      </w:r>
      <w:r w:rsidRPr="00617CB8">
        <w:t>_rdpcm_enabled_flag is equal to 1.</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pPr>
      <w:r w:rsidRPr="00617CB8">
        <w:rPr>
          <w:noProof/>
        </w:rPr>
        <w:t>either</w:t>
      </w:r>
      <w:r w:rsidRPr="00617CB8">
        <w:t xml:space="preserve"> transform_skip_flag[ xTbY ][ yTbY + yTbOffsetY ][ cIdx ] is equal to 1, or cu_transquant_bypass_flag is equal to 1.</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pPr>
      <w:r w:rsidRPr="00617CB8">
        <w:rPr>
          <w:noProof/>
        </w:rPr>
        <w:t>either</w:t>
      </w:r>
      <w:r w:rsidRPr="00617CB8">
        <w:t xml:space="preserve"> predModeIntra is equal to 10, or predModeIntra is equal to 26.</w:t>
      </w:r>
    </w:p>
    <w:p w:rsidR="00833D55" w:rsidRPr="00617CB8" w:rsidRDefault="00833D55" w:rsidP="00833D55">
      <w:pPr>
        <w:numPr>
          <w:ilvl w:val="1"/>
          <w:numId w:val="42"/>
        </w:numPr>
        <w:tabs>
          <w:tab w:val="clear" w:pos="794"/>
          <w:tab w:val="clear" w:pos="1191"/>
          <w:tab w:val="clear" w:pos="1588"/>
          <w:tab w:val="clear" w:pos="1985"/>
          <w:tab w:val="left" w:pos="720"/>
          <w:tab w:val="left" w:pos="1080"/>
          <w:tab w:val="left" w:pos="2977"/>
        </w:tabs>
        <w:ind w:left="1080"/>
      </w:pPr>
      <w:r w:rsidRPr="00617CB8">
        <w:t>Otherwise, residualDpcm is set equal to 0.</w:t>
      </w:r>
    </w:p>
    <w:p w:rsidR="00833D55" w:rsidRPr="00617CB8" w:rsidRDefault="00833D55" w:rsidP="00833D55">
      <w:pPr>
        <w:numPr>
          <w:ilvl w:val="0"/>
          <w:numId w:val="39"/>
        </w:numPr>
        <w:tabs>
          <w:tab w:val="clear" w:pos="400"/>
          <w:tab w:val="clear" w:pos="794"/>
          <w:tab w:val="clear" w:pos="1191"/>
          <w:tab w:val="clear" w:pos="1588"/>
          <w:tab w:val="clear" w:pos="1985"/>
          <w:tab w:val="num" w:pos="709"/>
          <w:tab w:val="left" w:pos="1080"/>
          <w:tab w:val="left" w:pos="1440"/>
          <w:tab w:val="left" w:pos="2977"/>
        </w:tabs>
        <w:ind w:left="709"/>
        <w:rPr>
          <w:noProof/>
        </w:rPr>
      </w:pPr>
      <w:r w:rsidRPr="00617CB8">
        <w:rPr>
          <w:noProof/>
        </w:rPr>
        <w:t xml:space="preserve">The general intra sample prediction process as specified in clause </w:t>
      </w:r>
      <w:r w:rsidR="00B96C9A" w:rsidRPr="00617CB8">
        <w:rPr>
          <w:noProof/>
        </w:rPr>
        <w:fldChar w:fldCharType="begin" w:fldLock="1"/>
      </w:r>
      <w:r w:rsidRPr="00617CB8">
        <w:rPr>
          <w:noProof/>
        </w:rPr>
        <w:instrText xml:space="preserve"> REF _Ref330805706 \r \h </w:instrText>
      </w:r>
      <w:r w:rsidR="00B96C9A" w:rsidRPr="00617CB8">
        <w:rPr>
          <w:noProof/>
        </w:rPr>
      </w:r>
      <w:r w:rsidR="00B96C9A" w:rsidRPr="00617CB8">
        <w:rPr>
          <w:noProof/>
        </w:rPr>
        <w:fldChar w:fldCharType="separate"/>
      </w:r>
      <w:r w:rsidRPr="00617CB8">
        <w:rPr>
          <w:noProof/>
        </w:rPr>
        <w:t>8.4.4.2.1</w:t>
      </w:r>
      <w:r w:rsidR="00B96C9A" w:rsidRPr="00617CB8">
        <w:rPr>
          <w:noProof/>
        </w:rPr>
        <w:fldChar w:fldCharType="end"/>
      </w:r>
      <w:r w:rsidRPr="00617CB8">
        <w:rPr>
          <w:noProof/>
        </w:rPr>
        <w:t xml:space="preserve"> is invoked with the transform block location ( xTb0, yTb0</w:t>
      </w:r>
      <w:r w:rsidRPr="00617CB8">
        <w:t> + yTbOffset</w:t>
      </w:r>
      <w:r w:rsidRPr="00617CB8">
        <w:rPr>
          <w:noProof/>
        </w:rPr>
        <w:t xml:space="preserve"> ), the intra prediction mode </w:t>
      </w:r>
      <w:r w:rsidRPr="00617CB8">
        <w:rPr>
          <w:noProof/>
          <w:lang w:eastAsia="ko-KR"/>
        </w:rPr>
        <w:t>predModeIntra</w:t>
      </w:r>
      <w:r w:rsidRPr="00617CB8">
        <w:rPr>
          <w:noProof/>
        </w:rPr>
        <w:t xml:space="preserve">, the transform block size nTbS </w:t>
      </w:r>
      <w:r w:rsidRPr="00617CB8">
        <w:rPr>
          <w:noProof/>
          <w:lang w:eastAsia="ko-KR"/>
        </w:rPr>
        <w:t xml:space="preserve">and the variable cIdx </w:t>
      </w:r>
      <w:r w:rsidRPr="00617CB8">
        <w:rPr>
          <w:noProof/>
        </w:rPr>
        <w:t>as inputs, and the output is an (nTbS)x(nTbS) array predSamples.</w:t>
      </w:r>
    </w:p>
    <w:p w:rsidR="00833D55" w:rsidRPr="00617CB8" w:rsidRDefault="00833D55" w:rsidP="00833D55">
      <w:pPr>
        <w:numPr>
          <w:ilvl w:val="0"/>
          <w:numId w:val="39"/>
        </w:numPr>
        <w:tabs>
          <w:tab w:val="clear" w:pos="400"/>
          <w:tab w:val="clear" w:pos="794"/>
          <w:tab w:val="clear" w:pos="1191"/>
          <w:tab w:val="clear" w:pos="1588"/>
          <w:tab w:val="clear" w:pos="1985"/>
          <w:tab w:val="num" w:pos="709"/>
          <w:tab w:val="left" w:pos="1080"/>
          <w:tab w:val="left" w:pos="1440"/>
          <w:tab w:val="left" w:pos="2977"/>
        </w:tabs>
        <w:ind w:left="709"/>
        <w:rPr>
          <w:noProof/>
        </w:rPr>
      </w:pPr>
      <w:r w:rsidRPr="00617CB8">
        <w:rPr>
          <w:noProof/>
        </w:rPr>
        <w:t xml:space="preserve">The scaling and transformation process as specified in clause </w:t>
      </w:r>
      <w:r w:rsidR="00B96C9A" w:rsidRPr="00617CB8">
        <w:rPr>
          <w:noProof/>
        </w:rPr>
        <w:fldChar w:fldCharType="begin" w:fldLock="1"/>
      </w:r>
      <w:r w:rsidRPr="00617CB8">
        <w:rPr>
          <w:noProof/>
        </w:rPr>
        <w:instrText xml:space="preserve"> REF _Ref331674691 \r \h </w:instrText>
      </w:r>
      <w:r w:rsidR="00B96C9A" w:rsidRPr="00617CB8">
        <w:rPr>
          <w:noProof/>
        </w:rPr>
      </w:r>
      <w:r w:rsidR="00B96C9A" w:rsidRPr="00617CB8">
        <w:rPr>
          <w:noProof/>
        </w:rPr>
        <w:fldChar w:fldCharType="separate"/>
      </w:r>
      <w:r w:rsidRPr="00617CB8">
        <w:rPr>
          <w:noProof/>
        </w:rPr>
        <w:t>8.6.2</w:t>
      </w:r>
      <w:r w:rsidR="00B96C9A" w:rsidRPr="00617CB8">
        <w:rPr>
          <w:noProof/>
        </w:rPr>
        <w:fldChar w:fldCharType="end"/>
      </w:r>
      <w:r w:rsidRPr="00617CB8">
        <w:rPr>
          <w:noProof/>
        </w:rPr>
        <w:t xml:space="preserve"> is invoked with the luma location ( xTbY, yTbY</w:t>
      </w:r>
      <w:r w:rsidRPr="00617CB8">
        <w:t> + yTbOffsetY</w:t>
      </w:r>
      <w:r w:rsidRPr="00617CB8">
        <w:rPr>
          <w:noProof/>
        </w:rPr>
        <w:t> ), the variable trafoDepth, the variable cIdx and the transform size trafoSize set equal to nTbS as inputs, and the output is an (nTbS)x(nTbS) array resSamples.</w:t>
      </w:r>
    </w:p>
    <w:p w:rsidR="00833D55" w:rsidRPr="00617CB8" w:rsidRDefault="00833D55" w:rsidP="00833D55">
      <w:pPr>
        <w:numPr>
          <w:ilvl w:val="0"/>
          <w:numId w:val="39"/>
        </w:numPr>
        <w:tabs>
          <w:tab w:val="clear" w:pos="400"/>
          <w:tab w:val="clear" w:pos="794"/>
          <w:tab w:val="clear" w:pos="1191"/>
          <w:tab w:val="clear" w:pos="1588"/>
          <w:tab w:val="clear" w:pos="1985"/>
          <w:tab w:val="num" w:pos="709"/>
          <w:tab w:val="left" w:pos="1080"/>
          <w:tab w:val="left" w:pos="1440"/>
          <w:tab w:val="left" w:pos="2977"/>
        </w:tabs>
        <w:ind w:left="709"/>
      </w:pPr>
      <w:r w:rsidRPr="00617CB8">
        <w:t xml:space="preserve">When residualDpcm is equal to 1, the directional residual modification process for blocks using a transform bypass as specified in clause </w:t>
      </w:r>
      <w:r w:rsidR="00B96C9A" w:rsidRPr="00617CB8">
        <w:fldChar w:fldCharType="begin" w:fldLock="1"/>
      </w:r>
      <w:r w:rsidRPr="00617CB8">
        <w:instrText xml:space="preserve"> REF _Ref363468922 \r \h </w:instrText>
      </w:r>
      <w:r w:rsidR="00B96C9A" w:rsidRPr="00617CB8">
        <w:fldChar w:fldCharType="separate"/>
      </w:r>
      <w:r w:rsidRPr="00617CB8">
        <w:t>8.6.5</w:t>
      </w:r>
      <w:r w:rsidR="00B96C9A" w:rsidRPr="00617CB8">
        <w:fldChar w:fldCharType="end"/>
      </w:r>
      <w:r w:rsidRPr="00617CB8">
        <w:t xml:space="preserve"> is invoked with the variable mDir set equal to predModeIntra / 26, the variable nTbS and the (nTbS)x(nTbS) array r set equal to the array resSamples as inputs, and the output is a modified (nTbS)x(nTbS) array resSamples.</w:t>
      </w:r>
    </w:p>
    <w:p w:rsidR="00833D55" w:rsidRPr="00617CB8" w:rsidRDefault="00833D55" w:rsidP="00833D55">
      <w:pPr>
        <w:numPr>
          <w:ilvl w:val="0"/>
          <w:numId w:val="39"/>
        </w:numPr>
        <w:tabs>
          <w:tab w:val="clear" w:pos="400"/>
          <w:tab w:val="clear" w:pos="794"/>
          <w:tab w:val="clear" w:pos="1191"/>
          <w:tab w:val="clear" w:pos="1588"/>
          <w:tab w:val="clear" w:pos="1985"/>
          <w:tab w:val="num" w:pos="709"/>
          <w:tab w:val="left" w:pos="1080"/>
          <w:tab w:val="left" w:pos="1440"/>
          <w:tab w:val="left" w:pos="2977"/>
        </w:tabs>
        <w:ind w:left="709"/>
      </w:pPr>
      <w:r w:rsidRPr="00617CB8">
        <w:t xml:space="preserve">When cross_component_prediction_enabled_flag is equal to 1, ChromaArrayType is equal to 3, and cIdx is not equal to 0, the residual modification process for transform blocks using cross-component prediction as specified in clause </w:t>
      </w:r>
      <w:r w:rsidR="00B96C9A" w:rsidRPr="00617CB8">
        <w:fldChar w:fldCharType="begin" w:fldLock="1"/>
      </w:r>
      <w:r w:rsidRPr="00617CB8">
        <w:instrText xml:space="preserve"> REF _Ref397945732 \r \h </w:instrText>
      </w:r>
      <w:r w:rsidR="00B96C9A" w:rsidRPr="00617CB8">
        <w:fldChar w:fldCharType="separate"/>
      </w:r>
      <w:r w:rsidRPr="00617CB8">
        <w:t>8.6.6</w:t>
      </w:r>
      <w:r w:rsidR="00B96C9A" w:rsidRPr="00617CB8">
        <w:fldChar w:fldCharType="end"/>
      </w:r>
      <w:r w:rsidRPr="00617CB8">
        <w:t xml:space="preserve"> is invoked with the current luma transform block location ( xTbY, yTbY ), the variable nTbS, the variable cIdx, the (nTbS)x(nTbS) array r</w:t>
      </w:r>
      <w:r w:rsidRPr="00617CB8">
        <w:rPr>
          <w:vertAlign w:val="subscript"/>
        </w:rPr>
        <w:t>Y</w:t>
      </w:r>
      <w:r w:rsidRPr="00617CB8">
        <w:t xml:space="preserve"> set equal to the corresponding luma residual sample array resSamples of the current transform block and the (nTbS)x(nTbS) array r set equal to the array resSamples as inputs, and the output is a modified (nTbS)x(nTbS) array resSamples.</w:t>
      </w:r>
    </w:p>
    <w:p w:rsidR="00833D55" w:rsidRPr="00617CB8" w:rsidRDefault="00833D55" w:rsidP="00833D55">
      <w:pPr>
        <w:numPr>
          <w:ilvl w:val="0"/>
          <w:numId w:val="39"/>
        </w:numPr>
        <w:tabs>
          <w:tab w:val="clear" w:pos="400"/>
          <w:tab w:val="clear" w:pos="794"/>
          <w:tab w:val="clear" w:pos="1191"/>
          <w:tab w:val="clear" w:pos="1588"/>
          <w:tab w:val="clear" w:pos="1985"/>
          <w:tab w:val="num" w:pos="709"/>
          <w:tab w:val="left" w:pos="1080"/>
          <w:tab w:val="left" w:pos="1440"/>
          <w:tab w:val="left" w:pos="2977"/>
        </w:tabs>
        <w:ind w:left="709"/>
        <w:rPr>
          <w:noProof/>
        </w:rPr>
      </w:pPr>
      <w:r w:rsidRPr="00617CB8">
        <w:rPr>
          <w:noProof/>
        </w:rPr>
        <w:t xml:space="preserve">The picture construction process prior to in-loop filtering for a colour component as specified in clause </w:t>
      </w:r>
      <w:r w:rsidR="00B96C9A" w:rsidRPr="00617CB8">
        <w:fldChar w:fldCharType="begin" w:fldLock="1"/>
      </w:r>
      <w:r w:rsidRPr="00617CB8">
        <w:instrText xml:space="preserve"> REF _Ref397947330 \r \h </w:instrText>
      </w:r>
      <w:r w:rsidR="00B96C9A" w:rsidRPr="00617CB8">
        <w:fldChar w:fldCharType="separate"/>
      </w:r>
      <w:r w:rsidRPr="00617CB8">
        <w:t>8.6.7</w:t>
      </w:r>
      <w:r w:rsidR="00B96C9A" w:rsidRPr="00617CB8">
        <w:fldChar w:fldCharType="end"/>
      </w:r>
      <w:r w:rsidRPr="00617CB8">
        <w:rPr>
          <w:noProof/>
        </w:rPr>
        <w:t xml:space="preserve"> is invoked with the transform block location ( xTb0, yTb0</w:t>
      </w:r>
      <w:r w:rsidRPr="00617CB8">
        <w:t> + yTbOffset</w:t>
      </w:r>
      <w:r w:rsidRPr="00617CB8">
        <w:rPr>
          <w:noProof/>
        </w:rPr>
        <w:t xml:space="preserve"> ), the </w:t>
      </w:r>
      <w:r w:rsidRPr="00617CB8">
        <w:t xml:space="preserve">variables nCurrSw and nCurrSh both set equal to </w:t>
      </w:r>
      <w:r w:rsidRPr="00617CB8">
        <w:rPr>
          <w:noProof/>
        </w:rPr>
        <w:t>nTbS, the variable cIdx, the (nTbS)x(nTbS) array predSamples and the (nTbS)x(nTbS) array resSamples as inputs.</w:t>
      </w:r>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2083" w:name="_Ref278117568"/>
      <w:bookmarkStart w:id="2084" w:name="_Toc287363817"/>
      <w:bookmarkStart w:id="2085" w:name="_Toc311217248"/>
      <w:bookmarkStart w:id="2086" w:name="_Toc317198795"/>
      <w:bookmarkStart w:id="2087" w:name="_Toc415475912"/>
      <w:bookmarkStart w:id="2088" w:name="_Toc423599187"/>
      <w:bookmarkStart w:id="2089" w:name="_Toc423601691"/>
      <w:r w:rsidRPr="00617CB8">
        <w:rPr>
          <w:noProof/>
        </w:rPr>
        <w:t>Intra sample prediction</w:t>
      </w:r>
      <w:bookmarkEnd w:id="2083"/>
      <w:bookmarkEnd w:id="2084"/>
      <w:bookmarkEnd w:id="2085"/>
      <w:bookmarkEnd w:id="2086"/>
      <w:bookmarkEnd w:id="2087"/>
      <w:bookmarkEnd w:id="2088"/>
      <w:bookmarkEnd w:id="2089"/>
    </w:p>
    <w:p w:rsidR="00564AA3" w:rsidRPr="00617CB8" w:rsidRDefault="00833D55" w:rsidP="00D516A4">
      <w:pPr>
        <w:pStyle w:val="Heading5"/>
        <w:numPr>
          <w:ilvl w:val="4"/>
          <w:numId w:val="8"/>
        </w:numPr>
        <w:tabs>
          <w:tab w:val="clear" w:pos="907"/>
          <w:tab w:val="left" w:pos="851"/>
        </w:tabs>
        <w:ind w:left="851" w:hanging="851"/>
        <w:rPr>
          <w:noProof/>
        </w:rPr>
      </w:pPr>
      <w:bookmarkStart w:id="2090" w:name="_Ref330805706"/>
      <w:r w:rsidRPr="00617CB8">
        <w:rPr>
          <w:noProof/>
        </w:rPr>
        <w:t>General intra sample prediction</w:t>
      </w:r>
      <w:bookmarkEnd w:id="2090"/>
    </w:p>
    <w:p w:rsidR="00833D55" w:rsidRPr="00617CB8" w:rsidRDefault="00833D55" w:rsidP="00833D55">
      <w:pPr>
        <w:rPr>
          <w:noProof/>
        </w:rPr>
      </w:pPr>
      <w:r w:rsidRPr="00617CB8">
        <w:rPr>
          <w:noProof/>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a </w:t>
      </w:r>
      <w:r w:rsidRPr="00617CB8">
        <w:rPr>
          <w:noProof/>
          <w:lang w:eastAsia="ko-KR"/>
        </w:rPr>
        <w:t xml:space="preserve">sample </w:t>
      </w:r>
      <w:r w:rsidRPr="00617CB8">
        <w:rPr>
          <w:noProof/>
        </w:rPr>
        <w:t>location ( xTbCmp, yTbCmp ) specifying the top-left sample of the current transform block relative to the top</w:t>
      </w:r>
      <w:r w:rsidRPr="00617CB8">
        <w:rPr>
          <w:noProof/>
        </w:rPr>
        <w:noBreakHyphen/>
        <w:t>left sample of the current picture,</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a </w:t>
      </w:r>
      <w:r w:rsidRPr="00617CB8">
        <w:rPr>
          <w:noProof/>
          <w:lang w:eastAsia="ko-KR"/>
        </w:rPr>
        <w:t>variable predModeIntra specifying the intra prediction mod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w:t>
      </w:r>
      <w:r w:rsidRPr="00617CB8">
        <w:rPr>
          <w:noProof/>
          <w:lang w:eastAsia="ko-KR"/>
        </w:rPr>
        <w:t>ariable nTbS specifying the transform block size,</w:t>
      </w:r>
    </w:p>
    <w:p w:rsidR="00833D55" w:rsidRPr="00617CB8" w:rsidRDefault="00833D55" w:rsidP="00833D55">
      <w:pPr>
        <w:tabs>
          <w:tab w:val="left" w:pos="284"/>
        </w:tabs>
        <w:ind w:left="284" w:hanging="284"/>
        <w:rPr>
          <w:noProof/>
        </w:rPr>
      </w:pPr>
      <w:r w:rsidRPr="00617CB8">
        <w:rPr>
          <w:noProof/>
        </w:rPr>
        <w:t>–</w:t>
      </w:r>
      <w:r w:rsidRPr="00617CB8">
        <w:rPr>
          <w:noProof/>
        </w:rPr>
        <w:tab/>
        <w:t>a variable cIdx specifying the colour component of the current block.</w:t>
      </w:r>
    </w:p>
    <w:p w:rsidR="00833D55" w:rsidRPr="00617CB8" w:rsidRDefault="00833D55" w:rsidP="00833D55">
      <w:pPr>
        <w:rPr>
          <w:noProof/>
          <w:lang w:eastAsia="ko-KR"/>
        </w:rPr>
      </w:pPr>
      <w:r w:rsidRPr="00617CB8">
        <w:rPr>
          <w:noProof/>
        </w:rPr>
        <w:t xml:space="preserve">Outputs of this process are </w:t>
      </w:r>
      <w:r w:rsidRPr="00617CB8">
        <w:rPr>
          <w:noProof/>
          <w:lang w:eastAsia="ko-KR"/>
        </w:rPr>
        <w:t>the predicted samples predSamples[ x ][ y ], with x, y = 0..nTbS − 1.</w:t>
      </w:r>
    </w:p>
    <w:p w:rsidR="00833D55" w:rsidRPr="00617CB8" w:rsidRDefault="00833D55" w:rsidP="00833D55">
      <w:pPr>
        <w:rPr>
          <w:noProof/>
          <w:lang w:eastAsia="ko-KR"/>
        </w:rPr>
      </w:pPr>
      <w:r w:rsidRPr="00617CB8">
        <w:rPr>
          <w:noProof/>
          <w:lang w:eastAsia="ko-KR"/>
        </w:rPr>
        <w:t xml:space="preserve">The </w:t>
      </w:r>
      <w:r w:rsidRPr="00617CB8">
        <w:rPr>
          <w:noProof/>
        </w:rPr>
        <w:t>nTbS * </w:t>
      </w:r>
      <w:r w:rsidRPr="00617CB8">
        <w:rPr>
          <w:noProof/>
          <w:lang w:eastAsia="ko-KR"/>
        </w:rPr>
        <w:t>4 + 1 neighbouring samples p[ x ][ y ] that are constructed samples prior to the deblocking filter process, with x = −1, y = −1..nTbS * 2 − 1 and x = 0..nTbS * 2 − 1, y = −1, are derived as follow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The neighbouring location (</w:t>
      </w:r>
      <w:r w:rsidRPr="00617CB8">
        <w:rPr>
          <w:b/>
          <w:noProof/>
          <w:lang w:eastAsia="ko-KR"/>
        </w:rPr>
        <w:t> </w:t>
      </w:r>
      <w:r w:rsidRPr="00617CB8">
        <w:rPr>
          <w:noProof/>
          <w:lang w:eastAsia="ko-KR"/>
        </w:rPr>
        <w:t>xNbCmp, yNbCmp ) is specified by:</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rPr>
        <w:t>( xNbCmp, yNbCmp ) = ( xTbCmp + x, yTbCmp + y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7</w:t>
      </w:r>
      <w:r w:rsidR="00B96C9A" w:rsidRPr="00617CB8">
        <w:rPr>
          <w:noProof/>
        </w:rPr>
        <w:fldChar w:fldCharType="end"/>
      </w:r>
      <w:r w:rsidRPr="00617CB8">
        <w:rPr>
          <w:noProof/>
        </w:rPr>
        <w:t>)</w:t>
      </w:r>
    </w:p>
    <w:p w:rsidR="00833D55" w:rsidRPr="00617CB8" w:rsidRDefault="00833D55" w:rsidP="00833D55">
      <w:pPr>
        <w:numPr>
          <w:ilvl w:val="0"/>
          <w:numId w:val="40"/>
        </w:numPr>
        <w:tabs>
          <w:tab w:val="left" w:pos="284"/>
        </w:tabs>
        <w:rPr>
          <w:noProof/>
          <w:lang w:eastAsia="ko-KR"/>
        </w:rPr>
      </w:pPr>
      <w:r w:rsidRPr="00617CB8">
        <w:rPr>
          <w:noProof/>
          <w:lang w:eastAsia="ko-KR"/>
        </w:rPr>
        <w:t>The current luma location ( xTbY, yTbY ) and the neighbouring luma location (</w:t>
      </w:r>
      <w:r w:rsidRPr="00617CB8">
        <w:rPr>
          <w:b/>
          <w:noProof/>
          <w:lang w:eastAsia="ko-KR"/>
        </w:rPr>
        <w:t> </w:t>
      </w:r>
      <w:r w:rsidRPr="00617CB8">
        <w:rPr>
          <w:noProof/>
          <w:lang w:eastAsia="ko-KR"/>
        </w:rPr>
        <w:t>xNbY, yNbY ) are derived as follows:</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rPr>
        <w:t>( xTbY, yTbY ) =</w:t>
      </w:r>
      <w:r w:rsidRPr="00617CB8">
        <w:rPr>
          <w:noProof/>
        </w:rPr>
        <w:br/>
      </w:r>
      <w:r w:rsidRPr="00617CB8">
        <w:rPr>
          <w:noProof/>
        </w:rPr>
        <w:tab/>
      </w:r>
      <w:r w:rsidRPr="00617CB8">
        <w:rPr>
          <w:noProof/>
        </w:rPr>
        <w:tab/>
        <w:t>( cIdx  = =  0 ) ? ( xTbCmp, yTbCmp ) : ( xTbCmp * SubWidthC, yTbCmp * SubHeightC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8</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rPr>
        <w:t>( xNbY, yNbY ) =</w:t>
      </w:r>
      <w:r w:rsidRPr="00617CB8">
        <w:rPr>
          <w:noProof/>
        </w:rPr>
        <w:br/>
      </w:r>
      <w:r w:rsidRPr="00617CB8">
        <w:rPr>
          <w:noProof/>
        </w:rPr>
        <w:tab/>
      </w:r>
      <w:r w:rsidRPr="00617CB8">
        <w:rPr>
          <w:noProof/>
        </w:rPr>
        <w:tab/>
        <w:t>( cIdx  = =  0 ) ? ( xNbCmp, yNbCmp ) : ( xNbCmp * SubWidthC, yNbCmp * SubHeightC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9</w:t>
      </w:r>
      <w:r w:rsidR="00B96C9A" w:rsidRPr="00617CB8">
        <w:rPr>
          <w:noProof/>
        </w:rPr>
        <w:fldChar w:fldCharType="end"/>
      </w:r>
      <w:r w:rsidRPr="00617CB8">
        <w:rPr>
          <w:noProof/>
        </w:rPr>
        <w:t>)</w:t>
      </w:r>
    </w:p>
    <w:p w:rsidR="00833D55" w:rsidRPr="00617CB8" w:rsidRDefault="00833D55" w:rsidP="00833D55">
      <w:pPr>
        <w:numPr>
          <w:ilvl w:val="0"/>
          <w:numId w:val="40"/>
        </w:numPr>
        <w:tabs>
          <w:tab w:val="clear" w:pos="794"/>
          <w:tab w:val="num" w:pos="284"/>
          <w:tab w:val="left" w:pos="709"/>
        </w:tabs>
        <w:ind w:left="284" w:hanging="284"/>
        <w:rPr>
          <w:lang w:eastAsia="ko-KR"/>
        </w:rPr>
      </w:pPr>
      <w:r w:rsidRPr="00617CB8">
        <w:rPr>
          <w:lang w:eastAsia="ko-KR"/>
        </w:rPr>
        <w:t>The availability derivation process for a block in z-scan order as specified in clause </w:t>
      </w:r>
      <w:r w:rsidR="00B96C9A" w:rsidRPr="00617CB8">
        <w:rPr>
          <w:lang w:eastAsia="ko-KR"/>
        </w:rPr>
        <w:fldChar w:fldCharType="begin" w:fldLock="1"/>
      </w:r>
      <w:r w:rsidRPr="00617CB8">
        <w:rPr>
          <w:lang w:eastAsia="ko-KR"/>
        </w:rPr>
        <w:instrText xml:space="preserve"> REF _Ref331179883 \r \h </w:instrText>
      </w:r>
      <w:r w:rsidR="00B96C9A" w:rsidRPr="00617CB8">
        <w:rPr>
          <w:lang w:eastAsia="ko-KR"/>
        </w:rPr>
      </w:r>
      <w:r w:rsidR="00B96C9A" w:rsidRPr="00617CB8">
        <w:rPr>
          <w:lang w:eastAsia="ko-KR"/>
        </w:rPr>
        <w:fldChar w:fldCharType="separate"/>
      </w:r>
      <w:r w:rsidRPr="00617CB8">
        <w:rPr>
          <w:lang w:eastAsia="ko-KR"/>
        </w:rPr>
        <w:t>6.4.1</w:t>
      </w:r>
      <w:r w:rsidR="00B96C9A" w:rsidRPr="00617CB8">
        <w:rPr>
          <w:lang w:eastAsia="ko-KR"/>
        </w:rPr>
        <w:fldChar w:fldCharType="end"/>
      </w:r>
      <w:r w:rsidRPr="00617CB8">
        <w:rPr>
          <w:lang w:eastAsia="ko-KR"/>
        </w:rPr>
        <w:t xml:space="preserve"> is invoked with </w:t>
      </w:r>
      <w:r w:rsidRPr="00617CB8">
        <w:t xml:space="preserve">the current luma location </w:t>
      </w:r>
      <w:r w:rsidRPr="00617CB8">
        <w:rPr>
          <w:lang w:eastAsia="ko-KR"/>
        </w:rPr>
        <w:t>( xCurr, yCurr ) set equal to ( xTbY, yTbY ) and the neighbouring luma location ( xNbY, yNbY ) as inputs, and the output is assigned to availableN.</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Each sample p[ x ][ y ] is derived as follows:</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If one or more of the following conditions are true, the sample p[ x ][ y ] is marked as "not available for intra prediction":</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ind w:left="1134" w:hanging="425"/>
        <w:rPr>
          <w:noProof/>
          <w:lang w:eastAsia="ko-KR"/>
        </w:rPr>
      </w:pPr>
      <w:r w:rsidRPr="00617CB8">
        <w:rPr>
          <w:lang w:eastAsia="ko-KR"/>
        </w:rPr>
        <w:t>The variable availableN is equal to FALSE.</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ind w:left="1134" w:hanging="425"/>
        <w:rPr>
          <w:noProof/>
          <w:lang w:eastAsia="ko-KR"/>
        </w:rPr>
      </w:pPr>
      <w:r w:rsidRPr="00617CB8">
        <w:rPr>
          <w:lang w:eastAsia="ko-KR"/>
        </w:rPr>
        <w:t>CuPredMode</w:t>
      </w:r>
      <w:r w:rsidRPr="00617CB8">
        <w:t>[ xNbY ][ yNbY ]</w:t>
      </w:r>
      <w:r w:rsidRPr="00617CB8">
        <w:rPr>
          <w:lang w:eastAsia="ko-KR"/>
        </w:rPr>
        <w:t xml:space="preserve"> is not equal to MODE_INTRA and constrained_intra_pred_flag is equal to 1.</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18"/>
          <w:tab w:val="left" w:pos="2977"/>
        </w:tabs>
        <w:ind w:left="709"/>
        <w:rPr>
          <w:noProof/>
          <w:lang w:eastAsia="ko-KR"/>
        </w:rPr>
      </w:pPr>
      <w:r w:rsidRPr="00617CB8">
        <w:rPr>
          <w:noProof/>
          <w:lang w:eastAsia="ko-KR"/>
        </w:rPr>
        <w:t>Otherwise, the sample p[ x ][ y ] is marked as "available for intra prediction" and the sample at the location ( xNbCmp, yNbCmp ) is assigned to p[ x ][ y ].</w:t>
      </w:r>
    </w:p>
    <w:p w:rsidR="00833D55" w:rsidRPr="00617CB8" w:rsidRDefault="00833D55" w:rsidP="00833D55">
      <w:pPr>
        <w:rPr>
          <w:noProof/>
          <w:lang w:eastAsia="ko-KR"/>
        </w:rPr>
      </w:pPr>
      <w:r w:rsidRPr="00617CB8">
        <w:rPr>
          <w:noProof/>
          <w:lang w:eastAsia="ko-KR"/>
        </w:rPr>
        <w:t>When at least one sample p[ x ][ y ] with x = </w:t>
      </w:r>
      <w:r w:rsidRPr="00617CB8">
        <w:rPr>
          <w:noProof/>
        </w:rPr>
        <w:t>−</w:t>
      </w:r>
      <w:r w:rsidRPr="00617CB8">
        <w:rPr>
          <w:noProof/>
          <w:lang w:eastAsia="ko-KR"/>
        </w:rPr>
        <w:t>1, y = </w:t>
      </w:r>
      <w:r w:rsidRPr="00617CB8">
        <w:rPr>
          <w:noProof/>
        </w:rPr>
        <w:t>−</w:t>
      </w:r>
      <w:r w:rsidRPr="00617CB8">
        <w:rPr>
          <w:noProof/>
          <w:lang w:eastAsia="ko-KR"/>
        </w:rPr>
        <w:t>1..nTbS * 2 − 1 and x = 0..nTbS * 2 − 1, y = </w:t>
      </w:r>
      <w:r w:rsidRPr="00617CB8">
        <w:rPr>
          <w:noProof/>
        </w:rPr>
        <w:t>−</w:t>
      </w:r>
      <w:r w:rsidRPr="00617CB8">
        <w:rPr>
          <w:noProof/>
          <w:lang w:eastAsia="ko-KR"/>
        </w:rPr>
        <w:t xml:space="preserve">1 is marked as "not available for intra prediction", the reference sample substitution process for intra sample prediction in clause </w:t>
      </w:r>
      <w:r w:rsidR="00B51DE6">
        <w:fldChar w:fldCharType="begin" w:fldLock="1"/>
      </w:r>
      <w:r w:rsidR="00B51DE6">
        <w:instrText xml:space="preserve"> REF _Ref295462130 \r \h  \* MERGEFORMAT </w:instrText>
      </w:r>
      <w:r w:rsidR="00B51DE6">
        <w:fldChar w:fldCharType="separate"/>
      </w:r>
      <w:r w:rsidRPr="00617CB8">
        <w:rPr>
          <w:noProof/>
          <w:lang w:eastAsia="ko-KR"/>
        </w:rPr>
        <w:t>8.4.4.2.2</w:t>
      </w:r>
      <w:r w:rsidR="00B51DE6">
        <w:fldChar w:fldCharType="end"/>
      </w:r>
      <w:r w:rsidRPr="00617CB8">
        <w:rPr>
          <w:noProof/>
          <w:lang w:eastAsia="ko-KR"/>
        </w:rPr>
        <w:t xml:space="preserve"> is invoked with the samples p[ x ][ y ] with x = </w:t>
      </w:r>
      <w:r w:rsidRPr="00617CB8">
        <w:rPr>
          <w:noProof/>
        </w:rPr>
        <w:t>−</w:t>
      </w:r>
      <w:r w:rsidRPr="00617CB8">
        <w:rPr>
          <w:noProof/>
          <w:lang w:eastAsia="ko-KR"/>
        </w:rPr>
        <w:t>1, y = </w:t>
      </w:r>
      <w:r w:rsidRPr="00617CB8">
        <w:rPr>
          <w:noProof/>
        </w:rPr>
        <w:t>−</w:t>
      </w:r>
      <w:r w:rsidRPr="00617CB8">
        <w:rPr>
          <w:noProof/>
          <w:lang w:eastAsia="ko-KR"/>
        </w:rPr>
        <w:t>1..nTbS * 2 − 1 and x = 0..nTbS * 2 − 1, y = </w:t>
      </w:r>
      <w:r w:rsidRPr="00617CB8">
        <w:rPr>
          <w:noProof/>
        </w:rPr>
        <w:t>−</w:t>
      </w:r>
      <w:r w:rsidRPr="00617CB8">
        <w:rPr>
          <w:noProof/>
          <w:lang w:eastAsia="ko-KR"/>
        </w:rPr>
        <w:t>1, nTbS and cIdx as inputs, and the modified samples p[ x ][ y ] with x = </w:t>
      </w:r>
      <w:r w:rsidRPr="00617CB8">
        <w:rPr>
          <w:noProof/>
        </w:rPr>
        <w:t>−</w:t>
      </w:r>
      <w:r w:rsidRPr="00617CB8">
        <w:rPr>
          <w:noProof/>
          <w:lang w:eastAsia="ko-KR"/>
        </w:rPr>
        <w:t>1, y = </w:t>
      </w:r>
      <w:r w:rsidRPr="00617CB8">
        <w:rPr>
          <w:noProof/>
        </w:rPr>
        <w:t>−</w:t>
      </w:r>
      <w:r w:rsidRPr="00617CB8">
        <w:rPr>
          <w:noProof/>
          <w:lang w:eastAsia="ko-KR"/>
        </w:rPr>
        <w:t>1..nTbS * 2 − 1 and x = 0..nTbS * 2 − 1, y = </w:t>
      </w:r>
      <w:r w:rsidRPr="00617CB8">
        <w:rPr>
          <w:noProof/>
        </w:rPr>
        <w:t>−</w:t>
      </w:r>
      <w:r w:rsidRPr="00617CB8">
        <w:rPr>
          <w:noProof/>
          <w:lang w:eastAsia="ko-KR"/>
        </w:rPr>
        <w:t>1 as output.</w:t>
      </w:r>
    </w:p>
    <w:p w:rsidR="00833D55" w:rsidRPr="00617CB8" w:rsidRDefault="00833D55" w:rsidP="00833D55">
      <w:pPr>
        <w:tabs>
          <w:tab w:val="clear" w:pos="794"/>
          <w:tab w:val="clear" w:pos="1191"/>
          <w:tab w:val="clear" w:pos="1588"/>
          <w:tab w:val="clear" w:pos="1985"/>
          <w:tab w:val="left" w:pos="1080"/>
          <w:tab w:val="left" w:pos="1440"/>
          <w:tab w:val="left" w:pos="2977"/>
        </w:tabs>
        <w:rPr>
          <w:noProof/>
          <w:lang w:eastAsia="ko-KR"/>
        </w:rPr>
      </w:pPr>
      <w:r w:rsidRPr="00617CB8">
        <w:rPr>
          <w:noProof/>
          <w:lang w:eastAsia="ko-KR"/>
        </w:rPr>
        <w:t>Depending on the value of predModeIntra, the following ordered steps apply:</w:t>
      </w:r>
    </w:p>
    <w:p w:rsidR="00833D55" w:rsidRPr="00617CB8" w:rsidRDefault="00833D55" w:rsidP="00833D55">
      <w:pPr>
        <w:numPr>
          <w:ilvl w:val="0"/>
          <w:numId w:val="83"/>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 xml:space="preserve">When </w:t>
      </w:r>
      <w:r w:rsidRPr="00617CB8">
        <w:t xml:space="preserve">intra_smoothing_disabled_flag is equal to 0 and either </w:t>
      </w:r>
      <w:r w:rsidRPr="00617CB8">
        <w:rPr>
          <w:noProof/>
          <w:lang w:eastAsia="ko-KR"/>
        </w:rPr>
        <w:t>cIdx is equal to 0</w:t>
      </w:r>
      <w:r w:rsidRPr="00617CB8">
        <w:rPr>
          <w:lang w:eastAsia="ko-KR"/>
        </w:rPr>
        <w:t xml:space="preserve"> or ChromaArrayType is equal to 3</w:t>
      </w:r>
      <w:r w:rsidRPr="00617CB8">
        <w:rPr>
          <w:noProof/>
          <w:lang w:eastAsia="ko-KR"/>
        </w:rPr>
        <w:t>, the filtering process of neighbouring samples specified in clause </w:t>
      </w:r>
      <w:r w:rsidR="00B51DE6">
        <w:fldChar w:fldCharType="begin" w:fldLock="1"/>
      </w:r>
      <w:r w:rsidR="00B51DE6">
        <w:instrText xml:space="preserve"> REF _Ref287018737 \r \h  \* MERGEFORMAT </w:instrText>
      </w:r>
      <w:r w:rsidR="00B51DE6">
        <w:fldChar w:fldCharType="separate"/>
      </w:r>
      <w:r w:rsidRPr="00617CB8">
        <w:rPr>
          <w:noProof/>
          <w:lang w:eastAsia="ko-KR"/>
        </w:rPr>
        <w:t>8.4.4.2.3</w:t>
      </w:r>
      <w:r w:rsidR="00B51DE6">
        <w:fldChar w:fldCharType="end"/>
      </w:r>
      <w:r w:rsidRPr="00617CB8">
        <w:rPr>
          <w:noProof/>
          <w:lang w:eastAsia="ko-KR"/>
        </w:rPr>
        <w:t xml:space="preserve"> is invoked </w:t>
      </w:r>
      <w:r w:rsidRPr="00617CB8">
        <w:rPr>
          <w:noProof/>
        </w:rPr>
        <w:t xml:space="preserve">with the </w:t>
      </w:r>
      <w:r w:rsidRPr="00617CB8">
        <w:rPr>
          <w:noProof/>
          <w:lang w:eastAsia="ko-KR"/>
        </w:rPr>
        <w:t xml:space="preserve">sample array p, </w:t>
      </w:r>
      <w:r w:rsidRPr="00617CB8">
        <w:rPr>
          <w:noProof/>
        </w:rPr>
        <w:t>the transform block size nTbS</w:t>
      </w:r>
      <w:r w:rsidRPr="00617CB8">
        <w:t xml:space="preserve"> and the colour component index cIdx</w:t>
      </w:r>
      <w:r w:rsidRPr="00617CB8">
        <w:rPr>
          <w:noProof/>
        </w:rPr>
        <w:t xml:space="preserve"> as inputs, and the output is </w:t>
      </w:r>
      <w:r w:rsidRPr="00617CB8">
        <w:rPr>
          <w:noProof/>
          <w:lang w:eastAsia="ko-KR"/>
        </w:rPr>
        <w:t>reassigned to the sample array p.</w:t>
      </w:r>
    </w:p>
    <w:p w:rsidR="00833D55" w:rsidRPr="00617CB8" w:rsidRDefault="00833D55" w:rsidP="00833D55">
      <w:pPr>
        <w:numPr>
          <w:ilvl w:val="0"/>
          <w:numId w:val="83"/>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The intra sample prediction process according to predModeIntra applies as follows:</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ind w:left="1134" w:hanging="425"/>
        <w:rPr>
          <w:noProof/>
          <w:lang w:eastAsia="ko-KR"/>
        </w:rPr>
      </w:pPr>
      <w:r w:rsidRPr="00617CB8">
        <w:rPr>
          <w:noProof/>
          <w:lang w:eastAsia="ko-KR"/>
        </w:rPr>
        <w:t>If predModeIntra is equal to INTRA_PLANAR, the corresponding intra prediction mode specified in clause </w:t>
      </w:r>
      <w:r w:rsidR="00B96C9A" w:rsidRPr="00617CB8">
        <w:rPr>
          <w:noProof/>
          <w:lang w:eastAsia="ko-KR"/>
        </w:rPr>
        <w:fldChar w:fldCharType="begin" w:fldLock="1"/>
      </w:r>
      <w:r w:rsidRPr="00617CB8">
        <w:rPr>
          <w:noProof/>
          <w:lang w:eastAsia="ko-KR"/>
        </w:rPr>
        <w:instrText xml:space="preserve"> REF _Ref330805871 \r \h </w:instrText>
      </w:r>
      <w:r w:rsidR="00B96C9A" w:rsidRPr="00617CB8">
        <w:rPr>
          <w:noProof/>
          <w:lang w:eastAsia="ko-KR"/>
        </w:rPr>
      </w:r>
      <w:r w:rsidR="00B96C9A" w:rsidRPr="00617CB8">
        <w:rPr>
          <w:noProof/>
          <w:lang w:eastAsia="ko-KR"/>
        </w:rPr>
        <w:fldChar w:fldCharType="separate"/>
      </w:r>
      <w:r w:rsidRPr="00617CB8">
        <w:rPr>
          <w:noProof/>
          <w:lang w:eastAsia="ko-KR"/>
        </w:rPr>
        <w:t>8.4.4.2.4</w:t>
      </w:r>
      <w:r w:rsidR="00B96C9A" w:rsidRPr="00617CB8">
        <w:rPr>
          <w:noProof/>
          <w:lang w:eastAsia="ko-KR"/>
        </w:rPr>
        <w:fldChar w:fldCharType="end"/>
      </w:r>
      <w:r w:rsidRPr="00617CB8">
        <w:rPr>
          <w:noProof/>
          <w:lang w:eastAsia="ko-KR"/>
        </w:rPr>
        <w:t xml:space="preserve"> is invoked with the sample array p and the transform block size nTbS as inputs, and the output is the predicted sample array predSamples.</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ind w:left="1134" w:hanging="425"/>
        <w:rPr>
          <w:noProof/>
          <w:lang w:eastAsia="ko-KR"/>
        </w:rPr>
      </w:pPr>
      <w:r w:rsidRPr="00617CB8">
        <w:rPr>
          <w:noProof/>
          <w:lang w:eastAsia="ko-KR"/>
        </w:rPr>
        <w:t>Otherwise, if predModeIntra is equal to INTRA_DC, the corresponding intra prediction mode specified in clause </w:t>
      </w:r>
      <w:r w:rsidR="00B96C9A" w:rsidRPr="00617CB8">
        <w:rPr>
          <w:noProof/>
          <w:lang w:eastAsia="ko-KR"/>
        </w:rPr>
        <w:fldChar w:fldCharType="begin" w:fldLock="1"/>
      </w:r>
      <w:r w:rsidRPr="00617CB8">
        <w:rPr>
          <w:noProof/>
          <w:lang w:eastAsia="ko-KR"/>
        </w:rPr>
        <w:instrText xml:space="preserve"> REF _Ref330805887 \r \h </w:instrText>
      </w:r>
      <w:r w:rsidR="00B96C9A" w:rsidRPr="00617CB8">
        <w:rPr>
          <w:noProof/>
          <w:lang w:eastAsia="ko-KR"/>
        </w:rPr>
      </w:r>
      <w:r w:rsidR="00B96C9A" w:rsidRPr="00617CB8">
        <w:rPr>
          <w:noProof/>
          <w:lang w:eastAsia="ko-KR"/>
        </w:rPr>
        <w:fldChar w:fldCharType="separate"/>
      </w:r>
      <w:r w:rsidRPr="00617CB8">
        <w:rPr>
          <w:noProof/>
          <w:lang w:eastAsia="ko-KR"/>
        </w:rPr>
        <w:t>8.4.4.2.5</w:t>
      </w:r>
      <w:r w:rsidR="00B96C9A" w:rsidRPr="00617CB8">
        <w:rPr>
          <w:noProof/>
          <w:lang w:eastAsia="ko-KR"/>
        </w:rPr>
        <w:fldChar w:fldCharType="end"/>
      </w:r>
      <w:r w:rsidRPr="00617CB8">
        <w:rPr>
          <w:noProof/>
          <w:lang w:eastAsia="ko-KR"/>
        </w:rPr>
        <w:t xml:space="preserve"> is invoked with the sample array p, the transform block size nTbS and the colour component index cIdx as inputs, and the output is the predicted sample array predSamples.</w:t>
      </w:r>
    </w:p>
    <w:p w:rsidR="00833D55" w:rsidRPr="00617CB8" w:rsidRDefault="00833D55" w:rsidP="00833D55">
      <w:pPr>
        <w:numPr>
          <w:ilvl w:val="1"/>
          <w:numId w:val="40"/>
        </w:numPr>
        <w:tabs>
          <w:tab w:val="clear" w:pos="794"/>
          <w:tab w:val="clear" w:pos="1191"/>
          <w:tab w:val="clear" w:pos="1588"/>
          <w:tab w:val="clear" w:pos="1985"/>
          <w:tab w:val="left" w:pos="1134"/>
          <w:tab w:val="left" w:pos="2977"/>
        </w:tabs>
        <w:ind w:left="1134" w:hanging="425"/>
        <w:rPr>
          <w:noProof/>
          <w:lang w:eastAsia="ko-KR"/>
        </w:rPr>
      </w:pPr>
      <w:r w:rsidRPr="00617CB8">
        <w:rPr>
          <w:noProof/>
          <w:lang w:eastAsia="ko-KR"/>
        </w:rPr>
        <w:t xml:space="preserve">Otherwise (predModeIntra is in the range of INTRA_ANGULAR2..INTRA_ANGULAR34), the corresponding intra prediction mode specified in clause </w:t>
      </w:r>
      <w:r w:rsidR="00B96C9A" w:rsidRPr="00617CB8">
        <w:rPr>
          <w:noProof/>
          <w:lang w:eastAsia="ko-KR"/>
        </w:rPr>
        <w:fldChar w:fldCharType="begin" w:fldLock="1"/>
      </w:r>
      <w:r w:rsidRPr="00617CB8">
        <w:rPr>
          <w:noProof/>
          <w:lang w:eastAsia="ko-KR"/>
        </w:rPr>
        <w:instrText xml:space="preserve"> REF _Ref278123339 \r \h </w:instrText>
      </w:r>
      <w:r w:rsidR="00B96C9A" w:rsidRPr="00617CB8">
        <w:rPr>
          <w:noProof/>
          <w:lang w:eastAsia="ko-KR"/>
        </w:rPr>
      </w:r>
      <w:r w:rsidR="00B96C9A" w:rsidRPr="00617CB8">
        <w:rPr>
          <w:noProof/>
          <w:lang w:eastAsia="ko-KR"/>
        </w:rPr>
        <w:fldChar w:fldCharType="separate"/>
      </w:r>
      <w:r w:rsidRPr="00617CB8">
        <w:rPr>
          <w:noProof/>
          <w:lang w:eastAsia="ko-KR"/>
        </w:rPr>
        <w:t>8.4.4.2.6</w:t>
      </w:r>
      <w:r w:rsidR="00B96C9A" w:rsidRPr="00617CB8">
        <w:rPr>
          <w:noProof/>
          <w:lang w:eastAsia="ko-KR"/>
        </w:rPr>
        <w:fldChar w:fldCharType="end"/>
      </w:r>
      <w:r w:rsidRPr="00617CB8">
        <w:rPr>
          <w:noProof/>
          <w:lang w:eastAsia="ko-KR"/>
        </w:rPr>
        <w:t xml:space="preserve"> is invoked with the intra prediction mode predModeIntra, the sample array p, the transform block size nTbS and the colour component index cIdx as inputs, and the output is the predicted sample array predSamples.</w:t>
      </w:r>
    </w:p>
    <w:p w:rsidR="00564AA3" w:rsidRPr="00617CB8" w:rsidRDefault="00833D55" w:rsidP="00D516A4">
      <w:pPr>
        <w:pStyle w:val="Heading5"/>
        <w:numPr>
          <w:ilvl w:val="4"/>
          <w:numId w:val="8"/>
        </w:numPr>
        <w:tabs>
          <w:tab w:val="clear" w:pos="907"/>
          <w:tab w:val="left" w:pos="851"/>
        </w:tabs>
        <w:ind w:left="851" w:hanging="851"/>
        <w:rPr>
          <w:noProof/>
        </w:rPr>
      </w:pPr>
      <w:bookmarkStart w:id="2091" w:name="_Ref295462130"/>
      <w:r w:rsidRPr="00617CB8">
        <w:rPr>
          <w:noProof/>
        </w:rPr>
        <w:t>Reference sample substitution process for intra sample prediction</w:t>
      </w:r>
      <w:bookmarkEnd w:id="2091"/>
    </w:p>
    <w:p w:rsidR="00833D55" w:rsidRPr="00617CB8" w:rsidRDefault="00833D55" w:rsidP="00833D55">
      <w:pPr>
        <w:rPr>
          <w:iCs/>
          <w:noProof/>
          <w:lang w:eastAsia="ko-KR"/>
        </w:rPr>
      </w:pPr>
      <w:r w:rsidRPr="00617CB8">
        <w:rPr>
          <w:iCs/>
          <w:noProof/>
          <w:lang w:eastAsia="ko-KR"/>
        </w:rPr>
        <w:t>Inputs to this process are:</w:t>
      </w:r>
    </w:p>
    <w:p w:rsidR="00833D55" w:rsidRPr="00617CB8" w:rsidRDefault="00833D55" w:rsidP="00833D55">
      <w:pPr>
        <w:numPr>
          <w:ilvl w:val="0"/>
          <w:numId w:val="98"/>
        </w:numPr>
        <w:tabs>
          <w:tab w:val="clear" w:pos="794"/>
          <w:tab w:val="clear" w:pos="1191"/>
          <w:tab w:val="clear" w:pos="1588"/>
          <w:tab w:val="clear" w:pos="1985"/>
          <w:tab w:val="left" w:pos="360"/>
          <w:tab w:val="left" w:pos="720"/>
          <w:tab w:val="left" w:pos="1080"/>
          <w:tab w:val="left" w:pos="1440"/>
        </w:tabs>
        <w:rPr>
          <w:noProof/>
          <w:lang w:eastAsia="ko-KR"/>
        </w:rPr>
      </w:pPr>
      <w:r w:rsidRPr="00617CB8">
        <w:rPr>
          <w:noProof/>
        </w:rPr>
        <w:t>reference</w:t>
      </w:r>
      <w:r w:rsidRPr="00617CB8">
        <w:rPr>
          <w:noProof/>
          <w:lang w:eastAsia="ko-KR"/>
        </w:rPr>
        <w:t xml:space="preserve"> samples p[ x ][ y ] with x = −1, y = −1..nTbS * 2 − 1 and x =</w:t>
      </w:r>
      <w:r w:rsidRPr="00617CB8">
        <w:rPr>
          <w:noProof/>
        </w:rPr>
        <w:t> </w:t>
      </w:r>
      <w:r w:rsidRPr="00617CB8">
        <w:rPr>
          <w:noProof/>
          <w:lang w:eastAsia="ko-KR"/>
        </w:rPr>
        <w:t>0..nTbS * 2 − 1, y = −1 for intra sample prediction,</w:t>
      </w:r>
    </w:p>
    <w:p w:rsidR="00833D55" w:rsidRPr="00617CB8" w:rsidRDefault="00833D55" w:rsidP="00833D55">
      <w:pPr>
        <w:numPr>
          <w:ilvl w:val="0"/>
          <w:numId w:val="98"/>
        </w:numPr>
        <w:tabs>
          <w:tab w:val="clear" w:pos="794"/>
          <w:tab w:val="clear" w:pos="1191"/>
          <w:tab w:val="clear" w:pos="1588"/>
          <w:tab w:val="clear" w:pos="1985"/>
          <w:tab w:val="left" w:pos="360"/>
          <w:tab w:val="left" w:pos="720"/>
          <w:tab w:val="left" w:pos="1080"/>
          <w:tab w:val="left" w:pos="1440"/>
        </w:tabs>
        <w:rPr>
          <w:noProof/>
          <w:lang w:eastAsia="ko-KR"/>
        </w:rPr>
      </w:pPr>
      <w:r w:rsidRPr="00617CB8">
        <w:rPr>
          <w:noProof/>
          <w:lang w:eastAsia="ko-KR"/>
        </w:rPr>
        <w:t>a transform block size nTbS,</w:t>
      </w:r>
    </w:p>
    <w:p w:rsidR="00833D55" w:rsidRPr="00617CB8" w:rsidRDefault="00833D55" w:rsidP="00833D55">
      <w:pPr>
        <w:numPr>
          <w:ilvl w:val="0"/>
          <w:numId w:val="98"/>
        </w:numPr>
        <w:tabs>
          <w:tab w:val="clear" w:pos="794"/>
          <w:tab w:val="clear" w:pos="1191"/>
          <w:tab w:val="clear" w:pos="1588"/>
          <w:tab w:val="clear" w:pos="1985"/>
          <w:tab w:val="left" w:pos="360"/>
          <w:tab w:val="left" w:pos="720"/>
          <w:tab w:val="left" w:pos="1080"/>
          <w:tab w:val="left" w:pos="1440"/>
        </w:tabs>
        <w:rPr>
          <w:noProof/>
        </w:rPr>
      </w:pPr>
      <w:r w:rsidRPr="00617CB8">
        <w:rPr>
          <w:noProof/>
        </w:rPr>
        <w:t>a variable cIdx specifying the colour component of the current block</w:t>
      </w:r>
      <w:r w:rsidR="00C42CDA" w:rsidRPr="00617CB8">
        <w:rPr>
          <w:noProof/>
          <w:lang w:eastAsia="ko-KR"/>
        </w:rPr>
        <w:t>,</w:t>
      </w:r>
    </w:p>
    <w:p w:rsidR="00833D55" w:rsidRPr="00617CB8" w:rsidRDefault="00833D55" w:rsidP="00833D55">
      <w:pPr>
        <w:numPr>
          <w:ilvl w:val="0"/>
          <w:numId w:val="98"/>
        </w:numPr>
        <w:tabs>
          <w:tab w:val="clear" w:pos="794"/>
          <w:tab w:val="clear" w:pos="1191"/>
          <w:tab w:val="clear" w:pos="1588"/>
          <w:tab w:val="clear" w:pos="1985"/>
          <w:tab w:val="left" w:pos="360"/>
          <w:tab w:val="left" w:pos="720"/>
          <w:tab w:val="left" w:pos="1080"/>
          <w:tab w:val="left" w:pos="1440"/>
        </w:tabs>
      </w:pPr>
      <w:r w:rsidRPr="00617CB8">
        <w:t xml:space="preserve">a </w:t>
      </w:r>
      <w:r w:rsidRPr="00617CB8">
        <w:rPr>
          <w:noProof/>
        </w:rPr>
        <w:t>variable</w:t>
      </w:r>
      <w:r w:rsidRPr="00617CB8">
        <w:t xml:space="preserve"> cIdx specifying the colour component of the current block.</w:t>
      </w:r>
    </w:p>
    <w:p w:rsidR="00833D55" w:rsidRPr="00617CB8" w:rsidRDefault="00833D55" w:rsidP="00833D55">
      <w:pPr>
        <w:rPr>
          <w:noProof/>
          <w:lang w:eastAsia="ko-KR"/>
        </w:rPr>
      </w:pPr>
      <w:r w:rsidRPr="00617CB8">
        <w:rPr>
          <w:noProof/>
          <w:lang w:eastAsia="ko-KR"/>
        </w:rPr>
        <w:t>Outputs of this process are the modified reference samples p[ x ][ y ] with x = −1, y = −1..nTbS * 2 − 1 and</w:t>
      </w:r>
      <w:r w:rsidRPr="00617CB8">
        <w:rPr>
          <w:noProof/>
        </w:rPr>
        <w:t xml:space="preserve"> x = 0..nTbS * 2 − 1, y = −1 for intra sample prediction.</w:t>
      </w:r>
    </w:p>
    <w:p w:rsidR="00833D55" w:rsidRPr="00617CB8" w:rsidRDefault="00833D55" w:rsidP="00833D55">
      <w:pPr>
        <w:rPr>
          <w:noProof/>
          <w:lang w:eastAsia="ko-KR"/>
        </w:rPr>
      </w:pPr>
      <w:r w:rsidRPr="00617CB8">
        <w:rPr>
          <w:noProof/>
          <w:lang w:eastAsia="ko-KR"/>
        </w:rPr>
        <w:t>The variable bitDepth is derived as follows:</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If cIdx is equal to 0, bitDepth is set equal to BitDepth</w:t>
      </w:r>
      <w:r w:rsidRPr="00617CB8">
        <w:rPr>
          <w:noProof/>
          <w:vertAlign w:val="subscript"/>
          <w:lang w:eastAsia="ko-KR"/>
        </w:rPr>
        <w:t>Y</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Otherwise, bitDepth is set equal to BitDepth</w:t>
      </w:r>
      <w:r w:rsidRPr="00617CB8">
        <w:rPr>
          <w:noProof/>
          <w:vertAlign w:val="subscript"/>
          <w:lang w:eastAsia="ko-KR"/>
        </w:rPr>
        <w:t>C</w:t>
      </w:r>
      <w:r w:rsidRPr="00617CB8">
        <w:rPr>
          <w:noProof/>
          <w:lang w:eastAsia="ko-KR"/>
        </w:rPr>
        <w:t>.</w:t>
      </w:r>
    </w:p>
    <w:p w:rsidR="00833D55" w:rsidRPr="00617CB8" w:rsidRDefault="00833D55" w:rsidP="00833D55">
      <w:pPr>
        <w:rPr>
          <w:noProof/>
        </w:rPr>
      </w:pPr>
      <w:r w:rsidRPr="00617CB8">
        <w:rPr>
          <w:noProof/>
        </w:rPr>
        <w:t>The values of the samples p</w:t>
      </w:r>
      <w:r w:rsidRPr="00617CB8">
        <w:rPr>
          <w:noProof/>
          <w:lang w:eastAsia="ko-KR"/>
        </w:rPr>
        <w:t>[ x ][ y ]</w:t>
      </w:r>
      <w:r w:rsidRPr="00617CB8">
        <w:rPr>
          <w:noProof/>
        </w:rPr>
        <w:t xml:space="preserve"> </w:t>
      </w:r>
      <w:r w:rsidRPr="00617CB8">
        <w:rPr>
          <w:noProof/>
          <w:lang w:eastAsia="ko-KR"/>
        </w:rPr>
        <w:t xml:space="preserve">with </w:t>
      </w:r>
      <w:r w:rsidRPr="00617CB8">
        <w:rPr>
          <w:noProof/>
        </w:rPr>
        <w:t>x = −1, y = −1..nTbS * 2 − 1 and x = 0..nTbS * 2 − 1, y = −1 are modified as follows:</w:t>
      </w:r>
    </w:p>
    <w:p w:rsidR="00833D55" w:rsidRPr="00617CB8" w:rsidRDefault="00833D55" w:rsidP="00833D55">
      <w:pPr>
        <w:numPr>
          <w:ilvl w:val="0"/>
          <w:numId w:val="98"/>
        </w:numPr>
        <w:tabs>
          <w:tab w:val="clear" w:pos="794"/>
          <w:tab w:val="clear" w:pos="1191"/>
          <w:tab w:val="clear" w:pos="1588"/>
          <w:tab w:val="clear" w:pos="1985"/>
          <w:tab w:val="left" w:pos="360"/>
          <w:tab w:val="left" w:pos="720"/>
          <w:tab w:val="left" w:pos="1080"/>
          <w:tab w:val="left" w:pos="1440"/>
        </w:tabs>
        <w:rPr>
          <w:noProof/>
        </w:rPr>
      </w:pPr>
      <w:r w:rsidRPr="00617CB8">
        <w:rPr>
          <w:noProof/>
        </w:rPr>
        <w:t xml:space="preserve">If </w:t>
      </w:r>
      <w:r w:rsidRPr="00617CB8">
        <w:rPr>
          <w:noProof/>
          <w:lang w:eastAsia="ko-KR"/>
        </w:rPr>
        <w:t xml:space="preserve">all samples p[ x ][ y ] with </w:t>
      </w:r>
      <w:r w:rsidRPr="00617CB8">
        <w:rPr>
          <w:noProof/>
        </w:rPr>
        <w:t xml:space="preserve">x = −1, y = −1..nTbS * 2 − 1 and x = 0..nTbS * 2 − 1, y = −1 </w:t>
      </w:r>
      <w:r w:rsidRPr="00617CB8">
        <w:rPr>
          <w:noProof/>
          <w:lang w:eastAsia="ko-KR"/>
        </w:rPr>
        <w:t>are marked as "not available for intra prediction", the value 1  &lt;&lt;  ( bitDepth − 1 ) is substituted for the values of all samples p[ x ][ y ].</w:t>
      </w:r>
    </w:p>
    <w:p w:rsidR="00833D55" w:rsidRPr="00617CB8" w:rsidRDefault="00833D55" w:rsidP="00833D55">
      <w:pPr>
        <w:numPr>
          <w:ilvl w:val="0"/>
          <w:numId w:val="98"/>
        </w:numPr>
        <w:tabs>
          <w:tab w:val="clear" w:pos="794"/>
          <w:tab w:val="clear" w:pos="1191"/>
          <w:tab w:val="clear" w:pos="1588"/>
          <w:tab w:val="clear" w:pos="1985"/>
          <w:tab w:val="left" w:pos="360"/>
          <w:tab w:val="left" w:pos="720"/>
          <w:tab w:val="left" w:pos="1080"/>
          <w:tab w:val="left" w:pos="1440"/>
        </w:tabs>
        <w:rPr>
          <w:noProof/>
          <w:lang w:eastAsia="ko-KR"/>
        </w:rPr>
      </w:pPr>
      <w:r w:rsidRPr="00617CB8">
        <w:rPr>
          <w:noProof/>
          <w:lang w:eastAsia="ko-KR"/>
        </w:rPr>
        <w:t>Otherwise (at least one but not all samples p[ x ][ y ] are marked as "not available for intra prediction"), t</w:t>
      </w:r>
      <w:r w:rsidRPr="00617CB8">
        <w:rPr>
          <w:noProof/>
        </w:rPr>
        <w:t xml:space="preserve">he following </w:t>
      </w:r>
      <w:r w:rsidRPr="00617CB8">
        <w:rPr>
          <w:noProof/>
          <w:lang w:eastAsia="ko-KR"/>
        </w:rPr>
        <w:t xml:space="preserve">ordered </w:t>
      </w:r>
      <w:r w:rsidRPr="00617CB8">
        <w:rPr>
          <w:noProof/>
        </w:rPr>
        <w:t>steps are performed:</w:t>
      </w:r>
    </w:p>
    <w:p w:rsidR="00833D55" w:rsidRPr="00617CB8" w:rsidRDefault="00833D55" w:rsidP="00833D55">
      <w:pPr>
        <w:pStyle w:val="ColorfulList-Accent11"/>
        <w:numPr>
          <w:ilvl w:val="0"/>
          <w:numId w:val="97"/>
        </w:numPr>
        <w:tabs>
          <w:tab w:val="clear" w:pos="794"/>
          <w:tab w:val="clear" w:pos="1191"/>
          <w:tab w:val="clear" w:pos="1588"/>
          <w:tab w:val="clear" w:pos="1985"/>
          <w:tab w:val="left" w:pos="360"/>
          <w:tab w:val="left" w:pos="720"/>
          <w:tab w:val="left" w:pos="1080"/>
          <w:tab w:val="left" w:pos="1440"/>
        </w:tabs>
        <w:rPr>
          <w:noProof/>
        </w:rPr>
      </w:pPr>
      <w:r w:rsidRPr="00617CB8">
        <w:rPr>
          <w:noProof/>
          <w:lang w:eastAsia="ko-KR"/>
        </w:rPr>
        <w:t>When p[ </w:t>
      </w:r>
      <w:r w:rsidRPr="00617CB8">
        <w:rPr>
          <w:rFonts w:eastAsia="MS Gothic"/>
          <w:noProof/>
          <w:lang w:eastAsia="ko-KR"/>
        </w:rPr>
        <w:t>−</w:t>
      </w:r>
      <w:r w:rsidRPr="00617CB8">
        <w:rPr>
          <w:noProof/>
          <w:lang w:eastAsia="ko-KR"/>
        </w:rPr>
        <w:t>1 ][ nTbS * 2 − 1 ] is marked as "not available for intra prediction", search sequentially starting from x = </w:t>
      </w:r>
      <w:r w:rsidRPr="00617CB8">
        <w:rPr>
          <w:rFonts w:eastAsia="MS Gothic"/>
          <w:noProof/>
          <w:lang w:eastAsia="ko-KR"/>
        </w:rPr>
        <w:t>−</w:t>
      </w:r>
      <w:r w:rsidRPr="00617CB8">
        <w:rPr>
          <w:noProof/>
          <w:lang w:eastAsia="ko-KR"/>
        </w:rPr>
        <w:t>1, y = nTbS * 2 − 1 to x = </w:t>
      </w:r>
      <w:r w:rsidRPr="00617CB8">
        <w:rPr>
          <w:rFonts w:eastAsia="MS Gothic"/>
          <w:noProof/>
          <w:lang w:eastAsia="ko-KR"/>
        </w:rPr>
        <w:t>−</w:t>
      </w:r>
      <w:r w:rsidRPr="00617CB8">
        <w:rPr>
          <w:noProof/>
          <w:lang w:eastAsia="ko-KR"/>
        </w:rPr>
        <w:t>1, y = </w:t>
      </w:r>
      <w:r w:rsidRPr="00617CB8">
        <w:rPr>
          <w:rFonts w:eastAsia="MS Gothic"/>
          <w:noProof/>
          <w:lang w:eastAsia="ko-KR"/>
        </w:rPr>
        <w:t>−</w:t>
      </w:r>
      <w:r w:rsidRPr="00617CB8">
        <w:rPr>
          <w:noProof/>
          <w:lang w:eastAsia="ko-KR"/>
        </w:rPr>
        <w:t>1, then from x = 0, y = </w:t>
      </w:r>
      <w:r w:rsidRPr="00617CB8">
        <w:rPr>
          <w:rFonts w:eastAsia="MS Gothic"/>
          <w:noProof/>
          <w:lang w:eastAsia="ko-KR"/>
        </w:rPr>
        <w:t>−</w:t>
      </w:r>
      <w:r w:rsidRPr="00617CB8">
        <w:rPr>
          <w:noProof/>
          <w:lang w:eastAsia="ko-KR"/>
        </w:rPr>
        <w:t>1 to x = nTbS * 2 − 1, y = </w:t>
      </w:r>
      <w:r w:rsidRPr="00617CB8">
        <w:rPr>
          <w:rFonts w:eastAsia="MS Gothic"/>
          <w:noProof/>
          <w:lang w:eastAsia="ko-KR"/>
        </w:rPr>
        <w:t>−</w:t>
      </w:r>
      <w:r w:rsidRPr="00617CB8">
        <w:rPr>
          <w:noProof/>
          <w:lang w:eastAsia="ko-KR"/>
        </w:rPr>
        <w:t>1. Once a sample p[ x ][ y ] marked as "available for intra prediction" is found, the search is terminated and the value of p[ x ][ y ] is assigned to p[ </w:t>
      </w:r>
      <w:r w:rsidRPr="00617CB8">
        <w:rPr>
          <w:rFonts w:eastAsia="MS Gothic"/>
          <w:noProof/>
          <w:lang w:eastAsia="ko-KR"/>
        </w:rPr>
        <w:t>−</w:t>
      </w:r>
      <w:r w:rsidRPr="00617CB8">
        <w:rPr>
          <w:noProof/>
          <w:lang w:eastAsia="ko-KR"/>
        </w:rPr>
        <w:t>1 ][ nTbS * 2 − 1 ].</w:t>
      </w:r>
    </w:p>
    <w:p w:rsidR="00833D55" w:rsidRPr="00617CB8" w:rsidRDefault="00833D55" w:rsidP="00833D55">
      <w:pPr>
        <w:pStyle w:val="ColorfulList-Accent11"/>
        <w:numPr>
          <w:ilvl w:val="0"/>
          <w:numId w:val="97"/>
        </w:numPr>
        <w:tabs>
          <w:tab w:val="clear" w:pos="794"/>
          <w:tab w:val="clear" w:pos="1191"/>
          <w:tab w:val="clear" w:pos="1588"/>
          <w:tab w:val="clear" w:pos="1985"/>
          <w:tab w:val="left" w:pos="360"/>
          <w:tab w:val="left" w:pos="720"/>
          <w:tab w:val="left" w:pos="1080"/>
          <w:tab w:val="left" w:pos="1440"/>
        </w:tabs>
        <w:rPr>
          <w:noProof/>
        </w:rPr>
      </w:pPr>
      <w:r w:rsidRPr="00617CB8">
        <w:rPr>
          <w:noProof/>
          <w:lang w:eastAsia="ko-KR"/>
        </w:rPr>
        <w:t>Search sequentially starting from x = </w:t>
      </w:r>
      <w:r w:rsidRPr="00617CB8">
        <w:rPr>
          <w:rFonts w:eastAsia="MS Gothic"/>
          <w:noProof/>
          <w:lang w:eastAsia="ko-KR"/>
        </w:rPr>
        <w:t>−</w:t>
      </w:r>
      <w:r w:rsidRPr="00617CB8">
        <w:rPr>
          <w:noProof/>
          <w:lang w:eastAsia="ko-KR"/>
        </w:rPr>
        <w:t>1, y = nTbS * 2 − 2 to x = </w:t>
      </w:r>
      <w:r w:rsidRPr="00617CB8">
        <w:rPr>
          <w:rFonts w:eastAsia="MS Gothic"/>
          <w:noProof/>
          <w:lang w:eastAsia="ko-KR"/>
        </w:rPr>
        <w:t>−</w:t>
      </w:r>
      <w:r w:rsidRPr="00617CB8">
        <w:rPr>
          <w:noProof/>
          <w:lang w:eastAsia="ko-KR"/>
        </w:rPr>
        <w:t>1, y = </w:t>
      </w:r>
      <w:r w:rsidRPr="00617CB8">
        <w:rPr>
          <w:rFonts w:eastAsia="MS Gothic"/>
          <w:noProof/>
          <w:lang w:eastAsia="ko-KR"/>
        </w:rPr>
        <w:t>−</w:t>
      </w:r>
      <w:r w:rsidRPr="00617CB8">
        <w:rPr>
          <w:noProof/>
          <w:lang w:eastAsia="ko-KR"/>
        </w:rPr>
        <w:t>1, when p[ x ][ y ] is marked as "not available for intra prediction", the value of p[ x ][ y + 1 ] is substituted for the value of p[ x ][ y ].</w:t>
      </w:r>
    </w:p>
    <w:p w:rsidR="00833D55" w:rsidRPr="00617CB8" w:rsidRDefault="00833D55" w:rsidP="00833D55">
      <w:pPr>
        <w:pStyle w:val="ColorfulList-Accent11"/>
        <w:numPr>
          <w:ilvl w:val="0"/>
          <w:numId w:val="97"/>
        </w:numPr>
        <w:tabs>
          <w:tab w:val="clear" w:pos="794"/>
          <w:tab w:val="clear" w:pos="1191"/>
          <w:tab w:val="clear" w:pos="1588"/>
          <w:tab w:val="clear" w:pos="1985"/>
          <w:tab w:val="left" w:pos="360"/>
          <w:tab w:val="left" w:pos="720"/>
          <w:tab w:val="left" w:pos="1080"/>
          <w:tab w:val="left" w:pos="1440"/>
        </w:tabs>
        <w:rPr>
          <w:noProof/>
        </w:rPr>
      </w:pPr>
      <w:r w:rsidRPr="00617CB8">
        <w:rPr>
          <w:noProof/>
          <w:lang w:eastAsia="ko-KR"/>
        </w:rPr>
        <w:t>For x = 0..nTbS * 2 − 1, y = </w:t>
      </w:r>
      <w:r w:rsidRPr="00617CB8">
        <w:rPr>
          <w:rFonts w:eastAsia="MS Gothic"/>
          <w:noProof/>
          <w:lang w:eastAsia="ko-KR"/>
        </w:rPr>
        <w:t>−</w:t>
      </w:r>
      <w:r w:rsidRPr="00617CB8">
        <w:rPr>
          <w:noProof/>
          <w:lang w:eastAsia="ko-KR"/>
        </w:rPr>
        <w:t>1, when p[ x ][ y ] is marked as "not available for intra prediction", the value of p[ x − 1 ][ y ] is substituted for the value of p[ x ][ y ].</w:t>
      </w:r>
    </w:p>
    <w:p w:rsidR="00833D55" w:rsidRPr="00617CB8" w:rsidRDefault="00833D55" w:rsidP="00833D55">
      <w:pPr>
        <w:rPr>
          <w:noProof/>
        </w:rPr>
      </w:pPr>
      <w:r w:rsidRPr="00617CB8">
        <w:rPr>
          <w:noProof/>
        </w:rPr>
        <w:t>All samples p[ x</w:t>
      </w:r>
      <w:r w:rsidRPr="00617CB8">
        <w:rPr>
          <w:noProof/>
          <w:lang w:eastAsia="ko-KR"/>
        </w:rPr>
        <w:t> ][</w:t>
      </w:r>
      <w:r w:rsidRPr="00617CB8">
        <w:rPr>
          <w:noProof/>
        </w:rPr>
        <w:t> y ] with x = −1, y = −1..nTbS * 2 − 1 and x = 0..nTbS * 2 − 1, y = −1 are marked as "available for intra prediction".</w:t>
      </w:r>
    </w:p>
    <w:p w:rsidR="00564AA3" w:rsidRPr="00617CB8" w:rsidRDefault="00833D55" w:rsidP="00D516A4">
      <w:pPr>
        <w:pStyle w:val="Heading5"/>
        <w:numPr>
          <w:ilvl w:val="4"/>
          <w:numId w:val="8"/>
        </w:numPr>
        <w:tabs>
          <w:tab w:val="clear" w:pos="907"/>
          <w:tab w:val="left" w:pos="851"/>
        </w:tabs>
        <w:ind w:left="851" w:hanging="851"/>
        <w:rPr>
          <w:noProof/>
        </w:rPr>
      </w:pPr>
      <w:bookmarkStart w:id="2092" w:name="_Ref287018737"/>
      <w:bookmarkStart w:id="2093" w:name="_Ref278123331"/>
      <w:r w:rsidRPr="00617CB8">
        <w:rPr>
          <w:noProof/>
        </w:rPr>
        <w:t>Filtering process of neighbouring samples</w:t>
      </w:r>
      <w:bookmarkEnd w:id="2092"/>
    </w:p>
    <w:p w:rsidR="00833D55" w:rsidRPr="00617CB8" w:rsidRDefault="00833D55" w:rsidP="00833D55">
      <w:pPr>
        <w:rPr>
          <w:noProof/>
        </w:rPr>
      </w:pPr>
      <w:r w:rsidRPr="00617CB8">
        <w:rPr>
          <w:noProof/>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the </w:t>
      </w:r>
      <w:r w:rsidRPr="00617CB8">
        <w:rPr>
          <w:noProof/>
          <w:lang w:eastAsia="ko-KR"/>
        </w:rPr>
        <w:t>neighbouring samples p[ x ][ y ], with x = −1, y = −1..nTbS * 2 − 1 and x = 0..nTbS * 2 − 1, y = −1</w:t>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w:t>
      </w:r>
      <w:r w:rsidRPr="00617CB8">
        <w:rPr>
          <w:noProof/>
          <w:lang w:eastAsia="ko-KR"/>
        </w:rPr>
        <w:t>ariable nTbS specifying the transform block size.</w:t>
      </w:r>
    </w:p>
    <w:p w:rsidR="00833D55" w:rsidRPr="00617CB8" w:rsidRDefault="00833D55" w:rsidP="00833D55">
      <w:pPr>
        <w:rPr>
          <w:noProof/>
          <w:lang w:eastAsia="ko-KR"/>
        </w:rPr>
      </w:pPr>
      <w:r w:rsidRPr="00617CB8">
        <w:rPr>
          <w:noProof/>
        </w:rPr>
        <w:t xml:space="preserve">Outputs of this process are the </w:t>
      </w:r>
      <w:r w:rsidRPr="00617CB8">
        <w:rPr>
          <w:noProof/>
          <w:lang w:eastAsia="ko-KR"/>
        </w:rPr>
        <w:t>filtered samples pF[ x ][ y ], with x = −1, y = −1..nTbS * 2 − 1 and x = 0..nTbS * 2 − 1, y = −1.</w:t>
      </w:r>
    </w:p>
    <w:p w:rsidR="00833D55" w:rsidRPr="00617CB8" w:rsidRDefault="00833D55" w:rsidP="00833D55">
      <w:pPr>
        <w:rPr>
          <w:noProof/>
          <w:lang w:eastAsia="ko-KR"/>
        </w:rPr>
      </w:pPr>
      <w:r w:rsidRPr="00617CB8">
        <w:rPr>
          <w:noProof/>
          <w:lang w:eastAsia="ko-KR"/>
        </w:rPr>
        <w:t>The variable filterFlag is derived as follow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If one or more of the following conditions are true, filterFlag is set equal to 0:</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predModeIntra is equal to INTRA_DC.</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nTbS is equal 4.</w:t>
      </w:r>
    </w:p>
    <w:p w:rsidR="00407F57" w:rsidRPr="00617CB8" w:rsidRDefault="00833D55">
      <w:pPr>
        <w:keepNext/>
        <w:tabs>
          <w:tab w:val="left" w:pos="284"/>
        </w:tabs>
        <w:ind w:left="288" w:hanging="288"/>
        <w:rPr>
          <w:noProof/>
        </w:rPr>
      </w:pPr>
      <w:r w:rsidRPr="00617CB8">
        <w:rPr>
          <w:noProof/>
        </w:rPr>
        <w:t>–</w:t>
      </w:r>
      <w:r w:rsidRPr="00617CB8">
        <w:rPr>
          <w:noProof/>
        </w:rPr>
        <w:tab/>
      </w:r>
      <w:r w:rsidRPr="00617CB8">
        <w:rPr>
          <w:noProof/>
          <w:lang w:eastAsia="ko-KR"/>
        </w:rPr>
        <w:t>Otherwise,</w:t>
      </w:r>
      <w:r w:rsidRPr="00617CB8">
        <w:rPr>
          <w:noProof/>
        </w:rPr>
        <w:t xml:space="preserve"> the following applies:</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The variable minDistVerHor is set equal to Min( Abs( predModeIntra − 26 ), Abs( predModeIntra − 10 ) ).</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 xml:space="preserve">The variable intraHorVerDistThres[ nTbS ] is specified in </w:t>
      </w:r>
      <w:r w:rsidR="00B51DE6">
        <w:fldChar w:fldCharType="begin" w:fldLock="1"/>
      </w:r>
      <w:r w:rsidR="00B51DE6">
        <w:instrText xml:space="preserve"> REF _Ref316433907 \h  \* MERGEFORMAT </w:instrText>
      </w:r>
      <w:r w:rsidR="00B51DE6">
        <w:fldChar w:fldCharType="separate"/>
      </w:r>
      <w:r w:rsidRPr="00617CB8">
        <w:rPr>
          <w:noProof/>
        </w:rPr>
        <w:t>Table 8</w:t>
      </w:r>
      <w:r w:rsidRPr="00617CB8">
        <w:rPr>
          <w:noProof/>
        </w:rPr>
        <w:noBreakHyphen/>
        <w:t>4</w:t>
      </w:r>
      <w:r w:rsidR="00B51DE6">
        <w:fldChar w:fldCharType="end"/>
      </w:r>
      <w:r w:rsidRPr="00617CB8">
        <w:rPr>
          <w:noProof/>
          <w:lang w:eastAsia="ko-KR"/>
        </w:rPr>
        <w:t>.</w:t>
      </w:r>
    </w:p>
    <w:p w:rsidR="00833D55" w:rsidRPr="00617CB8" w:rsidRDefault="00833D55" w:rsidP="00833D55">
      <w:pPr>
        <w:numPr>
          <w:ilvl w:val="0"/>
          <w:numId w:val="40"/>
        </w:numPr>
        <w:tabs>
          <w:tab w:val="clear" w:pos="400"/>
          <w:tab w:val="clear" w:pos="794"/>
          <w:tab w:val="clear" w:pos="1191"/>
          <w:tab w:val="clear" w:pos="1588"/>
          <w:tab w:val="clear" w:pos="1985"/>
          <w:tab w:val="num" w:pos="709"/>
          <w:tab w:val="left" w:pos="1080"/>
          <w:tab w:val="left" w:pos="1440"/>
          <w:tab w:val="left" w:pos="2977"/>
        </w:tabs>
        <w:ind w:left="709"/>
        <w:rPr>
          <w:noProof/>
          <w:lang w:eastAsia="ko-KR"/>
        </w:rPr>
      </w:pPr>
      <w:r w:rsidRPr="00617CB8">
        <w:rPr>
          <w:noProof/>
          <w:lang w:eastAsia="ko-KR"/>
        </w:rPr>
        <w:t xml:space="preserve">The variable filterFlag is derived as follows: </w:t>
      </w:r>
    </w:p>
    <w:p w:rsidR="00833D55" w:rsidRPr="00617CB8" w:rsidRDefault="00833D55" w:rsidP="00833D55">
      <w:pPr>
        <w:numPr>
          <w:ilvl w:val="0"/>
          <w:numId w:val="40"/>
        </w:numPr>
        <w:tabs>
          <w:tab w:val="clear" w:pos="400"/>
          <w:tab w:val="clear" w:pos="794"/>
          <w:tab w:val="clear" w:pos="1191"/>
          <w:tab w:val="clear" w:pos="1588"/>
          <w:tab w:val="clear" w:pos="1985"/>
          <w:tab w:val="left" w:pos="1080"/>
          <w:tab w:val="left" w:pos="1440"/>
          <w:tab w:val="left" w:pos="2977"/>
        </w:tabs>
        <w:ind w:left="1080" w:hanging="360"/>
        <w:rPr>
          <w:noProof/>
          <w:lang w:eastAsia="ko-KR"/>
        </w:rPr>
      </w:pPr>
      <w:r w:rsidRPr="00617CB8">
        <w:rPr>
          <w:noProof/>
          <w:lang w:eastAsia="ko-KR"/>
        </w:rPr>
        <w:t>If minDistVerHor</w:t>
      </w:r>
      <w:r w:rsidRPr="00617CB8">
        <w:rPr>
          <w:noProof/>
        </w:rPr>
        <w:t xml:space="preserve"> is greater than </w:t>
      </w:r>
      <w:r w:rsidRPr="00617CB8">
        <w:rPr>
          <w:noProof/>
          <w:lang w:eastAsia="ko-KR"/>
        </w:rPr>
        <w:t>intraHorVerDistThres[ nTbS ], filterFlag is set equal to 1.</w:t>
      </w:r>
    </w:p>
    <w:p w:rsidR="00833D55" w:rsidRPr="00617CB8" w:rsidRDefault="00833D55" w:rsidP="00833D55">
      <w:pPr>
        <w:numPr>
          <w:ilvl w:val="0"/>
          <w:numId w:val="40"/>
        </w:numPr>
        <w:tabs>
          <w:tab w:val="clear" w:pos="400"/>
          <w:tab w:val="clear" w:pos="794"/>
          <w:tab w:val="clear" w:pos="1191"/>
          <w:tab w:val="clear" w:pos="1588"/>
          <w:tab w:val="clear" w:pos="1985"/>
          <w:tab w:val="left" w:pos="1080"/>
          <w:tab w:val="left" w:pos="1440"/>
          <w:tab w:val="left" w:pos="2977"/>
        </w:tabs>
        <w:ind w:left="1080" w:hanging="360"/>
        <w:rPr>
          <w:noProof/>
          <w:lang w:eastAsia="ko-KR"/>
        </w:rPr>
      </w:pPr>
      <w:r w:rsidRPr="00617CB8">
        <w:rPr>
          <w:noProof/>
          <w:lang w:eastAsia="ko-KR"/>
        </w:rPr>
        <w:t>Otherwise, filterFlag is set equal to 0.</w:t>
      </w:r>
    </w:p>
    <w:p w:rsidR="00522DB3" w:rsidRPr="00617CB8" w:rsidRDefault="00833D55" w:rsidP="00522DB3">
      <w:pPr>
        <w:pStyle w:val="Caption"/>
        <w:rPr>
          <w:noProof/>
          <w:lang w:val="en-GB" w:eastAsia="ko-KR"/>
        </w:rPr>
      </w:pPr>
      <w:bookmarkStart w:id="2094" w:name="_Ref316433907"/>
      <w:bookmarkStart w:id="2095" w:name="_Toc287363930"/>
      <w:bookmarkStart w:id="2096" w:name="_Toc415476447"/>
      <w:bookmarkStart w:id="2097" w:name="_Toc423602489"/>
      <w:bookmarkStart w:id="2098" w:name="_Toc423602663"/>
      <w:bookmarkStart w:id="2099" w:name="_Toc423603299"/>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w:t>
      </w:r>
      <w:r w:rsidR="00B96C9A" w:rsidRPr="00617CB8">
        <w:rPr>
          <w:noProof/>
          <w:lang w:val="en-GB"/>
        </w:rPr>
        <w:fldChar w:fldCharType="end"/>
      </w:r>
      <w:bookmarkEnd w:id="2094"/>
      <w:r w:rsidRPr="00617CB8">
        <w:rPr>
          <w:noProof/>
          <w:lang w:val="en-GB"/>
        </w:rPr>
        <w:t xml:space="preserve"> – </w:t>
      </w:r>
      <w:r w:rsidRPr="00617CB8">
        <w:rPr>
          <w:noProof/>
          <w:lang w:val="en-GB" w:eastAsia="ko-KR"/>
        </w:rPr>
        <w:t>Specification of intraHorVerDistThres[ nTbS ] for various transform block sizes</w:t>
      </w:r>
      <w:bookmarkEnd w:id="2095"/>
      <w:bookmarkEnd w:id="2096"/>
      <w:bookmarkEnd w:id="2097"/>
      <w:bookmarkEnd w:id="2098"/>
      <w:bookmarkEnd w:id="2099"/>
    </w:p>
    <w:tbl>
      <w:tblPr>
        <w:tblW w:w="7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3"/>
        <w:gridCol w:w="1342"/>
        <w:gridCol w:w="1442"/>
        <w:gridCol w:w="1442"/>
      </w:tblGrid>
      <w:tr w:rsidR="00522DB3" w:rsidRPr="00617CB8" w:rsidTr="00C7614B">
        <w:trPr>
          <w:jc w:val="center"/>
        </w:trPr>
        <w:tc>
          <w:tcPr>
            <w:tcW w:w="2863" w:type="dxa"/>
            <w:tcBorders>
              <w:top w:val="single" w:sz="4" w:space="0" w:color="auto"/>
              <w:left w:val="single" w:sz="4" w:space="0" w:color="auto"/>
              <w:bottom w:val="single" w:sz="4" w:space="0" w:color="auto"/>
              <w:right w:val="single" w:sz="4" w:space="0" w:color="auto"/>
            </w:tcBorders>
          </w:tcPr>
          <w:p w:rsidR="00564AA3" w:rsidRPr="00617CB8" w:rsidRDefault="00564AA3" w:rsidP="00D516A4">
            <w:pPr>
              <w:pStyle w:val="CommentText"/>
              <w:keepNext/>
              <w:keepLines/>
              <w:spacing w:beforeLines="25" w:before="60" w:afterLines="25" w:after="60"/>
              <w:jc w:val="center"/>
              <w:rPr>
                <w:b/>
                <w:noProof/>
                <w:sz w:val="24"/>
                <w:lang w:eastAsia="ko-KR"/>
              </w:rPr>
            </w:pPr>
          </w:p>
        </w:tc>
        <w:tc>
          <w:tcPr>
            <w:tcW w:w="1342" w:type="dxa"/>
            <w:tcBorders>
              <w:top w:val="single" w:sz="4" w:space="0" w:color="auto"/>
              <w:left w:val="single" w:sz="4" w:space="0" w:color="auto"/>
              <w:bottom w:val="single" w:sz="4" w:space="0" w:color="auto"/>
              <w:right w:val="single" w:sz="4" w:space="0" w:color="auto"/>
            </w:tcBorders>
          </w:tcPr>
          <w:p w:rsidR="00564AA3" w:rsidRPr="00617CB8" w:rsidRDefault="00522DB3">
            <w:pPr>
              <w:pStyle w:val="CommentText"/>
              <w:keepNext/>
              <w:keepLines/>
              <w:spacing w:beforeLines="25" w:before="60" w:afterLines="25" w:after="60"/>
              <w:jc w:val="center"/>
              <w:rPr>
                <w:b/>
                <w:noProof/>
                <w:lang w:eastAsia="ko-KR"/>
              </w:rPr>
            </w:pPr>
            <w:r w:rsidRPr="00617CB8">
              <w:rPr>
                <w:b/>
                <w:noProof/>
                <w:lang w:eastAsia="ko-KR"/>
              </w:rPr>
              <w:t>nTbS = 8</w:t>
            </w:r>
          </w:p>
        </w:tc>
        <w:tc>
          <w:tcPr>
            <w:tcW w:w="1442" w:type="dxa"/>
            <w:tcBorders>
              <w:top w:val="single" w:sz="4" w:space="0" w:color="auto"/>
              <w:left w:val="single" w:sz="4" w:space="0" w:color="auto"/>
              <w:bottom w:val="single" w:sz="4" w:space="0" w:color="auto"/>
              <w:right w:val="single" w:sz="4" w:space="0" w:color="auto"/>
            </w:tcBorders>
          </w:tcPr>
          <w:p w:rsidR="00564AA3" w:rsidRPr="00617CB8" w:rsidRDefault="00522DB3">
            <w:pPr>
              <w:pStyle w:val="CommentText"/>
              <w:keepNext/>
              <w:keepLines/>
              <w:spacing w:beforeLines="25" w:before="60" w:afterLines="25" w:after="60"/>
              <w:jc w:val="center"/>
              <w:rPr>
                <w:b/>
                <w:noProof/>
                <w:lang w:eastAsia="ko-KR"/>
              </w:rPr>
            </w:pPr>
            <w:r w:rsidRPr="00617CB8">
              <w:rPr>
                <w:b/>
                <w:noProof/>
                <w:lang w:eastAsia="ko-KR"/>
              </w:rPr>
              <w:t>nTbS = 16</w:t>
            </w:r>
          </w:p>
        </w:tc>
        <w:tc>
          <w:tcPr>
            <w:tcW w:w="1442" w:type="dxa"/>
            <w:tcBorders>
              <w:top w:val="single" w:sz="4" w:space="0" w:color="auto"/>
              <w:left w:val="single" w:sz="4" w:space="0" w:color="auto"/>
              <w:bottom w:val="single" w:sz="4" w:space="0" w:color="auto"/>
              <w:right w:val="single" w:sz="4" w:space="0" w:color="auto"/>
            </w:tcBorders>
          </w:tcPr>
          <w:p w:rsidR="00564AA3" w:rsidRPr="00617CB8" w:rsidRDefault="00522DB3">
            <w:pPr>
              <w:pStyle w:val="CommentText"/>
              <w:keepNext/>
              <w:keepLines/>
              <w:spacing w:beforeLines="25" w:before="60" w:afterLines="25" w:after="60"/>
              <w:jc w:val="center"/>
              <w:rPr>
                <w:b/>
                <w:noProof/>
                <w:lang w:eastAsia="ko-KR"/>
              </w:rPr>
            </w:pPr>
            <w:r w:rsidRPr="00617CB8">
              <w:rPr>
                <w:b/>
                <w:noProof/>
                <w:lang w:eastAsia="ko-KR"/>
              </w:rPr>
              <w:t>nTbS = 32</w:t>
            </w:r>
          </w:p>
        </w:tc>
      </w:tr>
      <w:tr w:rsidR="00522DB3" w:rsidRPr="00617CB8" w:rsidTr="00C7614B">
        <w:trPr>
          <w:jc w:val="center"/>
        </w:trPr>
        <w:tc>
          <w:tcPr>
            <w:tcW w:w="2863" w:type="dxa"/>
            <w:tcBorders>
              <w:top w:val="single" w:sz="4" w:space="0" w:color="auto"/>
              <w:left w:val="single" w:sz="4" w:space="0" w:color="auto"/>
              <w:bottom w:val="single" w:sz="4" w:space="0" w:color="auto"/>
              <w:right w:val="single" w:sz="4" w:space="0" w:color="auto"/>
            </w:tcBorders>
          </w:tcPr>
          <w:p w:rsidR="00564AA3" w:rsidRPr="00617CB8" w:rsidRDefault="00522DB3">
            <w:pPr>
              <w:pStyle w:val="CommentText"/>
              <w:keepNext/>
              <w:keepLines/>
              <w:spacing w:beforeLines="25" w:before="60" w:afterLines="25" w:after="60"/>
              <w:jc w:val="center"/>
              <w:rPr>
                <w:b/>
                <w:noProof/>
                <w:lang w:eastAsia="ko-KR"/>
              </w:rPr>
            </w:pPr>
            <w:r w:rsidRPr="00617CB8">
              <w:rPr>
                <w:b/>
                <w:noProof/>
                <w:lang w:eastAsia="ko-KR"/>
              </w:rPr>
              <w:t>intraHorVerDistThres[ nTbS ]</w:t>
            </w:r>
          </w:p>
        </w:tc>
        <w:tc>
          <w:tcPr>
            <w:tcW w:w="1342" w:type="dxa"/>
            <w:tcBorders>
              <w:top w:val="single" w:sz="4" w:space="0" w:color="auto"/>
              <w:left w:val="single" w:sz="4" w:space="0" w:color="auto"/>
              <w:bottom w:val="single" w:sz="4" w:space="0" w:color="auto"/>
              <w:right w:val="single" w:sz="4" w:space="0" w:color="auto"/>
            </w:tcBorders>
          </w:tcPr>
          <w:p w:rsidR="00564AA3" w:rsidRPr="00617CB8" w:rsidRDefault="00522DB3">
            <w:pPr>
              <w:pStyle w:val="CommentText"/>
              <w:keepNext/>
              <w:keepLines/>
              <w:spacing w:beforeLines="25" w:before="60" w:afterLines="25" w:after="60"/>
              <w:jc w:val="center"/>
              <w:rPr>
                <w:noProof/>
                <w:lang w:eastAsia="ko-KR"/>
              </w:rPr>
            </w:pPr>
            <w:r w:rsidRPr="00617CB8">
              <w:rPr>
                <w:noProof/>
                <w:lang w:eastAsia="ko-KR"/>
              </w:rPr>
              <w:t>7</w:t>
            </w:r>
          </w:p>
        </w:tc>
        <w:tc>
          <w:tcPr>
            <w:tcW w:w="1442" w:type="dxa"/>
            <w:tcBorders>
              <w:top w:val="single" w:sz="4" w:space="0" w:color="auto"/>
              <w:left w:val="single" w:sz="4" w:space="0" w:color="auto"/>
              <w:bottom w:val="single" w:sz="4" w:space="0" w:color="auto"/>
              <w:right w:val="single" w:sz="4" w:space="0" w:color="auto"/>
            </w:tcBorders>
          </w:tcPr>
          <w:p w:rsidR="00564AA3" w:rsidRPr="00617CB8" w:rsidRDefault="00522DB3">
            <w:pPr>
              <w:pStyle w:val="CommentText"/>
              <w:keepNext/>
              <w:keepLines/>
              <w:spacing w:beforeLines="25" w:before="60" w:afterLines="25" w:after="60"/>
              <w:jc w:val="center"/>
              <w:rPr>
                <w:noProof/>
                <w:lang w:eastAsia="ko-KR"/>
              </w:rPr>
            </w:pPr>
            <w:r w:rsidRPr="00617CB8">
              <w:rPr>
                <w:noProof/>
                <w:lang w:eastAsia="ko-KR"/>
              </w:rPr>
              <w:t>1</w:t>
            </w:r>
          </w:p>
        </w:tc>
        <w:tc>
          <w:tcPr>
            <w:tcW w:w="1442" w:type="dxa"/>
            <w:tcBorders>
              <w:top w:val="single" w:sz="4" w:space="0" w:color="auto"/>
              <w:left w:val="single" w:sz="4" w:space="0" w:color="auto"/>
              <w:bottom w:val="single" w:sz="4" w:space="0" w:color="auto"/>
              <w:right w:val="single" w:sz="4" w:space="0" w:color="auto"/>
            </w:tcBorders>
          </w:tcPr>
          <w:p w:rsidR="00564AA3" w:rsidRPr="00617CB8" w:rsidRDefault="00522DB3">
            <w:pPr>
              <w:pStyle w:val="CommentText"/>
              <w:keepNext/>
              <w:keepLines/>
              <w:spacing w:beforeLines="25" w:before="60" w:afterLines="25" w:after="60"/>
              <w:jc w:val="center"/>
              <w:rPr>
                <w:noProof/>
                <w:lang w:eastAsia="ko-KR"/>
              </w:rPr>
            </w:pPr>
            <w:r w:rsidRPr="00617CB8">
              <w:rPr>
                <w:noProof/>
                <w:lang w:eastAsia="ko-KR"/>
              </w:rPr>
              <w:t>0</w:t>
            </w:r>
          </w:p>
        </w:tc>
      </w:tr>
    </w:tbl>
    <w:p w:rsidR="00833D55" w:rsidRPr="00617CB8" w:rsidRDefault="00833D55" w:rsidP="00833D55">
      <w:r w:rsidRPr="00617CB8">
        <w:rPr>
          <w:noProof/>
          <w:lang w:eastAsia="ko-KR"/>
        </w:rPr>
        <w:t xml:space="preserve">When filterFlag is equal to 1, </w:t>
      </w:r>
      <w:r w:rsidRPr="00617CB8">
        <w:t>the following applies:</w:t>
      </w:r>
    </w:p>
    <w:p w:rsidR="00833D55" w:rsidRPr="00617CB8" w:rsidRDefault="00833D55" w:rsidP="00833D55">
      <w:pPr>
        <w:tabs>
          <w:tab w:val="left" w:pos="284"/>
        </w:tabs>
        <w:ind w:left="284" w:hanging="284"/>
        <w:rPr>
          <w:noProof/>
        </w:rPr>
      </w:pPr>
      <w:r w:rsidRPr="00617CB8">
        <w:rPr>
          <w:noProof/>
        </w:rPr>
        <w:t>–</w:t>
      </w:r>
      <w:r w:rsidRPr="00617CB8">
        <w:rPr>
          <w:noProof/>
        </w:rPr>
        <w:tab/>
        <w:t>The variable biIntFlag is derived as follows:</w:t>
      </w:r>
    </w:p>
    <w:p w:rsidR="00833D55" w:rsidRPr="00617CB8" w:rsidRDefault="00833D55" w:rsidP="00833D55">
      <w:pPr>
        <w:tabs>
          <w:tab w:val="left" w:pos="630"/>
        </w:tabs>
        <w:ind w:left="630" w:hanging="270"/>
        <w:rPr>
          <w:noProof/>
        </w:rPr>
      </w:pPr>
      <w:r w:rsidRPr="00617CB8">
        <w:rPr>
          <w:noProof/>
        </w:rPr>
        <w:t>–</w:t>
      </w:r>
      <w:r w:rsidRPr="00617CB8">
        <w:rPr>
          <w:noProof/>
        </w:rPr>
        <w:tab/>
        <w:t>If all of the following conditions are true, biIntFlag is set equal to 1:</w:t>
      </w:r>
    </w:p>
    <w:p w:rsidR="00833D55" w:rsidRPr="00617CB8" w:rsidRDefault="00833D55" w:rsidP="00833D55">
      <w:pPr>
        <w:numPr>
          <w:ilvl w:val="0"/>
          <w:numId w:val="290"/>
        </w:numPr>
        <w:tabs>
          <w:tab w:val="clear" w:pos="794"/>
          <w:tab w:val="clear" w:pos="1191"/>
          <w:tab w:val="clear" w:pos="1588"/>
          <w:tab w:val="clear" w:pos="1985"/>
          <w:tab w:val="left" w:pos="990"/>
          <w:tab w:val="left" w:pos="1080"/>
          <w:tab w:val="left" w:pos="1440"/>
        </w:tabs>
        <w:ind w:left="990" w:hanging="270"/>
        <w:jc w:val="left"/>
      </w:pPr>
      <w:r w:rsidRPr="00617CB8">
        <w:t>strong_intra_smoothing_enabled_flag is equal to 1.</w:t>
      </w:r>
    </w:p>
    <w:p w:rsidR="00833D55" w:rsidRPr="00617CB8" w:rsidRDefault="00833D55" w:rsidP="00833D55">
      <w:pPr>
        <w:numPr>
          <w:ilvl w:val="0"/>
          <w:numId w:val="290"/>
        </w:numPr>
        <w:tabs>
          <w:tab w:val="clear" w:pos="794"/>
          <w:tab w:val="clear" w:pos="1191"/>
          <w:tab w:val="clear" w:pos="1588"/>
          <w:tab w:val="clear" w:pos="1985"/>
          <w:tab w:val="left" w:pos="990"/>
          <w:tab w:val="left" w:pos="1080"/>
          <w:tab w:val="left" w:pos="1440"/>
        </w:tabs>
        <w:ind w:left="990" w:hanging="270"/>
        <w:jc w:val="left"/>
      </w:pPr>
      <w:r w:rsidRPr="00617CB8">
        <w:t>cIdx is equal to 0.</w:t>
      </w:r>
    </w:p>
    <w:p w:rsidR="00833D55" w:rsidRPr="00617CB8" w:rsidRDefault="00833D55" w:rsidP="00833D55">
      <w:pPr>
        <w:numPr>
          <w:ilvl w:val="0"/>
          <w:numId w:val="290"/>
        </w:numPr>
        <w:tabs>
          <w:tab w:val="clear" w:pos="794"/>
          <w:tab w:val="clear" w:pos="1191"/>
          <w:tab w:val="clear" w:pos="1588"/>
          <w:tab w:val="clear" w:pos="1985"/>
          <w:tab w:val="left" w:pos="990"/>
          <w:tab w:val="left" w:pos="1080"/>
          <w:tab w:val="left" w:pos="1440"/>
        </w:tabs>
        <w:ind w:left="990" w:hanging="270"/>
        <w:jc w:val="left"/>
      </w:pPr>
      <w:r w:rsidRPr="00617CB8">
        <w:t>nTbS is equal to 32.</w:t>
      </w:r>
    </w:p>
    <w:p w:rsidR="00833D55" w:rsidRPr="00617CB8" w:rsidRDefault="00833D55" w:rsidP="00833D55">
      <w:pPr>
        <w:numPr>
          <w:ilvl w:val="0"/>
          <w:numId w:val="290"/>
        </w:numPr>
        <w:tabs>
          <w:tab w:val="clear" w:pos="794"/>
          <w:tab w:val="clear" w:pos="1191"/>
          <w:tab w:val="clear" w:pos="1588"/>
          <w:tab w:val="clear" w:pos="1985"/>
          <w:tab w:val="left" w:pos="990"/>
          <w:tab w:val="left" w:pos="1080"/>
          <w:tab w:val="left" w:pos="1440"/>
        </w:tabs>
        <w:ind w:left="990" w:hanging="270"/>
        <w:jc w:val="left"/>
      </w:pPr>
      <w:r w:rsidRPr="00617CB8">
        <w:t xml:space="preserve">Abs( p[ −1 ][ −1 ] + p[ nTbS * 2 − 1 ][ −1 ] – 2 * p[ nTbS − 1 ][ −1 ] ) is less than </w:t>
      </w:r>
      <w:r w:rsidRPr="00617CB8">
        <w:rPr>
          <w:noProof/>
        </w:rPr>
        <w:t>1</w:t>
      </w:r>
      <w:r w:rsidRPr="00617CB8">
        <w:t>  &lt;&lt;  </w:t>
      </w:r>
      <w:r w:rsidRPr="00617CB8">
        <w:rPr>
          <w:noProof/>
        </w:rPr>
        <w:t>(</w:t>
      </w:r>
      <w:r w:rsidRPr="00617CB8">
        <w:t> </w:t>
      </w:r>
      <w:r w:rsidRPr="00617CB8">
        <w:rPr>
          <w:noProof/>
        </w:rPr>
        <w:t>BitDepth</w:t>
      </w:r>
      <w:r w:rsidRPr="00617CB8">
        <w:rPr>
          <w:noProof/>
          <w:vertAlign w:val="subscript"/>
        </w:rPr>
        <w:t>Y</w:t>
      </w:r>
      <w:r w:rsidRPr="00617CB8">
        <w:t> </w:t>
      </w:r>
      <w:r w:rsidRPr="00617CB8">
        <w:rPr>
          <w:noProof/>
        </w:rPr>
        <w:t>−</w:t>
      </w:r>
      <w:r w:rsidRPr="00617CB8">
        <w:t> </w:t>
      </w:r>
      <w:r w:rsidRPr="00617CB8">
        <w:rPr>
          <w:noProof/>
        </w:rPr>
        <w:t>5</w:t>
      </w:r>
      <w:r w:rsidRPr="00617CB8">
        <w:t> </w:t>
      </w:r>
      <w:r w:rsidRPr="00617CB8">
        <w:rPr>
          <w:noProof/>
        </w:rPr>
        <w:t>).</w:t>
      </w:r>
    </w:p>
    <w:p w:rsidR="00833D55" w:rsidRPr="00617CB8" w:rsidRDefault="00833D55" w:rsidP="00833D55">
      <w:pPr>
        <w:numPr>
          <w:ilvl w:val="0"/>
          <w:numId w:val="290"/>
        </w:numPr>
        <w:tabs>
          <w:tab w:val="clear" w:pos="794"/>
          <w:tab w:val="clear" w:pos="1191"/>
          <w:tab w:val="clear" w:pos="1588"/>
          <w:tab w:val="clear" w:pos="1985"/>
          <w:tab w:val="left" w:pos="990"/>
          <w:tab w:val="left" w:pos="1080"/>
          <w:tab w:val="left" w:pos="1440"/>
        </w:tabs>
        <w:ind w:left="990" w:hanging="270"/>
        <w:jc w:val="left"/>
      </w:pPr>
      <w:r w:rsidRPr="00617CB8">
        <w:t xml:space="preserve">Abs( p[ −1 ][ −1 ] + p[ −1 ][ nTbS * 2 − 1 ] – 2 * p[ −1 ][ nTbS − 1 ] ) is less than </w:t>
      </w:r>
      <w:r w:rsidRPr="00617CB8">
        <w:rPr>
          <w:noProof/>
        </w:rPr>
        <w:t>1</w:t>
      </w:r>
      <w:r w:rsidRPr="00617CB8">
        <w:t>  &lt;&lt;  </w:t>
      </w:r>
      <w:r w:rsidRPr="00617CB8">
        <w:rPr>
          <w:noProof/>
        </w:rPr>
        <w:t>(</w:t>
      </w:r>
      <w:r w:rsidRPr="00617CB8">
        <w:t> </w:t>
      </w:r>
      <w:r w:rsidRPr="00617CB8">
        <w:rPr>
          <w:noProof/>
        </w:rPr>
        <w:t>BitDepth</w:t>
      </w:r>
      <w:r w:rsidRPr="00617CB8">
        <w:rPr>
          <w:noProof/>
          <w:vertAlign w:val="subscript"/>
        </w:rPr>
        <w:t>Y</w:t>
      </w:r>
      <w:r w:rsidRPr="00617CB8">
        <w:t> </w:t>
      </w:r>
      <w:r w:rsidRPr="00617CB8">
        <w:rPr>
          <w:noProof/>
        </w:rPr>
        <w:t>−</w:t>
      </w:r>
      <w:r w:rsidRPr="00617CB8">
        <w:t> </w:t>
      </w:r>
      <w:r w:rsidRPr="00617CB8">
        <w:rPr>
          <w:noProof/>
        </w:rPr>
        <w:t>5</w:t>
      </w:r>
      <w:r w:rsidRPr="00617CB8">
        <w:t> </w:t>
      </w:r>
      <w:r w:rsidRPr="00617CB8">
        <w:rPr>
          <w:noProof/>
        </w:rPr>
        <w:t>).</w:t>
      </w:r>
    </w:p>
    <w:p w:rsidR="00833D55" w:rsidRPr="00617CB8" w:rsidRDefault="00833D55" w:rsidP="00833D55">
      <w:pPr>
        <w:tabs>
          <w:tab w:val="left" w:pos="630"/>
        </w:tabs>
        <w:ind w:left="630" w:hanging="270"/>
        <w:rPr>
          <w:noProof/>
        </w:rPr>
      </w:pPr>
      <w:r w:rsidRPr="00617CB8">
        <w:rPr>
          <w:noProof/>
        </w:rPr>
        <w:t>–</w:t>
      </w:r>
      <w:r w:rsidRPr="00617CB8">
        <w:rPr>
          <w:noProof/>
        </w:rPr>
        <w:tab/>
        <w:t>Otherwise, biIntFlag is set equal to 0.</w:t>
      </w:r>
    </w:p>
    <w:p w:rsidR="00833D55" w:rsidRPr="00617CB8" w:rsidRDefault="00833D55" w:rsidP="00833D55">
      <w:pPr>
        <w:tabs>
          <w:tab w:val="left" w:pos="284"/>
        </w:tabs>
        <w:ind w:left="284" w:hanging="284"/>
        <w:rPr>
          <w:noProof/>
        </w:rPr>
      </w:pPr>
      <w:r w:rsidRPr="00617CB8">
        <w:rPr>
          <w:noProof/>
        </w:rPr>
        <w:t>–</w:t>
      </w:r>
      <w:r w:rsidRPr="00617CB8">
        <w:rPr>
          <w:noProof/>
        </w:rPr>
        <w:tab/>
        <w:t>The filtering is performed as follows:</w:t>
      </w:r>
    </w:p>
    <w:p w:rsidR="00833D55" w:rsidRPr="00617CB8" w:rsidRDefault="00833D55" w:rsidP="00833D55">
      <w:pPr>
        <w:tabs>
          <w:tab w:val="left" w:pos="630"/>
        </w:tabs>
        <w:ind w:left="630" w:hanging="270"/>
      </w:pPr>
      <w:r w:rsidRPr="00617CB8">
        <w:t>–</w:t>
      </w:r>
      <w:r w:rsidRPr="00617CB8">
        <w:tab/>
        <w:t xml:space="preserve">If biIntFlag is equal to 1, the filtered sample values pF[ x ][ y ] with </w:t>
      </w:r>
      <w:r w:rsidRPr="00617CB8">
        <w:rPr>
          <w:noProof/>
          <w:lang w:eastAsia="ko-KR"/>
        </w:rPr>
        <w:t>x = −1, y = −1..63 and x = 0..63, y = −1</w:t>
      </w:r>
      <w:r w:rsidRPr="00617CB8">
        <w:t xml:space="preserve"> are derived as follows:</w:t>
      </w:r>
    </w:p>
    <w:p w:rsidR="00833D55" w:rsidRPr="00E63AFE" w:rsidRDefault="00833D55" w:rsidP="00833D55">
      <w:pPr>
        <w:pStyle w:val="Equation"/>
        <w:keepNext/>
        <w:tabs>
          <w:tab w:val="clear" w:pos="794"/>
          <w:tab w:val="clear" w:pos="1588"/>
          <w:tab w:val="left" w:pos="851"/>
          <w:tab w:val="left" w:pos="1134"/>
          <w:tab w:val="left" w:pos="1418"/>
        </w:tabs>
        <w:ind w:left="851"/>
        <w:rPr>
          <w:noProof/>
          <w:lang w:val="es-ES_tradnl"/>
        </w:rPr>
      </w:pPr>
      <w:r w:rsidRPr="00E63AFE">
        <w:rPr>
          <w:noProof/>
          <w:lang w:val="es-ES_tradnl" w:eastAsia="ko-KR"/>
        </w:rPr>
        <w:t>pF[</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p[</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noProof/>
          <w:lang w:val="es-ES_tradnl" w:eastAsia="ko-KR"/>
        </w:rPr>
        <w:tab/>
      </w:r>
      <w:r w:rsidRPr="00E63AFE">
        <w:rPr>
          <w:noProof/>
          <w:lang w:val="es-ES_tradnl" w:eastAsia="ko-KR"/>
        </w:rPr>
        <w:tab/>
      </w:r>
      <w:r w:rsidRPr="00E63AFE">
        <w:rPr>
          <w:noProof/>
          <w:lang w:val="es-ES_tradnl"/>
        </w:rPr>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8</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30</w:t>
      </w:r>
      <w:r w:rsidR="00B96C9A" w:rsidRPr="00617CB8">
        <w:rPr>
          <w:noProof/>
        </w:rPr>
        <w:fldChar w:fldCharType="end"/>
      </w:r>
      <w:r w:rsidRPr="00E63AFE">
        <w:rPr>
          <w:noProof/>
          <w:lang w:val="es-ES_tradnl"/>
        </w:rPr>
        <w:t>)</w:t>
      </w:r>
    </w:p>
    <w:p w:rsidR="00833D55" w:rsidRPr="00E63AFE" w:rsidRDefault="00833D55" w:rsidP="00833D55">
      <w:pPr>
        <w:pStyle w:val="Equation"/>
        <w:keepNext/>
        <w:tabs>
          <w:tab w:val="clear" w:pos="794"/>
          <w:tab w:val="clear" w:pos="1588"/>
          <w:tab w:val="left" w:pos="851"/>
          <w:tab w:val="left" w:pos="1134"/>
          <w:tab w:val="left" w:pos="1418"/>
        </w:tabs>
        <w:ind w:left="851"/>
        <w:rPr>
          <w:noProof/>
          <w:lang w:val="es-ES_tradnl" w:eastAsia="ko-KR"/>
        </w:rPr>
      </w:pPr>
      <w:r w:rsidRPr="00E63AFE">
        <w:rPr>
          <w:noProof/>
          <w:lang w:val="es-ES_tradnl" w:eastAsia="ko-KR"/>
        </w:rPr>
        <w:t>pF[</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y</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 ( 63 − y ) * </w:t>
      </w:r>
      <w:r w:rsidRPr="00E63AFE">
        <w:rPr>
          <w:noProof/>
          <w:lang w:val="es-ES_tradnl" w:eastAsia="ko-KR"/>
        </w:rPr>
        <w:t>p[</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y</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 * p[</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63</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32</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gt;&gt; </w:t>
      </w:r>
      <w:r w:rsidRPr="00E63AFE">
        <w:rPr>
          <w:lang w:val="es-ES_tradnl"/>
        </w:rPr>
        <w:t> </w:t>
      </w:r>
      <w:r w:rsidRPr="00E63AFE">
        <w:rPr>
          <w:noProof/>
          <w:lang w:val="es-ES_tradnl" w:eastAsia="ko-KR"/>
        </w:rPr>
        <w:t>6 for y</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0..62</w:t>
      </w:r>
      <w:r w:rsidRPr="00E63AFE">
        <w:rPr>
          <w:noProof/>
          <w:lang w:val="es-ES_tradnl" w:eastAsia="ko-KR"/>
        </w:rPr>
        <w:tab/>
      </w:r>
      <w:r w:rsidRPr="00E63AFE">
        <w:rPr>
          <w:noProof/>
          <w:lang w:val="es-ES_tradnl"/>
        </w:rPr>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8</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31</w:t>
      </w:r>
      <w:r w:rsidR="00B96C9A" w:rsidRPr="00617CB8">
        <w:rPr>
          <w:noProof/>
        </w:rPr>
        <w:fldChar w:fldCharType="end"/>
      </w:r>
      <w:r w:rsidRPr="00E63AFE">
        <w:rPr>
          <w:noProof/>
          <w:lang w:val="es-ES_tradnl"/>
        </w:rPr>
        <w:t>)</w:t>
      </w:r>
    </w:p>
    <w:p w:rsidR="00833D55" w:rsidRPr="00E63AFE" w:rsidRDefault="00833D55" w:rsidP="00833D55">
      <w:pPr>
        <w:pStyle w:val="Equation"/>
        <w:keepNext/>
        <w:tabs>
          <w:tab w:val="clear" w:pos="794"/>
          <w:tab w:val="clear" w:pos="1588"/>
          <w:tab w:val="left" w:pos="851"/>
          <w:tab w:val="left" w:pos="1134"/>
          <w:tab w:val="left" w:pos="1418"/>
        </w:tabs>
        <w:ind w:left="851"/>
        <w:rPr>
          <w:noProof/>
          <w:lang w:val="es-ES_tradnl" w:eastAsia="ko-KR"/>
        </w:rPr>
      </w:pPr>
      <w:r w:rsidRPr="00E63AFE">
        <w:rPr>
          <w:noProof/>
          <w:lang w:val="es-ES_tradnl" w:eastAsia="ko-KR"/>
        </w:rPr>
        <w:t>pF[</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63</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p[</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63</w:t>
      </w:r>
      <w:r w:rsidRPr="00E63AFE">
        <w:rPr>
          <w:lang w:val="es-ES_tradnl"/>
        </w:rPr>
        <w:t> </w:t>
      </w:r>
      <w:r w:rsidRPr="00E63AFE">
        <w:rPr>
          <w:noProof/>
          <w:lang w:val="es-ES_tradnl" w:eastAsia="ko-KR"/>
        </w:rPr>
        <w:t>]</w:t>
      </w:r>
      <w:r w:rsidRPr="00E63AFE">
        <w:rPr>
          <w:noProof/>
          <w:lang w:val="es-ES_tradnl" w:eastAsia="ko-KR"/>
        </w:rPr>
        <w:tab/>
      </w:r>
      <w:r w:rsidRPr="00E63AFE">
        <w:rPr>
          <w:noProof/>
          <w:lang w:val="es-ES_tradnl" w:eastAsia="ko-KR"/>
        </w:rPr>
        <w:tab/>
      </w:r>
      <w:r w:rsidRPr="00E63AFE">
        <w:rPr>
          <w:noProof/>
          <w:lang w:val="es-ES_tradnl"/>
        </w:rPr>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8</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32</w:t>
      </w:r>
      <w:r w:rsidR="00B96C9A" w:rsidRPr="00617CB8">
        <w:rPr>
          <w:noProof/>
        </w:rPr>
        <w:fldChar w:fldCharType="end"/>
      </w:r>
      <w:r w:rsidRPr="00E63AFE">
        <w:rPr>
          <w:noProof/>
          <w:lang w:val="es-ES_tradnl"/>
        </w:rPr>
        <w:t>)</w:t>
      </w:r>
    </w:p>
    <w:p w:rsidR="00833D55" w:rsidRPr="00E63AFE" w:rsidRDefault="00833D55" w:rsidP="00833D55">
      <w:pPr>
        <w:pStyle w:val="Equation"/>
        <w:tabs>
          <w:tab w:val="clear" w:pos="794"/>
          <w:tab w:val="clear" w:pos="1588"/>
          <w:tab w:val="left" w:pos="851"/>
          <w:tab w:val="left" w:pos="1134"/>
          <w:tab w:val="left" w:pos="1418"/>
        </w:tabs>
        <w:ind w:left="851"/>
        <w:rPr>
          <w:noProof/>
          <w:lang w:val="es-ES_tradnl" w:eastAsia="ko-KR"/>
        </w:rPr>
      </w:pPr>
      <w:r w:rsidRPr="00E63AFE">
        <w:rPr>
          <w:noProof/>
          <w:lang w:val="es-ES_tradnl" w:eastAsia="ko-KR"/>
        </w:rPr>
        <w:t>pF[</w:t>
      </w:r>
      <w:r w:rsidRPr="00E63AFE">
        <w:rPr>
          <w:lang w:val="es-ES_tradnl"/>
        </w:rPr>
        <w:t> </w:t>
      </w:r>
      <w:r w:rsidRPr="00E63AFE">
        <w:rPr>
          <w:noProof/>
          <w:lang w:val="es-ES_tradnl" w:eastAsia="ko-KR"/>
        </w:rPr>
        <w:t>x</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 ( 63 − x ) * </w:t>
      </w:r>
      <w:r w:rsidRPr="00E63AFE">
        <w:rPr>
          <w:noProof/>
          <w:lang w:val="es-ES_tradnl" w:eastAsia="ko-KR"/>
        </w:rPr>
        <w:t>p[</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x</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 * p[</w:t>
      </w:r>
      <w:r w:rsidRPr="00E63AFE">
        <w:rPr>
          <w:lang w:val="es-ES_tradnl"/>
        </w:rPr>
        <w:t> </w:t>
      </w:r>
      <w:r w:rsidRPr="00E63AFE">
        <w:rPr>
          <w:noProof/>
          <w:lang w:val="es-ES_tradnl" w:eastAsia="ko-KR"/>
        </w:rPr>
        <w:t>63</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1</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32</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gt;&gt; </w:t>
      </w:r>
      <w:r w:rsidRPr="00E63AFE">
        <w:rPr>
          <w:lang w:val="es-ES_tradnl"/>
        </w:rPr>
        <w:t> </w:t>
      </w:r>
      <w:r w:rsidRPr="00E63AFE">
        <w:rPr>
          <w:noProof/>
          <w:lang w:val="es-ES_tradnl" w:eastAsia="ko-KR"/>
        </w:rPr>
        <w:t>6 for x</w:t>
      </w:r>
      <w:r w:rsidRPr="00E63AFE">
        <w:rPr>
          <w:lang w:val="es-ES_tradnl"/>
        </w:rPr>
        <w:t> </w:t>
      </w:r>
      <w:r w:rsidRPr="00E63AFE">
        <w:rPr>
          <w:noProof/>
          <w:lang w:val="es-ES_tradnl" w:eastAsia="ko-KR"/>
        </w:rPr>
        <w:t>=</w:t>
      </w:r>
      <w:r w:rsidRPr="00E63AFE">
        <w:rPr>
          <w:lang w:val="es-ES_tradnl"/>
        </w:rPr>
        <w:t> </w:t>
      </w:r>
      <w:r w:rsidRPr="00E63AFE">
        <w:rPr>
          <w:noProof/>
          <w:lang w:val="es-ES_tradnl" w:eastAsia="ko-KR"/>
        </w:rPr>
        <w:t>0..62</w:t>
      </w:r>
      <w:r w:rsidRPr="00E63AFE">
        <w:rPr>
          <w:noProof/>
          <w:lang w:val="es-ES_tradnl" w:eastAsia="ko-KR"/>
        </w:rPr>
        <w:tab/>
      </w:r>
      <w:r w:rsidRPr="00E63AFE">
        <w:rPr>
          <w:noProof/>
          <w:lang w:val="es-ES_tradnl"/>
        </w:rPr>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8</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33</w:t>
      </w:r>
      <w:r w:rsidR="00B96C9A" w:rsidRPr="00617CB8">
        <w:rPr>
          <w:noProof/>
        </w:rPr>
        <w:fldChar w:fldCharType="end"/>
      </w:r>
      <w:r w:rsidRPr="00E63AFE">
        <w:rPr>
          <w:noProof/>
          <w:lang w:val="es-ES_tradnl"/>
        </w:rPr>
        <w:t>)</w:t>
      </w:r>
    </w:p>
    <w:p w:rsidR="00833D55" w:rsidRPr="00617CB8" w:rsidRDefault="00833D55" w:rsidP="00833D55">
      <w:pPr>
        <w:pStyle w:val="Equation"/>
        <w:keepNext/>
        <w:tabs>
          <w:tab w:val="clear" w:pos="794"/>
          <w:tab w:val="clear" w:pos="1588"/>
          <w:tab w:val="left" w:pos="851"/>
          <w:tab w:val="left" w:pos="1134"/>
          <w:tab w:val="left" w:pos="1418"/>
        </w:tabs>
        <w:ind w:left="851"/>
        <w:rPr>
          <w:noProof/>
          <w:lang w:eastAsia="ko-KR"/>
        </w:rPr>
      </w:pPr>
      <w:r w:rsidRPr="00617CB8">
        <w:rPr>
          <w:noProof/>
          <w:lang w:eastAsia="ko-KR"/>
        </w:rPr>
        <w:t>pF[</w:t>
      </w:r>
      <w:r w:rsidRPr="00617CB8">
        <w:t> </w:t>
      </w:r>
      <w:r w:rsidRPr="00617CB8">
        <w:rPr>
          <w:noProof/>
          <w:lang w:eastAsia="ko-KR"/>
        </w:rPr>
        <w:t>63</w:t>
      </w:r>
      <w:r w:rsidRPr="00617CB8">
        <w:t> </w:t>
      </w:r>
      <w:r w:rsidRPr="00617CB8">
        <w:rPr>
          <w:noProof/>
          <w:lang w:eastAsia="ko-KR"/>
        </w:rPr>
        <w:t>][</w:t>
      </w:r>
      <w:r w:rsidRPr="00617CB8">
        <w:t> </w:t>
      </w:r>
      <w:r w:rsidRPr="00617CB8">
        <w:rPr>
          <w:noProof/>
          <w:lang w:eastAsia="ko-KR"/>
        </w:rPr>
        <w:t>−1</w:t>
      </w:r>
      <w:r w:rsidRPr="00617CB8">
        <w:t> </w:t>
      </w:r>
      <w:r w:rsidRPr="00617CB8">
        <w:rPr>
          <w:noProof/>
          <w:lang w:eastAsia="ko-KR"/>
        </w:rPr>
        <w:t>]</w:t>
      </w:r>
      <w:r w:rsidRPr="00617CB8">
        <w:t> </w:t>
      </w:r>
      <w:r w:rsidRPr="00617CB8">
        <w:rPr>
          <w:noProof/>
          <w:lang w:eastAsia="ko-KR"/>
        </w:rPr>
        <w:t>=</w:t>
      </w:r>
      <w:r w:rsidRPr="00617CB8">
        <w:t> </w:t>
      </w:r>
      <w:r w:rsidRPr="00617CB8">
        <w:rPr>
          <w:noProof/>
          <w:lang w:eastAsia="ko-KR"/>
        </w:rPr>
        <w:t>p[</w:t>
      </w:r>
      <w:r w:rsidRPr="00617CB8">
        <w:t> </w:t>
      </w:r>
      <w:r w:rsidRPr="00617CB8">
        <w:rPr>
          <w:noProof/>
          <w:lang w:eastAsia="ko-KR"/>
        </w:rPr>
        <w:t>63</w:t>
      </w:r>
      <w:r w:rsidRPr="00617CB8">
        <w:t> </w:t>
      </w:r>
      <w:r w:rsidRPr="00617CB8">
        <w:rPr>
          <w:noProof/>
          <w:lang w:eastAsia="ko-KR"/>
        </w:rPr>
        <w:t>][</w:t>
      </w:r>
      <w:r w:rsidRPr="00617CB8">
        <w:t> </w:t>
      </w:r>
      <w:r w:rsidRPr="00617CB8">
        <w:rPr>
          <w:noProof/>
          <w:lang w:eastAsia="ko-KR"/>
        </w:rPr>
        <w:t>−1</w:t>
      </w:r>
      <w:r w:rsidRPr="00617CB8">
        <w:t> </w:t>
      </w:r>
      <w:r w:rsidRPr="00617CB8">
        <w:rPr>
          <w:noProof/>
          <w:lang w:eastAsia="ko-KR"/>
        </w:rPr>
        <w:t>]</w:t>
      </w:r>
      <w:r w:rsidRPr="00617CB8">
        <w:rPr>
          <w:noProof/>
          <w:lang w:eastAsia="ko-KR"/>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4</w:t>
      </w:r>
      <w:r w:rsidR="00B96C9A" w:rsidRPr="00617CB8">
        <w:rPr>
          <w:noProof/>
        </w:rPr>
        <w:fldChar w:fldCharType="end"/>
      </w:r>
      <w:r w:rsidRPr="00617CB8">
        <w:rPr>
          <w:noProof/>
        </w:rPr>
        <w:t>)</w:t>
      </w:r>
    </w:p>
    <w:p w:rsidR="00833D55" w:rsidRPr="00617CB8" w:rsidRDefault="00833D55" w:rsidP="00833D55">
      <w:pPr>
        <w:tabs>
          <w:tab w:val="left" w:pos="630"/>
        </w:tabs>
        <w:ind w:left="630" w:hanging="270"/>
        <w:rPr>
          <w:noProof/>
          <w:lang w:eastAsia="ko-KR"/>
        </w:rPr>
      </w:pPr>
      <w:r w:rsidRPr="00617CB8">
        <w:t>–</w:t>
      </w:r>
      <w:r w:rsidRPr="00617CB8">
        <w:tab/>
        <w:t xml:space="preserve">Otherwise (biIntFlag is equal to 0), </w:t>
      </w:r>
      <w:r w:rsidRPr="00617CB8">
        <w:rPr>
          <w:noProof/>
          <w:lang w:eastAsia="ko-KR"/>
        </w:rPr>
        <w:t>the filtered sample values pF[ x ][ y ] with x = −1, y = −1..nTbS * 2 − 1 and x = 0..nTbS * 2 − 1, y = −1 are derived as follows:</w:t>
      </w:r>
    </w:p>
    <w:p w:rsidR="00833D55" w:rsidRPr="00617CB8" w:rsidRDefault="00833D55" w:rsidP="00833D55">
      <w:pPr>
        <w:pStyle w:val="Equation"/>
        <w:tabs>
          <w:tab w:val="clear" w:pos="794"/>
          <w:tab w:val="clear" w:pos="1588"/>
          <w:tab w:val="left" w:pos="851"/>
          <w:tab w:val="left" w:pos="1134"/>
          <w:tab w:val="left" w:pos="1418"/>
        </w:tabs>
        <w:ind w:left="851"/>
        <w:rPr>
          <w:noProof/>
        </w:rPr>
      </w:pPr>
      <w:r w:rsidRPr="00617CB8">
        <w:rPr>
          <w:noProof/>
          <w:lang w:eastAsia="ko-KR"/>
        </w:rPr>
        <w:t>pF[ −1 ][ −1 ] = ( p[ −1 ][ 0 ] + 2 * p[ −1 ][ −1 ] + p[ 0 ][ −1 ] + 2 )  &gt;&gt;  2</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5</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851"/>
        <w:rPr>
          <w:noProof/>
        </w:rPr>
      </w:pPr>
      <w:r w:rsidRPr="00617CB8">
        <w:rPr>
          <w:noProof/>
          <w:lang w:eastAsia="ko-KR"/>
        </w:rPr>
        <w:t>pF[ −1 ][ y ] = ( p[ −1 ][ y + 1 ] + 2 * p[ −1 ][ y ] + p[ −1 ][ y − 1 ] + 2 )  &gt;&gt;  2 for y = 0..nTbS * 2 − 2</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6</w:t>
      </w:r>
      <w:r w:rsidR="00B96C9A" w:rsidRPr="00617CB8">
        <w:rPr>
          <w:noProof/>
        </w:rPr>
        <w:fldChar w:fldCharType="end"/>
      </w:r>
      <w:r w:rsidRPr="00617CB8">
        <w:rPr>
          <w:noProof/>
        </w:rPr>
        <w:t>)</w:t>
      </w:r>
    </w:p>
    <w:p w:rsidR="00833D55" w:rsidRPr="00617CB8" w:rsidRDefault="00833D55" w:rsidP="00C42CDA">
      <w:pPr>
        <w:pStyle w:val="Equation"/>
        <w:tabs>
          <w:tab w:val="clear" w:pos="794"/>
          <w:tab w:val="clear" w:pos="1588"/>
          <w:tab w:val="left" w:pos="851"/>
          <w:tab w:val="left" w:pos="1134"/>
          <w:tab w:val="left" w:pos="1418"/>
        </w:tabs>
        <w:ind w:left="851"/>
        <w:rPr>
          <w:noProof/>
          <w:lang w:eastAsia="ko-KR"/>
        </w:rPr>
      </w:pPr>
      <w:r w:rsidRPr="00617CB8">
        <w:rPr>
          <w:noProof/>
          <w:lang w:eastAsia="ko-KR"/>
        </w:rPr>
        <w:t>pF[ −1 ][ nTbS * 2 − 1 ] = p[ −1 ][ nTbS * 2 − 1 ]</w:t>
      </w:r>
      <w:r w:rsidRPr="00617CB8">
        <w:rPr>
          <w:noProof/>
          <w:lang w:eastAsia="ko-KR"/>
        </w:rPr>
        <w:tab/>
      </w:r>
      <w:r w:rsidR="00873F8F"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7</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851"/>
        <w:rPr>
          <w:noProof/>
          <w:lang w:eastAsia="ko-KR"/>
        </w:rPr>
      </w:pPr>
      <w:r w:rsidRPr="00617CB8">
        <w:rPr>
          <w:noProof/>
          <w:lang w:eastAsia="ko-KR"/>
        </w:rPr>
        <w:t>pF[ x ][ −1 ] = ( p[ x − 1 ][ −1 ] + 2 * p[ x ][ −1 ] + p[ x + 1 ][ −1 ] + 2 )  &gt;&gt;  2 for x = 0..nTbS * 2 − 2</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8</w:t>
      </w:r>
      <w:r w:rsidR="00B96C9A" w:rsidRPr="00617CB8">
        <w:rPr>
          <w:noProof/>
        </w:rPr>
        <w:fldChar w:fldCharType="end"/>
      </w:r>
      <w:r w:rsidRPr="00617CB8">
        <w:rPr>
          <w:noProof/>
        </w:rPr>
        <w:t>)</w:t>
      </w:r>
    </w:p>
    <w:p w:rsidR="00833D55" w:rsidRPr="00617CB8" w:rsidRDefault="00833D55" w:rsidP="00C42CDA">
      <w:pPr>
        <w:pStyle w:val="Equation"/>
        <w:tabs>
          <w:tab w:val="clear" w:pos="794"/>
          <w:tab w:val="clear" w:pos="1588"/>
          <w:tab w:val="left" w:pos="851"/>
          <w:tab w:val="left" w:pos="1134"/>
          <w:tab w:val="left" w:pos="1418"/>
        </w:tabs>
        <w:ind w:left="851"/>
        <w:rPr>
          <w:noProof/>
          <w:lang w:eastAsia="ko-KR"/>
        </w:rPr>
      </w:pPr>
      <w:r w:rsidRPr="00617CB8">
        <w:rPr>
          <w:noProof/>
          <w:lang w:eastAsia="ko-KR"/>
        </w:rPr>
        <w:t>pF[ nTbS * 2 − 1 ][ −1 ] = p[ nTbS * 2 − 1 ][ −1 ]</w:t>
      </w:r>
      <w:r w:rsidRPr="00617CB8">
        <w:rPr>
          <w:noProof/>
          <w:lang w:eastAsia="ko-KR"/>
        </w:rPr>
        <w:tab/>
      </w:r>
      <w:r w:rsidR="00873F8F"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9</w:t>
      </w:r>
      <w:r w:rsidR="00B96C9A" w:rsidRPr="00617CB8">
        <w:rPr>
          <w:noProof/>
        </w:rPr>
        <w:fldChar w:fldCharType="end"/>
      </w:r>
      <w:r w:rsidRPr="00617CB8">
        <w:rPr>
          <w:noProof/>
        </w:rPr>
        <w:t>)</w:t>
      </w:r>
    </w:p>
    <w:p w:rsidR="00564AA3" w:rsidRPr="00617CB8" w:rsidRDefault="00833D55" w:rsidP="00D516A4">
      <w:pPr>
        <w:pStyle w:val="Heading5"/>
        <w:numPr>
          <w:ilvl w:val="4"/>
          <w:numId w:val="8"/>
        </w:numPr>
        <w:tabs>
          <w:tab w:val="clear" w:pos="907"/>
          <w:tab w:val="left" w:pos="851"/>
        </w:tabs>
        <w:ind w:left="851" w:hanging="851"/>
        <w:rPr>
          <w:noProof/>
          <w:lang w:eastAsia="ko-KR"/>
        </w:rPr>
      </w:pPr>
      <w:bookmarkStart w:id="2100" w:name="_Ref330805871"/>
      <w:bookmarkStart w:id="2101" w:name="_Ref414881514"/>
      <w:bookmarkStart w:id="2102" w:name="_Ref296540310"/>
      <w:bookmarkEnd w:id="2093"/>
      <w:r w:rsidRPr="00617CB8">
        <w:rPr>
          <w:noProof/>
        </w:rPr>
        <w:t>Specification of intra prediction mode</w:t>
      </w:r>
      <w:bookmarkEnd w:id="2100"/>
      <w:r w:rsidRPr="00617CB8">
        <w:rPr>
          <w:noProof/>
        </w:rPr>
        <w:t xml:space="preserve"> INTRA_PLANAR</w:t>
      </w:r>
      <w:bookmarkEnd w:id="2101"/>
    </w:p>
    <w:p w:rsidR="00833D55" w:rsidRPr="00617CB8" w:rsidRDefault="00833D55" w:rsidP="00833D55">
      <w:pPr>
        <w:rPr>
          <w:noProof/>
        </w:rPr>
      </w:pPr>
      <w:r w:rsidRPr="00617CB8">
        <w:rPr>
          <w:noProof/>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the </w:t>
      </w:r>
      <w:r w:rsidRPr="00617CB8">
        <w:rPr>
          <w:noProof/>
          <w:lang w:eastAsia="ko-KR"/>
        </w:rPr>
        <w:t>neighbouring samples p[ x ][ y ], with x = −1, y = −1..nTbS * 2 − 1 and x = 0..nTbS * 2 − 1, y = −1</w:t>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w:t>
      </w:r>
      <w:r w:rsidRPr="00617CB8">
        <w:rPr>
          <w:noProof/>
          <w:lang w:eastAsia="ko-KR"/>
        </w:rPr>
        <w:t>ariable nTbS specifying the transform block size.</w:t>
      </w:r>
    </w:p>
    <w:p w:rsidR="00833D55" w:rsidRPr="00617CB8" w:rsidRDefault="00833D55" w:rsidP="00833D55">
      <w:pPr>
        <w:tabs>
          <w:tab w:val="left" w:pos="284"/>
        </w:tabs>
        <w:ind w:left="284" w:hanging="284"/>
        <w:rPr>
          <w:noProof/>
          <w:lang w:eastAsia="ko-KR"/>
        </w:rPr>
      </w:pPr>
      <w:r w:rsidRPr="00617CB8">
        <w:rPr>
          <w:noProof/>
        </w:rPr>
        <w:t xml:space="preserve">Outputs of this process are the </w:t>
      </w:r>
      <w:r w:rsidRPr="00617CB8">
        <w:rPr>
          <w:noProof/>
          <w:lang w:eastAsia="ko-KR"/>
        </w:rPr>
        <w:t>predicted samples predSamples[ x ][ y ], with x, y = 0..nTbS − 1.</w:t>
      </w:r>
    </w:p>
    <w:p w:rsidR="00833D55" w:rsidRPr="00617CB8" w:rsidRDefault="00833D55" w:rsidP="00833D55">
      <w:pPr>
        <w:rPr>
          <w:noProof/>
          <w:lang w:eastAsia="ko-KR"/>
        </w:rPr>
      </w:pPr>
      <w:r w:rsidRPr="00617CB8">
        <w:rPr>
          <w:noProof/>
          <w:lang w:eastAsia="ko-KR"/>
        </w:rPr>
        <w:t>The values of the prediction samples predSamples[ x ][ y ], with x, y = 0..nTbS − 1, are derived as follows:</w:t>
      </w:r>
    </w:p>
    <w:p w:rsidR="00833D55" w:rsidRPr="00617CB8" w:rsidRDefault="00833D55" w:rsidP="00833D55">
      <w:pPr>
        <w:pStyle w:val="Equation"/>
        <w:tabs>
          <w:tab w:val="clear" w:pos="794"/>
          <w:tab w:val="clear" w:pos="1588"/>
          <w:tab w:val="left" w:pos="450"/>
          <w:tab w:val="left" w:pos="2430"/>
        </w:tabs>
        <w:ind w:left="446"/>
        <w:rPr>
          <w:noProof/>
          <w:lang w:eastAsia="ko-KR"/>
        </w:rPr>
      </w:pPr>
      <w:r w:rsidRPr="00617CB8">
        <w:rPr>
          <w:noProof/>
          <w:lang w:eastAsia="ko-KR"/>
        </w:rPr>
        <w:t>predSamples[ x ][ y ] = ( ( nTbS − 1 − x ) * p[ −1 ][ y ] + ( x + 1 ) * p[ nTbS ][ −1 ] + </w:t>
      </w:r>
      <w:r w:rsidRPr="00617CB8">
        <w:rPr>
          <w:noProof/>
          <w:lang w:eastAsia="ko-KR"/>
        </w:rPr>
        <w:br/>
      </w:r>
      <w:r w:rsidRPr="00617CB8">
        <w:rPr>
          <w:noProof/>
          <w:lang w:eastAsia="ko-KR"/>
        </w:rPr>
        <w:tab/>
      </w:r>
      <w:r w:rsidRPr="00617CB8">
        <w:rPr>
          <w:noProof/>
          <w:lang w:eastAsia="ko-KR"/>
        </w:rPr>
        <w:tab/>
        <w:t>( nTbS − 1 − y ) * p[ x ][ −1 ] + </w:t>
      </w:r>
      <w:r w:rsidRPr="00617CB8">
        <w:rPr>
          <w:noProof/>
          <w:lang w:eastAsia="ko-KR"/>
        </w:rPr>
        <w:br/>
      </w:r>
      <w:r w:rsidRPr="00617CB8">
        <w:rPr>
          <w:noProof/>
          <w:lang w:eastAsia="ko-KR"/>
        </w:rPr>
        <w:tab/>
      </w:r>
      <w:r w:rsidRPr="00617CB8">
        <w:rPr>
          <w:noProof/>
          <w:lang w:eastAsia="ko-KR"/>
        </w:rPr>
        <w:tab/>
        <w:t>( y + 1 ) * p[ −1 ][ nTbS ] + nTbS )  &gt;&gt;  ( Log2( nTbS ) + 1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0</w:t>
      </w:r>
      <w:r w:rsidR="00B96C9A" w:rsidRPr="00617CB8">
        <w:rPr>
          <w:noProof/>
        </w:rPr>
        <w:fldChar w:fldCharType="end"/>
      </w:r>
      <w:r w:rsidRPr="00617CB8">
        <w:rPr>
          <w:noProof/>
        </w:rPr>
        <w:t>)</w:t>
      </w:r>
    </w:p>
    <w:p w:rsidR="00564AA3" w:rsidRPr="00617CB8" w:rsidRDefault="00833D55" w:rsidP="00D516A4">
      <w:pPr>
        <w:pStyle w:val="Heading5"/>
        <w:numPr>
          <w:ilvl w:val="4"/>
          <w:numId w:val="8"/>
        </w:numPr>
        <w:tabs>
          <w:tab w:val="clear" w:pos="907"/>
          <w:tab w:val="left" w:pos="851"/>
        </w:tabs>
        <w:ind w:left="851" w:hanging="851"/>
        <w:rPr>
          <w:noProof/>
        </w:rPr>
      </w:pPr>
      <w:bookmarkStart w:id="2103" w:name="_Ref330805887"/>
      <w:bookmarkStart w:id="2104" w:name="_Ref414881515"/>
      <w:r w:rsidRPr="00617CB8">
        <w:rPr>
          <w:noProof/>
        </w:rPr>
        <w:t>Specification of intra prediction mode</w:t>
      </w:r>
      <w:bookmarkEnd w:id="2102"/>
      <w:bookmarkEnd w:id="2103"/>
      <w:r w:rsidRPr="00617CB8">
        <w:rPr>
          <w:noProof/>
        </w:rPr>
        <w:t xml:space="preserve"> INTRA_DC</w:t>
      </w:r>
      <w:bookmarkEnd w:id="2104"/>
    </w:p>
    <w:p w:rsidR="00833D55" w:rsidRPr="00617CB8" w:rsidRDefault="00833D55" w:rsidP="00833D55">
      <w:pPr>
        <w:rPr>
          <w:noProof/>
        </w:rPr>
      </w:pPr>
      <w:r w:rsidRPr="00617CB8">
        <w:rPr>
          <w:noProof/>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the </w:t>
      </w:r>
      <w:r w:rsidRPr="00617CB8">
        <w:rPr>
          <w:noProof/>
          <w:lang w:eastAsia="ko-KR"/>
        </w:rPr>
        <w:t>neighbouring samples p[ x ][ y ], with x = −1, y = −1..nTbS * 2 − 1 and x = 0..nTbS * 2 − 1, y = −1</w:t>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w:t>
      </w:r>
      <w:r w:rsidRPr="00617CB8">
        <w:rPr>
          <w:noProof/>
          <w:lang w:eastAsia="ko-KR"/>
        </w:rPr>
        <w:t>ariable nTbS specifying the transform block size,</w:t>
      </w:r>
    </w:p>
    <w:p w:rsidR="00833D55" w:rsidRPr="00617CB8" w:rsidRDefault="00833D55" w:rsidP="00833D55">
      <w:pPr>
        <w:tabs>
          <w:tab w:val="left" w:pos="284"/>
        </w:tabs>
        <w:ind w:left="284" w:hanging="284"/>
        <w:rPr>
          <w:noProof/>
        </w:rPr>
      </w:pPr>
      <w:r w:rsidRPr="00617CB8">
        <w:rPr>
          <w:noProof/>
        </w:rPr>
        <w:t>–</w:t>
      </w:r>
      <w:r w:rsidRPr="00617CB8">
        <w:rPr>
          <w:noProof/>
        </w:rPr>
        <w:tab/>
        <w:t>a variable cIdx specifying the colour component of the current block</w:t>
      </w:r>
      <w:r w:rsidRPr="00617CB8">
        <w:rPr>
          <w:noProof/>
          <w:lang w:eastAsia="ko-KR"/>
        </w:rPr>
        <w:t>.</w:t>
      </w:r>
    </w:p>
    <w:p w:rsidR="00833D55" w:rsidRPr="00617CB8" w:rsidRDefault="00833D55" w:rsidP="00833D55">
      <w:pPr>
        <w:rPr>
          <w:noProof/>
          <w:lang w:eastAsia="ko-KR"/>
        </w:rPr>
      </w:pPr>
      <w:r w:rsidRPr="00617CB8">
        <w:rPr>
          <w:noProof/>
        </w:rPr>
        <w:t xml:space="preserve">Outputs of this process are the </w:t>
      </w:r>
      <w:r w:rsidRPr="00617CB8">
        <w:rPr>
          <w:noProof/>
          <w:lang w:eastAsia="ko-KR"/>
        </w:rPr>
        <w:t>predicted samples predSamples[ x ][ y ], with x, y = 0..nTbS − 1.</w:t>
      </w:r>
    </w:p>
    <w:p w:rsidR="00833D55" w:rsidRPr="00617CB8" w:rsidRDefault="00833D55" w:rsidP="00833D55">
      <w:pPr>
        <w:rPr>
          <w:noProof/>
          <w:lang w:eastAsia="ko-KR"/>
        </w:rPr>
      </w:pPr>
      <w:r w:rsidRPr="00617CB8">
        <w:rPr>
          <w:noProof/>
          <w:lang w:eastAsia="ko-KR"/>
        </w:rPr>
        <w:t>The values of the prediction samples predSamples[ x ][ y ], with x, y = 0..nTbS − 1, are derived by the following ordered steps:</w:t>
      </w:r>
    </w:p>
    <w:p w:rsidR="00833D55" w:rsidRPr="00617CB8" w:rsidRDefault="00833D55" w:rsidP="00833D55">
      <w:pPr>
        <w:numPr>
          <w:ilvl w:val="0"/>
          <w:numId w:val="46"/>
        </w:numPr>
        <w:tabs>
          <w:tab w:val="clear" w:pos="400"/>
          <w:tab w:val="clear" w:pos="794"/>
          <w:tab w:val="clear" w:pos="1191"/>
          <w:tab w:val="clear" w:pos="1588"/>
          <w:tab w:val="left" w:pos="720"/>
          <w:tab w:val="left" w:pos="1080"/>
          <w:tab w:val="left" w:pos="1440"/>
          <w:tab w:val="left" w:pos="1701"/>
          <w:tab w:val="num" w:pos="1985"/>
        </w:tabs>
        <w:ind w:left="709"/>
        <w:rPr>
          <w:noProof/>
          <w:lang w:eastAsia="ko-KR"/>
        </w:rPr>
      </w:pPr>
      <w:r w:rsidRPr="00617CB8">
        <w:rPr>
          <w:noProof/>
          <w:lang w:eastAsia="ko-KR"/>
        </w:rPr>
        <w:t>A variable dcVal is derived as follows:</w:t>
      </w:r>
    </w:p>
    <w:p w:rsidR="00833D55" w:rsidRPr="00617CB8" w:rsidRDefault="00833D55" w:rsidP="00833D55">
      <w:pPr>
        <w:pStyle w:val="Equation"/>
        <w:tabs>
          <w:tab w:val="clear" w:pos="794"/>
          <w:tab w:val="clear" w:pos="1588"/>
          <w:tab w:val="left" w:pos="1134"/>
        </w:tabs>
        <w:ind w:left="1138"/>
        <w:rPr>
          <w:noProof/>
          <w:lang w:eastAsia="ko-KR"/>
        </w:rPr>
      </w:pPr>
      <w:r w:rsidRPr="00617CB8">
        <w:rPr>
          <w:noProof/>
          <w:lang w:eastAsia="ko-KR"/>
        </w:rPr>
        <w:t xml:space="preserve">dcVal = </w:t>
      </w:r>
      <w:r w:rsidRPr="00617CB8">
        <w:rPr>
          <w:noProof/>
          <w:position w:val="-34"/>
          <w:lang w:eastAsia="ko-KR"/>
        </w:rPr>
        <w:object w:dxaOrig="4180" w:dyaOrig="780">
          <v:shape id="_x0000_i1037" type="#_x0000_t75" style="width:165.65pt;height:30.05pt" o:ole="">
            <v:imagedata r:id="rId54" o:title=""/>
          </v:shape>
          <o:OLEObject Type="Embed" ProgID="Equation.3" ShapeID="_x0000_i1037" DrawAspect="Content" ObjectID="_1497703363" r:id="rId55"/>
        </w:objec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41</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709"/>
        <w:rPr>
          <w:noProof/>
          <w:lang w:eastAsia="ko-KR"/>
        </w:rPr>
      </w:pPr>
      <w:r w:rsidRPr="00617CB8">
        <w:rPr>
          <w:noProof/>
          <w:lang w:eastAsia="ko-KR"/>
        </w:rPr>
        <w:t>where k = Log2( nTbS ).</w:t>
      </w:r>
    </w:p>
    <w:p w:rsidR="00833D55" w:rsidRPr="00617CB8" w:rsidRDefault="00833D55" w:rsidP="00833D55">
      <w:pPr>
        <w:numPr>
          <w:ilvl w:val="0"/>
          <w:numId w:val="46"/>
        </w:numPr>
        <w:tabs>
          <w:tab w:val="clear" w:pos="400"/>
          <w:tab w:val="clear" w:pos="794"/>
          <w:tab w:val="clear" w:pos="1191"/>
          <w:tab w:val="clear" w:pos="1588"/>
          <w:tab w:val="left" w:pos="720"/>
          <w:tab w:val="left" w:pos="1080"/>
          <w:tab w:val="left" w:pos="1440"/>
          <w:tab w:val="left" w:pos="1701"/>
          <w:tab w:val="num" w:pos="1985"/>
        </w:tabs>
        <w:ind w:left="709"/>
        <w:rPr>
          <w:noProof/>
        </w:rPr>
      </w:pPr>
      <w:r w:rsidRPr="00617CB8">
        <w:rPr>
          <w:noProof/>
          <w:lang w:eastAsia="ko-KR"/>
        </w:rPr>
        <w:t>Depending on the value of the colour component index cIdx, the following applies:</w:t>
      </w:r>
    </w:p>
    <w:p w:rsidR="00833D55" w:rsidRPr="00617CB8" w:rsidRDefault="00833D55" w:rsidP="00833D55">
      <w:pPr>
        <w:numPr>
          <w:ilvl w:val="0"/>
          <w:numId w:val="103"/>
        </w:numPr>
        <w:tabs>
          <w:tab w:val="clear" w:pos="794"/>
          <w:tab w:val="clear" w:pos="1191"/>
          <w:tab w:val="clear" w:pos="1588"/>
          <w:tab w:val="clear" w:pos="1985"/>
          <w:tab w:val="left" w:pos="720"/>
          <w:tab w:val="left" w:pos="1080"/>
          <w:tab w:val="left" w:pos="1440"/>
          <w:tab w:val="left" w:pos="1701"/>
        </w:tabs>
        <w:rPr>
          <w:noProof/>
          <w:lang w:eastAsia="ko-KR"/>
        </w:rPr>
      </w:pPr>
      <w:r w:rsidRPr="00617CB8">
        <w:rPr>
          <w:noProof/>
          <w:lang w:eastAsia="ko-KR"/>
        </w:rPr>
        <w:t>If cIdx is equal to 0 and nTbS is less than 32, the following applies:</w:t>
      </w:r>
    </w:p>
    <w:p w:rsidR="00833D55" w:rsidRPr="00617CB8" w:rsidRDefault="00833D55" w:rsidP="00833D55">
      <w:pPr>
        <w:pStyle w:val="Equation"/>
        <w:tabs>
          <w:tab w:val="clear" w:pos="794"/>
          <w:tab w:val="clear" w:pos="1588"/>
          <w:tab w:val="left" w:pos="1134"/>
        </w:tabs>
        <w:ind w:left="1138"/>
        <w:rPr>
          <w:noProof/>
          <w:lang w:eastAsia="ko-KR"/>
        </w:rPr>
      </w:pPr>
      <w:r w:rsidRPr="00617CB8">
        <w:rPr>
          <w:noProof/>
          <w:lang w:eastAsia="ko-KR"/>
        </w:rPr>
        <w:t>predSamples[ 0 ][ 0 ] = ( p[ −1 ][ 0 ] + 2 * dcVal + p[ 0 ][ −1 ] + 2 )  &gt;&gt;  2</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42</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1134"/>
        </w:tabs>
        <w:ind w:left="1138"/>
        <w:rPr>
          <w:noProof/>
          <w:lang w:eastAsia="ko-KR"/>
        </w:rPr>
      </w:pPr>
      <w:r w:rsidRPr="00617CB8">
        <w:rPr>
          <w:noProof/>
          <w:lang w:eastAsia="ko-KR"/>
        </w:rPr>
        <w:t>predSamples[ x ][ 0 ] = ( p[ x ][ −1 ] + 3 * dcVal + 2 )  &gt;&gt;  2, with x = 1..nTbS − 1</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43</w:t>
      </w:r>
      <w:r w:rsidR="00B96C9A" w:rsidRPr="00617CB8">
        <w:rPr>
          <w:noProof/>
          <w:lang w:eastAsia="ko-KR"/>
        </w:rPr>
        <w:fldChar w:fldCharType="end"/>
      </w:r>
      <w:r w:rsidRPr="00617CB8">
        <w:rPr>
          <w:noProof/>
          <w:lang w:eastAsia="ko-KR"/>
        </w:rPr>
        <w:t>)</w:t>
      </w:r>
    </w:p>
    <w:p w:rsidR="00833D55" w:rsidRPr="00E63AFE" w:rsidRDefault="00833D55" w:rsidP="00833D55">
      <w:pPr>
        <w:pStyle w:val="Equation"/>
        <w:tabs>
          <w:tab w:val="clear" w:pos="794"/>
          <w:tab w:val="clear" w:pos="1588"/>
          <w:tab w:val="left" w:pos="1134"/>
        </w:tabs>
        <w:ind w:left="1138"/>
        <w:rPr>
          <w:noProof/>
          <w:lang w:val="es-ES_tradnl" w:eastAsia="ko-KR"/>
        </w:rPr>
      </w:pPr>
      <w:r w:rsidRPr="00E63AFE">
        <w:rPr>
          <w:noProof/>
          <w:lang w:val="es-ES_tradnl" w:eastAsia="ko-KR"/>
        </w:rPr>
        <w:t>predSamples[ 0 ][ y ] = ( p[ −1 ][ y ] + 3 * dcVal + 2 )  &gt;&gt;  2, with y = 1..nTbS − 1</w:t>
      </w:r>
      <w:r w:rsidRPr="00E63AFE">
        <w:rPr>
          <w:noProof/>
          <w:lang w:val="es-ES_tradnl" w:eastAsia="ko-KR"/>
        </w:rPr>
        <w:tab/>
        <w:t>(</w:t>
      </w:r>
      <w:r w:rsidR="00B96C9A" w:rsidRPr="00617CB8">
        <w:rPr>
          <w:noProof/>
          <w:lang w:eastAsia="ko-KR"/>
        </w:rPr>
        <w:fldChar w:fldCharType="begin" w:fldLock="1"/>
      </w:r>
      <w:r w:rsidRPr="00E63AFE">
        <w:rPr>
          <w:noProof/>
          <w:lang w:val="es-ES_tradnl" w:eastAsia="ko-KR"/>
        </w:rPr>
        <w:instrText xml:space="preserve"> STYLEREF 1 \s </w:instrText>
      </w:r>
      <w:r w:rsidR="00B96C9A" w:rsidRPr="00617CB8">
        <w:rPr>
          <w:noProof/>
          <w:lang w:eastAsia="ko-KR"/>
        </w:rPr>
        <w:fldChar w:fldCharType="separate"/>
      </w:r>
      <w:r w:rsidRPr="00E63AFE">
        <w:rPr>
          <w:noProof/>
          <w:lang w:val="es-ES_tradnl" w:eastAsia="ko-KR"/>
        </w:rPr>
        <w:t>8</w:t>
      </w:r>
      <w:r w:rsidR="00B96C9A" w:rsidRPr="00617CB8">
        <w:rPr>
          <w:noProof/>
          <w:lang w:eastAsia="ko-KR"/>
        </w:rPr>
        <w:fldChar w:fldCharType="end"/>
      </w:r>
      <w:r w:rsidRPr="00E63AFE">
        <w:rPr>
          <w:noProof/>
          <w:lang w:val="es-ES_tradnl" w:eastAsia="ko-KR"/>
        </w:rPr>
        <w:noBreakHyphen/>
      </w:r>
      <w:r w:rsidR="00B96C9A" w:rsidRPr="00617CB8">
        <w:rPr>
          <w:noProof/>
          <w:lang w:eastAsia="ko-KR"/>
        </w:rPr>
        <w:fldChar w:fldCharType="begin" w:fldLock="1"/>
      </w:r>
      <w:r w:rsidRPr="00E63AFE">
        <w:rPr>
          <w:noProof/>
          <w:lang w:val="es-ES_tradnl" w:eastAsia="ko-KR"/>
        </w:rPr>
        <w:instrText xml:space="preserve"> SEQ Equation \* ARABIC \s 1 </w:instrText>
      </w:r>
      <w:r w:rsidR="00B96C9A" w:rsidRPr="00617CB8">
        <w:rPr>
          <w:noProof/>
          <w:lang w:eastAsia="ko-KR"/>
        </w:rPr>
        <w:fldChar w:fldCharType="separate"/>
      </w:r>
      <w:r w:rsidRPr="00E63AFE">
        <w:rPr>
          <w:noProof/>
          <w:lang w:val="es-ES_tradnl" w:eastAsia="ko-KR"/>
        </w:rPr>
        <w:t>44</w:t>
      </w:r>
      <w:r w:rsidR="00B96C9A" w:rsidRPr="00617CB8">
        <w:rPr>
          <w:noProof/>
          <w:lang w:eastAsia="ko-KR"/>
        </w:rPr>
        <w:fldChar w:fldCharType="end"/>
      </w:r>
      <w:r w:rsidRPr="00E63AFE">
        <w:rPr>
          <w:noProof/>
          <w:lang w:val="es-ES_tradnl" w:eastAsia="ko-KR"/>
        </w:rPr>
        <w:t>)</w:t>
      </w:r>
    </w:p>
    <w:p w:rsidR="00833D55" w:rsidRPr="00617CB8" w:rsidRDefault="00833D55" w:rsidP="00833D55">
      <w:pPr>
        <w:pStyle w:val="Equation"/>
        <w:tabs>
          <w:tab w:val="clear" w:pos="794"/>
          <w:tab w:val="clear" w:pos="1588"/>
          <w:tab w:val="left" w:pos="1134"/>
        </w:tabs>
        <w:ind w:left="1138"/>
        <w:rPr>
          <w:noProof/>
          <w:lang w:eastAsia="ko-KR"/>
        </w:rPr>
      </w:pPr>
      <w:r w:rsidRPr="00617CB8">
        <w:rPr>
          <w:noProof/>
          <w:lang w:eastAsia="ko-KR"/>
        </w:rPr>
        <w:t>predSamples[ x ][ y ] = dcVal, with x, y = 1..nTbS − 1</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45</w:t>
      </w:r>
      <w:r w:rsidR="00B96C9A" w:rsidRPr="00617CB8">
        <w:rPr>
          <w:noProof/>
          <w:lang w:eastAsia="ko-KR"/>
        </w:rPr>
        <w:fldChar w:fldCharType="end"/>
      </w:r>
      <w:r w:rsidRPr="00617CB8">
        <w:rPr>
          <w:noProof/>
          <w:lang w:eastAsia="ko-KR"/>
        </w:rPr>
        <w:t>)</w:t>
      </w:r>
    </w:p>
    <w:p w:rsidR="00833D55" w:rsidRPr="00617CB8" w:rsidRDefault="00833D55" w:rsidP="00833D55">
      <w:pPr>
        <w:numPr>
          <w:ilvl w:val="0"/>
          <w:numId w:val="103"/>
        </w:numPr>
        <w:tabs>
          <w:tab w:val="clear" w:pos="794"/>
          <w:tab w:val="clear" w:pos="1191"/>
          <w:tab w:val="clear" w:pos="1588"/>
          <w:tab w:val="clear" w:pos="1985"/>
          <w:tab w:val="left" w:pos="720"/>
          <w:tab w:val="left" w:pos="1080"/>
          <w:tab w:val="left" w:pos="1440"/>
          <w:tab w:val="left" w:pos="1701"/>
        </w:tabs>
        <w:rPr>
          <w:noProof/>
          <w:lang w:eastAsia="ko-KR"/>
        </w:rPr>
      </w:pPr>
      <w:r w:rsidRPr="00617CB8">
        <w:rPr>
          <w:noProof/>
          <w:lang w:eastAsia="ko-KR"/>
        </w:rPr>
        <w:t>Otherwise, the prediction samples predSamples[ x ][ y ] are derived as follows:</w:t>
      </w:r>
    </w:p>
    <w:p w:rsidR="00833D55" w:rsidRPr="00617CB8" w:rsidRDefault="00833D55" w:rsidP="00833D55">
      <w:pPr>
        <w:pStyle w:val="Equation"/>
        <w:tabs>
          <w:tab w:val="clear" w:pos="794"/>
          <w:tab w:val="clear" w:pos="1588"/>
          <w:tab w:val="left" w:pos="1134"/>
        </w:tabs>
        <w:ind w:left="1138"/>
        <w:rPr>
          <w:noProof/>
          <w:lang w:eastAsia="ko-KR"/>
        </w:rPr>
      </w:pPr>
      <w:r w:rsidRPr="00617CB8">
        <w:rPr>
          <w:noProof/>
          <w:lang w:eastAsia="ko-KR"/>
        </w:rPr>
        <w:t>predSamples[ x ][ y ] = dcVal, with x, y = 0..nTbS − 1</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46</w:t>
      </w:r>
      <w:r w:rsidR="00B96C9A" w:rsidRPr="00617CB8">
        <w:rPr>
          <w:noProof/>
          <w:lang w:eastAsia="ko-KR"/>
        </w:rPr>
        <w:fldChar w:fldCharType="end"/>
      </w:r>
      <w:r w:rsidRPr="00617CB8">
        <w:rPr>
          <w:noProof/>
          <w:lang w:eastAsia="ko-KR"/>
        </w:rPr>
        <w:t>)</w:t>
      </w:r>
    </w:p>
    <w:p w:rsidR="00833D55" w:rsidRPr="00617CB8" w:rsidRDefault="00833D55" w:rsidP="00833D55">
      <w:pPr>
        <w:pStyle w:val="Heading5"/>
        <w:numPr>
          <w:ilvl w:val="4"/>
          <w:numId w:val="8"/>
        </w:numPr>
        <w:tabs>
          <w:tab w:val="left" w:pos="794"/>
        </w:tabs>
        <w:ind w:left="2232"/>
        <w:rPr>
          <w:noProof/>
        </w:rPr>
      </w:pPr>
      <w:bookmarkStart w:id="2105" w:name="_Ref278123339"/>
      <w:bookmarkStart w:id="2106" w:name="_Ref414881516"/>
      <w:r w:rsidRPr="00617CB8">
        <w:rPr>
          <w:noProof/>
        </w:rPr>
        <w:t>Specification of intra prediction mode</w:t>
      </w:r>
      <w:bookmarkEnd w:id="2105"/>
      <w:r w:rsidRPr="00617CB8">
        <w:rPr>
          <w:noProof/>
        </w:rPr>
        <w:t xml:space="preserve"> in the range of </w:t>
      </w:r>
      <w:r w:rsidRPr="00617CB8">
        <w:rPr>
          <w:noProof/>
          <w:lang w:eastAsia="ko-KR"/>
        </w:rPr>
        <w:t>INTRA_ANGULAR2.. INTRA_ANGULAR34</w:t>
      </w:r>
      <w:bookmarkEnd w:id="2106"/>
    </w:p>
    <w:p w:rsidR="00833D55" w:rsidRPr="00617CB8" w:rsidRDefault="00833D55" w:rsidP="00833D55">
      <w:pPr>
        <w:rPr>
          <w:noProof/>
        </w:rPr>
      </w:pPr>
      <w:r w:rsidRPr="00617CB8">
        <w:rPr>
          <w:noProof/>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the </w:t>
      </w:r>
      <w:r w:rsidRPr="00617CB8">
        <w:rPr>
          <w:noProof/>
          <w:lang w:eastAsia="ko-KR"/>
        </w:rPr>
        <w:t>intra prediction mode predModeIntra</w:t>
      </w:r>
      <w:r w:rsidRPr="00617CB8">
        <w:rPr>
          <w:noProof/>
        </w:rPr>
        <w:t>,</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the </w:t>
      </w:r>
      <w:r w:rsidRPr="00617CB8">
        <w:rPr>
          <w:noProof/>
          <w:lang w:eastAsia="ko-KR"/>
        </w:rPr>
        <w:t>neighbouring samples p[ x ][ y ], with x = −1, y = −1..nTbS * 2 − 1 and x = 0..nTbS * 2 − 1, y = −1</w:t>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w:t>
      </w:r>
      <w:r w:rsidRPr="00617CB8">
        <w:rPr>
          <w:noProof/>
          <w:lang w:eastAsia="ko-KR"/>
        </w:rPr>
        <w:t>ariable nTbS specifying the transform block size,</w:t>
      </w:r>
    </w:p>
    <w:p w:rsidR="00833D55" w:rsidRPr="00617CB8" w:rsidRDefault="00833D55" w:rsidP="00833D55">
      <w:pPr>
        <w:tabs>
          <w:tab w:val="left" w:pos="284"/>
        </w:tabs>
        <w:ind w:left="284" w:hanging="284"/>
        <w:rPr>
          <w:noProof/>
        </w:rPr>
      </w:pPr>
      <w:r w:rsidRPr="00617CB8">
        <w:rPr>
          <w:noProof/>
        </w:rPr>
        <w:t>–</w:t>
      </w:r>
      <w:r w:rsidRPr="00617CB8">
        <w:rPr>
          <w:noProof/>
        </w:rPr>
        <w:tab/>
        <w:t>a v</w:t>
      </w:r>
      <w:r w:rsidRPr="00617CB8">
        <w:rPr>
          <w:noProof/>
          <w:lang w:eastAsia="ko-KR"/>
        </w:rPr>
        <w:t>ariable cIdx specifying the colour component of the current block.</w:t>
      </w:r>
    </w:p>
    <w:p w:rsidR="00833D55" w:rsidRPr="00617CB8" w:rsidRDefault="00833D55" w:rsidP="00833D55">
      <w:pPr>
        <w:rPr>
          <w:noProof/>
          <w:lang w:eastAsia="ko-KR"/>
        </w:rPr>
      </w:pPr>
      <w:r w:rsidRPr="00617CB8">
        <w:rPr>
          <w:noProof/>
        </w:rPr>
        <w:t xml:space="preserve">Outputs of this process are the </w:t>
      </w:r>
      <w:r w:rsidRPr="00617CB8">
        <w:rPr>
          <w:noProof/>
          <w:lang w:eastAsia="ko-KR"/>
        </w:rPr>
        <w:t>predicted samples predSamples[ x ][ y ], with x, y = 0..nTbS − 1.</w:t>
      </w:r>
    </w:p>
    <w:p w:rsidR="00833D55" w:rsidRPr="00617CB8" w:rsidRDefault="00B51DE6" w:rsidP="00833D55">
      <w:pPr>
        <w:rPr>
          <w:noProof/>
        </w:rPr>
      </w:pPr>
      <w:r>
        <w:fldChar w:fldCharType="begin" w:fldLock="1"/>
      </w:r>
      <w:r>
        <w:instrText xml:space="preserve"> REF _Ref282086453 \h  \* MERGEFORMAT </w:instrText>
      </w:r>
      <w:r>
        <w:fldChar w:fldCharType="separate"/>
      </w:r>
      <w:r w:rsidR="00833D55" w:rsidRPr="00617CB8">
        <w:rPr>
          <w:noProof/>
        </w:rPr>
        <w:t>Figure 8</w:t>
      </w:r>
      <w:r w:rsidR="00833D55" w:rsidRPr="00617CB8">
        <w:rPr>
          <w:noProof/>
        </w:rPr>
        <w:noBreakHyphen/>
        <w:t>2</w:t>
      </w:r>
      <w:r>
        <w:fldChar w:fldCharType="end"/>
      </w:r>
      <w:r w:rsidR="00833D55" w:rsidRPr="00617CB8">
        <w:rPr>
          <w:noProof/>
          <w:lang w:eastAsia="ko-KR"/>
        </w:rPr>
        <w:t xml:space="preserve"> illustrates the total 33 intra angles and </w:t>
      </w:r>
      <w:r w:rsidR="00B96C9A" w:rsidRPr="00617CB8">
        <w:rPr>
          <w:noProof/>
          <w:lang w:eastAsia="ko-KR"/>
        </w:rPr>
        <w:fldChar w:fldCharType="begin" w:fldLock="1"/>
      </w:r>
      <w:r w:rsidR="00833D55" w:rsidRPr="00617CB8">
        <w:rPr>
          <w:noProof/>
          <w:lang w:eastAsia="ko-KR"/>
        </w:rPr>
        <w:instrText xml:space="preserve"> REF _Ref350089309 \h </w:instrText>
      </w:r>
      <w:r w:rsidR="00B96C9A" w:rsidRPr="00617CB8">
        <w:rPr>
          <w:noProof/>
          <w:lang w:eastAsia="ko-KR"/>
        </w:rPr>
      </w:r>
      <w:r w:rsidR="00B96C9A" w:rsidRPr="00617CB8">
        <w:rPr>
          <w:noProof/>
          <w:lang w:eastAsia="ko-KR"/>
        </w:rPr>
        <w:fldChar w:fldCharType="separate"/>
      </w:r>
      <w:r w:rsidR="00833D55" w:rsidRPr="00617CB8">
        <w:rPr>
          <w:noProof/>
        </w:rPr>
        <w:t>Table 8</w:t>
      </w:r>
      <w:r w:rsidR="00833D55" w:rsidRPr="00617CB8">
        <w:rPr>
          <w:noProof/>
        </w:rPr>
        <w:noBreakHyphen/>
        <w:t>5</w:t>
      </w:r>
      <w:r w:rsidR="00B96C9A" w:rsidRPr="00617CB8">
        <w:rPr>
          <w:noProof/>
          <w:lang w:eastAsia="ko-KR"/>
        </w:rPr>
        <w:fldChar w:fldCharType="end"/>
      </w:r>
      <w:r w:rsidR="00833D55" w:rsidRPr="00617CB8">
        <w:rPr>
          <w:noProof/>
          <w:lang w:eastAsia="ko-KR"/>
        </w:rPr>
        <w:t xml:space="preserve"> specifies the mapping table between predModeIntra and the angle parameter intraPredAngle.</w:t>
      </w:r>
    </w:p>
    <w:p w:rsidR="00833D55" w:rsidRPr="00617CB8" w:rsidRDefault="00D516A4" w:rsidP="00833D55">
      <w:pPr>
        <w:keepNext/>
        <w:jc w:val="center"/>
        <w:rPr>
          <w:noProof/>
        </w:rPr>
      </w:pPr>
      <w:r>
        <w:rPr>
          <w:noProof/>
          <w:lang w:val="en-US" w:eastAsia="zh-CN"/>
        </w:rPr>
        <w:drawing>
          <wp:inline distT="0" distB="0" distL="0" distR="0" wp14:anchorId="7E788DD7" wp14:editId="71E66A09">
            <wp:extent cx="3788672" cy="37490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265v2(14)_F8-2.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788672" cy="3749048"/>
                    </a:xfrm>
                    <a:prstGeom prst="rect">
                      <a:avLst/>
                    </a:prstGeom>
                  </pic:spPr>
                </pic:pic>
              </a:graphicData>
            </a:graphic>
          </wp:inline>
        </w:drawing>
      </w:r>
    </w:p>
    <w:p w:rsidR="00833D55" w:rsidRPr="00617CB8" w:rsidRDefault="00833D55" w:rsidP="00833D55">
      <w:pPr>
        <w:pStyle w:val="Caption"/>
        <w:rPr>
          <w:noProof/>
          <w:lang w:val="en-GB" w:eastAsia="ko-KR"/>
        </w:rPr>
      </w:pPr>
      <w:bookmarkStart w:id="2107" w:name="_Ref282086453"/>
      <w:bookmarkStart w:id="2108" w:name="_Toc287363897"/>
      <w:bookmarkStart w:id="2109" w:name="_Toc317198625"/>
      <w:bookmarkStart w:id="2110" w:name="_Toc415476397"/>
      <w:bookmarkStart w:id="2111" w:name="_Toc423602490"/>
      <w:bookmarkStart w:id="2112" w:name="_Toc423602664"/>
      <w:bookmarkStart w:id="2113" w:name="_Toc423603300"/>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2107"/>
      <w:r w:rsidRPr="00617CB8">
        <w:rPr>
          <w:noProof/>
          <w:lang w:val="en-GB"/>
        </w:rPr>
        <w:t xml:space="preserve"> – </w:t>
      </w:r>
      <w:r w:rsidRPr="00617CB8">
        <w:rPr>
          <w:noProof/>
          <w:lang w:val="en-GB" w:eastAsia="ko-KR"/>
        </w:rPr>
        <w:t>Intra prediction angle definition (informative)</w:t>
      </w:r>
      <w:bookmarkEnd w:id="2108"/>
      <w:bookmarkEnd w:id="2109"/>
      <w:bookmarkEnd w:id="2110"/>
      <w:bookmarkEnd w:id="2111"/>
      <w:bookmarkEnd w:id="2112"/>
      <w:bookmarkEnd w:id="2113"/>
    </w:p>
    <w:p w:rsidR="00833D55" w:rsidRPr="00617CB8" w:rsidRDefault="00833D55" w:rsidP="00833D55">
      <w:pPr>
        <w:rPr>
          <w:noProof/>
          <w:lang w:eastAsia="ko-KR"/>
        </w:rPr>
      </w:pPr>
      <w:bookmarkStart w:id="2114" w:name="_Ref278129130"/>
      <w:bookmarkStart w:id="2115" w:name="_Toc287363932"/>
    </w:p>
    <w:p w:rsidR="00522DB3" w:rsidRPr="00617CB8" w:rsidRDefault="00833D55" w:rsidP="00522DB3">
      <w:pPr>
        <w:pStyle w:val="Caption"/>
        <w:rPr>
          <w:noProof/>
          <w:lang w:val="en-GB" w:eastAsia="ko-KR"/>
        </w:rPr>
      </w:pPr>
      <w:bookmarkStart w:id="2116" w:name="_Ref350089309"/>
      <w:bookmarkStart w:id="2117" w:name="_Toc415476448"/>
      <w:bookmarkStart w:id="2118" w:name="_Toc423602491"/>
      <w:bookmarkStart w:id="2119" w:name="_Toc423602665"/>
      <w:bookmarkStart w:id="2120" w:name="_Toc423603301"/>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5</w:t>
      </w:r>
      <w:r w:rsidR="00B96C9A" w:rsidRPr="00617CB8">
        <w:rPr>
          <w:noProof/>
          <w:lang w:val="en-GB"/>
        </w:rPr>
        <w:fldChar w:fldCharType="end"/>
      </w:r>
      <w:bookmarkEnd w:id="2114"/>
      <w:bookmarkEnd w:id="2116"/>
      <w:r w:rsidRPr="00617CB8">
        <w:rPr>
          <w:noProof/>
          <w:lang w:val="en-GB"/>
        </w:rPr>
        <w:t xml:space="preserve"> – </w:t>
      </w:r>
      <w:r w:rsidRPr="00617CB8">
        <w:rPr>
          <w:noProof/>
          <w:lang w:val="en-GB" w:eastAsia="ko-KR"/>
        </w:rPr>
        <w:t>Specification of intraPredAngle</w:t>
      </w:r>
      <w:bookmarkEnd w:id="2115"/>
      <w:bookmarkEnd w:id="2117"/>
      <w:bookmarkEnd w:id="2118"/>
      <w:bookmarkEnd w:id="2119"/>
      <w:bookmarkEnd w:id="2120"/>
    </w:p>
    <w:tbl>
      <w:tblPr>
        <w:tblW w:w="9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8"/>
        <w:gridCol w:w="469"/>
        <w:gridCol w:w="470"/>
        <w:gridCol w:w="470"/>
        <w:gridCol w:w="470"/>
        <w:gridCol w:w="470"/>
        <w:gridCol w:w="470"/>
        <w:gridCol w:w="470"/>
        <w:gridCol w:w="470"/>
        <w:gridCol w:w="470"/>
        <w:gridCol w:w="470"/>
        <w:gridCol w:w="470"/>
        <w:gridCol w:w="470"/>
        <w:gridCol w:w="470"/>
        <w:gridCol w:w="470"/>
        <w:gridCol w:w="470"/>
        <w:gridCol w:w="470"/>
        <w:gridCol w:w="470"/>
      </w:tblGrid>
      <w:tr w:rsidR="00522DB3" w:rsidRPr="00617CB8" w:rsidTr="00C7614B">
        <w:trPr>
          <w:jc w:val="center"/>
        </w:trPr>
        <w:tc>
          <w:tcPr>
            <w:tcW w:w="1598"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bCs/>
                <w:noProof/>
                <w:sz w:val="24"/>
                <w:lang w:eastAsia="ko-KR"/>
              </w:rPr>
            </w:pPr>
            <w:r w:rsidRPr="00617CB8">
              <w:rPr>
                <w:b/>
                <w:bCs/>
                <w:noProof/>
                <w:lang w:eastAsia="ko-KR"/>
              </w:rPr>
              <w:t>predModeIntra</w:t>
            </w:r>
          </w:p>
        </w:tc>
        <w:tc>
          <w:tcPr>
            <w:tcW w:w="469"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3</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4</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5</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6</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7</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8</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9</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0</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1</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3</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4</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5</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6</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7</w:t>
            </w:r>
          </w:p>
        </w:tc>
      </w:tr>
      <w:tr w:rsidR="00522DB3" w:rsidRPr="00617CB8" w:rsidTr="00C7614B">
        <w:trPr>
          <w:jc w:val="center"/>
        </w:trPr>
        <w:tc>
          <w:tcPr>
            <w:tcW w:w="1598"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bCs/>
                <w:noProof/>
                <w:sz w:val="24"/>
                <w:lang w:eastAsia="ko-KR"/>
              </w:rPr>
            </w:pPr>
            <w:r w:rsidRPr="00617CB8">
              <w:rPr>
                <w:b/>
                <w:bCs/>
                <w:noProof/>
                <w:lang w:eastAsia="ko-KR"/>
              </w:rPr>
              <w:t>intraPredAngle</w:t>
            </w:r>
          </w:p>
        </w:tc>
        <w:tc>
          <w:tcPr>
            <w:tcW w:w="469"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3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6</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1</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17</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13</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9</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5</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0</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5</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9</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13</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17</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1</w:t>
            </w:r>
          </w:p>
        </w:tc>
        <w:tc>
          <w:tcPr>
            <w:tcW w:w="470"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6</w:t>
            </w:r>
          </w:p>
        </w:tc>
      </w:tr>
      <w:tr w:rsidR="00522DB3" w:rsidRPr="00617CB8" w:rsidTr="00C7614B">
        <w:trPr>
          <w:jc w:val="center"/>
        </w:trPr>
        <w:tc>
          <w:tcPr>
            <w:tcW w:w="1598" w:type="dxa"/>
          </w:tcPr>
          <w:p w:rsidR="00564AA3" w:rsidRPr="00617CB8" w:rsidRDefault="00522DB3" w:rsidP="00D516A4">
            <w:pPr>
              <w:keepNext/>
              <w:keepLines/>
              <w:spacing w:beforeLines="25" w:before="60" w:afterLines="25" w:after="60"/>
              <w:jc w:val="center"/>
              <w:rPr>
                <w:rFonts w:ascii="Times" w:hAnsi="Times" w:cs="Times"/>
                <w:b/>
                <w:noProof/>
                <w:sz w:val="24"/>
                <w:highlight w:val="cyan"/>
                <w:lang w:eastAsia="ko-KR"/>
              </w:rPr>
            </w:pPr>
            <w:r w:rsidRPr="00617CB8">
              <w:rPr>
                <w:b/>
                <w:bCs/>
                <w:noProof/>
                <w:lang w:eastAsia="ko-KR"/>
              </w:rPr>
              <w:t>predModeIntra</w:t>
            </w:r>
          </w:p>
        </w:tc>
        <w:tc>
          <w:tcPr>
            <w:tcW w:w="469" w:type="dxa"/>
          </w:tcPr>
          <w:p w:rsidR="00564AA3" w:rsidRPr="00617CB8" w:rsidRDefault="00522DB3" w:rsidP="00D516A4">
            <w:pPr>
              <w:keepNext/>
              <w:keepLines/>
              <w:tabs>
                <w:tab w:val="center" w:pos="100"/>
              </w:tabs>
              <w:spacing w:beforeLines="25" w:before="60" w:afterLines="25" w:after="60"/>
              <w:jc w:val="center"/>
              <w:rPr>
                <w:b/>
                <w:noProof/>
                <w:sz w:val="16"/>
                <w:lang w:eastAsia="ko-KR"/>
              </w:rPr>
            </w:pPr>
            <w:r w:rsidRPr="00617CB8">
              <w:rPr>
                <w:b/>
                <w:noProof/>
                <w:sz w:val="16"/>
                <w:lang w:eastAsia="ko-KR"/>
              </w:rPr>
              <w:t>18</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19</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0</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1</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2</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3</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4</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5</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6</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7</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8</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29</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30</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31</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32</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33</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b/>
                <w:noProof/>
                <w:sz w:val="16"/>
                <w:lang w:eastAsia="ko-KR"/>
              </w:rPr>
              <w:t>34</w:t>
            </w:r>
          </w:p>
        </w:tc>
      </w:tr>
      <w:tr w:rsidR="00522DB3" w:rsidRPr="00617CB8" w:rsidTr="00C7614B">
        <w:trPr>
          <w:jc w:val="center"/>
        </w:trPr>
        <w:tc>
          <w:tcPr>
            <w:tcW w:w="1598" w:type="dxa"/>
          </w:tcPr>
          <w:p w:rsidR="00564AA3" w:rsidRPr="00617CB8" w:rsidRDefault="00522DB3" w:rsidP="00D516A4">
            <w:pPr>
              <w:keepNext/>
              <w:keepLines/>
              <w:spacing w:beforeLines="25" w:before="60" w:afterLines="25" w:after="60"/>
              <w:jc w:val="center"/>
              <w:rPr>
                <w:b/>
                <w:bCs/>
                <w:noProof/>
                <w:sz w:val="24"/>
                <w:lang w:eastAsia="ko-KR"/>
              </w:rPr>
            </w:pPr>
            <w:r w:rsidRPr="00617CB8">
              <w:rPr>
                <w:b/>
                <w:bCs/>
                <w:noProof/>
                <w:lang w:eastAsia="ko-KR"/>
              </w:rPr>
              <w:t>intraPredAngle</w:t>
            </w:r>
          </w:p>
        </w:tc>
        <w:tc>
          <w:tcPr>
            <w:tcW w:w="469"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32</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6</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1</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17</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13</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9</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5</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0</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5</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9</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13</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17</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1</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26</w:t>
            </w:r>
          </w:p>
        </w:tc>
        <w:tc>
          <w:tcPr>
            <w:tcW w:w="470" w:type="dxa"/>
          </w:tcPr>
          <w:p w:rsidR="00564AA3" w:rsidRPr="00617CB8" w:rsidRDefault="00522DB3" w:rsidP="00D516A4">
            <w:pPr>
              <w:keepNext/>
              <w:keepLines/>
              <w:spacing w:beforeLines="25" w:before="60" w:afterLines="25" w:after="60"/>
              <w:jc w:val="center"/>
              <w:rPr>
                <w:b/>
                <w:noProof/>
                <w:sz w:val="16"/>
                <w:lang w:eastAsia="ko-KR"/>
              </w:rPr>
            </w:pPr>
            <w:r w:rsidRPr="00617CB8">
              <w:rPr>
                <w:noProof/>
                <w:sz w:val="16"/>
                <w:lang w:eastAsia="ko-KR"/>
              </w:rPr>
              <w:t>32</w:t>
            </w:r>
          </w:p>
        </w:tc>
      </w:tr>
    </w:tbl>
    <w:p w:rsidR="00833D55" w:rsidRPr="00617CB8" w:rsidRDefault="00B51DE6" w:rsidP="00833D55">
      <w:pPr>
        <w:rPr>
          <w:noProof/>
          <w:lang w:eastAsia="ko-KR"/>
        </w:rPr>
      </w:pPr>
      <w:r>
        <w:fldChar w:fldCharType="begin" w:fldLock="1"/>
      </w:r>
      <w:r>
        <w:instrText xml:space="preserve"> REF _Ref278129733 \h  \* MERGEFORMAT </w:instrText>
      </w:r>
      <w:r>
        <w:fldChar w:fldCharType="separate"/>
      </w:r>
      <w:r w:rsidR="00833D55" w:rsidRPr="00617CB8">
        <w:rPr>
          <w:noProof/>
        </w:rPr>
        <w:t>Table 8</w:t>
      </w:r>
      <w:r w:rsidR="00833D55" w:rsidRPr="00617CB8">
        <w:rPr>
          <w:noProof/>
        </w:rPr>
        <w:noBreakHyphen/>
        <w:t>6</w:t>
      </w:r>
      <w:r>
        <w:fldChar w:fldCharType="end"/>
      </w:r>
      <w:r w:rsidR="00833D55" w:rsidRPr="00617CB8">
        <w:rPr>
          <w:noProof/>
          <w:lang w:eastAsia="ko-KR"/>
        </w:rPr>
        <w:t xml:space="preserve"> further specifies the mapping table between predModeIntra and the inverse angle parameter invAngle.</w:t>
      </w:r>
    </w:p>
    <w:p w:rsidR="00522DB3" w:rsidRPr="00617CB8" w:rsidRDefault="00833D55" w:rsidP="00522DB3">
      <w:pPr>
        <w:pStyle w:val="Caption"/>
        <w:rPr>
          <w:noProof/>
          <w:lang w:val="en-GB" w:eastAsia="ko-KR"/>
        </w:rPr>
      </w:pPr>
      <w:bookmarkStart w:id="2121" w:name="_Ref278129733"/>
      <w:bookmarkStart w:id="2122" w:name="_Toc287363933"/>
      <w:bookmarkStart w:id="2123" w:name="_Toc415476449"/>
      <w:bookmarkStart w:id="2124" w:name="_Toc423602492"/>
      <w:bookmarkStart w:id="2125" w:name="_Toc423602666"/>
      <w:bookmarkStart w:id="2126" w:name="_Toc423603302"/>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6</w:t>
      </w:r>
      <w:r w:rsidR="00B96C9A" w:rsidRPr="00617CB8">
        <w:rPr>
          <w:noProof/>
          <w:lang w:val="en-GB"/>
        </w:rPr>
        <w:fldChar w:fldCharType="end"/>
      </w:r>
      <w:bookmarkEnd w:id="2121"/>
      <w:r w:rsidRPr="00617CB8">
        <w:rPr>
          <w:noProof/>
          <w:lang w:val="en-GB"/>
        </w:rPr>
        <w:t xml:space="preserve"> – </w:t>
      </w:r>
      <w:r w:rsidRPr="00617CB8">
        <w:rPr>
          <w:noProof/>
          <w:lang w:val="en-GB" w:eastAsia="ko-KR"/>
        </w:rPr>
        <w:t>Specification of invAngle</w:t>
      </w:r>
      <w:bookmarkEnd w:id="2122"/>
      <w:bookmarkEnd w:id="2123"/>
      <w:bookmarkEnd w:id="2124"/>
      <w:bookmarkEnd w:id="2125"/>
      <w:bookmarkEnd w:id="2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841"/>
        <w:gridCol w:w="841"/>
        <w:gridCol w:w="841"/>
        <w:gridCol w:w="841"/>
        <w:gridCol w:w="841"/>
        <w:gridCol w:w="841"/>
        <w:gridCol w:w="841"/>
        <w:gridCol w:w="841"/>
      </w:tblGrid>
      <w:tr w:rsidR="00522DB3" w:rsidRPr="00617CB8" w:rsidTr="00C7614B">
        <w:trPr>
          <w:jc w:val="center"/>
        </w:trPr>
        <w:tc>
          <w:tcPr>
            <w:tcW w:w="1872"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bCs/>
                <w:noProof/>
                <w:sz w:val="24"/>
                <w:lang w:eastAsia="ko-KR"/>
              </w:rPr>
            </w:pPr>
            <w:r w:rsidRPr="00617CB8">
              <w:rPr>
                <w:b/>
                <w:bCs/>
                <w:noProof/>
                <w:lang w:eastAsia="ko-KR"/>
              </w:rPr>
              <w:t>predModeIntra</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11</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12</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13</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14</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15</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16</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17</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18</w:t>
            </w:r>
          </w:p>
        </w:tc>
      </w:tr>
      <w:tr w:rsidR="00522DB3" w:rsidRPr="00617CB8" w:rsidTr="00C7614B">
        <w:trPr>
          <w:jc w:val="center"/>
        </w:trPr>
        <w:tc>
          <w:tcPr>
            <w:tcW w:w="1872"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bCs/>
                <w:noProof/>
                <w:sz w:val="24"/>
                <w:lang w:eastAsia="ko-KR"/>
              </w:rPr>
            </w:pPr>
            <w:r w:rsidRPr="00617CB8">
              <w:rPr>
                <w:b/>
                <w:bCs/>
                <w:noProof/>
                <w:lang w:eastAsia="ko-KR"/>
              </w:rPr>
              <w:t>invAngle</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4</w:t>
            </w:r>
            <w:r w:rsidR="00A94D0B" w:rsidRPr="00617CB8">
              <w:rPr>
                <w:noProof/>
                <w:sz w:val="16"/>
                <w:szCs w:val="16"/>
                <w:lang w:eastAsia="ko-KR"/>
              </w:rPr>
              <w:t xml:space="preserve"> </w:t>
            </w:r>
            <w:r w:rsidRPr="00617CB8">
              <w:rPr>
                <w:noProof/>
                <w:sz w:val="16"/>
                <w:szCs w:val="16"/>
                <w:lang w:eastAsia="ko-KR"/>
              </w:rPr>
              <w:t>096</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1</w:t>
            </w:r>
            <w:r w:rsidR="00A94D0B" w:rsidRPr="00617CB8">
              <w:rPr>
                <w:noProof/>
                <w:sz w:val="16"/>
                <w:szCs w:val="16"/>
                <w:lang w:eastAsia="ko-KR"/>
              </w:rPr>
              <w:t xml:space="preserve"> </w:t>
            </w:r>
            <w:r w:rsidRPr="00617CB8">
              <w:rPr>
                <w:noProof/>
                <w:sz w:val="16"/>
                <w:szCs w:val="16"/>
                <w:lang w:eastAsia="ko-KR"/>
              </w:rPr>
              <w:t>638</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pPr>
              <w:keepNext/>
              <w:keepLines/>
              <w:spacing w:beforeLines="25" w:before="60" w:afterLines="25" w:after="60"/>
              <w:jc w:val="center"/>
              <w:rPr>
                <w:noProof/>
                <w:sz w:val="16"/>
                <w:szCs w:val="16"/>
                <w:lang w:eastAsia="ko-KR"/>
              </w:rPr>
            </w:pPr>
            <w:r w:rsidRPr="00617CB8">
              <w:rPr>
                <w:noProof/>
                <w:sz w:val="16"/>
                <w:szCs w:val="16"/>
                <w:lang w:eastAsia="ko-KR"/>
              </w:rPr>
              <w:t>−910</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630</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482</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390</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315</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256</w:t>
            </w:r>
          </w:p>
        </w:tc>
      </w:tr>
      <w:tr w:rsidR="00522DB3" w:rsidRPr="00617CB8" w:rsidTr="00C7614B">
        <w:trPr>
          <w:jc w:val="center"/>
        </w:trPr>
        <w:tc>
          <w:tcPr>
            <w:tcW w:w="1872" w:type="dxa"/>
            <w:tcBorders>
              <w:top w:val="single" w:sz="4" w:space="0" w:color="auto"/>
              <w:left w:val="single" w:sz="4" w:space="0" w:color="auto"/>
              <w:bottom w:val="single" w:sz="4" w:space="0" w:color="auto"/>
              <w:right w:val="single" w:sz="4" w:space="0" w:color="auto"/>
            </w:tcBorders>
          </w:tcPr>
          <w:p w:rsidR="00564AA3" w:rsidRPr="00617CB8" w:rsidRDefault="00522DB3">
            <w:pPr>
              <w:keepNext/>
              <w:keepLines/>
              <w:spacing w:beforeLines="25" w:before="60" w:afterLines="25" w:after="60"/>
              <w:jc w:val="center"/>
              <w:rPr>
                <w:b/>
                <w:bCs/>
                <w:noProof/>
                <w:lang w:eastAsia="ko-KR"/>
              </w:rPr>
            </w:pPr>
            <w:r w:rsidRPr="00617CB8">
              <w:rPr>
                <w:b/>
                <w:bCs/>
                <w:noProof/>
                <w:lang w:eastAsia="ko-KR"/>
              </w:rPr>
              <w:t>predModeIntra</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19</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20</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21</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22</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23</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24</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25</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b/>
                <w:noProof/>
                <w:sz w:val="16"/>
                <w:szCs w:val="16"/>
                <w:lang w:eastAsia="ko-KR"/>
              </w:rPr>
              <w:t>26</w:t>
            </w:r>
          </w:p>
        </w:tc>
      </w:tr>
      <w:tr w:rsidR="00522DB3" w:rsidRPr="00617CB8" w:rsidTr="00C7614B">
        <w:trPr>
          <w:jc w:val="center"/>
        </w:trPr>
        <w:tc>
          <w:tcPr>
            <w:tcW w:w="1872" w:type="dxa"/>
            <w:tcBorders>
              <w:top w:val="single" w:sz="4" w:space="0" w:color="auto"/>
              <w:left w:val="single" w:sz="4" w:space="0" w:color="auto"/>
              <w:bottom w:val="single" w:sz="4" w:space="0" w:color="auto"/>
              <w:right w:val="single" w:sz="4" w:space="0" w:color="auto"/>
            </w:tcBorders>
          </w:tcPr>
          <w:p w:rsidR="00564AA3" w:rsidRPr="00617CB8" w:rsidRDefault="00522DB3">
            <w:pPr>
              <w:keepNext/>
              <w:keepLines/>
              <w:spacing w:beforeLines="25" w:before="60" w:afterLines="25" w:after="60"/>
              <w:jc w:val="center"/>
              <w:rPr>
                <w:b/>
                <w:bCs/>
                <w:noProof/>
                <w:lang w:eastAsia="ko-KR"/>
              </w:rPr>
            </w:pPr>
            <w:r w:rsidRPr="00617CB8">
              <w:rPr>
                <w:b/>
                <w:bCs/>
                <w:noProof/>
                <w:lang w:eastAsia="ko-KR"/>
              </w:rPr>
              <w:t>invAngle</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315</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390</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482</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630</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910</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1</w:t>
            </w:r>
            <w:r w:rsidR="00A94D0B" w:rsidRPr="00617CB8">
              <w:rPr>
                <w:noProof/>
                <w:sz w:val="16"/>
                <w:szCs w:val="16"/>
                <w:lang w:eastAsia="ko-KR"/>
              </w:rPr>
              <w:t xml:space="preserve"> </w:t>
            </w:r>
            <w:r w:rsidRPr="00617CB8">
              <w:rPr>
                <w:noProof/>
                <w:sz w:val="16"/>
                <w:szCs w:val="16"/>
                <w:lang w:eastAsia="ko-KR"/>
              </w:rPr>
              <w:t>638</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4</w:t>
            </w:r>
            <w:r w:rsidR="00A94D0B" w:rsidRPr="00617CB8">
              <w:rPr>
                <w:noProof/>
                <w:sz w:val="16"/>
                <w:szCs w:val="16"/>
                <w:lang w:eastAsia="ko-KR"/>
              </w:rPr>
              <w:t xml:space="preserve"> </w:t>
            </w:r>
            <w:r w:rsidRPr="00617CB8">
              <w:rPr>
                <w:noProof/>
                <w:sz w:val="16"/>
                <w:szCs w:val="16"/>
                <w:lang w:eastAsia="ko-KR"/>
              </w:rPr>
              <w:t>096</w:t>
            </w:r>
          </w:p>
        </w:tc>
        <w:tc>
          <w:tcPr>
            <w:tcW w:w="841" w:type="dxa"/>
            <w:tcBorders>
              <w:top w:val="single" w:sz="4" w:space="0" w:color="auto"/>
              <w:left w:val="single" w:sz="4" w:space="0" w:color="auto"/>
              <w:bottom w:val="single" w:sz="4" w:space="0" w:color="auto"/>
              <w:right w:val="single" w:sz="4" w:space="0" w:color="auto"/>
            </w:tcBorders>
          </w:tcPr>
          <w:p w:rsidR="00564AA3" w:rsidRPr="00617CB8" w:rsidRDefault="00522DB3" w:rsidP="00D516A4">
            <w:pPr>
              <w:keepNext/>
              <w:keepLines/>
              <w:spacing w:beforeLines="25" w:before="60" w:afterLines="25" w:after="60"/>
              <w:jc w:val="center"/>
              <w:rPr>
                <w:b/>
                <w:noProof/>
                <w:sz w:val="16"/>
                <w:szCs w:val="16"/>
                <w:lang w:eastAsia="ko-KR"/>
              </w:rPr>
            </w:pPr>
            <w:r w:rsidRPr="00617CB8">
              <w:rPr>
                <w:noProof/>
                <w:sz w:val="16"/>
                <w:szCs w:val="16"/>
                <w:lang w:eastAsia="ko-KR"/>
              </w:rPr>
              <w:t>-</w:t>
            </w:r>
          </w:p>
        </w:tc>
      </w:tr>
    </w:tbl>
    <w:p w:rsidR="00833D55" w:rsidRPr="00617CB8" w:rsidRDefault="00833D55" w:rsidP="00833D55">
      <w:pPr>
        <w:tabs>
          <w:tab w:val="left" w:pos="284"/>
        </w:tabs>
        <w:ind w:left="284" w:hanging="284"/>
        <w:rPr>
          <w:lang w:eastAsia="ko-KR"/>
        </w:rPr>
      </w:pPr>
      <w:r w:rsidRPr="00617CB8">
        <w:rPr>
          <w:lang w:eastAsia="ko-KR"/>
        </w:rPr>
        <w:t>The variable disableIntraBoundaryFilter is derived as follows:</w:t>
      </w:r>
    </w:p>
    <w:p w:rsidR="00833D55" w:rsidRPr="00617CB8" w:rsidRDefault="00833D55" w:rsidP="00833D55">
      <w:pPr>
        <w:tabs>
          <w:tab w:val="left" w:pos="284"/>
        </w:tabs>
        <w:ind w:left="284" w:hanging="284"/>
        <w:rPr>
          <w:lang w:eastAsia="ko-KR"/>
        </w:rPr>
      </w:pPr>
      <w:r w:rsidRPr="00617CB8">
        <w:rPr>
          <w:lang w:eastAsia="ko-KR"/>
        </w:rPr>
        <w:t>–</w:t>
      </w:r>
      <w:r w:rsidRPr="00617CB8">
        <w:rPr>
          <w:lang w:eastAsia="ko-KR"/>
        </w:rPr>
        <w:tab/>
        <w:t>If implicit_rdpcm_enabled_flag and cu_transquant_bypass_flag are both equal to 1, disableIntraBoundaryFilter is set equal to 1.</w:t>
      </w:r>
    </w:p>
    <w:p w:rsidR="00833D55" w:rsidRPr="00617CB8" w:rsidRDefault="00833D55" w:rsidP="00833D55">
      <w:pPr>
        <w:tabs>
          <w:tab w:val="left" w:pos="284"/>
        </w:tabs>
        <w:ind w:left="284" w:hanging="284"/>
        <w:rPr>
          <w:lang w:eastAsia="ko-KR"/>
        </w:rPr>
      </w:pPr>
      <w:r w:rsidRPr="00617CB8">
        <w:rPr>
          <w:lang w:eastAsia="ko-KR"/>
        </w:rPr>
        <w:t>–</w:t>
      </w:r>
      <w:r w:rsidRPr="00617CB8">
        <w:rPr>
          <w:lang w:eastAsia="ko-KR"/>
        </w:rPr>
        <w:tab/>
        <w:t>Otherwise, disableIntraBoundaryFilter is set equal to 0.</w:t>
      </w:r>
    </w:p>
    <w:p w:rsidR="00833D55" w:rsidRPr="00617CB8" w:rsidRDefault="00833D55" w:rsidP="00833D55">
      <w:pPr>
        <w:rPr>
          <w:noProof/>
          <w:lang w:eastAsia="ko-KR"/>
        </w:rPr>
      </w:pPr>
      <w:r w:rsidRPr="00617CB8">
        <w:rPr>
          <w:noProof/>
          <w:lang w:eastAsia="ko-KR"/>
        </w:rPr>
        <w:t>The values of the prediction samples predSamples[ x ][ y ], with x, y = 0..nTbS − 1 are derived as follows:</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If predModeIntra is greater than or equal to 18, the following ordered steps apply:</w:t>
      </w:r>
    </w:p>
    <w:p w:rsidR="00833D55" w:rsidRPr="00617CB8" w:rsidRDefault="00833D55" w:rsidP="00833D55">
      <w:pPr>
        <w:numPr>
          <w:ilvl w:val="0"/>
          <w:numId w:val="285"/>
        </w:numPr>
        <w:tabs>
          <w:tab w:val="clear" w:pos="794"/>
          <w:tab w:val="left" w:pos="630"/>
        </w:tabs>
        <w:ind w:left="630"/>
        <w:rPr>
          <w:noProof/>
          <w:lang w:eastAsia="ko-KR"/>
        </w:rPr>
      </w:pPr>
      <w:r w:rsidRPr="00617CB8">
        <w:rPr>
          <w:noProof/>
          <w:lang w:eastAsia="ko-KR"/>
        </w:rPr>
        <w:t>The reference sample array ref[ x ] is specified as follows:</w:t>
      </w:r>
    </w:p>
    <w:p w:rsidR="00833D55" w:rsidRPr="00617CB8" w:rsidRDefault="00833D55" w:rsidP="00833D55">
      <w:pPr>
        <w:numPr>
          <w:ilvl w:val="0"/>
          <w:numId w:val="40"/>
        </w:numPr>
        <w:tabs>
          <w:tab w:val="clear" w:pos="400"/>
          <w:tab w:val="clear" w:pos="794"/>
          <w:tab w:val="clear" w:pos="1191"/>
          <w:tab w:val="clear" w:pos="1588"/>
          <w:tab w:val="clear" w:pos="1985"/>
          <w:tab w:val="num" w:pos="900"/>
          <w:tab w:val="left" w:pos="1080"/>
          <w:tab w:val="left" w:pos="2977"/>
        </w:tabs>
        <w:ind w:firstLine="230"/>
        <w:rPr>
          <w:noProof/>
          <w:lang w:eastAsia="ko-KR"/>
        </w:rPr>
      </w:pPr>
      <w:r w:rsidRPr="00617CB8">
        <w:rPr>
          <w:noProof/>
          <w:lang w:eastAsia="ko-KR"/>
        </w:rPr>
        <w:t>The following applies:</w:t>
      </w:r>
    </w:p>
    <w:p w:rsidR="00833D55" w:rsidRPr="00617CB8" w:rsidRDefault="00833D55" w:rsidP="00833D55">
      <w:pPr>
        <w:pStyle w:val="Equation"/>
        <w:tabs>
          <w:tab w:val="clear" w:pos="794"/>
          <w:tab w:val="clear" w:pos="1588"/>
          <w:tab w:val="left" w:pos="1418"/>
        </w:tabs>
        <w:ind w:left="1440"/>
        <w:rPr>
          <w:noProof/>
          <w:lang w:eastAsia="ko-KR"/>
        </w:rPr>
      </w:pPr>
      <w:r w:rsidRPr="00617CB8">
        <w:rPr>
          <w:noProof/>
          <w:lang w:eastAsia="ko-KR"/>
        </w:rPr>
        <w:t>ref[ x ] = p[ −1 + x ][ −1 ], with x = 0..nTbS</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7</w:t>
      </w:r>
      <w:r w:rsidR="00B96C9A" w:rsidRPr="00617CB8">
        <w:rPr>
          <w:noProof/>
        </w:rPr>
        <w:fldChar w:fldCharType="end"/>
      </w:r>
      <w:r w:rsidRPr="00617CB8">
        <w:rPr>
          <w:noProof/>
        </w:rPr>
        <w:t>)</w:t>
      </w:r>
    </w:p>
    <w:p w:rsidR="00833D55" w:rsidRPr="00617CB8" w:rsidRDefault="00833D55" w:rsidP="00833D55">
      <w:pPr>
        <w:numPr>
          <w:ilvl w:val="0"/>
          <w:numId w:val="40"/>
        </w:numPr>
        <w:tabs>
          <w:tab w:val="clear" w:pos="400"/>
          <w:tab w:val="clear" w:pos="794"/>
          <w:tab w:val="clear" w:pos="1191"/>
          <w:tab w:val="clear" w:pos="1588"/>
          <w:tab w:val="clear" w:pos="1985"/>
          <w:tab w:val="num" w:pos="900"/>
          <w:tab w:val="left" w:pos="1080"/>
          <w:tab w:val="left" w:pos="2977"/>
        </w:tabs>
        <w:ind w:firstLine="230"/>
        <w:rPr>
          <w:noProof/>
          <w:lang w:eastAsia="ko-KR"/>
        </w:rPr>
      </w:pPr>
      <w:r w:rsidRPr="00617CB8">
        <w:rPr>
          <w:noProof/>
          <w:lang w:eastAsia="ko-KR"/>
        </w:rPr>
        <w:t>If intraPredAngle is less than 0, the main reference sample array is extended as follows:</w:t>
      </w:r>
    </w:p>
    <w:p w:rsidR="00833D55" w:rsidRPr="00617CB8" w:rsidRDefault="00833D55" w:rsidP="00833D55">
      <w:pPr>
        <w:numPr>
          <w:ilvl w:val="0"/>
          <w:numId w:val="40"/>
        </w:numPr>
        <w:tabs>
          <w:tab w:val="clear" w:pos="400"/>
          <w:tab w:val="clear" w:pos="794"/>
          <w:tab w:val="clear" w:pos="1191"/>
          <w:tab w:val="clear" w:pos="1588"/>
          <w:tab w:val="clear" w:pos="1985"/>
          <w:tab w:val="num" w:pos="810"/>
          <w:tab w:val="left" w:pos="1080"/>
          <w:tab w:val="left" w:pos="1350"/>
          <w:tab w:val="left" w:pos="2977"/>
        </w:tabs>
        <w:ind w:left="810" w:firstLine="180"/>
        <w:rPr>
          <w:noProof/>
          <w:lang w:eastAsia="ko-KR"/>
        </w:rPr>
      </w:pPr>
      <w:r w:rsidRPr="00617CB8">
        <w:rPr>
          <w:noProof/>
          <w:lang w:eastAsia="ko-KR"/>
        </w:rPr>
        <w:t>When ( nTbS * intraPredAngle )  &gt;&gt;  5 is less than −1,</w:t>
      </w:r>
    </w:p>
    <w:p w:rsidR="00833D55" w:rsidRPr="00617CB8" w:rsidRDefault="00833D55" w:rsidP="00833D55">
      <w:pPr>
        <w:pStyle w:val="Equation"/>
        <w:tabs>
          <w:tab w:val="clear" w:pos="794"/>
          <w:tab w:val="clear" w:pos="1588"/>
          <w:tab w:val="left" w:pos="1418"/>
        </w:tabs>
        <w:ind w:left="2015"/>
        <w:rPr>
          <w:noProof/>
        </w:rPr>
      </w:pPr>
      <w:r w:rsidRPr="00617CB8">
        <w:rPr>
          <w:noProof/>
          <w:lang w:eastAsia="ko-KR"/>
        </w:rPr>
        <w:t>ref[ x ] = p[ −1 ][ −1 + ( ( x * invAngle + 128 )  &gt;&gt;  8 ) ],</w:t>
      </w:r>
      <w:r w:rsidRPr="00617CB8">
        <w:rPr>
          <w:noProof/>
          <w:lang w:eastAsia="ko-KR"/>
        </w:rPr>
        <w:br/>
      </w:r>
      <w:r w:rsidRPr="00617CB8">
        <w:rPr>
          <w:noProof/>
          <w:lang w:eastAsia="ko-KR"/>
        </w:rPr>
        <w:tab/>
        <w:t>with x = −1..( nTbS * intraPredAngle )  &gt;&gt;  5</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8</w:t>
      </w:r>
      <w:r w:rsidR="00B96C9A" w:rsidRPr="00617CB8">
        <w:rPr>
          <w:noProof/>
        </w:rPr>
        <w:fldChar w:fldCharType="end"/>
      </w:r>
      <w:r w:rsidRPr="00617CB8">
        <w:rPr>
          <w:noProof/>
        </w:rPr>
        <w:t>)</w:t>
      </w:r>
    </w:p>
    <w:p w:rsidR="00833D55" w:rsidRPr="00617CB8" w:rsidRDefault="00833D55" w:rsidP="00833D55">
      <w:pPr>
        <w:numPr>
          <w:ilvl w:val="0"/>
          <w:numId w:val="40"/>
        </w:numPr>
        <w:tabs>
          <w:tab w:val="clear" w:pos="400"/>
          <w:tab w:val="clear" w:pos="794"/>
          <w:tab w:val="clear" w:pos="1191"/>
          <w:tab w:val="clear" w:pos="1588"/>
          <w:tab w:val="clear" w:pos="1985"/>
          <w:tab w:val="num" w:pos="900"/>
          <w:tab w:val="left" w:pos="1080"/>
          <w:tab w:val="left" w:pos="2977"/>
        </w:tabs>
        <w:ind w:firstLine="230"/>
        <w:rPr>
          <w:noProof/>
          <w:lang w:eastAsia="ko-KR"/>
        </w:rPr>
      </w:pPr>
      <w:r w:rsidRPr="00617CB8">
        <w:rPr>
          <w:noProof/>
          <w:lang w:eastAsia="ko-KR"/>
        </w:rPr>
        <w:t>Otherwise,</w:t>
      </w:r>
    </w:p>
    <w:p w:rsidR="00833D55" w:rsidRPr="00617CB8" w:rsidRDefault="00833D55" w:rsidP="00833D55">
      <w:pPr>
        <w:pStyle w:val="Equation"/>
        <w:tabs>
          <w:tab w:val="clear" w:pos="794"/>
          <w:tab w:val="clear" w:pos="1588"/>
          <w:tab w:val="left" w:pos="1418"/>
        </w:tabs>
        <w:ind w:left="1440"/>
        <w:rPr>
          <w:noProof/>
          <w:lang w:eastAsia="ko-KR"/>
        </w:rPr>
      </w:pPr>
      <w:r w:rsidRPr="00617CB8">
        <w:rPr>
          <w:noProof/>
          <w:lang w:eastAsia="ko-KR"/>
        </w:rPr>
        <w:t>ref[ x ] = p[ −1 + x ][ −1 ], with x = nTbS + 1..2 * nTbS</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9</w:t>
      </w:r>
      <w:r w:rsidR="00B96C9A" w:rsidRPr="00617CB8">
        <w:rPr>
          <w:noProof/>
        </w:rPr>
        <w:fldChar w:fldCharType="end"/>
      </w:r>
      <w:r w:rsidRPr="00617CB8">
        <w:rPr>
          <w:noProof/>
        </w:rPr>
        <w:t>)</w:t>
      </w:r>
    </w:p>
    <w:p w:rsidR="00833D55" w:rsidRPr="00617CB8" w:rsidRDefault="00833D55" w:rsidP="00833D55">
      <w:pPr>
        <w:numPr>
          <w:ilvl w:val="0"/>
          <w:numId w:val="285"/>
        </w:numPr>
        <w:tabs>
          <w:tab w:val="clear" w:pos="794"/>
          <w:tab w:val="left" w:pos="630"/>
        </w:tabs>
        <w:ind w:left="630"/>
        <w:rPr>
          <w:noProof/>
          <w:lang w:eastAsia="ko-KR"/>
        </w:rPr>
      </w:pPr>
      <w:r w:rsidRPr="00617CB8">
        <w:rPr>
          <w:noProof/>
          <w:lang w:eastAsia="ko-KR"/>
        </w:rPr>
        <w:t>The values of the prediction samples predSamples[ x ][ y ], with x, y = 0..nTbS − 1 are derived as follows:</w:t>
      </w:r>
    </w:p>
    <w:p w:rsidR="00833D55" w:rsidRPr="00617CB8" w:rsidRDefault="00833D55" w:rsidP="00833D55">
      <w:pPr>
        <w:numPr>
          <w:ilvl w:val="1"/>
          <w:numId w:val="285"/>
        </w:numPr>
        <w:tabs>
          <w:tab w:val="clear" w:pos="794"/>
          <w:tab w:val="clear" w:pos="1191"/>
          <w:tab w:val="left" w:pos="630"/>
          <w:tab w:val="left" w:pos="990"/>
        </w:tabs>
        <w:ind w:left="990"/>
        <w:rPr>
          <w:noProof/>
          <w:lang w:eastAsia="ko-KR"/>
        </w:rPr>
      </w:pPr>
      <w:r w:rsidRPr="00617CB8">
        <w:rPr>
          <w:noProof/>
          <w:lang w:eastAsia="ko-KR"/>
        </w:rPr>
        <w:t>The index variable iIdx and the multiplication factor iFact are derived as follows:</w:t>
      </w:r>
    </w:p>
    <w:p w:rsidR="00833D55" w:rsidRPr="00E63AFE" w:rsidRDefault="00833D55" w:rsidP="00C42CDA">
      <w:pPr>
        <w:pStyle w:val="Equation"/>
        <w:tabs>
          <w:tab w:val="clear" w:pos="794"/>
          <w:tab w:val="clear" w:pos="1588"/>
          <w:tab w:val="left" w:pos="1418"/>
        </w:tabs>
        <w:ind w:left="1440"/>
        <w:rPr>
          <w:noProof/>
          <w:lang w:val="es-ES_tradnl" w:eastAsia="ko-KR"/>
        </w:rPr>
      </w:pPr>
      <w:r w:rsidRPr="00E63AFE">
        <w:rPr>
          <w:noProof/>
          <w:lang w:val="es-ES_tradnl" w:eastAsia="ko-KR"/>
        </w:rPr>
        <w:t>iIdx = ( ( y + 1 ) * intraPredAngle )  &gt;&gt;  5</w:t>
      </w:r>
      <w:r w:rsidRPr="00E63AFE">
        <w:rPr>
          <w:noProof/>
          <w:lang w:val="es-ES_tradnl" w:eastAsia="ko-KR"/>
        </w:rPr>
        <w:tab/>
      </w:r>
      <w:r w:rsidR="00A94D0B" w:rsidRPr="00E63AFE">
        <w:rPr>
          <w:noProof/>
          <w:lang w:val="es-ES_tradnl" w:eastAsia="ko-KR"/>
        </w:rPr>
        <w:tab/>
      </w:r>
      <w:r w:rsidR="004B2C81" w:rsidRPr="00E63AFE">
        <w:rPr>
          <w:noProof/>
          <w:lang w:val="es-ES_tradnl"/>
        </w:rPr>
        <w:t xml:space="preserve"> </w:t>
      </w:r>
      <w:r w:rsidRPr="00E63AFE">
        <w:rPr>
          <w:noProof/>
          <w:lang w:val="es-ES_tradnl"/>
        </w:rPr>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8</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50</w:t>
      </w:r>
      <w:r w:rsidR="00B96C9A" w:rsidRPr="00617CB8">
        <w:rPr>
          <w:noProof/>
        </w:rPr>
        <w:fldChar w:fldCharType="end"/>
      </w:r>
      <w:r w:rsidRPr="00E63AFE">
        <w:rPr>
          <w:noProof/>
          <w:lang w:val="es-ES_tradnl"/>
        </w:rPr>
        <w:t>)</w:t>
      </w:r>
    </w:p>
    <w:p w:rsidR="00833D55" w:rsidRPr="00E63AFE" w:rsidRDefault="00833D55" w:rsidP="00C42CDA">
      <w:pPr>
        <w:pStyle w:val="Equation"/>
        <w:tabs>
          <w:tab w:val="clear" w:pos="794"/>
          <w:tab w:val="clear" w:pos="1588"/>
          <w:tab w:val="left" w:pos="1418"/>
        </w:tabs>
        <w:ind w:left="1440"/>
        <w:rPr>
          <w:noProof/>
          <w:lang w:val="es-ES_tradnl" w:eastAsia="ko-KR"/>
        </w:rPr>
      </w:pPr>
      <w:r w:rsidRPr="00E63AFE">
        <w:rPr>
          <w:noProof/>
          <w:lang w:val="es-ES_tradnl" w:eastAsia="ko-KR"/>
        </w:rPr>
        <w:t>iFact = ( ( y + 1 ) * intraPredAngle ) &amp; 31</w:t>
      </w:r>
      <w:r w:rsidRPr="00E63AFE">
        <w:rPr>
          <w:noProof/>
          <w:lang w:val="es-ES_tradnl" w:eastAsia="ko-KR"/>
        </w:rPr>
        <w:tab/>
      </w:r>
      <w:r w:rsidR="005B69AB" w:rsidRPr="00E63AFE">
        <w:rPr>
          <w:noProof/>
          <w:lang w:val="es-ES_tradnl" w:eastAsia="ko-KR"/>
        </w:rPr>
        <w:tab/>
      </w:r>
      <w:r w:rsidRPr="00E63AFE">
        <w:rPr>
          <w:noProof/>
          <w:lang w:val="es-ES_tradnl"/>
        </w:rPr>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8</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51</w:t>
      </w:r>
      <w:r w:rsidR="00B96C9A" w:rsidRPr="00617CB8">
        <w:rPr>
          <w:noProof/>
        </w:rPr>
        <w:fldChar w:fldCharType="end"/>
      </w:r>
      <w:r w:rsidRPr="00E63AFE">
        <w:rPr>
          <w:noProof/>
          <w:lang w:val="es-ES_tradnl"/>
        </w:rPr>
        <w:t>)</w:t>
      </w:r>
    </w:p>
    <w:p w:rsidR="00833D55" w:rsidRPr="00617CB8" w:rsidRDefault="00833D55" w:rsidP="00833D55">
      <w:pPr>
        <w:numPr>
          <w:ilvl w:val="1"/>
          <w:numId w:val="285"/>
        </w:numPr>
        <w:tabs>
          <w:tab w:val="clear" w:pos="794"/>
          <w:tab w:val="clear" w:pos="1191"/>
          <w:tab w:val="left" w:pos="630"/>
          <w:tab w:val="left" w:pos="990"/>
        </w:tabs>
        <w:ind w:left="990"/>
        <w:rPr>
          <w:noProof/>
          <w:lang w:eastAsia="ko-KR"/>
        </w:rPr>
      </w:pPr>
      <w:r w:rsidRPr="00617CB8">
        <w:rPr>
          <w:noProof/>
          <w:lang w:eastAsia="ko-KR"/>
        </w:rPr>
        <w:t>Depending on the value of iFact, the following applies:</w:t>
      </w:r>
    </w:p>
    <w:p w:rsidR="00833D55" w:rsidRPr="00617CB8" w:rsidRDefault="00833D55" w:rsidP="00833D55">
      <w:pPr>
        <w:numPr>
          <w:ilvl w:val="0"/>
          <w:numId w:val="40"/>
        </w:numPr>
        <w:tabs>
          <w:tab w:val="clear" w:pos="400"/>
          <w:tab w:val="clear" w:pos="794"/>
          <w:tab w:val="clear" w:pos="1191"/>
          <w:tab w:val="clear" w:pos="1588"/>
          <w:tab w:val="clear" w:pos="1985"/>
          <w:tab w:val="left" w:pos="1260"/>
          <w:tab w:val="left" w:pos="1440"/>
          <w:tab w:val="left" w:pos="2977"/>
        </w:tabs>
        <w:ind w:left="1260" w:hanging="270"/>
        <w:rPr>
          <w:noProof/>
          <w:lang w:eastAsia="ko-KR"/>
        </w:rPr>
      </w:pPr>
      <w:r w:rsidRPr="00617CB8">
        <w:rPr>
          <w:noProof/>
          <w:lang w:eastAsia="ko-KR"/>
        </w:rPr>
        <w:t>If iFact is not equal to 0, the value of the prediction samples predSamples[ x ][ y ] is derived as follows:</w:t>
      </w:r>
    </w:p>
    <w:p w:rsidR="00833D55" w:rsidRPr="00617CB8" w:rsidRDefault="00833D55" w:rsidP="00833D55">
      <w:pPr>
        <w:pStyle w:val="Equation"/>
        <w:tabs>
          <w:tab w:val="clear" w:pos="794"/>
          <w:tab w:val="clear" w:pos="1588"/>
          <w:tab w:val="left" w:pos="1440"/>
        </w:tabs>
        <w:ind w:left="1440"/>
        <w:rPr>
          <w:noProof/>
          <w:lang w:eastAsia="ko-KR"/>
        </w:rPr>
      </w:pPr>
      <w:r w:rsidRPr="00617CB8">
        <w:rPr>
          <w:noProof/>
          <w:lang w:eastAsia="ko-KR"/>
        </w:rPr>
        <w:t xml:space="preserve">predSamples[ x ][ y ] = </w:t>
      </w:r>
      <w:r w:rsidRPr="00617CB8">
        <w:rPr>
          <w:noProof/>
          <w:lang w:eastAsia="ko-KR"/>
        </w:rPr>
        <w:br/>
      </w:r>
      <w:r w:rsidRPr="00617CB8">
        <w:rPr>
          <w:noProof/>
          <w:lang w:eastAsia="ko-KR"/>
        </w:rPr>
        <w:tab/>
        <w:t>( ( 32 − iFact ) * ref[ x + iIdx + 1 ] + iFact * ref[ x + iIdx + 2 ] + 16 )  &gt;&gt;  5</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2</w:t>
      </w:r>
      <w:r w:rsidR="00B96C9A" w:rsidRPr="00617CB8">
        <w:rPr>
          <w:noProof/>
        </w:rPr>
        <w:fldChar w:fldCharType="end"/>
      </w:r>
      <w:r w:rsidRPr="00617CB8">
        <w:rPr>
          <w:noProof/>
        </w:rPr>
        <w:t>)</w:t>
      </w:r>
    </w:p>
    <w:p w:rsidR="00833D55" w:rsidRPr="00617CB8" w:rsidRDefault="00833D55" w:rsidP="00833D55">
      <w:pPr>
        <w:numPr>
          <w:ilvl w:val="0"/>
          <w:numId w:val="40"/>
        </w:numPr>
        <w:tabs>
          <w:tab w:val="clear" w:pos="400"/>
          <w:tab w:val="clear" w:pos="794"/>
          <w:tab w:val="clear" w:pos="1191"/>
          <w:tab w:val="clear" w:pos="1588"/>
          <w:tab w:val="clear" w:pos="1985"/>
          <w:tab w:val="left" w:pos="1260"/>
          <w:tab w:val="left" w:pos="1440"/>
          <w:tab w:val="left" w:pos="2977"/>
        </w:tabs>
        <w:ind w:left="1260" w:hanging="270"/>
        <w:rPr>
          <w:noProof/>
          <w:lang w:eastAsia="ko-KR"/>
        </w:rPr>
      </w:pPr>
      <w:r w:rsidRPr="00617CB8">
        <w:rPr>
          <w:noProof/>
          <w:lang w:eastAsia="ko-KR"/>
        </w:rPr>
        <w:t>Otherwise, the value of the prediction samples predSamples[ x ][ y ] is derived as follows:</w:t>
      </w:r>
    </w:p>
    <w:p w:rsidR="00833D55" w:rsidRPr="00E63AFE" w:rsidRDefault="00833D55" w:rsidP="00C42CDA">
      <w:pPr>
        <w:pStyle w:val="Equation"/>
        <w:tabs>
          <w:tab w:val="clear" w:pos="794"/>
          <w:tab w:val="clear" w:pos="1588"/>
          <w:tab w:val="left" w:pos="1418"/>
        </w:tabs>
        <w:ind w:left="1440"/>
        <w:rPr>
          <w:noProof/>
          <w:lang w:val="es-ES_tradnl" w:eastAsia="ko-KR"/>
        </w:rPr>
      </w:pPr>
      <w:r w:rsidRPr="00E63AFE">
        <w:rPr>
          <w:noProof/>
          <w:lang w:val="es-ES_tradnl" w:eastAsia="ko-KR"/>
        </w:rPr>
        <w:t>predSamples[ x ][ y ] = ref[ x + iIdx + 1 ]</w:t>
      </w:r>
      <w:r w:rsidRPr="00E63AFE">
        <w:rPr>
          <w:noProof/>
          <w:lang w:val="es-ES_tradnl" w:eastAsia="ko-KR"/>
        </w:rPr>
        <w:tab/>
      </w:r>
      <w:r w:rsidR="005B69AB" w:rsidRPr="00E63AFE">
        <w:rPr>
          <w:noProof/>
          <w:lang w:val="es-ES_tradnl" w:eastAsia="ko-KR"/>
        </w:rPr>
        <w:tab/>
      </w:r>
      <w:r w:rsidRPr="00E63AFE">
        <w:rPr>
          <w:noProof/>
          <w:lang w:val="es-ES_tradnl" w:eastAsia="ko-KR"/>
        </w:rPr>
        <w:t>(</w:t>
      </w:r>
      <w:r w:rsidR="00B96C9A" w:rsidRPr="00617CB8">
        <w:rPr>
          <w:noProof/>
          <w:lang w:eastAsia="ko-KR"/>
        </w:rPr>
        <w:fldChar w:fldCharType="begin" w:fldLock="1"/>
      </w:r>
      <w:r w:rsidRPr="00E63AFE">
        <w:rPr>
          <w:noProof/>
          <w:lang w:val="es-ES_tradnl" w:eastAsia="ko-KR"/>
        </w:rPr>
        <w:instrText xml:space="preserve"> STYLEREF 1 \s </w:instrText>
      </w:r>
      <w:r w:rsidR="00B96C9A" w:rsidRPr="00617CB8">
        <w:rPr>
          <w:noProof/>
          <w:lang w:eastAsia="ko-KR"/>
        </w:rPr>
        <w:fldChar w:fldCharType="separate"/>
      </w:r>
      <w:r w:rsidRPr="00E63AFE">
        <w:rPr>
          <w:noProof/>
          <w:lang w:val="es-ES_tradnl" w:eastAsia="ko-KR"/>
        </w:rPr>
        <w:t>8</w:t>
      </w:r>
      <w:r w:rsidR="00B96C9A" w:rsidRPr="00617CB8">
        <w:rPr>
          <w:noProof/>
          <w:lang w:eastAsia="ko-KR"/>
        </w:rPr>
        <w:fldChar w:fldCharType="end"/>
      </w:r>
      <w:r w:rsidRPr="00E63AFE">
        <w:rPr>
          <w:noProof/>
          <w:lang w:val="es-ES_tradnl" w:eastAsia="ko-KR"/>
        </w:rPr>
        <w:noBreakHyphen/>
      </w:r>
      <w:r w:rsidR="00B96C9A" w:rsidRPr="00617CB8">
        <w:rPr>
          <w:noProof/>
          <w:lang w:eastAsia="ko-KR"/>
        </w:rPr>
        <w:fldChar w:fldCharType="begin" w:fldLock="1"/>
      </w:r>
      <w:r w:rsidRPr="00E63AFE">
        <w:rPr>
          <w:noProof/>
          <w:lang w:val="es-ES_tradnl" w:eastAsia="ko-KR"/>
        </w:rPr>
        <w:instrText xml:space="preserve"> SEQ Equation \* ARABIC \s 1 </w:instrText>
      </w:r>
      <w:r w:rsidR="00B96C9A" w:rsidRPr="00617CB8">
        <w:rPr>
          <w:noProof/>
          <w:lang w:eastAsia="ko-KR"/>
        </w:rPr>
        <w:fldChar w:fldCharType="separate"/>
      </w:r>
      <w:r w:rsidRPr="00E63AFE">
        <w:rPr>
          <w:noProof/>
          <w:lang w:val="es-ES_tradnl" w:eastAsia="ko-KR"/>
        </w:rPr>
        <w:t>53</w:t>
      </w:r>
      <w:r w:rsidR="00B96C9A" w:rsidRPr="00617CB8">
        <w:rPr>
          <w:noProof/>
          <w:lang w:eastAsia="ko-KR"/>
        </w:rPr>
        <w:fldChar w:fldCharType="end"/>
      </w:r>
      <w:r w:rsidRPr="00E63AFE">
        <w:rPr>
          <w:noProof/>
          <w:lang w:val="es-ES_tradnl" w:eastAsia="ko-KR"/>
        </w:rPr>
        <w:t>)</w:t>
      </w:r>
    </w:p>
    <w:p w:rsidR="00833D55" w:rsidRPr="00617CB8" w:rsidRDefault="00833D55" w:rsidP="00833D55">
      <w:pPr>
        <w:numPr>
          <w:ilvl w:val="1"/>
          <w:numId w:val="285"/>
        </w:numPr>
        <w:tabs>
          <w:tab w:val="clear" w:pos="794"/>
          <w:tab w:val="clear" w:pos="1191"/>
          <w:tab w:val="left" w:pos="630"/>
          <w:tab w:val="left" w:pos="990"/>
        </w:tabs>
        <w:ind w:left="990"/>
        <w:rPr>
          <w:noProof/>
          <w:lang w:eastAsia="ko-KR"/>
        </w:rPr>
      </w:pPr>
      <w:r w:rsidRPr="00617CB8">
        <w:rPr>
          <w:noProof/>
          <w:lang w:eastAsia="ko-KR"/>
        </w:rPr>
        <w:t xml:space="preserve">When predModeIntra is equal to 26 (vertical), cIdx is equal to 0, nTbS is less than 32, and </w:t>
      </w:r>
      <w:r w:rsidRPr="00617CB8">
        <w:rPr>
          <w:lang w:eastAsia="ko-KR"/>
        </w:rPr>
        <w:t xml:space="preserve">disableIntraBoundaryFilter is equal to 0, </w:t>
      </w:r>
      <w:r w:rsidRPr="00617CB8">
        <w:rPr>
          <w:noProof/>
          <w:lang w:eastAsia="ko-KR"/>
        </w:rPr>
        <w:t>the following filtering applies with x = 0, y = 0..nTbS − 1:</w:t>
      </w:r>
    </w:p>
    <w:p w:rsidR="00833D55" w:rsidRPr="00E63AFE" w:rsidRDefault="00833D55" w:rsidP="00833D55">
      <w:pPr>
        <w:pStyle w:val="Equation"/>
        <w:tabs>
          <w:tab w:val="clear" w:pos="794"/>
          <w:tab w:val="clear" w:pos="1588"/>
          <w:tab w:val="left" w:pos="1418"/>
        </w:tabs>
        <w:ind w:left="1440"/>
        <w:rPr>
          <w:noProof/>
          <w:lang w:val="es-ES_tradnl" w:eastAsia="ko-KR"/>
        </w:rPr>
      </w:pPr>
      <w:r w:rsidRPr="00E63AFE">
        <w:rPr>
          <w:noProof/>
          <w:lang w:val="es-ES_tradnl" w:eastAsia="ko-KR"/>
        </w:rPr>
        <w:t>predSamples[ x ][ y ] = Clip1</w:t>
      </w:r>
      <w:r w:rsidRPr="00E63AFE">
        <w:rPr>
          <w:noProof/>
          <w:vertAlign w:val="subscript"/>
          <w:lang w:val="es-ES_tradnl" w:eastAsia="ko-KR"/>
        </w:rPr>
        <w:t>Y</w:t>
      </w:r>
      <w:r w:rsidRPr="00E63AFE">
        <w:rPr>
          <w:noProof/>
          <w:lang w:val="es-ES_tradnl" w:eastAsia="ko-KR"/>
        </w:rPr>
        <w:t>( p[ x ][ −1 ] + ( ( p[ </w:t>
      </w:r>
      <w:r w:rsidRPr="00E63AFE">
        <w:rPr>
          <w:rFonts w:eastAsia="MS Gothic" w:cs="MS Gothic"/>
          <w:noProof/>
          <w:lang w:val="es-ES_tradnl" w:eastAsia="ko-KR"/>
        </w:rPr>
        <w:t>−</w:t>
      </w:r>
      <w:r w:rsidRPr="00E63AFE">
        <w:rPr>
          <w:noProof/>
          <w:lang w:val="es-ES_tradnl" w:eastAsia="ko-KR"/>
        </w:rPr>
        <w:t>1 ][ y ] − p[ </w:t>
      </w:r>
      <w:r w:rsidRPr="00E63AFE">
        <w:rPr>
          <w:rFonts w:eastAsia="MS Gothic" w:cs="MS Gothic"/>
          <w:noProof/>
          <w:lang w:val="es-ES_tradnl" w:eastAsia="ko-KR"/>
        </w:rPr>
        <w:t>−</w:t>
      </w:r>
      <w:r w:rsidRPr="00E63AFE">
        <w:rPr>
          <w:noProof/>
          <w:lang w:val="es-ES_tradnl" w:eastAsia="ko-KR"/>
        </w:rPr>
        <w:t>1 ][ </w:t>
      </w:r>
      <w:r w:rsidRPr="00E63AFE">
        <w:rPr>
          <w:rFonts w:eastAsia="MS Gothic" w:cs="MS Gothic"/>
          <w:noProof/>
          <w:lang w:val="es-ES_tradnl" w:eastAsia="ko-KR"/>
        </w:rPr>
        <w:t>−</w:t>
      </w:r>
      <w:r w:rsidRPr="00E63AFE">
        <w:rPr>
          <w:noProof/>
          <w:lang w:val="es-ES_tradnl" w:eastAsia="ko-KR"/>
        </w:rPr>
        <w:t>1 ] )  &gt;&gt;  1 ) )</w:t>
      </w:r>
      <w:r w:rsidRPr="00E63AFE">
        <w:rPr>
          <w:noProof/>
          <w:lang w:val="es-ES_tradnl" w:eastAsia="ko-KR"/>
        </w:rPr>
        <w:tab/>
        <w:t>(</w:t>
      </w:r>
      <w:r w:rsidR="00B96C9A" w:rsidRPr="00617CB8">
        <w:rPr>
          <w:noProof/>
          <w:lang w:eastAsia="ko-KR"/>
        </w:rPr>
        <w:fldChar w:fldCharType="begin" w:fldLock="1"/>
      </w:r>
      <w:r w:rsidRPr="00E63AFE">
        <w:rPr>
          <w:noProof/>
          <w:lang w:val="es-ES_tradnl" w:eastAsia="ko-KR"/>
        </w:rPr>
        <w:instrText xml:space="preserve"> STYLEREF 1 \s </w:instrText>
      </w:r>
      <w:r w:rsidR="00B96C9A" w:rsidRPr="00617CB8">
        <w:rPr>
          <w:noProof/>
          <w:lang w:eastAsia="ko-KR"/>
        </w:rPr>
        <w:fldChar w:fldCharType="separate"/>
      </w:r>
      <w:r w:rsidRPr="00E63AFE">
        <w:rPr>
          <w:noProof/>
          <w:lang w:val="es-ES_tradnl" w:eastAsia="ko-KR"/>
        </w:rPr>
        <w:t>8</w:t>
      </w:r>
      <w:r w:rsidR="00B96C9A" w:rsidRPr="00617CB8">
        <w:rPr>
          <w:noProof/>
          <w:lang w:eastAsia="ko-KR"/>
        </w:rPr>
        <w:fldChar w:fldCharType="end"/>
      </w:r>
      <w:r w:rsidRPr="00E63AFE">
        <w:rPr>
          <w:noProof/>
          <w:lang w:val="es-ES_tradnl" w:eastAsia="ko-KR"/>
        </w:rPr>
        <w:noBreakHyphen/>
      </w:r>
      <w:r w:rsidR="00B96C9A" w:rsidRPr="00617CB8">
        <w:rPr>
          <w:noProof/>
          <w:lang w:eastAsia="ko-KR"/>
        </w:rPr>
        <w:fldChar w:fldCharType="begin" w:fldLock="1"/>
      </w:r>
      <w:r w:rsidRPr="00E63AFE">
        <w:rPr>
          <w:noProof/>
          <w:lang w:val="es-ES_tradnl" w:eastAsia="ko-KR"/>
        </w:rPr>
        <w:instrText xml:space="preserve"> SEQ Equation \* ARABIC \s 1 </w:instrText>
      </w:r>
      <w:r w:rsidR="00B96C9A" w:rsidRPr="00617CB8">
        <w:rPr>
          <w:noProof/>
          <w:lang w:eastAsia="ko-KR"/>
        </w:rPr>
        <w:fldChar w:fldCharType="separate"/>
      </w:r>
      <w:r w:rsidRPr="00E63AFE">
        <w:rPr>
          <w:noProof/>
          <w:lang w:val="es-ES_tradnl" w:eastAsia="ko-KR"/>
        </w:rPr>
        <w:t>54</w:t>
      </w:r>
      <w:r w:rsidR="00B96C9A" w:rsidRPr="00617CB8">
        <w:rPr>
          <w:noProof/>
          <w:lang w:eastAsia="ko-KR"/>
        </w:rPr>
        <w:fldChar w:fldCharType="end"/>
      </w:r>
      <w:r w:rsidRPr="00E63AFE">
        <w:rPr>
          <w:noProof/>
          <w:lang w:val="es-ES_tradnl" w:eastAsia="ko-KR"/>
        </w:rPr>
        <w:t>)</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Otherwise (predModeIntra is less than 18), the following ordered steps apply:</w:t>
      </w:r>
    </w:p>
    <w:p w:rsidR="00833D55" w:rsidRPr="00617CB8" w:rsidRDefault="00833D55" w:rsidP="00833D55">
      <w:pPr>
        <w:numPr>
          <w:ilvl w:val="0"/>
          <w:numId w:val="286"/>
        </w:numPr>
        <w:tabs>
          <w:tab w:val="clear" w:pos="794"/>
          <w:tab w:val="left" w:pos="630"/>
        </w:tabs>
        <w:rPr>
          <w:noProof/>
          <w:lang w:eastAsia="ko-KR"/>
        </w:rPr>
      </w:pPr>
      <w:r w:rsidRPr="00617CB8">
        <w:rPr>
          <w:noProof/>
          <w:lang w:eastAsia="ko-KR"/>
        </w:rPr>
        <w:t>The reference sample array ref[ x ] is specified as follows:</w:t>
      </w:r>
    </w:p>
    <w:p w:rsidR="00833D55" w:rsidRPr="00617CB8" w:rsidRDefault="00833D55" w:rsidP="00833D55">
      <w:pPr>
        <w:numPr>
          <w:ilvl w:val="0"/>
          <w:numId w:val="40"/>
        </w:numPr>
        <w:tabs>
          <w:tab w:val="clear" w:pos="400"/>
          <w:tab w:val="clear" w:pos="794"/>
          <w:tab w:val="clear" w:pos="1191"/>
          <w:tab w:val="clear" w:pos="1588"/>
          <w:tab w:val="clear" w:pos="1985"/>
          <w:tab w:val="num" w:pos="900"/>
          <w:tab w:val="left" w:pos="1080"/>
          <w:tab w:val="left" w:pos="2977"/>
        </w:tabs>
        <w:ind w:firstLine="230"/>
        <w:rPr>
          <w:noProof/>
          <w:lang w:eastAsia="ko-KR"/>
        </w:rPr>
      </w:pPr>
      <w:r w:rsidRPr="00617CB8">
        <w:rPr>
          <w:noProof/>
          <w:lang w:eastAsia="ko-KR"/>
        </w:rPr>
        <w:t>The following applies:</w:t>
      </w:r>
    </w:p>
    <w:p w:rsidR="00833D55" w:rsidRPr="00617CB8" w:rsidRDefault="00833D55" w:rsidP="00833D55">
      <w:pPr>
        <w:pStyle w:val="Equation"/>
        <w:tabs>
          <w:tab w:val="clear" w:pos="794"/>
          <w:tab w:val="clear" w:pos="1588"/>
          <w:tab w:val="left" w:pos="1418"/>
        </w:tabs>
        <w:ind w:left="1440"/>
        <w:rPr>
          <w:noProof/>
          <w:lang w:eastAsia="ko-KR"/>
        </w:rPr>
      </w:pPr>
      <w:r w:rsidRPr="00617CB8">
        <w:rPr>
          <w:noProof/>
          <w:lang w:eastAsia="ko-KR"/>
        </w:rPr>
        <w:t>ref[ x ] = p[ −1 ][ −1 + x ], with x = 0..nTbS</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5</w:t>
      </w:r>
      <w:r w:rsidR="00B96C9A" w:rsidRPr="00617CB8">
        <w:rPr>
          <w:noProof/>
        </w:rPr>
        <w:fldChar w:fldCharType="end"/>
      </w:r>
      <w:r w:rsidRPr="00617CB8">
        <w:rPr>
          <w:noProof/>
        </w:rPr>
        <w:t>)</w:t>
      </w:r>
    </w:p>
    <w:p w:rsidR="00833D55" w:rsidRPr="00617CB8" w:rsidRDefault="00833D55" w:rsidP="00833D55">
      <w:pPr>
        <w:numPr>
          <w:ilvl w:val="0"/>
          <w:numId w:val="40"/>
        </w:numPr>
        <w:tabs>
          <w:tab w:val="clear" w:pos="400"/>
          <w:tab w:val="clear" w:pos="794"/>
          <w:tab w:val="clear" w:pos="1191"/>
          <w:tab w:val="clear" w:pos="1588"/>
          <w:tab w:val="clear" w:pos="1985"/>
          <w:tab w:val="num" w:pos="900"/>
          <w:tab w:val="left" w:pos="1080"/>
          <w:tab w:val="left" w:pos="2977"/>
        </w:tabs>
        <w:ind w:firstLine="230"/>
        <w:rPr>
          <w:noProof/>
          <w:lang w:eastAsia="ko-KR"/>
        </w:rPr>
      </w:pPr>
      <w:r w:rsidRPr="00617CB8">
        <w:rPr>
          <w:noProof/>
          <w:lang w:eastAsia="ko-KR"/>
        </w:rPr>
        <w:t>If intraPredAngle is less than 0, the main reference sample array is extended as follows:</w:t>
      </w:r>
    </w:p>
    <w:p w:rsidR="00833D55" w:rsidRPr="00617CB8" w:rsidRDefault="00833D55" w:rsidP="00833D55">
      <w:pPr>
        <w:numPr>
          <w:ilvl w:val="0"/>
          <w:numId w:val="40"/>
        </w:numPr>
        <w:tabs>
          <w:tab w:val="clear" w:pos="400"/>
          <w:tab w:val="clear" w:pos="794"/>
          <w:tab w:val="clear" w:pos="1191"/>
          <w:tab w:val="clear" w:pos="1588"/>
          <w:tab w:val="clear" w:pos="1985"/>
          <w:tab w:val="num" w:pos="810"/>
          <w:tab w:val="left" w:pos="1080"/>
          <w:tab w:val="left" w:pos="1350"/>
          <w:tab w:val="left" w:pos="2977"/>
        </w:tabs>
        <w:ind w:left="810" w:firstLine="180"/>
        <w:rPr>
          <w:noProof/>
          <w:lang w:eastAsia="ko-KR"/>
        </w:rPr>
      </w:pPr>
      <w:r w:rsidRPr="00617CB8">
        <w:rPr>
          <w:noProof/>
          <w:lang w:eastAsia="ko-KR"/>
        </w:rPr>
        <w:t>When ( nTbS * intraPredAngle )  &gt;&gt;  5 is less than −1,</w:t>
      </w:r>
    </w:p>
    <w:p w:rsidR="00833D55" w:rsidRPr="00617CB8" w:rsidRDefault="00833D55" w:rsidP="00833D55">
      <w:pPr>
        <w:pStyle w:val="Equation"/>
        <w:tabs>
          <w:tab w:val="clear" w:pos="794"/>
          <w:tab w:val="clear" w:pos="1588"/>
          <w:tab w:val="left" w:pos="1418"/>
        </w:tabs>
        <w:ind w:left="2015"/>
        <w:rPr>
          <w:noProof/>
        </w:rPr>
      </w:pPr>
      <w:r w:rsidRPr="00617CB8">
        <w:rPr>
          <w:noProof/>
          <w:lang w:eastAsia="ko-KR"/>
        </w:rPr>
        <w:t>ref[ x ] = p[ −1 + ( ( x * invAngle + 128 )  &gt;&gt;  8 ) ][ −1 ],</w:t>
      </w:r>
      <w:r w:rsidRPr="00617CB8">
        <w:rPr>
          <w:noProof/>
          <w:lang w:eastAsia="ko-KR"/>
        </w:rPr>
        <w:br/>
      </w:r>
      <w:r w:rsidRPr="00617CB8">
        <w:rPr>
          <w:noProof/>
          <w:lang w:eastAsia="ko-KR"/>
        </w:rPr>
        <w:tab/>
        <w:t>with x = −1..( nTbS * intraPredAngle )  &gt;&gt;  5</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6</w:t>
      </w:r>
      <w:r w:rsidR="00B96C9A" w:rsidRPr="00617CB8">
        <w:rPr>
          <w:noProof/>
        </w:rPr>
        <w:fldChar w:fldCharType="end"/>
      </w:r>
      <w:r w:rsidRPr="00617CB8">
        <w:rPr>
          <w:noProof/>
        </w:rPr>
        <w:t>)</w:t>
      </w:r>
    </w:p>
    <w:p w:rsidR="00833D55" w:rsidRPr="00617CB8" w:rsidRDefault="00833D55" w:rsidP="00833D55">
      <w:pPr>
        <w:numPr>
          <w:ilvl w:val="0"/>
          <w:numId w:val="40"/>
        </w:numPr>
        <w:tabs>
          <w:tab w:val="clear" w:pos="400"/>
          <w:tab w:val="clear" w:pos="794"/>
          <w:tab w:val="clear" w:pos="1191"/>
          <w:tab w:val="clear" w:pos="1588"/>
          <w:tab w:val="clear" w:pos="1985"/>
          <w:tab w:val="num" w:pos="900"/>
          <w:tab w:val="left" w:pos="1080"/>
          <w:tab w:val="left" w:pos="2977"/>
        </w:tabs>
        <w:ind w:firstLine="230"/>
        <w:rPr>
          <w:noProof/>
          <w:lang w:eastAsia="ko-KR"/>
        </w:rPr>
      </w:pPr>
      <w:r w:rsidRPr="00617CB8">
        <w:rPr>
          <w:noProof/>
          <w:lang w:eastAsia="ko-KR"/>
        </w:rPr>
        <w:t>Otherwise,</w:t>
      </w:r>
    </w:p>
    <w:p w:rsidR="00833D55" w:rsidRPr="00617CB8" w:rsidRDefault="00833D55" w:rsidP="00833D55">
      <w:pPr>
        <w:pStyle w:val="Equation"/>
        <w:tabs>
          <w:tab w:val="clear" w:pos="794"/>
          <w:tab w:val="clear" w:pos="1588"/>
          <w:tab w:val="left" w:pos="1418"/>
        </w:tabs>
        <w:ind w:left="1440"/>
        <w:rPr>
          <w:noProof/>
          <w:lang w:eastAsia="ko-KR"/>
        </w:rPr>
      </w:pPr>
      <w:r w:rsidRPr="00617CB8">
        <w:rPr>
          <w:noProof/>
          <w:lang w:eastAsia="ko-KR"/>
        </w:rPr>
        <w:t>ref[ x ] = p[ −1 ][ −1 + x ], with x = nTbS + 1..2 * nTbS</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7</w:t>
      </w:r>
      <w:r w:rsidR="00B96C9A" w:rsidRPr="00617CB8">
        <w:rPr>
          <w:noProof/>
        </w:rPr>
        <w:fldChar w:fldCharType="end"/>
      </w:r>
      <w:r w:rsidRPr="00617CB8">
        <w:rPr>
          <w:noProof/>
        </w:rPr>
        <w:t>)</w:t>
      </w:r>
    </w:p>
    <w:p w:rsidR="00833D55" w:rsidRPr="00617CB8" w:rsidRDefault="00833D55" w:rsidP="00833D55">
      <w:pPr>
        <w:numPr>
          <w:ilvl w:val="0"/>
          <w:numId w:val="286"/>
        </w:numPr>
        <w:tabs>
          <w:tab w:val="clear" w:pos="794"/>
          <w:tab w:val="left" w:pos="630"/>
        </w:tabs>
        <w:rPr>
          <w:noProof/>
          <w:lang w:eastAsia="ko-KR"/>
        </w:rPr>
      </w:pPr>
      <w:r w:rsidRPr="00617CB8">
        <w:rPr>
          <w:noProof/>
          <w:lang w:eastAsia="ko-KR"/>
        </w:rPr>
        <w:t>The values of the prediction samples predSamples[ x ][ y ], with x, y = 0..nTbS − 1 are derived as follows:</w:t>
      </w:r>
    </w:p>
    <w:p w:rsidR="00833D55" w:rsidRPr="00617CB8" w:rsidRDefault="00833D55" w:rsidP="00833D55">
      <w:pPr>
        <w:numPr>
          <w:ilvl w:val="0"/>
          <w:numId w:val="287"/>
        </w:numPr>
        <w:tabs>
          <w:tab w:val="clear" w:pos="794"/>
          <w:tab w:val="clear" w:pos="1191"/>
          <w:tab w:val="left" w:pos="630"/>
          <w:tab w:val="left" w:pos="990"/>
        </w:tabs>
        <w:ind w:left="990"/>
        <w:rPr>
          <w:noProof/>
          <w:lang w:eastAsia="ko-KR"/>
        </w:rPr>
      </w:pPr>
      <w:r w:rsidRPr="00617CB8">
        <w:rPr>
          <w:noProof/>
          <w:lang w:eastAsia="ko-KR"/>
        </w:rPr>
        <w:t>The index variable iIdx and the multiplication factor iFact are derived as follows:</w:t>
      </w:r>
    </w:p>
    <w:p w:rsidR="00833D55" w:rsidRPr="00617CB8" w:rsidRDefault="00833D55" w:rsidP="00C42CDA">
      <w:pPr>
        <w:pStyle w:val="Equation"/>
        <w:tabs>
          <w:tab w:val="clear" w:pos="794"/>
          <w:tab w:val="clear" w:pos="1588"/>
          <w:tab w:val="left" w:pos="1418"/>
        </w:tabs>
        <w:ind w:left="1440"/>
        <w:rPr>
          <w:noProof/>
          <w:lang w:eastAsia="ko-KR"/>
        </w:rPr>
      </w:pPr>
      <w:r w:rsidRPr="00617CB8">
        <w:rPr>
          <w:noProof/>
          <w:lang w:eastAsia="ko-KR"/>
        </w:rPr>
        <w:t>iIdx = ( ( x + 1 ) * intraPredAngle )  &gt;&gt;  5</w:t>
      </w:r>
      <w:r w:rsidRPr="00617CB8">
        <w:rPr>
          <w:noProof/>
          <w:lang w:eastAsia="ko-KR"/>
        </w:rPr>
        <w:tab/>
      </w:r>
      <w:r w:rsidR="005B69AB"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8</w:t>
      </w:r>
      <w:r w:rsidR="00B96C9A" w:rsidRPr="00617CB8">
        <w:rPr>
          <w:noProof/>
        </w:rPr>
        <w:fldChar w:fldCharType="end"/>
      </w:r>
      <w:r w:rsidRPr="00617CB8">
        <w:rPr>
          <w:noProof/>
        </w:rPr>
        <w:t>)</w:t>
      </w:r>
    </w:p>
    <w:p w:rsidR="00833D55" w:rsidRPr="00617CB8" w:rsidRDefault="00833D55" w:rsidP="00C42CDA">
      <w:pPr>
        <w:pStyle w:val="Equation"/>
        <w:tabs>
          <w:tab w:val="clear" w:pos="794"/>
          <w:tab w:val="clear" w:pos="1588"/>
          <w:tab w:val="left" w:pos="1418"/>
        </w:tabs>
        <w:ind w:left="1440"/>
        <w:rPr>
          <w:noProof/>
          <w:lang w:eastAsia="ko-KR"/>
        </w:rPr>
      </w:pPr>
      <w:r w:rsidRPr="00617CB8">
        <w:rPr>
          <w:noProof/>
          <w:lang w:eastAsia="ko-KR"/>
        </w:rPr>
        <w:t>iFact = ( ( x + 1 ) * intraPredAngle ) &amp; 31</w:t>
      </w:r>
      <w:r w:rsidR="005B69AB" w:rsidRPr="00617CB8">
        <w:rPr>
          <w:noProof/>
          <w:lang w:eastAsia="ko-KR"/>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9</w:t>
      </w:r>
      <w:r w:rsidR="00B96C9A" w:rsidRPr="00617CB8">
        <w:rPr>
          <w:noProof/>
        </w:rPr>
        <w:fldChar w:fldCharType="end"/>
      </w:r>
      <w:r w:rsidRPr="00617CB8">
        <w:rPr>
          <w:noProof/>
        </w:rPr>
        <w:t>)</w:t>
      </w:r>
    </w:p>
    <w:p w:rsidR="00833D55" w:rsidRPr="00617CB8" w:rsidRDefault="00833D55" w:rsidP="00833D55">
      <w:pPr>
        <w:numPr>
          <w:ilvl w:val="0"/>
          <w:numId w:val="287"/>
        </w:numPr>
        <w:tabs>
          <w:tab w:val="clear" w:pos="794"/>
          <w:tab w:val="clear" w:pos="1191"/>
          <w:tab w:val="left" w:pos="630"/>
          <w:tab w:val="left" w:pos="990"/>
        </w:tabs>
        <w:ind w:left="990"/>
        <w:rPr>
          <w:noProof/>
          <w:lang w:eastAsia="ko-KR"/>
        </w:rPr>
      </w:pPr>
      <w:r w:rsidRPr="00617CB8">
        <w:rPr>
          <w:noProof/>
          <w:lang w:eastAsia="ko-KR"/>
        </w:rPr>
        <w:t>Depending on the value of iFact, the following applies:</w:t>
      </w:r>
    </w:p>
    <w:p w:rsidR="00833D55" w:rsidRPr="00617CB8" w:rsidRDefault="00833D55" w:rsidP="00833D55">
      <w:pPr>
        <w:numPr>
          <w:ilvl w:val="0"/>
          <w:numId w:val="40"/>
        </w:numPr>
        <w:tabs>
          <w:tab w:val="clear" w:pos="400"/>
          <w:tab w:val="clear" w:pos="794"/>
          <w:tab w:val="clear" w:pos="1191"/>
          <w:tab w:val="clear" w:pos="1588"/>
          <w:tab w:val="clear" w:pos="1985"/>
          <w:tab w:val="left" w:pos="1260"/>
          <w:tab w:val="left" w:pos="1440"/>
          <w:tab w:val="left" w:pos="2977"/>
        </w:tabs>
        <w:ind w:left="1260" w:hanging="270"/>
        <w:rPr>
          <w:noProof/>
          <w:lang w:eastAsia="ko-KR"/>
        </w:rPr>
      </w:pPr>
      <w:r w:rsidRPr="00617CB8">
        <w:rPr>
          <w:noProof/>
          <w:lang w:eastAsia="ko-KR"/>
        </w:rPr>
        <w:t>If iFact is not equal to 0, the value of the prediction samples predSamples[ x ][ y ] is derived as follows:</w:t>
      </w:r>
    </w:p>
    <w:p w:rsidR="00833D55" w:rsidRPr="00617CB8" w:rsidRDefault="00833D55" w:rsidP="00833D55">
      <w:pPr>
        <w:pStyle w:val="Equation"/>
        <w:tabs>
          <w:tab w:val="clear" w:pos="794"/>
          <w:tab w:val="clear" w:pos="1588"/>
          <w:tab w:val="left" w:pos="1440"/>
        </w:tabs>
        <w:ind w:left="1440"/>
        <w:rPr>
          <w:noProof/>
          <w:lang w:eastAsia="ko-KR"/>
        </w:rPr>
      </w:pPr>
      <w:r w:rsidRPr="00617CB8">
        <w:rPr>
          <w:noProof/>
          <w:lang w:eastAsia="ko-KR"/>
        </w:rPr>
        <w:t xml:space="preserve">predSamples[ x ][ y ] = </w:t>
      </w:r>
      <w:r w:rsidRPr="00617CB8">
        <w:rPr>
          <w:noProof/>
          <w:lang w:eastAsia="ko-KR"/>
        </w:rPr>
        <w:br/>
      </w:r>
      <w:r w:rsidRPr="00617CB8">
        <w:rPr>
          <w:noProof/>
          <w:lang w:eastAsia="ko-KR"/>
        </w:rPr>
        <w:tab/>
        <w:t>( ( 32 − iFact ) * ref[ y + iIdx + 1 ] + iFact * ref[ y + iIdx + 2 ] + 16 )  &gt;&gt;  5</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0</w:t>
      </w:r>
      <w:r w:rsidR="00B96C9A" w:rsidRPr="00617CB8">
        <w:rPr>
          <w:noProof/>
        </w:rPr>
        <w:fldChar w:fldCharType="end"/>
      </w:r>
      <w:r w:rsidRPr="00617CB8">
        <w:rPr>
          <w:noProof/>
        </w:rPr>
        <w:t>)</w:t>
      </w:r>
    </w:p>
    <w:p w:rsidR="00833D55" w:rsidRPr="00617CB8" w:rsidRDefault="00833D55" w:rsidP="00833D55">
      <w:pPr>
        <w:numPr>
          <w:ilvl w:val="0"/>
          <w:numId w:val="40"/>
        </w:numPr>
        <w:tabs>
          <w:tab w:val="clear" w:pos="400"/>
          <w:tab w:val="clear" w:pos="794"/>
          <w:tab w:val="clear" w:pos="1191"/>
          <w:tab w:val="clear" w:pos="1588"/>
          <w:tab w:val="clear" w:pos="1985"/>
          <w:tab w:val="left" w:pos="1260"/>
          <w:tab w:val="left" w:pos="1440"/>
          <w:tab w:val="left" w:pos="2977"/>
        </w:tabs>
        <w:ind w:left="1260" w:hanging="270"/>
        <w:rPr>
          <w:noProof/>
          <w:lang w:eastAsia="ko-KR"/>
        </w:rPr>
      </w:pPr>
      <w:r w:rsidRPr="00617CB8">
        <w:rPr>
          <w:noProof/>
          <w:lang w:eastAsia="ko-KR"/>
        </w:rPr>
        <w:t>Otherwise, the value of the prediction samples predSamples[ x ][ y ] is derived as follows:</w:t>
      </w:r>
    </w:p>
    <w:p w:rsidR="00833D55" w:rsidRPr="00E63AFE" w:rsidRDefault="00833D55" w:rsidP="00C42CDA">
      <w:pPr>
        <w:pStyle w:val="Equation"/>
        <w:tabs>
          <w:tab w:val="clear" w:pos="794"/>
          <w:tab w:val="clear" w:pos="1588"/>
          <w:tab w:val="left" w:pos="1418"/>
        </w:tabs>
        <w:ind w:left="1440"/>
        <w:rPr>
          <w:noProof/>
          <w:lang w:val="es-ES_tradnl" w:eastAsia="ko-KR"/>
        </w:rPr>
      </w:pPr>
      <w:r w:rsidRPr="00E63AFE">
        <w:rPr>
          <w:noProof/>
          <w:lang w:val="es-ES_tradnl" w:eastAsia="ko-KR"/>
        </w:rPr>
        <w:t>predSamples[ x ][ y ] = ref[ y + iIdx + 1 ]</w:t>
      </w:r>
      <w:r w:rsidR="005B69AB" w:rsidRPr="00E63AFE">
        <w:rPr>
          <w:noProof/>
          <w:lang w:val="es-ES_tradnl" w:eastAsia="ko-KR"/>
        </w:rPr>
        <w:tab/>
      </w:r>
      <w:r w:rsidRPr="00E63AFE">
        <w:rPr>
          <w:noProof/>
          <w:lang w:val="es-ES_tradnl" w:eastAsia="ko-KR"/>
        </w:rPr>
        <w:tab/>
        <w:t>(</w:t>
      </w:r>
      <w:r w:rsidR="00B96C9A" w:rsidRPr="00617CB8">
        <w:rPr>
          <w:noProof/>
          <w:lang w:eastAsia="ko-KR"/>
        </w:rPr>
        <w:fldChar w:fldCharType="begin" w:fldLock="1"/>
      </w:r>
      <w:r w:rsidRPr="00E63AFE">
        <w:rPr>
          <w:noProof/>
          <w:lang w:val="es-ES_tradnl" w:eastAsia="ko-KR"/>
        </w:rPr>
        <w:instrText xml:space="preserve"> STYLEREF 1 \s </w:instrText>
      </w:r>
      <w:r w:rsidR="00B96C9A" w:rsidRPr="00617CB8">
        <w:rPr>
          <w:noProof/>
          <w:lang w:eastAsia="ko-KR"/>
        </w:rPr>
        <w:fldChar w:fldCharType="separate"/>
      </w:r>
      <w:r w:rsidRPr="00E63AFE">
        <w:rPr>
          <w:noProof/>
          <w:lang w:val="es-ES_tradnl" w:eastAsia="ko-KR"/>
        </w:rPr>
        <w:t>8</w:t>
      </w:r>
      <w:r w:rsidR="00B96C9A" w:rsidRPr="00617CB8">
        <w:rPr>
          <w:noProof/>
          <w:lang w:eastAsia="ko-KR"/>
        </w:rPr>
        <w:fldChar w:fldCharType="end"/>
      </w:r>
      <w:r w:rsidRPr="00E63AFE">
        <w:rPr>
          <w:noProof/>
          <w:lang w:val="es-ES_tradnl" w:eastAsia="ko-KR"/>
        </w:rPr>
        <w:noBreakHyphen/>
      </w:r>
      <w:r w:rsidR="00B96C9A" w:rsidRPr="00617CB8">
        <w:rPr>
          <w:noProof/>
          <w:lang w:eastAsia="ko-KR"/>
        </w:rPr>
        <w:fldChar w:fldCharType="begin" w:fldLock="1"/>
      </w:r>
      <w:r w:rsidRPr="00E63AFE">
        <w:rPr>
          <w:noProof/>
          <w:lang w:val="es-ES_tradnl" w:eastAsia="ko-KR"/>
        </w:rPr>
        <w:instrText xml:space="preserve"> SEQ Equation \* ARABIC \s 1 </w:instrText>
      </w:r>
      <w:r w:rsidR="00B96C9A" w:rsidRPr="00617CB8">
        <w:rPr>
          <w:noProof/>
          <w:lang w:eastAsia="ko-KR"/>
        </w:rPr>
        <w:fldChar w:fldCharType="separate"/>
      </w:r>
      <w:r w:rsidRPr="00E63AFE">
        <w:rPr>
          <w:noProof/>
          <w:lang w:val="es-ES_tradnl" w:eastAsia="ko-KR"/>
        </w:rPr>
        <w:t>61</w:t>
      </w:r>
      <w:r w:rsidR="00B96C9A" w:rsidRPr="00617CB8">
        <w:rPr>
          <w:noProof/>
          <w:lang w:eastAsia="ko-KR"/>
        </w:rPr>
        <w:fldChar w:fldCharType="end"/>
      </w:r>
      <w:r w:rsidRPr="00E63AFE">
        <w:rPr>
          <w:noProof/>
          <w:lang w:val="es-ES_tradnl" w:eastAsia="ko-KR"/>
        </w:rPr>
        <w:t>)</w:t>
      </w:r>
    </w:p>
    <w:p w:rsidR="00407F57" w:rsidRPr="00617CB8" w:rsidRDefault="00833D55">
      <w:pPr>
        <w:keepNext/>
        <w:numPr>
          <w:ilvl w:val="0"/>
          <w:numId w:val="287"/>
        </w:numPr>
        <w:tabs>
          <w:tab w:val="clear" w:pos="794"/>
          <w:tab w:val="clear" w:pos="1191"/>
          <w:tab w:val="left" w:pos="630"/>
          <w:tab w:val="left" w:pos="990"/>
        </w:tabs>
        <w:ind w:left="994"/>
        <w:rPr>
          <w:noProof/>
          <w:lang w:eastAsia="ko-KR"/>
        </w:rPr>
      </w:pPr>
      <w:r w:rsidRPr="00617CB8">
        <w:rPr>
          <w:noProof/>
          <w:lang w:eastAsia="ko-KR"/>
        </w:rPr>
        <w:t>When predModeIntra is equal to 10 (horizontal), cIdx is equal to 0, nTbS is less than 32 and</w:t>
      </w:r>
      <w:r w:rsidRPr="00617CB8">
        <w:rPr>
          <w:lang w:eastAsia="ko-KR"/>
        </w:rPr>
        <w:t xml:space="preserve"> disableIntraBoundaryFilter is equal to 0,</w:t>
      </w:r>
      <w:r w:rsidRPr="00617CB8">
        <w:rPr>
          <w:noProof/>
          <w:lang w:eastAsia="ko-KR"/>
        </w:rPr>
        <w:t xml:space="preserve"> the following filtering applies with x = 0..nTbS − 1, y = 0:</w:t>
      </w:r>
    </w:p>
    <w:p w:rsidR="00833D55" w:rsidRPr="00E63AFE" w:rsidRDefault="00833D55" w:rsidP="00833D55">
      <w:pPr>
        <w:pStyle w:val="Equation"/>
        <w:tabs>
          <w:tab w:val="clear" w:pos="794"/>
          <w:tab w:val="clear" w:pos="1588"/>
          <w:tab w:val="left" w:pos="1418"/>
        </w:tabs>
        <w:ind w:left="1440"/>
        <w:rPr>
          <w:noProof/>
          <w:lang w:val="es-ES_tradnl" w:eastAsia="ko-KR"/>
        </w:rPr>
      </w:pPr>
      <w:r w:rsidRPr="00E63AFE">
        <w:rPr>
          <w:noProof/>
          <w:lang w:val="es-ES_tradnl" w:eastAsia="ko-KR"/>
        </w:rPr>
        <w:t>predSamples[ x ][ y ] = Clip1</w:t>
      </w:r>
      <w:r w:rsidRPr="00E63AFE">
        <w:rPr>
          <w:noProof/>
          <w:vertAlign w:val="subscript"/>
          <w:lang w:val="es-ES_tradnl" w:eastAsia="ko-KR"/>
        </w:rPr>
        <w:t>Y</w:t>
      </w:r>
      <w:r w:rsidRPr="00E63AFE">
        <w:rPr>
          <w:noProof/>
          <w:lang w:val="es-ES_tradnl" w:eastAsia="ko-KR"/>
        </w:rPr>
        <w:t>( p[ −1 ][ y ] + ( ( p[ x ][ </w:t>
      </w:r>
      <w:r w:rsidRPr="00E63AFE">
        <w:rPr>
          <w:rFonts w:eastAsia="MS Gothic" w:cs="MS Gothic"/>
          <w:noProof/>
          <w:lang w:val="es-ES_tradnl" w:eastAsia="ko-KR"/>
        </w:rPr>
        <w:t>−</w:t>
      </w:r>
      <w:r w:rsidRPr="00E63AFE">
        <w:rPr>
          <w:noProof/>
          <w:lang w:val="es-ES_tradnl" w:eastAsia="ko-KR"/>
        </w:rPr>
        <w:t>1 ] − p[ </w:t>
      </w:r>
      <w:r w:rsidRPr="00E63AFE">
        <w:rPr>
          <w:rFonts w:eastAsia="MS Gothic" w:cs="MS Gothic"/>
          <w:noProof/>
          <w:lang w:val="es-ES_tradnl" w:eastAsia="ko-KR"/>
        </w:rPr>
        <w:t>−</w:t>
      </w:r>
      <w:r w:rsidRPr="00E63AFE">
        <w:rPr>
          <w:noProof/>
          <w:lang w:val="es-ES_tradnl" w:eastAsia="ko-KR"/>
        </w:rPr>
        <w:t>1 ][ </w:t>
      </w:r>
      <w:r w:rsidRPr="00E63AFE">
        <w:rPr>
          <w:rFonts w:eastAsia="MS Gothic" w:cs="MS Gothic"/>
          <w:noProof/>
          <w:lang w:val="es-ES_tradnl" w:eastAsia="ko-KR"/>
        </w:rPr>
        <w:t>−</w:t>
      </w:r>
      <w:r w:rsidRPr="00E63AFE">
        <w:rPr>
          <w:noProof/>
          <w:lang w:val="es-ES_tradnl" w:eastAsia="ko-KR"/>
        </w:rPr>
        <w:t>1 ] )  &gt;&gt;  1 ) )</w:t>
      </w:r>
      <w:r w:rsidRPr="00E63AFE">
        <w:rPr>
          <w:noProof/>
          <w:lang w:val="es-ES_tradnl" w:eastAsia="ko-KR"/>
        </w:rPr>
        <w:tab/>
        <w:t>(</w:t>
      </w:r>
      <w:r w:rsidR="00B96C9A" w:rsidRPr="00617CB8">
        <w:rPr>
          <w:noProof/>
          <w:lang w:eastAsia="ko-KR"/>
        </w:rPr>
        <w:fldChar w:fldCharType="begin" w:fldLock="1"/>
      </w:r>
      <w:r w:rsidRPr="00E63AFE">
        <w:rPr>
          <w:noProof/>
          <w:lang w:val="es-ES_tradnl" w:eastAsia="ko-KR"/>
        </w:rPr>
        <w:instrText xml:space="preserve"> STYLEREF 1 \s </w:instrText>
      </w:r>
      <w:r w:rsidR="00B96C9A" w:rsidRPr="00617CB8">
        <w:rPr>
          <w:noProof/>
          <w:lang w:eastAsia="ko-KR"/>
        </w:rPr>
        <w:fldChar w:fldCharType="separate"/>
      </w:r>
      <w:r w:rsidRPr="00E63AFE">
        <w:rPr>
          <w:noProof/>
          <w:lang w:val="es-ES_tradnl" w:eastAsia="ko-KR"/>
        </w:rPr>
        <w:t>8</w:t>
      </w:r>
      <w:r w:rsidR="00B96C9A" w:rsidRPr="00617CB8">
        <w:rPr>
          <w:noProof/>
          <w:lang w:eastAsia="ko-KR"/>
        </w:rPr>
        <w:fldChar w:fldCharType="end"/>
      </w:r>
      <w:r w:rsidRPr="00E63AFE">
        <w:rPr>
          <w:noProof/>
          <w:lang w:val="es-ES_tradnl" w:eastAsia="ko-KR"/>
        </w:rPr>
        <w:noBreakHyphen/>
      </w:r>
      <w:r w:rsidR="00B96C9A" w:rsidRPr="00617CB8">
        <w:rPr>
          <w:noProof/>
          <w:lang w:eastAsia="ko-KR"/>
        </w:rPr>
        <w:fldChar w:fldCharType="begin" w:fldLock="1"/>
      </w:r>
      <w:r w:rsidRPr="00E63AFE">
        <w:rPr>
          <w:noProof/>
          <w:lang w:val="es-ES_tradnl" w:eastAsia="ko-KR"/>
        </w:rPr>
        <w:instrText xml:space="preserve"> SEQ Equation \* ARABIC \s 1 </w:instrText>
      </w:r>
      <w:r w:rsidR="00B96C9A" w:rsidRPr="00617CB8">
        <w:rPr>
          <w:noProof/>
          <w:lang w:eastAsia="ko-KR"/>
        </w:rPr>
        <w:fldChar w:fldCharType="separate"/>
      </w:r>
      <w:r w:rsidRPr="00E63AFE">
        <w:rPr>
          <w:noProof/>
          <w:lang w:val="es-ES_tradnl" w:eastAsia="ko-KR"/>
        </w:rPr>
        <w:t>62</w:t>
      </w:r>
      <w:r w:rsidR="00B96C9A" w:rsidRPr="00617CB8">
        <w:rPr>
          <w:noProof/>
          <w:lang w:eastAsia="ko-KR"/>
        </w:rPr>
        <w:fldChar w:fldCharType="end"/>
      </w:r>
      <w:r w:rsidRPr="00E63AFE">
        <w:rPr>
          <w:noProof/>
          <w:lang w:val="es-ES_tradnl" w:eastAsia="ko-KR"/>
        </w:rPr>
        <w:t>)</w:t>
      </w:r>
    </w:p>
    <w:p w:rsidR="00564AA3" w:rsidRPr="00B24873" w:rsidDel="003C51E6" w:rsidRDefault="00833D55" w:rsidP="00D516A4">
      <w:pPr>
        <w:pStyle w:val="Heading2"/>
        <w:keepLines w:val="0"/>
        <w:numPr>
          <w:ilvl w:val="1"/>
          <w:numId w:val="8"/>
        </w:numPr>
        <w:tabs>
          <w:tab w:val="clear" w:pos="720"/>
          <w:tab w:val="clear" w:pos="794"/>
          <w:tab w:val="clear" w:pos="1191"/>
          <w:tab w:val="clear" w:pos="1588"/>
          <w:tab w:val="clear" w:pos="1985"/>
          <w:tab w:val="left" w:pos="851"/>
          <w:tab w:val="left" w:pos="1440"/>
        </w:tabs>
        <w:spacing w:before="240" w:after="60"/>
        <w:ind w:left="851" w:hanging="851"/>
        <w:jc w:val="left"/>
        <w:rPr>
          <w:noProof/>
          <w:lang w:val="en-US" w:eastAsia="ko-KR"/>
        </w:rPr>
      </w:pPr>
      <w:bookmarkStart w:id="2127" w:name="_Toc287363818"/>
      <w:bookmarkStart w:id="2128" w:name="_Toc311217249"/>
      <w:bookmarkStart w:id="2129" w:name="_Ref314760643"/>
      <w:bookmarkStart w:id="2130" w:name="_Toc317198796"/>
      <w:bookmarkStart w:id="2131" w:name="_Ref398992152"/>
      <w:bookmarkStart w:id="2132" w:name="_Ref398993385"/>
      <w:bookmarkStart w:id="2133" w:name="_Toc415475913"/>
      <w:bookmarkStart w:id="2134" w:name="_Toc423599188"/>
      <w:bookmarkStart w:id="2135" w:name="_Toc423601692"/>
      <w:r w:rsidRPr="00B24873" w:rsidDel="003C51E6">
        <w:rPr>
          <w:noProof/>
          <w:lang w:val="en-US" w:eastAsia="ko-KR"/>
        </w:rPr>
        <w:t>Decoding process for coding units coded in inter prediction mode</w:t>
      </w:r>
      <w:bookmarkEnd w:id="2127"/>
      <w:bookmarkEnd w:id="2128"/>
      <w:bookmarkEnd w:id="2129"/>
      <w:bookmarkEnd w:id="2130"/>
      <w:bookmarkEnd w:id="2131"/>
      <w:bookmarkEnd w:id="2132"/>
      <w:bookmarkEnd w:id="2133"/>
      <w:bookmarkEnd w:id="2134"/>
      <w:bookmarkEnd w:id="2135"/>
    </w:p>
    <w:p w:rsidR="00564AA3" w:rsidRPr="00B24873" w:rsidDel="003C51E6"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val="en-US"/>
        </w:rPr>
      </w:pPr>
      <w:bookmarkStart w:id="2136" w:name="_Toc415475914"/>
      <w:bookmarkStart w:id="2137" w:name="_Toc423599189"/>
      <w:bookmarkStart w:id="2138" w:name="_Toc423601693"/>
      <w:r w:rsidRPr="00B24873" w:rsidDel="003C51E6">
        <w:rPr>
          <w:noProof/>
          <w:lang w:val="en-US"/>
        </w:rPr>
        <w:t>General decoding process for coding units coded in inter prediction mode</w:t>
      </w:r>
      <w:bookmarkEnd w:id="2136"/>
      <w:bookmarkEnd w:id="2137"/>
      <w:bookmarkEnd w:id="2138"/>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 luma location ( xCb, yCb ) specifying the top-left sample of the current luma coding block relative to the top-left luma sample of the current pictu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 variable log2CbSize specifying the size of the current coding block.</w:t>
      </w:r>
    </w:p>
    <w:p w:rsidR="00833D55" w:rsidRPr="00B24873" w:rsidDel="003C51E6" w:rsidRDefault="00833D55" w:rsidP="00833D55">
      <w:pPr>
        <w:rPr>
          <w:noProof/>
          <w:lang w:val="en-US" w:eastAsia="ko-KR"/>
        </w:rPr>
      </w:pPr>
      <w:r w:rsidRPr="00B24873" w:rsidDel="003C51E6">
        <w:rPr>
          <w:noProof/>
          <w:lang w:val="en-US" w:eastAsia="ko-KR"/>
        </w:rPr>
        <w:t>Output of this process is a modified reconstructed picture before deblocking filtering.</w:t>
      </w:r>
    </w:p>
    <w:p w:rsidR="00833D55" w:rsidRPr="00B24873" w:rsidDel="003C51E6" w:rsidRDefault="00833D55" w:rsidP="00833D55">
      <w:pPr>
        <w:tabs>
          <w:tab w:val="left" w:pos="284"/>
        </w:tabs>
        <w:rPr>
          <w:noProof/>
          <w:lang w:val="en-US" w:eastAsia="ko-KR"/>
        </w:rPr>
      </w:pPr>
      <w:r w:rsidRPr="00B24873" w:rsidDel="003C51E6">
        <w:rPr>
          <w:noProof/>
          <w:lang w:val="en-US" w:eastAsia="ko-KR"/>
        </w:rPr>
        <w:t xml:space="preserve">The derivation process for quantization parameters as specified in clause </w:t>
      </w:r>
      <w:r w:rsidR="00B51DE6" w:rsidDel="003C51E6">
        <w:fldChar w:fldCharType="begin" w:fldLock="1"/>
      </w:r>
      <w:r w:rsidR="00B51DE6" w:rsidRPr="00B24873" w:rsidDel="003C51E6">
        <w:rPr>
          <w:lang w:val="en-US"/>
        </w:rPr>
        <w:instrText xml:space="preserve"> REF _Ref316242915 \r \h  \* MERGEFORMAT </w:instrText>
      </w:r>
      <w:r w:rsidR="00B51DE6" w:rsidDel="003C51E6">
        <w:fldChar w:fldCharType="separate"/>
      </w:r>
      <w:r w:rsidRPr="00B24873" w:rsidDel="003C51E6">
        <w:rPr>
          <w:noProof/>
          <w:lang w:val="en-US" w:eastAsia="ko-KR"/>
        </w:rPr>
        <w:t>8.6.1</w:t>
      </w:r>
      <w:r w:rsidR="00B51DE6" w:rsidDel="003C51E6">
        <w:fldChar w:fldCharType="end"/>
      </w:r>
      <w:r w:rsidRPr="00B24873" w:rsidDel="003C51E6">
        <w:rPr>
          <w:noProof/>
          <w:lang w:val="en-US" w:eastAsia="ko-KR"/>
        </w:rPr>
        <w:t xml:space="preserve"> is invoked with the luma location ( xCb, yCb ) as input.</w:t>
      </w:r>
    </w:p>
    <w:p w:rsidR="00833D55" w:rsidRPr="00B24873" w:rsidDel="003C51E6" w:rsidRDefault="00833D55" w:rsidP="00833D55">
      <w:pPr>
        <w:rPr>
          <w:noProof/>
          <w:lang w:val="en-US" w:eastAsia="ko-KR"/>
        </w:rPr>
      </w:pPr>
      <w:r w:rsidRPr="00B24873" w:rsidDel="003C51E6">
        <w:rPr>
          <w:noProof/>
          <w:lang w:val="en-US"/>
        </w:rPr>
        <w:t>The variable n</w:t>
      </w:r>
      <w:r w:rsidRPr="00B24873" w:rsidDel="003C51E6">
        <w:rPr>
          <w:noProof/>
          <w:lang w:val="en-US" w:eastAsia="ko-KR"/>
        </w:rPr>
        <w:t>Cb</w:t>
      </w:r>
      <w:r w:rsidRPr="00B24873" w:rsidDel="003C51E6">
        <w:rPr>
          <w:noProof/>
          <w:lang w:val="en-US"/>
        </w:rPr>
        <w:t>S</w:t>
      </w:r>
      <w:r w:rsidRPr="00B24873" w:rsidDel="003C51E6">
        <w:rPr>
          <w:noProof/>
          <w:vertAlign w:val="subscript"/>
          <w:lang w:val="en-US" w:eastAsia="ko-KR"/>
        </w:rPr>
        <w:t>L</w:t>
      </w:r>
      <w:r w:rsidRPr="00B24873" w:rsidDel="003C51E6">
        <w:rPr>
          <w:noProof/>
          <w:lang w:val="en-US"/>
        </w:rPr>
        <w:t xml:space="preserve"> is set equal to 1  &lt;&lt;  log2CbSize. </w:t>
      </w:r>
      <w:r w:rsidRPr="00B24873" w:rsidDel="003C51E6">
        <w:rPr>
          <w:lang w:val="en-US" w:eastAsia="ko-KR"/>
        </w:rPr>
        <w:t>When ChromaArrayType is not equal to 0,</w:t>
      </w:r>
      <w:r w:rsidRPr="00B24873" w:rsidDel="003C51E6">
        <w:rPr>
          <w:noProof/>
          <w:lang w:val="en-US" w:eastAsia="ko-KR"/>
        </w:rPr>
        <w:t xml:space="preserve"> the variable nCbSw</w:t>
      </w:r>
      <w:r w:rsidRPr="00B24873" w:rsidDel="003C51E6">
        <w:rPr>
          <w:noProof/>
          <w:vertAlign w:val="subscript"/>
          <w:lang w:val="en-US" w:eastAsia="ko-KR"/>
        </w:rPr>
        <w:t>C</w:t>
      </w:r>
      <w:r w:rsidRPr="00B24873" w:rsidDel="003C51E6">
        <w:rPr>
          <w:noProof/>
          <w:lang w:val="en-US" w:eastAsia="ko-KR"/>
        </w:rPr>
        <w:t xml:space="preserve"> is set equal to ( 1  &lt;&lt;  log2CbSize ) / </w:t>
      </w:r>
      <w:r w:rsidRPr="00B24873" w:rsidDel="003C51E6">
        <w:rPr>
          <w:lang w:val="en-US" w:eastAsia="ko-KR"/>
        </w:rPr>
        <w:t>SubWidthC and the variable nCbSh</w:t>
      </w:r>
      <w:r w:rsidRPr="00B24873" w:rsidDel="003C51E6">
        <w:rPr>
          <w:vertAlign w:val="subscript"/>
          <w:lang w:val="en-US" w:eastAsia="ko-KR"/>
        </w:rPr>
        <w:t>C</w:t>
      </w:r>
      <w:r w:rsidRPr="00B24873" w:rsidDel="003C51E6">
        <w:rPr>
          <w:lang w:val="en-US" w:eastAsia="ko-KR"/>
        </w:rPr>
        <w:t xml:space="preserve"> is set equal to ( 1  &lt;&lt;  log2CbSize ) / SubHeightC</w:t>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 xml:space="preserve">The decoding process for coding units coded in inter prediction mode consists of </w:t>
      </w:r>
      <w:r w:rsidR="00C33BEC" w:rsidRPr="00B24873" w:rsidDel="003C51E6">
        <w:rPr>
          <w:noProof/>
          <w:lang w:val="en-US" w:eastAsia="ko-KR"/>
        </w:rPr>
        <w:t xml:space="preserve">the </w:t>
      </w:r>
      <w:r w:rsidRPr="00B24873" w:rsidDel="003C51E6">
        <w:rPr>
          <w:noProof/>
          <w:lang w:val="en-US" w:eastAsia="ko-KR"/>
        </w:rPr>
        <w:t>following ordered steps:</w:t>
      </w:r>
    </w:p>
    <w:p w:rsidR="00833D55" w:rsidRPr="00B24873" w:rsidDel="003C51E6" w:rsidRDefault="00833D55" w:rsidP="00833D55">
      <w:pPr>
        <w:numPr>
          <w:ilvl w:val="0"/>
          <w:numId w:val="102"/>
        </w:numPr>
        <w:tabs>
          <w:tab w:val="clear" w:pos="794"/>
          <w:tab w:val="clear" w:pos="1191"/>
          <w:tab w:val="clear" w:pos="1588"/>
          <w:tab w:val="clear" w:pos="1985"/>
          <w:tab w:val="left" w:pos="720"/>
          <w:tab w:val="left" w:pos="1080"/>
          <w:tab w:val="left" w:pos="1440"/>
          <w:tab w:val="left" w:pos="1701"/>
        </w:tabs>
        <w:ind w:left="709"/>
        <w:rPr>
          <w:noProof/>
          <w:lang w:val="en-US"/>
        </w:rPr>
      </w:pPr>
      <w:r w:rsidRPr="00B24873" w:rsidDel="003C51E6">
        <w:rPr>
          <w:noProof/>
          <w:lang w:val="en-US" w:eastAsia="ko-KR"/>
        </w:rPr>
        <w:t xml:space="preserve">The inter prediction process as specified in clause </w:t>
      </w:r>
      <w:r w:rsidR="00B51DE6" w:rsidDel="003C51E6">
        <w:fldChar w:fldCharType="begin" w:fldLock="1"/>
      </w:r>
      <w:r w:rsidR="00B51DE6" w:rsidRPr="00B24873" w:rsidDel="003C51E6">
        <w:rPr>
          <w:lang w:val="en-US"/>
        </w:rPr>
        <w:instrText xml:space="preserve"> REF _Ref278969665 \r \h  \* MERGEFORMAT </w:instrText>
      </w:r>
      <w:r w:rsidR="00B51DE6" w:rsidDel="003C51E6">
        <w:fldChar w:fldCharType="separate"/>
      </w:r>
      <w:r w:rsidRPr="00B24873" w:rsidDel="003C51E6">
        <w:rPr>
          <w:noProof/>
          <w:lang w:val="en-US" w:eastAsia="ko-KR"/>
        </w:rPr>
        <w:t>8.5.2</w:t>
      </w:r>
      <w:r w:rsidR="00B51DE6" w:rsidDel="003C51E6">
        <w:fldChar w:fldCharType="end"/>
      </w:r>
      <w:r w:rsidRPr="00B24873" w:rsidDel="003C51E6">
        <w:rPr>
          <w:noProof/>
          <w:lang w:val="en-US" w:eastAsia="ko-KR"/>
        </w:rPr>
        <w:t xml:space="preserve"> is invoked with the luma location ( xCb, yCb ) and the luma coding block size log2CbSize as inputs, and the outputs are the array predSamples</w:t>
      </w:r>
      <w:r w:rsidRPr="00B24873" w:rsidDel="003C51E6">
        <w:rPr>
          <w:noProof/>
          <w:vertAlign w:val="subscript"/>
          <w:lang w:val="en-US" w:eastAsia="ko-KR"/>
        </w:rPr>
        <w:t>L</w:t>
      </w:r>
      <w:r w:rsidRPr="00B24873" w:rsidDel="003C51E6">
        <w:rPr>
          <w:noProof/>
          <w:lang w:val="en-US" w:eastAsia="ko-KR"/>
        </w:rPr>
        <w:t xml:space="preserve"> and, </w:t>
      </w:r>
      <w:r w:rsidRPr="00B24873" w:rsidDel="003C51E6">
        <w:rPr>
          <w:lang w:val="en-US" w:eastAsia="ko-KR"/>
        </w:rPr>
        <w:t>when ChromaArrayType is not equal to 0, the arrays</w:t>
      </w:r>
      <w:r w:rsidRPr="00B24873" w:rsidDel="003C51E6">
        <w:rPr>
          <w:noProof/>
          <w:lang w:val="en-US" w:eastAsia="ko-KR"/>
        </w:rPr>
        <w:t xml:space="preserve"> predSamples</w:t>
      </w:r>
      <w:r w:rsidRPr="00B24873" w:rsidDel="003C51E6">
        <w:rPr>
          <w:noProof/>
          <w:vertAlign w:val="subscript"/>
          <w:lang w:val="en-US" w:eastAsia="ko-KR"/>
        </w:rPr>
        <w:t>Cb</w:t>
      </w:r>
      <w:r w:rsidRPr="00B24873" w:rsidDel="003C51E6">
        <w:rPr>
          <w:noProof/>
          <w:lang w:val="en-US" w:eastAsia="ko-KR"/>
        </w:rPr>
        <w:t xml:space="preserve"> and predSamples</w:t>
      </w:r>
      <w:r w:rsidRPr="00B24873" w:rsidDel="003C51E6">
        <w:rPr>
          <w:noProof/>
          <w:vertAlign w:val="subscript"/>
          <w:lang w:val="en-US" w:eastAsia="ko-KR"/>
        </w:rPr>
        <w:t>Cr</w:t>
      </w:r>
      <w:r w:rsidRPr="00B24873" w:rsidDel="003C51E6">
        <w:rPr>
          <w:noProof/>
          <w:lang w:val="en-US" w:eastAsia="ko-KR"/>
        </w:rPr>
        <w:t>.</w:t>
      </w:r>
    </w:p>
    <w:p w:rsidR="00833D55" w:rsidRPr="00B24873" w:rsidDel="003C51E6" w:rsidRDefault="00833D55" w:rsidP="00833D55">
      <w:pPr>
        <w:numPr>
          <w:ilvl w:val="0"/>
          <w:numId w:val="102"/>
        </w:numPr>
        <w:tabs>
          <w:tab w:val="clear" w:pos="794"/>
          <w:tab w:val="clear" w:pos="1191"/>
          <w:tab w:val="clear" w:pos="1588"/>
          <w:tab w:val="clear" w:pos="1985"/>
          <w:tab w:val="left" w:pos="720"/>
          <w:tab w:val="left" w:pos="1080"/>
          <w:tab w:val="left" w:pos="1440"/>
          <w:tab w:val="left" w:pos="1701"/>
        </w:tabs>
        <w:ind w:left="709"/>
        <w:rPr>
          <w:noProof/>
          <w:lang w:val="en-US"/>
        </w:rPr>
      </w:pPr>
      <w:r w:rsidRPr="00B24873" w:rsidDel="003C51E6">
        <w:rPr>
          <w:noProof/>
          <w:lang w:val="en-US"/>
        </w:rPr>
        <w:t xml:space="preserve">The </w:t>
      </w:r>
      <w:r w:rsidRPr="00B24873" w:rsidDel="003C51E6">
        <w:rPr>
          <w:noProof/>
          <w:lang w:val="en-US" w:eastAsia="ko-KR"/>
        </w:rPr>
        <w:t xml:space="preserve">decoding process for the residual signal of coding units coded in inter prediction mode specified in clause </w:t>
      </w:r>
      <w:r w:rsidR="00B96C9A" w:rsidRPr="00617CB8" w:rsidDel="003C51E6">
        <w:rPr>
          <w:noProof/>
          <w:lang w:eastAsia="ko-KR"/>
        </w:rPr>
        <w:fldChar w:fldCharType="begin" w:fldLock="1"/>
      </w:r>
      <w:r w:rsidRPr="00B24873" w:rsidDel="003C51E6">
        <w:rPr>
          <w:noProof/>
          <w:lang w:val="en-US" w:eastAsia="ko-KR"/>
        </w:rPr>
        <w:instrText xml:space="preserve"> REF _Ref328743485 \r \h </w:instrText>
      </w:r>
      <w:r w:rsidR="00B96C9A" w:rsidRPr="00617CB8" w:rsidDel="003C51E6">
        <w:rPr>
          <w:noProof/>
          <w:lang w:eastAsia="ko-KR"/>
        </w:rPr>
      </w:r>
      <w:r w:rsidR="00B96C9A" w:rsidRPr="00617CB8" w:rsidDel="003C51E6">
        <w:rPr>
          <w:noProof/>
          <w:lang w:eastAsia="ko-KR"/>
        </w:rPr>
        <w:fldChar w:fldCharType="separate"/>
      </w:r>
      <w:r w:rsidRPr="00B24873" w:rsidDel="003C51E6">
        <w:rPr>
          <w:noProof/>
          <w:lang w:val="en-US" w:eastAsia="ko-KR"/>
        </w:rPr>
        <w:t>8.5.4</w:t>
      </w:r>
      <w:r w:rsidR="00B96C9A" w:rsidRPr="00617CB8" w:rsidDel="003C51E6">
        <w:rPr>
          <w:noProof/>
          <w:lang w:eastAsia="ko-KR"/>
        </w:rPr>
        <w:fldChar w:fldCharType="end"/>
      </w:r>
      <w:r w:rsidRPr="00B24873" w:rsidDel="003C51E6">
        <w:rPr>
          <w:noProof/>
          <w:lang w:val="en-US" w:eastAsia="ko-KR"/>
        </w:rPr>
        <w:t xml:space="preserve"> is invoked with the luma location ( xCb, yCb ) and the luma coding block size log2CbSize as inputs, and the outputs are the array </w:t>
      </w:r>
      <w:r w:rsidRPr="00B24873" w:rsidDel="003C51E6">
        <w:rPr>
          <w:noProof/>
          <w:lang w:val="en-US"/>
        </w:rPr>
        <w:t>resSamples</w:t>
      </w:r>
      <w:r w:rsidRPr="00B24873" w:rsidDel="003C51E6">
        <w:rPr>
          <w:noProof/>
          <w:vertAlign w:val="subscript"/>
          <w:lang w:val="en-US"/>
        </w:rPr>
        <w:t>L</w:t>
      </w:r>
      <w:r w:rsidRPr="00B24873" w:rsidDel="003C51E6">
        <w:rPr>
          <w:noProof/>
          <w:lang w:val="en-US" w:eastAsia="ko-KR"/>
        </w:rPr>
        <w:t xml:space="preserve"> and, </w:t>
      </w:r>
      <w:r w:rsidRPr="00B24873" w:rsidDel="003C51E6">
        <w:rPr>
          <w:lang w:val="en-US" w:eastAsia="ko-KR"/>
        </w:rPr>
        <w:t>when ChromaArrayType is not equal to 0, the arrays</w:t>
      </w:r>
      <w:r w:rsidRPr="00B24873" w:rsidDel="003C51E6">
        <w:rPr>
          <w:noProof/>
          <w:lang w:val="en-US"/>
        </w:rPr>
        <w:t xml:space="preserve"> resSamples</w:t>
      </w:r>
      <w:r w:rsidRPr="00B24873" w:rsidDel="003C51E6">
        <w:rPr>
          <w:noProof/>
          <w:vertAlign w:val="subscript"/>
          <w:lang w:val="en-US"/>
        </w:rPr>
        <w:t>Cb</w:t>
      </w:r>
      <w:r w:rsidRPr="00B24873" w:rsidDel="003C51E6">
        <w:rPr>
          <w:noProof/>
          <w:lang w:val="en-US"/>
        </w:rPr>
        <w:t xml:space="preserve"> and res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102"/>
        </w:numPr>
        <w:tabs>
          <w:tab w:val="clear" w:pos="794"/>
          <w:tab w:val="clear" w:pos="1191"/>
          <w:tab w:val="clear" w:pos="1588"/>
          <w:tab w:val="clear" w:pos="1985"/>
          <w:tab w:val="left" w:pos="720"/>
          <w:tab w:val="left" w:pos="1080"/>
          <w:tab w:val="left" w:pos="1440"/>
          <w:tab w:val="left" w:pos="1701"/>
        </w:tabs>
        <w:ind w:left="709"/>
        <w:rPr>
          <w:noProof/>
          <w:lang w:val="en-US"/>
        </w:rPr>
      </w:pPr>
      <w:r w:rsidRPr="00B24873" w:rsidDel="003C51E6">
        <w:rPr>
          <w:noProof/>
          <w:lang w:val="en-US"/>
        </w:rPr>
        <w:t>The reconstructed samples of the current coding unit are derived as follows:</w:t>
      </w:r>
    </w:p>
    <w:p w:rsidR="00833D55" w:rsidRPr="00B24873" w:rsidDel="003C51E6" w:rsidRDefault="00833D55" w:rsidP="00833D55">
      <w:pPr>
        <w:tabs>
          <w:tab w:val="clear" w:pos="794"/>
          <w:tab w:val="left" w:pos="990"/>
        </w:tabs>
        <w:ind w:left="990" w:hanging="284"/>
        <w:rPr>
          <w:noProof/>
          <w:lang w:val="en-US"/>
        </w:rPr>
      </w:pPr>
      <w:r w:rsidRPr="00B24873" w:rsidDel="003C51E6">
        <w:rPr>
          <w:noProof/>
          <w:lang w:val="en-US"/>
        </w:rPr>
        <w:t>–</w:t>
      </w:r>
      <w:r w:rsidRPr="00B24873" w:rsidDel="003C51E6">
        <w:rPr>
          <w:noProof/>
          <w:lang w:val="en-US"/>
        </w:rPr>
        <w:tab/>
        <w:t>The picture construction process prior to in-loop filtering for a colour component as specified in clause </w:t>
      </w:r>
      <w:r w:rsidR="00B96C9A" w:rsidRPr="00617CB8" w:rsidDel="003C51E6">
        <w:fldChar w:fldCharType="begin" w:fldLock="1"/>
      </w:r>
      <w:r w:rsidRPr="00B24873" w:rsidDel="003C51E6">
        <w:rPr>
          <w:lang w:val="en-US"/>
        </w:rPr>
        <w:instrText xml:space="preserve"> REF _Ref397947330 \r \h </w:instrText>
      </w:r>
      <w:r w:rsidR="00B96C9A" w:rsidRPr="00617CB8" w:rsidDel="003C51E6">
        <w:fldChar w:fldCharType="separate"/>
      </w:r>
      <w:r w:rsidRPr="00B24873" w:rsidDel="003C51E6">
        <w:rPr>
          <w:lang w:val="en-US"/>
        </w:rPr>
        <w:t>8.6.7</w:t>
      </w:r>
      <w:r w:rsidR="00B96C9A" w:rsidRPr="00617CB8" w:rsidDel="003C51E6">
        <w:fldChar w:fldCharType="end"/>
      </w:r>
      <w:r w:rsidRPr="00B24873" w:rsidDel="003C51E6">
        <w:rPr>
          <w:noProof/>
          <w:lang w:val="en-US"/>
        </w:rPr>
        <w:t xml:space="preserve"> is invoked with the luma coding block location ( xCb, yCb ), the variable n</w:t>
      </w:r>
      <w:r w:rsidRPr="00B24873" w:rsidDel="003C51E6">
        <w:rPr>
          <w:noProof/>
          <w:lang w:val="en-US" w:eastAsia="ko-KR"/>
        </w:rPr>
        <w:t>Curr</w:t>
      </w:r>
      <w:r w:rsidRPr="00B24873" w:rsidDel="003C51E6">
        <w:rPr>
          <w:noProof/>
          <w:lang w:val="en-US"/>
        </w:rPr>
        <w:t>Sw set equal to n</w:t>
      </w:r>
      <w:r w:rsidRPr="00B24873" w:rsidDel="003C51E6">
        <w:rPr>
          <w:noProof/>
          <w:lang w:val="en-US" w:eastAsia="ko-KR"/>
        </w:rPr>
        <w:t>Cb</w:t>
      </w:r>
      <w:r w:rsidRPr="00B24873" w:rsidDel="003C51E6">
        <w:rPr>
          <w:noProof/>
          <w:lang w:val="en-US"/>
        </w:rPr>
        <w:t>S</w:t>
      </w:r>
      <w:r w:rsidRPr="00B24873" w:rsidDel="003C51E6">
        <w:rPr>
          <w:noProof/>
          <w:vertAlign w:val="subscript"/>
          <w:lang w:val="en-US" w:eastAsia="ko-KR"/>
        </w:rPr>
        <w:t>L</w:t>
      </w:r>
      <w:r w:rsidRPr="00B24873" w:rsidDel="003C51E6">
        <w:rPr>
          <w:lang w:val="en-US"/>
        </w:rPr>
        <w:t>, the variable nCurrSh set equal to n</w:t>
      </w:r>
      <w:r w:rsidRPr="00B24873" w:rsidDel="003C51E6">
        <w:rPr>
          <w:lang w:val="en-US" w:eastAsia="ko-KR"/>
        </w:rPr>
        <w:t>Cb</w:t>
      </w:r>
      <w:r w:rsidRPr="00B24873" w:rsidDel="003C51E6">
        <w:rPr>
          <w:lang w:val="en-US"/>
        </w:rPr>
        <w:t>S</w:t>
      </w:r>
      <w:r w:rsidRPr="00B24873" w:rsidDel="003C51E6">
        <w:rPr>
          <w:vertAlign w:val="subscript"/>
          <w:lang w:val="en-US" w:eastAsia="ko-KR"/>
        </w:rPr>
        <w:t>L</w:t>
      </w:r>
      <w:r w:rsidRPr="00B24873" w:rsidDel="003C51E6">
        <w:rPr>
          <w:noProof/>
          <w:lang w:val="en-US"/>
        </w:rPr>
        <w:t>, the variable cIdx set equal to 0, the (n</w:t>
      </w:r>
      <w:r w:rsidRPr="00B24873" w:rsidDel="003C51E6">
        <w:rPr>
          <w:noProof/>
          <w:lang w:val="en-US" w:eastAsia="ko-KR"/>
        </w:rPr>
        <w:t>Cb</w:t>
      </w:r>
      <w:r w:rsidRPr="00B24873" w:rsidDel="003C51E6">
        <w:rPr>
          <w:noProof/>
          <w:lang w:val="en-US"/>
        </w:rPr>
        <w:t>S</w:t>
      </w:r>
      <w:r w:rsidRPr="00B24873" w:rsidDel="003C51E6">
        <w:rPr>
          <w:noProof/>
          <w:vertAlign w:val="subscript"/>
          <w:lang w:val="en-US" w:eastAsia="ko-KR"/>
        </w:rPr>
        <w:t>L</w:t>
      </w:r>
      <w:r w:rsidRPr="00B24873" w:rsidDel="003C51E6">
        <w:rPr>
          <w:noProof/>
          <w:lang w:val="en-US"/>
        </w:rPr>
        <w:t>)x(n</w:t>
      </w:r>
      <w:r w:rsidRPr="00B24873" w:rsidDel="003C51E6">
        <w:rPr>
          <w:noProof/>
          <w:lang w:val="en-US" w:eastAsia="ko-KR"/>
        </w:rPr>
        <w:t>Cb</w:t>
      </w:r>
      <w:r w:rsidRPr="00B24873" w:rsidDel="003C51E6">
        <w:rPr>
          <w:noProof/>
          <w:lang w:val="en-US"/>
        </w:rPr>
        <w:t>S</w:t>
      </w:r>
      <w:r w:rsidRPr="00B24873" w:rsidDel="003C51E6">
        <w:rPr>
          <w:noProof/>
          <w:vertAlign w:val="subscript"/>
          <w:lang w:val="en-US" w:eastAsia="ko-KR"/>
        </w:rPr>
        <w:t>L</w:t>
      </w:r>
      <w:r w:rsidRPr="00B24873" w:rsidDel="003C51E6">
        <w:rPr>
          <w:noProof/>
          <w:lang w:val="en-US"/>
        </w:rPr>
        <w:t>) array predSamples set equal to predSamples</w:t>
      </w:r>
      <w:r w:rsidRPr="00B24873" w:rsidDel="003C51E6">
        <w:rPr>
          <w:noProof/>
          <w:vertAlign w:val="subscript"/>
          <w:lang w:val="en-US" w:eastAsia="ko-KR"/>
        </w:rPr>
        <w:t>L</w:t>
      </w:r>
      <w:r w:rsidRPr="00B24873" w:rsidDel="003C51E6">
        <w:rPr>
          <w:noProof/>
          <w:lang w:val="en-US"/>
        </w:rPr>
        <w:t xml:space="preserve"> and the (n</w:t>
      </w:r>
      <w:r w:rsidRPr="00B24873" w:rsidDel="003C51E6">
        <w:rPr>
          <w:noProof/>
          <w:lang w:val="en-US" w:eastAsia="ko-KR"/>
        </w:rPr>
        <w:t>Cb</w:t>
      </w:r>
      <w:r w:rsidRPr="00B24873" w:rsidDel="003C51E6">
        <w:rPr>
          <w:noProof/>
          <w:lang w:val="en-US"/>
        </w:rPr>
        <w:t>S</w:t>
      </w:r>
      <w:r w:rsidRPr="00B24873" w:rsidDel="003C51E6">
        <w:rPr>
          <w:noProof/>
          <w:vertAlign w:val="subscript"/>
          <w:lang w:val="en-US" w:eastAsia="ko-KR"/>
        </w:rPr>
        <w:t>L</w:t>
      </w:r>
      <w:r w:rsidRPr="00B24873" w:rsidDel="003C51E6">
        <w:rPr>
          <w:noProof/>
          <w:lang w:val="en-US"/>
        </w:rPr>
        <w:t>)x(n</w:t>
      </w:r>
      <w:r w:rsidRPr="00B24873" w:rsidDel="003C51E6">
        <w:rPr>
          <w:noProof/>
          <w:lang w:val="en-US" w:eastAsia="ko-KR"/>
        </w:rPr>
        <w:t>Cb</w:t>
      </w:r>
      <w:r w:rsidRPr="00B24873" w:rsidDel="003C51E6">
        <w:rPr>
          <w:noProof/>
          <w:lang w:val="en-US"/>
        </w:rPr>
        <w:t>S</w:t>
      </w:r>
      <w:r w:rsidRPr="00B24873" w:rsidDel="003C51E6">
        <w:rPr>
          <w:noProof/>
          <w:vertAlign w:val="subscript"/>
          <w:lang w:val="en-US" w:eastAsia="ko-KR"/>
        </w:rPr>
        <w:t>L</w:t>
      </w:r>
      <w:r w:rsidRPr="00B24873" w:rsidDel="003C51E6">
        <w:rPr>
          <w:noProof/>
          <w:lang w:val="en-US"/>
        </w:rPr>
        <w:t>) array resSamples set equal to resSamples</w:t>
      </w:r>
      <w:r w:rsidRPr="00B24873" w:rsidDel="003C51E6">
        <w:rPr>
          <w:noProof/>
          <w:vertAlign w:val="subscript"/>
          <w:lang w:val="en-US" w:eastAsia="ko-KR"/>
        </w:rPr>
        <w:t>L</w:t>
      </w:r>
      <w:r w:rsidRPr="00B24873" w:rsidDel="003C51E6">
        <w:rPr>
          <w:noProof/>
          <w:lang w:val="en-US"/>
        </w:rPr>
        <w:t xml:space="preserve"> as inputs.</w:t>
      </w:r>
    </w:p>
    <w:p w:rsidR="00833D55" w:rsidRPr="00B24873" w:rsidDel="003C51E6" w:rsidRDefault="00833D55" w:rsidP="00833D55">
      <w:pPr>
        <w:tabs>
          <w:tab w:val="clear" w:pos="794"/>
          <w:tab w:val="left" w:pos="990"/>
        </w:tabs>
        <w:ind w:left="990" w:hanging="284"/>
        <w:rPr>
          <w:noProof/>
          <w:lang w:val="en-US"/>
        </w:rPr>
      </w:pPr>
      <w:r w:rsidRPr="00B24873" w:rsidDel="003C51E6">
        <w:rPr>
          <w:noProof/>
          <w:lang w:val="en-US"/>
        </w:rPr>
        <w:t>–</w:t>
      </w:r>
      <w:r w:rsidRPr="00B24873" w:rsidDel="003C51E6">
        <w:rPr>
          <w:noProof/>
          <w:lang w:val="en-US"/>
        </w:rPr>
        <w:tab/>
      </w:r>
      <w:r w:rsidRPr="00B24873" w:rsidDel="003C51E6">
        <w:rPr>
          <w:lang w:val="en-US"/>
        </w:rPr>
        <w:t>When ChromaArrayType is not equal to 0, the</w:t>
      </w:r>
      <w:r w:rsidRPr="00B24873" w:rsidDel="003C51E6">
        <w:rPr>
          <w:noProof/>
          <w:lang w:val="en-US"/>
        </w:rPr>
        <w:t xml:space="preserve"> picture construction process prior to in-loop filtering for a colour component as specified in clause </w:t>
      </w:r>
      <w:r w:rsidR="00B96C9A" w:rsidRPr="00617CB8" w:rsidDel="003C51E6">
        <w:fldChar w:fldCharType="begin" w:fldLock="1"/>
      </w:r>
      <w:r w:rsidRPr="00B24873" w:rsidDel="003C51E6">
        <w:rPr>
          <w:lang w:val="en-US"/>
        </w:rPr>
        <w:instrText xml:space="preserve"> REF _Ref397947330 \r \h </w:instrText>
      </w:r>
      <w:r w:rsidR="00B96C9A" w:rsidRPr="00617CB8" w:rsidDel="003C51E6">
        <w:fldChar w:fldCharType="separate"/>
      </w:r>
      <w:r w:rsidRPr="00B24873" w:rsidDel="003C51E6">
        <w:rPr>
          <w:lang w:val="en-US"/>
        </w:rPr>
        <w:t>8.6.7</w:t>
      </w:r>
      <w:r w:rsidR="00B96C9A" w:rsidRPr="00617CB8" w:rsidDel="003C51E6">
        <w:fldChar w:fldCharType="end"/>
      </w:r>
      <w:r w:rsidRPr="00B24873" w:rsidDel="003C51E6">
        <w:rPr>
          <w:noProof/>
          <w:lang w:val="en-US"/>
        </w:rPr>
        <w:t xml:space="preserve"> is invoked with the chroma coding block location ( xCb / SubWidthC, yCb / SubHeightC ), the variable n</w:t>
      </w:r>
      <w:r w:rsidRPr="00B24873" w:rsidDel="003C51E6">
        <w:rPr>
          <w:noProof/>
          <w:lang w:val="en-US" w:eastAsia="ko-KR"/>
        </w:rPr>
        <w:t>Curr</w:t>
      </w:r>
      <w:r w:rsidRPr="00B24873" w:rsidDel="003C51E6">
        <w:rPr>
          <w:noProof/>
          <w:lang w:val="en-US"/>
        </w:rPr>
        <w:t>Sw set equal to n</w:t>
      </w:r>
      <w:r w:rsidRPr="00B24873" w:rsidDel="003C51E6">
        <w:rPr>
          <w:noProof/>
          <w:lang w:val="en-US" w:eastAsia="ko-KR"/>
        </w:rPr>
        <w:t>Cb</w:t>
      </w:r>
      <w:r w:rsidRPr="00B24873" w:rsidDel="003C51E6">
        <w:rPr>
          <w:noProof/>
          <w:lang w:val="en-US"/>
        </w:rPr>
        <w:t>Sw</w:t>
      </w:r>
      <w:r w:rsidRPr="00B24873" w:rsidDel="003C51E6">
        <w:rPr>
          <w:noProof/>
          <w:vertAlign w:val="subscript"/>
          <w:lang w:val="en-US" w:eastAsia="ko-KR"/>
        </w:rPr>
        <w:t>C</w:t>
      </w:r>
      <w:r w:rsidRPr="00B24873" w:rsidDel="003C51E6">
        <w:rPr>
          <w:lang w:val="en-US"/>
        </w:rPr>
        <w:t>, the variable nCurrSh set equal to n</w:t>
      </w:r>
      <w:r w:rsidRPr="00B24873" w:rsidDel="003C51E6">
        <w:rPr>
          <w:lang w:val="en-US" w:eastAsia="ko-KR"/>
        </w:rPr>
        <w:t>Cb</w:t>
      </w:r>
      <w:r w:rsidRPr="00B24873" w:rsidDel="003C51E6">
        <w:rPr>
          <w:lang w:val="en-US"/>
        </w:rPr>
        <w:t>Sh</w:t>
      </w:r>
      <w:r w:rsidRPr="00B24873" w:rsidDel="003C51E6">
        <w:rPr>
          <w:vertAlign w:val="subscript"/>
          <w:lang w:val="en-US" w:eastAsia="ko-KR"/>
        </w:rPr>
        <w:t>C</w:t>
      </w:r>
      <w:r w:rsidRPr="00B24873" w:rsidDel="003C51E6">
        <w:rPr>
          <w:noProof/>
          <w:lang w:val="en-US"/>
        </w:rPr>
        <w:t>, the variable cIdx set equal to 1, the (n</w:t>
      </w:r>
      <w:r w:rsidRPr="00B24873" w:rsidDel="003C51E6">
        <w:rPr>
          <w:noProof/>
          <w:lang w:val="en-US" w:eastAsia="ko-KR"/>
        </w:rPr>
        <w:t>Cb</w:t>
      </w:r>
      <w:r w:rsidRPr="00B24873" w:rsidDel="003C51E6">
        <w:rPr>
          <w:noProof/>
          <w:lang w:val="en-US"/>
        </w:rPr>
        <w:t>Sw</w:t>
      </w:r>
      <w:r w:rsidRPr="00B24873" w:rsidDel="003C51E6">
        <w:rPr>
          <w:noProof/>
          <w:vertAlign w:val="subscript"/>
          <w:lang w:val="en-US" w:eastAsia="ko-KR"/>
        </w:rPr>
        <w:t>C</w:t>
      </w:r>
      <w:r w:rsidRPr="00B24873" w:rsidDel="003C51E6">
        <w:rPr>
          <w:noProof/>
          <w:lang w:val="en-US"/>
        </w:rPr>
        <w:t>)x(n</w:t>
      </w:r>
      <w:r w:rsidRPr="00B24873" w:rsidDel="003C51E6">
        <w:rPr>
          <w:noProof/>
          <w:lang w:val="en-US" w:eastAsia="ko-KR"/>
        </w:rPr>
        <w:t>Cb</w:t>
      </w:r>
      <w:r w:rsidRPr="00B24873" w:rsidDel="003C51E6">
        <w:rPr>
          <w:noProof/>
          <w:lang w:val="en-US"/>
        </w:rPr>
        <w:t>Sh</w:t>
      </w:r>
      <w:r w:rsidRPr="00B24873" w:rsidDel="003C51E6">
        <w:rPr>
          <w:noProof/>
          <w:vertAlign w:val="subscript"/>
          <w:lang w:val="en-US" w:eastAsia="ko-KR"/>
        </w:rPr>
        <w:t>C</w:t>
      </w:r>
      <w:r w:rsidRPr="00B24873" w:rsidDel="003C51E6">
        <w:rPr>
          <w:noProof/>
          <w:lang w:val="en-US"/>
        </w:rPr>
        <w:t>) array predSamples set equal to predSamples</w:t>
      </w:r>
      <w:r w:rsidRPr="00B24873" w:rsidDel="003C51E6">
        <w:rPr>
          <w:noProof/>
          <w:vertAlign w:val="subscript"/>
          <w:lang w:val="en-US" w:eastAsia="ko-KR"/>
        </w:rPr>
        <w:t>Cb</w:t>
      </w:r>
      <w:r w:rsidRPr="00B24873" w:rsidDel="003C51E6">
        <w:rPr>
          <w:noProof/>
          <w:lang w:val="en-US"/>
        </w:rPr>
        <w:t xml:space="preserve"> and the (n</w:t>
      </w:r>
      <w:r w:rsidRPr="00B24873" w:rsidDel="003C51E6">
        <w:rPr>
          <w:noProof/>
          <w:lang w:val="en-US" w:eastAsia="ko-KR"/>
        </w:rPr>
        <w:t>Cb</w:t>
      </w:r>
      <w:r w:rsidRPr="00B24873" w:rsidDel="003C51E6">
        <w:rPr>
          <w:noProof/>
          <w:lang w:val="en-US"/>
        </w:rPr>
        <w:t>Sw</w:t>
      </w:r>
      <w:r w:rsidRPr="00B24873" w:rsidDel="003C51E6">
        <w:rPr>
          <w:noProof/>
          <w:vertAlign w:val="subscript"/>
          <w:lang w:val="en-US" w:eastAsia="ko-KR"/>
        </w:rPr>
        <w:t>C</w:t>
      </w:r>
      <w:r w:rsidRPr="00B24873" w:rsidDel="003C51E6">
        <w:rPr>
          <w:noProof/>
          <w:lang w:val="en-US"/>
        </w:rPr>
        <w:t>)x(n</w:t>
      </w:r>
      <w:r w:rsidRPr="00B24873" w:rsidDel="003C51E6">
        <w:rPr>
          <w:noProof/>
          <w:lang w:val="en-US" w:eastAsia="ko-KR"/>
        </w:rPr>
        <w:t>Cb</w:t>
      </w:r>
      <w:r w:rsidRPr="00B24873" w:rsidDel="003C51E6">
        <w:rPr>
          <w:noProof/>
          <w:lang w:val="en-US"/>
        </w:rPr>
        <w:t>Sh</w:t>
      </w:r>
      <w:r w:rsidRPr="00B24873" w:rsidDel="003C51E6">
        <w:rPr>
          <w:noProof/>
          <w:vertAlign w:val="subscript"/>
          <w:lang w:val="en-US" w:eastAsia="ko-KR"/>
        </w:rPr>
        <w:t>C</w:t>
      </w:r>
      <w:r w:rsidRPr="00B24873" w:rsidDel="003C51E6">
        <w:rPr>
          <w:noProof/>
          <w:lang w:val="en-US"/>
        </w:rPr>
        <w:t>) array resSamples set equal to resSamples</w:t>
      </w:r>
      <w:r w:rsidRPr="00B24873" w:rsidDel="003C51E6">
        <w:rPr>
          <w:noProof/>
          <w:vertAlign w:val="subscript"/>
          <w:lang w:val="en-US" w:eastAsia="ko-KR"/>
        </w:rPr>
        <w:t>Cb</w:t>
      </w:r>
      <w:r w:rsidRPr="00B24873" w:rsidDel="003C51E6">
        <w:rPr>
          <w:noProof/>
          <w:lang w:val="en-US"/>
        </w:rPr>
        <w:t xml:space="preserve"> as inputs.</w:t>
      </w:r>
    </w:p>
    <w:p w:rsidR="00833D55" w:rsidRPr="00B24873" w:rsidDel="003C51E6" w:rsidRDefault="00833D55" w:rsidP="00833D55">
      <w:pPr>
        <w:tabs>
          <w:tab w:val="clear" w:pos="794"/>
          <w:tab w:val="left" w:pos="990"/>
        </w:tabs>
        <w:ind w:left="990" w:hanging="284"/>
        <w:rPr>
          <w:noProof/>
          <w:lang w:val="en-US"/>
        </w:rPr>
      </w:pPr>
      <w:r w:rsidRPr="00B24873" w:rsidDel="003C51E6">
        <w:rPr>
          <w:noProof/>
          <w:lang w:val="en-US"/>
        </w:rPr>
        <w:t>–</w:t>
      </w:r>
      <w:r w:rsidRPr="00B24873" w:rsidDel="003C51E6">
        <w:rPr>
          <w:noProof/>
          <w:lang w:val="en-US"/>
        </w:rPr>
        <w:tab/>
      </w:r>
      <w:r w:rsidRPr="00B24873" w:rsidDel="003C51E6">
        <w:rPr>
          <w:lang w:val="en-US"/>
        </w:rPr>
        <w:t xml:space="preserve">When ChromaArrayType is not equal to 0, the </w:t>
      </w:r>
      <w:r w:rsidRPr="00B24873" w:rsidDel="003C51E6">
        <w:rPr>
          <w:noProof/>
          <w:lang w:val="en-US"/>
        </w:rPr>
        <w:t>picture construction process prior to in-loop filtering for a colour component as specified in clause </w:t>
      </w:r>
      <w:r w:rsidR="00B96C9A" w:rsidRPr="00617CB8" w:rsidDel="003C51E6">
        <w:fldChar w:fldCharType="begin" w:fldLock="1"/>
      </w:r>
      <w:r w:rsidRPr="00B24873" w:rsidDel="003C51E6">
        <w:rPr>
          <w:lang w:val="en-US"/>
        </w:rPr>
        <w:instrText xml:space="preserve"> REF _Ref397947330 \r \h </w:instrText>
      </w:r>
      <w:r w:rsidR="00B96C9A" w:rsidRPr="00617CB8" w:rsidDel="003C51E6">
        <w:fldChar w:fldCharType="separate"/>
      </w:r>
      <w:r w:rsidRPr="00B24873" w:rsidDel="003C51E6">
        <w:rPr>
          <w:lang w:val="en-US"/>
        </w:rPr>
        <w:t>8.6.7</w:t>
      </w:r>
      <w:r w:rsidR="00B96C9A" w:rsidRPr="00617CB8" w:rsidDel="003C51E6">
        <w:fldChar w:fldCharType="end"/>
      </w:r>
      <w:r w:rsidRPr="00B24873" w:rsidDel="003C51E6">
        <w:rPr>
          <w:lang w:val="en-US"/>
        </w:rPr>
        <w:t xml:space="preserve"> </w:t>
      </w:r>
      <w:r w:rsidRPr="00B24873" w:rsidDel="003C51E6">
        <w:rPr>
          <w:noProof/>
          <w:lang w:val="en-US"/>
        </w:rPr>
        <w:t>is invoked with the chroma coding block location ( xCb /  SubWidthC, yCb / SubHeightC ), the variable n</w:t>
      </w:r>
      <w:r w:rsidRPr="00B24873" w:rsidDel="003C51E6">
        <w:rPr>
          <w:noProof/>
          <w:lang w:val="en-US" w:eastAsia="ko-KR"/>
        </w:rPr>
        <w:t>Curr</w:t>
      </w:r>
      <w:r w:rsidRPr="00B24873" w:rsidDel="003C51E6">
        <w:rPr>
          <w:noProof/>
          <w:lang w:val="en-US"/>
        </w:rPr>
        <w:t>Sw set equal to n</w:t>
      </w:r>
      <w:r w:rsidRPr="00B24873" w:rsidDel="003C51E6">
        <w:rPr>
          <w:noProof/>
          <w:lang w:val="en-US" w:eastAsia="ko-KR"/>
        </w:rPr>
        <w:t>Cb</w:t>
      </w:r>
      <w:r w:rsidRPr="00B24873" w:rsidDel="003C51E6">
        <w:rPr>
          <w:noProof/>
          <w:lang w:val="en-US"/>
        </w:rPr>
        <w:t>Sw</w:t>
      </w:r>
      <w:r w:rsidRPr="00B24873" w:rsidDel="003C51E6">
        <w:rPr>
          <w:noProof/>
          <w:vertAlign w:val="subscript"/>
          <w:lang w:val="en-US" w:eastAsia="ko-KR"/>
        </w:rPr>
        <w:t>C</w:t>
      </w:r>
      <w:r w:rsidRPr="00B24873" w:rsidDel="003C51E6">
        <w:rPr>
          <w:lang w:val="en-US"/>
        </w:rPr>
        <w:t>, the variable nCurrSh set equal to n</w:t>
      </w:r>
      <w:r w:rsidRPr="00B24873" w:rsidDel="003C51E6">
        <w:rPr>
          <w:lang w:val="en-US" w:eastAsia="ko-KR"/>
        </w:rPr>
        <w:t>Cb</w:t>
      </w:r>
      <w:r w:rsidRPr="00B24873" w:rsidDel="003C51E6">
        <w:rPr>
          <w:lang w:val="en-US"/>
        </w:rPr>
        <w:t>Sh</w:t>
      </w:r>
      <w:r w:rsidRPr="00B24873" w:rsidDel="003C51E6">
        <w:rPr>
          <w:vertAlign w:val="subscript"/>
          <w:lang w:val="en-US" w:eastAsia="ko-KR"/>
        </w:rPr>
        <w:t>C</w:t>
      </w:r>
      <w:r w:rsidRPr="00B24873" w:rsidDel="003C51E6">
        <w:rPr>
          <w:noProof/>
          <w:lang w:val="en-US"/>
        </w:rPr>
        <w:t>, the variable cIdx set equal to 2, the (n</w:t>
      </w:r>
      <w:r w:rsidRPr="00B24873" w:rsidDel="003C51E6">
        <w:rPr>
          <w:noProof/>
          <w:lang w:val="en-US" w:eastAsia="ko-KR"/>
        </w:rPr>
        <w:t>Cb</w:t>
      </w:r>
      <w:r w:rsidRPr="00B24873" w:rsidDel="003C51E6">
        <w:rPr>
          <w:noProof/>
          <w:lang w:val="en-US"/>
        </w:rPr>
        <w:t>Sw</w:t>
      </w:r>
      <w:r w:rsidRPr="00B24873" w:rsidDel="003C51E6">
        <w:rPr>
          <w:noProof/>
          <w:vertAlign w:val="subscript"/>
          <w:lang w:val="en-US" w:eastAsia="ko-KR"/>
        </w:rPr>
        <w:t>C</w:t>
      </w:r>
      <w:r w:rsidRPr="00B24873" w:rsidDel="003C51E6">
        <w:rPr>
          <w:noProof/>
          <w:lang w:val="en-US"/>
        </w:rPr>
        <w:t>)x(n</w:t>
      </w:r>
      <w:r w:rsidRPr="00B24873" w:rsidDel="003C51E6">
        <w:rPr>
          <w:noProof/>
          <w:lang w:val="en-US" w:eastAsia="ko-KR"/>
        </w:rPr>
        <w:t>Cb</w:t>
      </w:r>
      <w:r w:rsidRPr="00B24873" w:rsidDel="003C51E6">
        <w:rPr>
          <w:noProof/>
          <w:lang w:val="en-US"/>
        </w:rPr>
        <w:t>Sh</w:t>
      </w:r>
      <w:r w:rsidRPr="00B24873" w:rsidDel="003C51E6">
        <w:rPr>
          <w:noProof/>
          <w:vertAlign w:val="subscript"/>
          <w:lang w:val="en-US" w:eastAsia="ko-KR"/>
        </w:rPr>
        <w:t>C</w:t>
      </w:r>
      <w:r w:rsidRPr="00B24873" w:rsidDel="003C51E6">
        <w:rPr>
          <w:noProof/>
          <w:lang w:val="en-US"/>
        </w:rPr>
        <w:t>) array predSamples set equal to predSamples</w:t>
      </w:r>
      <w:r w:rsidRPr="00B24873" w:rsidDel="003C51E6">
        <w:rPr>
          <w:noProof/>
          <w:vertAlign w:val="subscript"/>
          <w:lang w:val="en-US" w:eastAsia="ko-KR"/>
        </w:rPr>
        <w:t>Cr</w:t>
      </w:r>
      <w:r w:rsidRPr="00B24873" w:rsidDel="003C51E6">
        <w:rPr>
          <w:noProof/>
          <w:lang w:val="en-US"/>
        </w:rPr>
        <w:t xml:space="preserve"> and the (n</w:t>
      </w:r>
      <w:r w:rsidRPr="00B24873" w:rsidDel="003C51E6">
        <w:rPr>
          <w:noProof/>
          <w:lang w:val="en-US" w:eastAsia="ko-KR"/>
        </w:rPr>
        <w:t>Cb</w:t>
      </w:r>
      <w:r w:rsidRPr="00B24873" w:rsidDel="003C51E6">
        <w:rPr>
          <w:noProof/>
          <w:lang w:val="en-US"/>
        </w:rPr>
        <w:t>Sw</w:t>
      </w:r>
      <w:r w:rsidRPr="00B24873" w:rsidDel="003C51E6">
        <w:rPr>
          <w:noProof/>
          <w:vertAlign w:val="subscript"/>
          <w:lang w:val="en-US" w:eastAsia="ko-KR"/>
        </w:rPr>
        <w:t>C</w:t>
      </w:r>
      <w:r w:rsidRPr="00B24873" w:rsidDel="003C51E6">
        <w:rPr>
          <w:noProof/>
          <w:lang w:val="en-US"/>
        </w:rPr>
        <w:t>)x(n</w:t>
      </w:r>
      <w:r w:rsidRPr="00B24873" w:rsidDel="003C51E6">
        <w:rPr>
          <w:noProof/>
          <w:lang w:val="en-US" w:eastAsia="ko-KR"/>
        </w:rPr>
        <w:t>Cb</w:t>
      </w:r>
      <w:r w:rsidRPr="00B24873" w:rsidDel="003C51E6">
        <w:rPr>
          <w:noProof/>
          <w:lang w:val="en-US"/>
        </w:rPr>
        <w:t>Sh</w:t>
      </w:r>
      <w:r w:rsidRPr="00B24873" w:rsidDel="003C51E6">
        <w:rPr>
          <w:noProof/>
          <w:vertAlign w:val="subscript"/>
          <w:lang w:val="en-US" w:eastAsia="ko-KR"/>
        </w:rPr>
        <w:t>C</w:t>
      </w:r>
      <w:r w:rsidRPr="00B24873" w:rsidDel="003C51E6">
        <w:rPr>
          <w:noProof/>
          <w:lang w:val="en-US"/>
        </w:rPr>
        <w:t>) array resSamples set equal to resSamples</w:t>
      </w:r>
      <w:r w:rsidRPr="00B24873" w:rsidDel="003C51E6">
        <w:rPr>
          <w:noProof/>
          <w:vertAlign w:val="subscript"/>
          <w:lang w:val="en-US" w:eastAsia="ko-KR"/>
        </w:rPr>
        <w:t>Cr</w:t>
      </w:r>
      <w:r w:rsidRPr="00B24873" w:rsidDel="003C51E6">
        <w:rPr>
          <w:noProof/>
          <w:lang w:val="en-US"/>
        </w:rPr>
        <w:t xml:space="preserve"> as inputs.</w:t>
      </w:r>
    </w:p>
    <w:p w:rsidR="00564AA3" w:rsidRPr="00B24873" w:rsidDel="003C51E6"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val="es-ES_tradnl"/>
        </w:rPr>
      </w:pPr>
      <w:bookmarkStart w:id="2139" w:name="_Toc328753017"/>
      <w:bookmarkStart w:id="2140" w:name="_Toc328753018"/>
      <w:bookmarkStart w:id="2141" w:name="_Ref278969665"/>
      <w:bookmarkStart w:id="2142" w:name="_Toc287363819"/>
      <w:bookmarkStart w:id="2143" w:name="_Toc311217250"/>
      <w:bookmarkStart w:id="2144" w:name="_Toc317198797"/>
      <w:bookmarkStart w:id="2145" w:name="_Toc415475915"/>
      <w:bookmarkStart w:id="2146" w:name="_Toc423599190"/>
      <w:bookmarkStart w:id="2147" w:name="_Toc423601694"/>
      <w:bookmarkEnd w:id="2139"/>
      <w:bookmarkEnd w:id="2140"/>
      <w:r w:rsidRPr="00B24873" w:rsidDel="003C51E6">
        <w:rPr>
          <w:noProof/>
          <w:lang w:val="es-ES_tradnl"/>
        </w:rPr>
        <w:t>Inter prediction process</w:t>
      </w:r>
      <w:bookmarkEnd w:id="2141"/>
      <w:bookmarkEnd w:id="2142"/>
      <w:bookmarkEnd w:id="2143"/>
      <w:bookmarkEnd w:id="2144"/>
      <w:bookmarkEnd w:id="2145"/>
      <w:bookmarkEnd w:id="2146"/>
      <w:bookmarkEnd w:id="2147"/>
    </w:p>
    <w:p w:rsidR="00833D55" w:rsidRPr="00B24873" w:rsidDel="003C51E6" w:rsidRDefault="00833D55" w:rsidP="00833D55">
      <w:pPr>
        <w:rPr>
          <w:noProof/>
          <w:lang w:val="en-US" w:eastAsia="ko-KR"/>
        </w:rPr>
      </w:pPr>
      <w:r w:rsidRPr="00B24873" w:rsidDel="003C51E6">
        <w:rPr>
          <w:noProof/>
          <w:lang w:val="en-US" w:eastAsia="ko-KR"/>
        </w:rPr>
        <w:t>This process is invoked when decoding coding unit whose CuPredMode[ xCb ][ yCb ] is not equal to MODE_INTRA.</w:t>
      </w:r>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a luma location ( xCb, yCb ) specifying the top-left sample of the current luma coding block relative to the top-left luma sample of the current pictu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a variable log2CbSize specifying the size of the current luma coding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Outputs of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of luma prediction samples, where nCbS</w:t>
      </w:r>
      <w:r w:rsidRPr="00B24873" w:rsidDel="003C51E6">
        <w:rPr>
          <w:noProof/>
          <w:vertAlign w:val="subscript"/>
          <w:lang w:val="en-US"/>
        </w:rPr>
        <w:t>L</w:t>
      </w:r>
      <w:r w:rsidRPr="00B24873" w:rsidDel="003C51E6">
        <w:rPr>
          <w:noProof/>
          <w:lang w:val="en-US"/>
        </w:rPr>
        <w:t xml:space="preserve"> is derived as specified below,</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lang w:val="en-US"/>
        </w:rPr>
        <w:t xml:space="preserve">when ChromaArrayType is not equal to 0, </w:t>
      </w:r>
      <w:r w:rsidRPr="00B24873" w:rsidDel="003C51E6">
        <w:rPr>
          <w:noProof/>
          <w:lang w:val="en-US"/>
        </w:rPr>
        <w:t>an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predSamples</w:t>
      </w:r>
      <w:r w:rsidRPr="00B24873" w:rsidDel="003C51E6">
        <w:rPr>
          <w:noProof/>
          <w:vertAlign w:val="subscript"/>
          <w:lang w:val="en-US"/>
        </w:rPr>
        <w:t>Cb</w:t>
      </w:r>
      <w:r w:rsidRPr="00B24873" w:rsidDel="003C51E6">
        <w:rPr>
          <w:noProof/>
          <w:lang w:val="en-US"/>
        </w:rPr>
        <w:t xml:space="preserve"> of chroma prediction samples for the component Cb, where nCbSw</w:t>
      </w:r>
      <w:r w:rsidRPr="00B24873" w:rsidDel="003C51E6">
        <w:rPr>
          <w:noProof/>
          <w:vertAlign w:val="subscript"/>
          <w:lang w:val="en-US"/>
        </w:rPr>
        <w:t>C</w:t>
      </w:r>
      <w:r w:rsidRPr="00B24873" w:rsidDel="003C51E6">
        <w:rPr>
          <w:noProof/>
          <w:lang w:val="en-US"/>
        </w:rPr>
        <w:t xml:space="preserve"> </w:t>
      </w:r>
      <w:r w:rsidRPr="00B24873" w:rsidDel="003C51E6">
        <w:rPr>
          <w:lang w:val="en-US"/>
        </w:rPr>
        <w:t>and nCbSh</w:t>
      </w:r>
      <w:r w:rsidRPr="00B24873" w:rsidDel="003C51E6">
        <w:rPr>
          <w:vertAlign w:val="subscript"/>
          <w:lang w:val="en-US"/>
        </w:rPr>
        <w:t>C</w:t>
      </w:r>
      <w:r w:rsidRPr="00B24873" w:rsidDel="003C51E6">
        <w:rPr>
          <w:lang w:val="en-US"/>
        </w:rPr>
        <w:t xml:space="preserve"> are </w:t>
      </w:r>
      <w:r w:rsidRPr="00B24873" w:rsidDel="003C51E6">
        <w:rPr>
          <w:noProof/>
          <w:lang w:val="en-US"/>
        </w:rPr>
        <w:t>derived as specified below,</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lang w:val="en-US"/>
        </w:rPr>
        <w:t xml:space="preserve">when ChromaArrayType is not equal to 0, </w:t>
      </w:r>
      <w:r w:rsidRPr="00B24873" w:rsidDel="003C51E6">
        <w:rPr>
          <w:noProof/>
          <w:lang w:val="en-US"/>
        </w:rPr>
        <w:t>an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predSamples</w:t>
      </w:r>
      <w:r w:rsidRPr="00B24873" w:rsidDel="003C51E6">
        <w:rPr>
          <w:noProof/>
          <w:vertAlign w:val="subscript"/>
          <w:lang w:val="en-US"/>
        </w:rPr>
        <w:t>Cr</w:t>
      </w:r>
      <w:r w:rsidRPr="00B24873" w:rsidDel="003C51E6">
        <w:rPr>
          <w:noProof/>
          <w:lang w:val="en-US"/>
        </w:rPr>
        <w:t xml:space="preserve"> of chroma prediction samples for the component Cr, where nCbSw</w:t>
      </w:r>
      <w:r w:rsidRPr="00B24873" w:rsidDel="003C51E6">
        <w:rPr>
          <w:noProof/>
          <w:vertAlign w:val="subscript"/>
          <w:lang w:val="en-US"/>
        </w:rPr>
        <w:t>C</w:t>
      </w:r>
      <w:r w:rsidRPr="00B24873" w:rsidDel="003C51E6">
        <w:rPr>
          <w:noProof/>
          <w:lang w:val="en-US"/>
        </w:rPr>
        <w:t xml:space="preserve"> </w:t>
      </w:r>
      <w:r w:rsidRPr="00B24873" w:rsidDel="003C51E6">
        <w:rPr>
          <w:lang w:val="en-US"/>
        </w:rPr>
        <w:t>and nCbSh</w:t>
      </w:r>
      <w:r w:rsidRPr="00B24873" w:rsidDel="003C51E6">
        <w:rPr>
          <w:vertAlign w:val="subscript"/>
          <w:lang w:val="en-US"/>
        </w:rPr>
        <w:t>C</w:t>
      </w:r>
      <w:r w:rsidRPr="00B24873" w:rsidDel="003C51E6">
        <w:rPr>
          <w:lang w:val="en-US"/>
        </w:rPr>
        <w:t xml:space="preserve"> are</w:t>
      </w:r>
      <w:r w:rsidRPr="00B24873" w:rsidDel="003C51E6">
        <w:rPr>
          <w:noProof/>
          <w:lang w:val="en-US"/>
        </w:rPr>
        <w:t xml:space="preserve"> derived as specified below.</w:t>
      </w:r>
    </w:p>
    <w:p w:rsidR="00833D55" w:rsidRPr="00B24873" w:rsidDel="003C51E6" w:rsidRDefault="00833D55" w:rsidP="00833D55">
      <w:pPr>
        <w:rPr>
          <w:noProof/>
          <w:lang w:val="en-US" w:eastAsia="ko-KR"/>
        </w:rPr>
      </w:pPr>
      <w:r w:rsidRPr="00B24873" w:rsidDel="003C51E6">
        <w:rPr>
          <w:noProof/>
          <w:lang w:val="en-US"/>
        </w:rPr>
        <w:t>The variable nCbS</w:t>
      </w:r>
      <w:r w:rsidRPr="00B24873" w:rsidDel="003C51E6">
        <w:rPr>
          <w:noProof/>
          <w:vertAlign w:val="subscript"/>
          <w:lang w:val="en-US"/>
        </w:rPr>
        <w:t>L</w:t>
      </w:r>
      <w:r w:rsidRPr="00B24873" w:rsidDel="003C51E6">
        <w:rPr>
          <w:noProof/>
          <w:lang w:val="en-US"/>
        </w:rPr>
        <w:t xml:space="preserve"> is set equal to 1  &lt;&lt;  log2CbSize. </w:t>
      </w:r>
      <w:r w:rsidRPr="00B24873" w:rsidDel="003C51E6">
        <w:rPr>
          <w:lang w:val="en-US"/>
        </w:rPr>
        <w:t>When ChromaArrayType is not equal to 0,</w:t>
      </w:r>
      <w:r w:rsidRPr="00B24873" w:rsidDel="003C51E6">
        <w:rPr>
          <w:noProof/>
          <w:lang w:val="en-US"/>
        </w:rPr>
        <w:t xml:space="preserve"> the variable nCbSw</w:t>
      </w:r>
      <w:r w:rsidRPr="00B24873" w:rsidDel="003C51E6">
        <w:rPr>
          <w:noProof/>
          <w:vertAlign w:val="subscript"/>
          <w:lang w:val="en-US"/>
        </w:rPr>
        <w:t>C</w:t>
      </w:r>
      <w:r w:rsidRPr="00B24873" w:rsidDel="003C51E6">
        <w:rPr>
          <w:noProof/>
          <w:lang w:val="en-US"/>
        </w:rPr>
        <w:t xml:space="preserve"> is set equal to nCbS</w:t>
      </w:r>
      <w:r w:rsidRPr="00B24873" w:rsidDel="003C51E6">
        <w:rPr>
          <w:noProof/>
          <w:vertAlign w:val="subscript"/>
          <w:lang w:val="en-US"/>
        </w:rPr>
        <w:t>L</w:t>
      </w:r>
      <w:r w:rsidRPr="00B24873" w:rsidDel="003C51E6">
        <w:rPr>
          <w:noProof/>
          <w:lang w:val="en-US"/>
        </w:rPr>
        <w:t> / SubWidthC</w:t>
      </w:r>
      <w:r w:rsidRPr="00B24873" w:rsidDel="003C51E6">
        <w:rPr>
          <w:lang w:val="en-US"/>
        </w:rPr>
        <w:t xml:space="preserve"> and the variable nCbSh</w:t>
      </w:r>
      <w:r w:rsidRPr="00B24873" w:rsidDel="003C51E6">
        <w:rPr>
          <w:vertAlign w:val="subscript"/>
          <w:lang w:val="en-US"/>
        </w:rPr>
        <w:t>C</w:t>
      </w:r>
      <w:r w:rsidRPr="00B24873" w:rsidDel="003C51E6">
        <w:rPr>
          <w:lang w:val="en-US"/>
        </w:rPr>
        <w:t xml:space="preserve"> is set equal to nCbS</w:t>
      </w:r>
      <w:r w:rsidRPr="00B24873" w:rsidDel="003C51E6">
        <w:rPr>
          <w:vertAlign w:val="subscript"/>
          <w:lang w:val="en-US"/>
        </w:rPr>
        <w:t>L</w:t>
      </w:r>
      <w:r w:rsidRPr="00B24873" w:rsidDel="003C51E6">
        <w:rPr>
          <w:lang w:val="en-US"/>
        </w:rPr>
        <w:t> / SubHeightC</w:t>
      </w:r>
      <w:r w:rsidRPr="00B24873" w:rsidDel="003C51E6">
        <w:rPr>
          <w:noProof/>
          <w:lang w:val="en-US"/>
        </w:rPr>
        <w:t>.</w:t>
      </w:r>
    </w:p>
    <w:p w:rsidR="00833D55" w:rsidRPr="00B24873" w:rsidDel="003C51E6" w:rsidRDefault="00833D55" w:rsidP="00833D55">
      <w:pPr>
        <w:rPr>
          <w:noProof/>
          <w:lang w:val="en-US" w:eastAsia="ko-KR"/>
        </w:rPr>
      </w:pPr>
      <w:r w:rsidRPr="00B24873" w:rsidDel="003C51E6">
        <w:rPr>
          <w:noProof/>
          <w:lang w:val="en-US" w:eastAsia="ko-KR"/>
        </w:rPr>
        <w:t>The variable nCbS1</w:t>
      </w:r>
      <w:r w:rsidRPr="00B24873" w:rsidDel="003C51E6">
        <w:rPr>
          <w:noProof/>
          <w:vertAlign w:val="subscript"/>
          <w:lang w:val="en-US" w:eastAsia="ko-KR"/>
        </w:rPr>
        <w:t>L</w:t>
      </w:r>
      <w:r w:rsidRPr="00B24873" w:rsidDel="003C51E6">
        <w:rPr>
          <w:noProof/>
          <w:lang w:val="en-US" w:eastAsia="ko-KR"/>
        </w:rPr>
        <w:t xml:space="preserve"> is set equal to nCbS</w:t>
      </w:r>
      <w:r w:rsidRPr="00B24873" w:rsidDel="003C51E6">
        <w:rPr>
          <w:noProof/>
          <w:vertAlign w:val="subscript"/>
          <w:lang w:val="en-US" w:eastAsia="ko-KR"/>
        </w:rPr>
        <w:t>L</w:t>
      </w:r>
      <w:r w:rsidRPr="00B24873" w:rsidDel="003C51E6">
        <w:rPr>
          <w:noProof/>
          <w:lang w:val="en-US" w:eastAsia="ko-KR"/>
        </w:rPr>
        <w:t>  &gt;&gt;  1.</w:t>
      </w:r>
    </w:p>
    <w:p w:rsidR="00833D55" w:rsidRPr="00B24873" w:rsidDel="003C51E6" w:rsidRDefault="00833D55" w:rsidP="00833D55">
      <w:pPr>
        <w:rPr>
          <w:noProof/>
          <w:lang w:val="en-US" w:eastAsia="ko-KR"/>
        </w:rPr>
      </w:pPr>
      <w:r w:rsidRPr="00B24873" w:rsidDel="003C51E6">
        <w:rPr>
          <w:noProof/>
          <w:lang w:val="en-US"/>
        </w:rPr>
        <w:t xml:space="preserve">Depending on the value of </w:t>
      </w:r>
      <w:r w:rsidRPr="00B24873" w:rsidDel="003C51E6">
        <w:rPr>
          <w:noProof/>
          <w:lang w:val="en-US" w:eastAsia="ko-KR"/>
        </w:rPr>
        <w:t>PartMode</w:t>
      </w:r>
      <w:r w:rsidRPr="00B24873" w:rsidDel="003C51E6">
        <w:rPr>
          <w:noProof/>
          <w:lang w:val="en-US"/>
        </w:rPr>
        <w:t>, the following applies:</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 xml:space="preserve">If </w:t>
      </w:r>
      <w:r w:rsidRPr="00B24873" w:rsidDel="003C51E6">
        <w:rPr>
          <w:noProof/>
          <w:lang w:val="en-US" w:eastAsia="ko-KR"/>
        </w:rPr>
        <w:t>PartMode is equal to PART_2Nx2N</w:t>
      </w:r>
      <w:r w:rsidRPr="00B24873" w:rsidDel="003C51E6">
        <w:rPr>
          <w:noProof/>
          <w:lang w:val="en-US"/>
        </w:rPr>
        <w:t xml:space="preserve">, 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w:t>
      </w:r>
      <w:r w:rsidRPr="00B24873" w:rsidDel="003C51E6">
        <w:rPr>
          <w:noProof/>
          <w:lang w:val="en-US" w:eastAsia="ko-KR"/>
        </w:rPr>
        <w:t xml:space="preserve">clause </w:t>
      </w:r>
      <w:r w:rsidR="00B51DE6" w:rsidDel="003C51E6">
        <w:fldChar w:fldCharType="begin" w:fldLock="1"/>
      </w:r>
      <w:r w:rsidR="00B51DE6" w:rsidRPr="00B24873" w:rsidDel="003C51E6">
        <w:rPr>
          <w:lang w:val="en-US"/>
        </w:rPr>
        <w:instrText xml:space="preserve"> REF _Ref278978059 \r \h  \* MERGEFORMAT </w:instrText>
      </w:r>
      <w:r w:rsidR="00B51DE6" w:rsidDel="003C51E6">
        <w:fldChar w:fldCharType="separate"/>
      </w:r>
      <w:r w:rsidRPr="00B24873" w:rsidDel="003C51E6">
        <w:rPr>
          <w:noProof/>
          <w:lang w:val="en-US" w:eastAsia="ko-KR"/>
        </w:rPr>
        <w:t>8.5.3</w:t>
      </w:r>
      <w:r w:rsidR="00B51DE6" w:rsidDel="003C51E6">
        <w:fldChar w:fldCharType="end"/>
      </w:r>
      <w:r w:rsidRPr="00B24873" w:rsidDel="003C51E6">
        <w:rPr>
          <w:noProof/>
          <w:lang w:val="en-US" w:eastAsia="ko-KR"/>
        </w:rPr>
        <w:t xml:space="preserve"> is invoked with the luma location ( xCb, yCb ), the luma location ( xBl, yBl ) set equal to ( 0, 0 ), the size of the luma coding block nCbS</w:t>
      </w:r>
      <w:r w:rsidRPr="00B24873" w:rsidDel="003C51E6">
        <w:rPr>
          <w:noProof/>
          <w:vertAlign w:val="subscript"/>
          <w:lang w:val="en-US" w:eastAsia="ko-KR"/>
        </w:rPr>
        <w:t>L</w:t>
      </w:r>
      <w:r w:rsidRPr="00B24873" w:rsidDel="003C51E6">
        <w:rPr>
          <w:noProof/>
          <w:lang w:val="en-US" w:eastAsia="ko-KR"/>
        </w:rPr>
        <w:t>, the width of the luma prediction block nPbW set equal to nCbS</w:t>
      </w:r>
      <w:r w:rsidRPr="00B24873" w:rsidDel="003C51E6">
        <w:rPr>
          <w:noProof/>
          <w:vertAlign w:val="subscript"/>
          <w:lang w:val="en-US" w:eastAsia="ko-KR"/>
        </w:rPr>
        <w:t>L</w:t>
      </w:r>
      <w:r w:rsidRPr="00B24873" w:rsidDel="003C51E6">
        <w:rPr>
          <w:noProof/>
          <w:lang w:val="en-US" w:eastAsia="ko-KR"/>
        </w:rPr>
        <w:t>, the height of the luma prediction block nPbH</w:t>
      </w:r>
      <w:r w:rsidRPr="00B24873" w:rsidDel="003C51E6">
        <w:rPr>
          <w:noProof/>
          <w:lang w:val="en-US"/>
        </w:rPr>
        <w:t xml:space="preserve"> </w:t>
      </w:r>
      <w:r w:rsidRPr="00B24873" w:rsidDel="003C51E6">
        <w:rPr>
          <w:noProof/>
          <w:lang w:val="en-US" w:eastAsia="ko-KR"/>
        </w:rPr>
        <w:t>set equal to nCbS</w:t>
      </w:r>
      <w:r w:rsidRPr="00B24873" w:rsidDel="003C51E6">
        <w:rPr>
          <w:noProof/>
          <w:vertAlign w:val="subscript"/>
          <w:lang w:val="en-US" w:eastAsia="ko-KR"/>
        </w:rPr>
        <w:t>L</w:t>
      </w:r>
      <w:r w:rsidRPr="00B24873" w:rsidDel="003C51E6">
        <w:rPr>
          <w:noProof/>
          <w:lang w:val="en-US" w:eastAsia="ko-KR"/>
        </w:rPr>
        <w:t xml:space="preserve"> and a partition index partIdx set equal to 0 as inputs, and the outputs are an (nCbS</w:t>
      </w:r>
      <w:r w:rsidRPr="00B24873" w:rsidDel="003C51E6">
        <w:rPr>
          <w:noProof/>
          <w:vertAlign w:val="subscript"/>
          <w:lang w:val="en-US" w:eastAsia="ko-KR"/>
        </w:rPr>
        <w:t>L</w:t>
      </w:r>
      <w:r w:rsidRPr="00B24873" w:rsidDel="003C51E6">
        <w:rPr>
          <w:noProof/>
          <w:lang w:val="en-US" w:eastAsia="ko-KR"/>
        </w:rPr>
        <w:t>)x(nCbS</w:t>
      </w:r>
      <w:r w:rsidRPr="00B24873" w:rsidDel="003C51E6">
        <w:rPr>
          <w:noProof/>
          <w:vertAlign w:val="subscript"/>
          <w:lang w:val="en-US" w:eastAsia="ko-KR"/>
        </w:rPr>
        <w:t>L</w:t>
      </w:r>
      <w:r w:rsidRPr="00B24873" w:rsidDel="003C51E6">
        <w:rPr>
          <w:noProof/>
          <w:lang w:val="en-US" w:eastAsia="ko-KR"/>
        </w:rPr>
        <w:t>) array predSamples</w:t>
      </w:r>
      <w:r w:rsidRPr="00B24873" w:rsidDel="003C51E6">
        <w:rPr>
          <w:noProof/>
          <w:vertAlign w:val="subscript"/>
          <w:lang w:val="en-US" w:eastAsia="ko-KR"/>
        </w:rPr>
        <w:t>L</w:t>
      </w:r>
      <w:r w:rsidRPr="00B24873" w:rsidDel="003C51E6">
        <w:rPr>
          <w:noProof/>
          <w:lang w:val="en-US" w:eastAsia="ko-KR"/>
        </w:rPr>
        <w:t xml:space="preserve"> and, </w:t>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eastAsia="ko-KR"/>
        </w:rPr>
        <w:t>two (nCbSw</w:t>
      </w:r>
      <w:r w:rsidRPr="00B24873" w:rsidDel="003C51E6">
        <w:rPr>
          <w:noProof/>
          <w:vertAlign w:val="subscript"/>
          <w:lang w:val="en-US" w:eastAsia="ko-KR"/>
        </w:rPr>
        <w:t>C</w:t>
      </w:r>
      <w:r w:rsidRPr="00B24873" w:rsidDel="003C51E6">
        <w:rPr>
          <w:noProof/>
          <w:lang w:val="en-US" w:eastAsia="ko-KR"/>
        </w:rPr>
        <w:t>)x(nCbSh</w:t>
      </w:r>
      <w:r w:rsidRPr="00B24873" w:rsidDel="003C51E6">
        <w:rPr>
          <w:noProof/>
          <w:vertAlign w:val="subscript"/>
          <w:lang w:val="en-US" w:eastAsia="ko-KR"/>
        </w:rPr>
        <w:t>C</w:t>
      </w:r>
      <w:r w:rsidRPr="00B24873" w:rsidDel="003C51E6">
        <w:rPr>
          <w:noProof/>
          <w:lang w:val="en-US" w:eastAsia="ko-KR"/>
        </w:rPr>
        <w:t>) arrays predSamples</w:t>
      </w:r>
      <w:r w:rsidRPr="00B24873" w:rsidDel="003C51E6">
        <w:rPr>
          <w:noProof/>
          <w:vertAlign w:val="subscript"/>
          <w:lang w:val="en-US" w:eastAsia="ko-KR"/>
        </w:rPr>
        <w:t>Cb</w:t>
      </w:r>
      <w:r w:rsidRPr="00B24873" w:rsidDel="003C51E6">
        <w:rPr>
          <w:noProof/>
          <w:lang w:val="en-US" w:eastAsia="ko-KR"/>
        </w:rPr>
        <w:t xml:space="preserve"> and predSamples</w:t>
      </w:r>
      <w:r w:rsidRPr="00B24873" w:rsidDel="003C51E6">
        <w:rPr>
          <w:noProof/>
          <w:vertAlign w:val="subscript"/>
          <w:lang w:val="en-US" w:eastAsia="ko-KR"/>
        </w:rPr>
        <w:t>Cr</w:t>
      </w:r>
      <w:r w:rsidRPr="00B24873" w:rsidDel="003C51E6">
        <w:rPr>
          <w:noProof/>
          <w:lang w:val="en-US" w:eastAsia="ko-KR"/>
        </w:rPr>
        <w:t>.</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r>
      <w:r w:rsidRPr="00B24873" w:rsidDel="003C51E6">
        <w:rPr>
          <w:noProof/>
          <w:lang w:val="en-US" w:eastAsia="ko-KR"/>
        </w:rPr>
        <w:t>Otherwise, i</w:t>
      </w:r>
      <w:r w:rsidRPr="00B24873" w:rsidDel="003C51E6">
        <w:rPr>
          <w:noProof/>
          <w:lang w:val="en-US"/>
        </w:rPr>
        <w:t xml:space="preserve">f </w:t>
      </w:r>
      <w:r w:rsidRPr="00B24873" w:rsidDel="003C51E6">
        <w:rPr>
          <w:noProof/>
          <w:lang w:val="en-US" w:eastAsia="ko-KR"/>
        </w:rPr>
        <w:t>PartMode is equal to PART_2NxN</w:t>
      </w:r>
      <w:r w:rsidRPr="00B24873" w:rsidDel="003C51E6">
        <w:rPr>
          <w:noProof/>
          <w:lang w:val="en-US"/>
        </w:rPr>
        <w:t>, the following ordered steps apply:</w:t>
      </w:r>
    </w:p>
    <w:p w:rsidR="00833D55" w:rsidRPr="00B24873" w:rsidDel="003C51E6" w:rsidRDefault="00833D55" w:rsidP="00833D55">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0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set equal to nCbS</w:t>
      </w:r>
      <w:r w:rsidRPr="00B24873" w:rsidDel="003C51E6">
        <w:rPr>
          <w:noProof/>
          <w:vertAlign w:val="subscript"/>
          <w:lang w:val="en-US"/>
        </w:rPr>
        <w:t>L</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w:t>
      </w:r>
      <w:r w:rsidRPr="00B24873" w:rsidDel="003C51E6">
        <w:rPr>
          <w:noProof/>
          <w:lang w:val="en-US" w:eastAsia="ko-KR"/>
        </w:rPr>
        <w:t xml:space="preserve">and a partition index partIdx set equal to 0 </w:t>
      </w:r>
      <w:r w:rsidRPr="00B24873" w:rsidDel="003C51E6">
        <w:rPr>
          <w:noProof/>
          <w:lang w:val="en-US"/>
        </w:rPr>
        <w:t>as inputs, and the outputs are 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wo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set equal to nCbS</w:t>
      </w:r>
      <w:r w:rsidRPr="00B24873" w:rsidDel="003C51E6">
        <w:rPr>
          <w:noProof/>
          <w:vertAlign w:val="subscript"/>
          <w:lang w:val="en-US"/>
        </w:rPr>
        <w:t>L</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w:t>
      </w:r>
      <w:r w:rsidRPr="00B24873" w:rsidDel="003C51E6">
        <w:rPr>
          <w:noProof/>
          <w:lang w:val="en-US" w:eastAsia="ko-KR"/>
        </w:rPr>
        <w:t xml:space="preserve">and a partition index partIdx set equal to 1 </w:t>
      </w:r>
      <w:r w:rsidRPr="00B24873" w:rsidDel="003C51E6">
        <w:rPr>
          <w:noProof/>
          <w:lang w:val="en-US"/>
        </w:rPr>
        <w:t>as inputs, and the outputs are the modified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two modified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r>
      <w:r w:rsidRPr="00B24873" w:rsidDel="003C51E6">
        <w:rPr>
          <w:noProof/>
          <w:lang w:val="en-US" w:eastAsia="ko-KR"/>
        </w:rPr>
        <w:t>Otherwise, i</w:t>
      </w:r>
      <w:r w:rsidRPr="00B24873" w:rsidDel="003C51E6">
        <w:rPr>
          <w:noProof/>
          <w:lang w:val="en-US"/>
        </w:rPr>
        <w:t xml:space="preserve">f </w:t>
      </w:r>
      <w:r w:rsidRPr="00B24873" w:rsidDel="003C51E6">
        <w:rPr>
          <w:noProof/>
          <w:lang w:val="en-US" w:eastAsia="ko-KR"/>
        </w:rPr>
        <w:t>PartMode is equal to PART_Nx2N</w:t>
      </w:r>
      <w:r w:rsidRPr="00B24873" w:rsidDel="003C51E6">
        <w:rPr>
          <w:noProof/>
          <w:lang w:val="en-US"/>
        </w:rPr>
        <w:t>, the following ordered steps apply:</w:t>
      </w:r>
    </w:p>
    <w:p w:rsidR="00833D55" w:rsidRPr="00B24873" w:rsidDel="003C51E6" w:rsidRDefault="00833D55" w:rsidP="00833D55">
      <w:pPr>
        <w:numPr>
          <w:ilvl w:val="0"/>
          <w:numId w:val="51"/>
        </w:numPr>
        <w:tabs>
          <w:tab w:val="clear" w:pos="794"/>
          <w:tab w:val="clear" w:pos="1191"/>
          <w:tab w:val="clear" w:pos="1588"/>
          <w:tab w:val="clear" w:pos="1985"/>
          <w:tab w:val="left" w:pos="720"/>
          <w:tab w:val="left" w:pos="1080"/>
          <w:tab w:val="left" w:pos="1440"/>
          <w:tab w:val="left" w:pos="2977"/>
        </w:tabs>
        <w:ind w:left="709"/>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0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 xml:space="preserve">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nCbS</w:t>
      </w:r>
      <w:r w:rsidRPr="00B24873" w:rsidDel="003C51E6">
        <w:rPr>
          <w:noProof/>
          <w:vertAlign w:val="subscript"/>
          <w:lang w:val="en-US"/>
        </w:rPr>
        <w:t>L</w:t>
      </w:r>
      <w:r w:rsidRPr="00B24873" w:rsidDel="003C51E6">
        <w:rPr>
          <w:noProof/>
          <w:lang w:val="en-US"/>
        </w:rPr>
        <w:t xml:space="preserve"> </w:t>
      </w:r>
      <w:r w:rsidRPr="00B24873" w:rsidDel="003C51E6">
        <w:rPr>
          <w:noProof/>
          <w:lang w:val="en-US" w:eastAsia="ko-KR"/>
        </w:rPr>
        <w:t xml:space="preserve">and a partition index partIdx set equal to 0 </w:t>
      </w:r>
      <w:r w:rsidRPr="00B24873" w:rsidDel="003C51E6">
        <w:rPr>
          <w:noProof/>
          <w:lang w:val="en-US"/>
        </w:rPr>
        <w:t>as inputs, and the outputs are 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wo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51"/>
        </w:numPr>
        <w:tabs>
          <w:tab w:val="clear" w:pos="794"/>
          <w:tab w:val="clear" w:pos="1191"/>
          <w:tab w:val="clear" w:pos="1588"/>
          <w:tab w:val="clear" w:pos="1985"/>
          <w:tab w:val="left" w:pos="720"/>
          <w:tab w:val="left" w:pos="1080"/>
          <w:tab w:val="left" w:pos="1440"/>
          <w:tab w:val="left" w:pos="2977"/>
        </w:tabs>
        <w:ind w:left="709"/>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0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 xml:space="preserve">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nCbS</w:t>
      </w:r>
      <w:r w:rsidRPr="00B24873" w:rsidDel="003C51E6">
        <w:rPr>
          <w:noProof/>
          <w:vertAlign w:val="subscript"/>
          <w:lang w:val="en-US"/>
        </w:rPr>
        <w:t>L</w:t>
      </w:r>
      <w:r w:rsidRPr="00B24873" w:rsidDel="003C51E6">
        <w:rPr>
          <w:noProof/>
          <w:lang w:val="en-US"/>
        </w:rPr>
        <w:t xml:space="preserve"> </w:t>
      </w:r>
      <w:r w:rsidRPr="00B24873" w:rsidDel="003C51E6">
        <w:rPr>
          <w:noProof/>
          <w:lang w:val="en-US" w:eastAsia="ko-KR"/>
        </w:rPr>
        <w:t xml:space="preserve">and a partition index partIdx set equal to 1 </w:t>
      </w:r>
      <w:r w:rsidRPr="00B24873" w:rsidDel="003C51E6">
        <w:rPr>
          <w:noProof/>
          <w:lang w:val="en-US"/>
        </w:rPr>
        <w:t>as inputs, and the outputs are the modified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two modified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r>
      <w:r w:rsidRPr="00B24873" w:rsidDel="003C51E6">
        <w:rPr>
          <w:noProof/>
          <w:lang w:val="en-US" w:eastAsia="ko-KR"/>
        </w:rPr>
        <w:t>Otherwise, i</w:t>
      </w:r>
      <w:r w:rsidRPr="00B24873" w:rsidDel="003C51E6">
        <w:rPr>
          <w:noProof/>
          <w:lang w:val="en-US"/>
        </w:rPr>
        <w:t xml:space="preserve">f </w:t>
      </w:r>
      <w:r w:rsidRPr="00B24873" w:rsidDel="003C51E6">
        <w:rPr>
          <w:noProof/>
          <w:lang w:val="en-US" w:eastAsia="ko-KR"/>
        </w:rPr>
        <w:t>PartMode is equal to PART_2Nx</w:t>
      </w:r>
      <w:r w:rsidRPr="00B24873" w:rsidDel="003C51E6">
        <w:rPr>
          <w:rFonts w:eastAsia="SimSun"/>
          <w:noProof/>
          <w:lang w:val="en-US" w:eastAsia="zh-CN"/>
        </w:rPr>
        <w:t>nU</w:t>
      </w:r>
      <w:r w:rsidRPr="00B24873" w:rsidDel="003C51E6">
        <w:rPr>
          <w:noProof/>
          <w:lang w:val="en-US"/>
        </w:rPr>
        <w:t>, the following ordered steps apply:</w:t>
      </w:r>
    </w:p>
    <w:p w:rsidR="00833D55" w:rsidRPr="00B24873" w:rsidDel="003C51E6" w:rsidRDefault="00833D55" w:rsidP="00833D55">
      <w:pPr>
        <w:numPr>
          <w:ilvl w:val="0"/>
          <w:numId w:val="140"/>
        </w:numPr>
        <w:tabs>
          <w:tab w:val="clear" w:pos="794"/>
          <w:tab w:val="clear" w:pos="1191"/>
          <w:tab w:val="clear" w:pos="1588"/>
          <w:tab w:val="clear" w:pos="1985"/>
          <w:tab w:val="left" w:pos="1080"/>
          <w:tab w:val="left" w:pos="1440"/>
          <w:tab w:val="left" w:pos="2977"/>
        </w:tabs>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0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set equal to nCbS</w:t>
      </w:r>
      <w:r w:rsidRPr="00B24873" w:rsidDel="003C51E6">
        <w:rPr>
          <w:noProof/>
          <w:vertAlign w:val="subscript"/>
          <w:lang w:val="en-US"/>
        </w:rPr>
        <w:t>L</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w:t>
      </w:r>
      <w:r w:rsidRPr="00B24873" w:rsidDel="003C51E6">
        <w:rPr>
          <w:noProof/>
          <w:lang w:val="en-US"/>
        </w:rPr>
        <w:t xml:space="preserve"> </w:t>
      </w:r>
      <w:r w:rsidRPr="00B24873" w:rsidDel="003C51E6">
        <w:rPr>
          <w:noProof/>
          <w:lang w:val="en-US" w:eastAsia="ko-KR"/>
        </w:rPr>
        <w:t xml:space="preserve">and a partition index partIdx set equal to 0 </w:t>
      </w:r>
      <w:r w:rsidRPr="00B24873" w:rsidDel="003C51E6">
        <w:rPr>
          <w:noProof/>
          <w:lang w:val="en-US"/>
        </w:rPr>
        <w:t>as inputs, and the outputs are 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wo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140"/>
        </w:numPr>
        <w:tabs>
          <w:tab w:val="clear" w:pos="794"/>
          <w:tab w:val="clear" w:pos="1191"/>
          <w:tab w:val="clear" w:pos="1588"/>
          <w:tab w:val="clear" w:pos="1985"/>
          <w:tab w:val="left" w:pos="1080"/>
          <w:tab w:val="left" w:pos="1440"/>
          <w:tab w:val="left" w:pos="2977"/>
        </w:tabs>
        <w:rPr>
          <w:rFonts w:eastAsia="SimSun"/>
          <w:noProof/>
          <w:lang w:val="en-US" w:eastAsia="zh-CN"/>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w:t>
      </w:r>
      <w:r w:rsidRPr="00B24873" w:rsidDel="003C51E6">
        <w:rPr>
          <w:noProof/>
          <w:lang w:val="en-US"/>
        </w:rPr>
        <w:t>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set equal to nCbS</w:t>
      </w:r>
      <w:r w:rsidRPr="00B24873" w:rsidDel="003C51E6">
        <w:rPr>
          <w:noProof/>
          <w:vertAlign w:val="subscript"/>
          <w:lang w:val="en-US"/>
        </w:rPr>
        <w:t>L</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 )</w:t>
      </w:r>
      <w:r w:rsidRPr="00B24873" w:rsidDel="003C51E6">
        <w:rPr>
          <w:noProof/>
          <w:lang w:val="en-US"/>
        </w:rPr>
        <w:t> </w:t>
      </w:r>
      <w:r w:rsidRPr="00B24873" w:rsidDel="003C51E6">
        <w:rPr>
          <w:rFonts w:eastAsia="SimSun"/>
          <w:noProof/>
          <w:lang w:val="en-US" w:eastAsia="zh-CN"/>
        </w:rPr>
        <w:t>+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 )</w:t>
      </w:r>
      <w:r w:rsidRPr="00B24873" w:rsidDel="003C51E6">
        <w:rPr>
          <w:rFonts w:eastAsia="SimSun"/>
          <w:noProof/>
          <w:lang w:val="en-US" w:eastAsia="zh-CN"/>
        </w:rPr>
        <w:t xml:space="preserve"> </w:t>
      </w:r>
      <w:r w:rsidRPr="00B24873" w:rsidDel="003C51E6">
        <w:rPr>
          <w:noProof/>
          <w:lang w:val="en-US" w:eastAsia="ko-KR"/>
        </w:rPr>
        <w:t xml:space="preserve">and a partition index partIdx set equal to 1 </w:t>
      </w:r>
      <w:r w:rsidRPr="00B24873" w:rsidDel="003C51E6">
        <w:rPr>
          <w:noProof/>
          <w:lang w:val="en-US"/>
        </w:rPr>
        <w:t>as inputs, and the outputs are the modified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two modified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r>
      <w:r w:rsidRPr="00B24873" w:rsidDel="003C51E6">
        <w:rPr>
          <w:noProof/>
          <w:lang w:val="en-US" w:eastAsia="ko-KR"/>
        </w:rPr>
        <w:t>Otherwise, i</w:t>
      </w:r>
      <w:r w:rsidRPr="00B24873" w:rsidDel="003C51E6">
        <w:rPr>
          <w:noProof/>
          <w:lang w:val="en-US"/>
        </w:rPr>
        <w:t xml:space="preserve">f </w:t>
      </w:r>
      <w:r w:rsidRPr="00B24873" w:rsidDel="003C51E6">
        <w:rPr>
          <w:noProof/>
          <w:lang w:val="en-US" w:eastAsia="ko-KR"/>
        </w:rPr>
        <w:t>PartMode is equal to PART_2Nx</w:t>
      </w:r>
      <w:r w:rsidRPr="00B24873" w:rsidDel="003C51E6">
        <w:rPr>
          <w:rFonts w:eastAsia="SimSun"/>
          <w:noProof/>
          <w:lang w:val="en-US" w:eastAsia="zh-CN"/>
        </w:rPr>
        <w:t>nD</w:t>
      </w:r>
      <w:r w:rsidRPr="00B24873" w:rsidDel="003C51E6">
        <w:rPr>
          <w:noProof/>
          <w:lang w:val="en-US"/>
        </w:rPr>
        <w:t>, the following ordered steps apply:</w:t>
      </w:r>
    </w:p>
    <w:p w:rsidR="00833D55" w:rsidRPr="00B24873" w:rsidDel="003C51E6" w:rsidRDefault="00833D55" w:rsidP="00833D55">
      <w:pPr>
        <w:numPr>
          <w:ilvl w:val="0"/>
          <w:numId w:val="141"/>
        </w:numPr>
        <w:tabs>
          <w:tab w:val="clear" w:pos="794"/>
          <w:tab w:val="clear" w:pos="1191"/>
          <w:tab w:val="clear" w:pos="1588"/>
          <w:tab w:val="clear" w:pos="1985"/>
          <w:tab w:val="left" w:pos="1080"/>
          <w:tab w:val="left" w:pos="1440"/>
          <w:tab w:val="left" w:pos="2977"/>
        </w:tabs>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0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set equal to nCbS</w:t>
      </w:r>
      <w:r w:rsidRPr="00B24873" w:rsidDel="003C51E6">
        <w:rPr>
          <w:noProof/>
          <w:vertAlign w:val="subscript"/>
          <w:lang w:val="en-US"/>
        </w:rPr>
        <w:t>L</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 )</w:t>
      </w:r>
      <w:r w:rsidRPr="00B24873" w:rsidDel="003C51E6">
        <w:rPr>
          <w:noProof/>
          <w:lang w:val="en-US"/>
        </w:rPr>
        <w:t> </w:t>
      </w:r>
      <w:r w:rsidRPr="00B24873" w:rsidDel="003C51E6">
        <w:rPr>
          <w:rFonts w:eastAsia="SimSun"/>
          <w:noProof/>
          <w:lang w:val="en-US" w:eastAsia="zh-CN"/>
        </w:rPr>
        <w:t>+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 )</w:t>
      </w:r>
      <w:r w:rsidRPr="00B24873" w:rsidDel="003C51E6">
        <w:rPr>
          <w:noProof/>
          <w:lang w:val="en-US"/>
        </w:rPr>
        <w:t xml:space="preserve"> </w:t>
      </w:r>
      <w:r w:rsidRPr="00B24873" w:rsidDel="003C51E6">
        <w:rPr>
          <w:noProof/>
          <w:lang w:val="en-US" w:eastAsia="ko-KR"/>
        </w:rPr>
        <w:t xml:space="preserve">and a partition index partIdx set equal to 0 </w:t>
      </w:r>
      <w:r w:rsidRPr="00B24873" w:rsidDel="003C51E6">
        <w:rPr>
          <w:noProof/>
          <w:lang w:val="en-US"/>
        </w:rPr>
        <w:t>as inputs, and the outputs are 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wo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141"/>
        </w:numPr>
        <w:tabs>
          <w:tab w:val="clear" w:pos="794"/>
          <w:tab w:val="clear" w:pos="1191"/>
          <w:tab w:val="clear" w:pos="1588"/>
          <w:tab w:val="clear" w:pos="1985"/>
          <w:tab w:val="left" w:pos="1080"/>
          <w:tab w:val="left" w:pos="1440"/>
          <w:tab w:val="left" w:pos="2977"/>
        </w:tabs>
        <w:rPr>
          <w:rFonts w:eastAsia="SimSun"/>
          <w:noProof/>
          <w:lang w:val="en-US" w:eastAsia="zh-CN"/>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 )</w:t>
      </w:r>
      <w:r w:rsidRPr="00B24873" w:rsidDel="003C51E6">
        <w:rPr>
          <w:noProof/>
          <w:lang w:val="en-US"/>
        </w:rPr>
        <w:t> </w:t>
      </w:r>
      <w:r w:rsidRPr="00B24873" w:rsidDel="003C51E6">
        <w:rPr>
          <w:rFonts w:eastAsia="SimSun"/>
          <w:noProof/>
          <w:lang w:val="en-US" w:eastAsia="zh-CN"/>
        </w:rPr>
        <w:t>+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 )</w:t>
      </w:r>
      <w:r w:rsidRPr="00B24873" w:rsidDel="003C51E6">
        <w:rPr>
          <w:noProof/>
          <w:lang w:val="en-US"/>
        </w:rPr>
        <w:t>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set equal to nCbS</w:t>
      </w:r>
      <w:r w:rsidRPr="00B24873" w:rsidDel="003C51E6">
        <w:rPr>
          <w:noProof/>
          <w:vertAlign w:val="subscript"/>
          <w:lang w:val="en-US"/>
        </w:rPr>
        <w:t>L</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w:t>
      </w:r>
      <w:r w:rsidRPr="00B24873" w:rsidDel="003C51E6">
        <w:rPr>
          <w:rFonts w:eastAsia="SimSun"/>
          <w:noProof/>
          <w:lang w:val="en-US" w:eastAsia="zh-CN"/>
        </w:rPr>
        <w:t xml:space="preserve"> </w:t>
      </w:r>
      <w:r w:rsidRPr="00B24873" w:rsidDel="003C51E6">
        <w:rPr>
          <w:noProof/>
          <w:lang w:val="en-US" w:eastAsia="ko-KR"/>
        </w:rPr>
        <w:t xml:space="preserve">and a partition index partIdx set equal to 1 </w:t>
      </w:r>
      <w:r w:rsidRPr="00B24873" w:rsidDel="003C51E6">
        <w:rPr>
          <w:noProof/>
          <w:lang w:val="en-US"/>
        </w:rPr>
        <w:t>as inputs, and the outputs are the modified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two modified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r>
      <w:r w:rsidRPr="00B24873" w:rsidDel="003C51E6">
        <w:rPr>
          <w:noProof/>
          <w:lang w:val="en-US" w:eastAsia="ko-KR"/>
        </w:rPr>
        <w:t>Otherwise, i</w:t>
      </w:r>
      <w:r w:rsidRPr="00B24873" w:rsidDel="003C51E6">
        <w:rPr>
          <w:noProof/>
          <w:lang w:val="en-US"/>
        </w:rPr>
        <w:t xml:space="preserve">f </w:t>
      </w:r>
      <w:r w:rsidRPr="00B24873" w:rsidDel="003C51E6">
        <w:rPr>
          <w:noProof/>
          <w:lang w:val="en-US" w:eastAsia="ko-KR"/>
        </w:rPr>
        <w:t>PartMode is equal to PART_</w:t>
      </w:r>
      <w:r w:rsidRPr="00B24873" w:rsidDel="003C51E6">
        <w:rPr>
          <w:rFonts w:eastAsia="SimSun"/>
          <w:noProof/>
          <w:lang w:val="en-US" w:eastAsia="zh-CN"/>
        </w:rPr>
        <w:t>nL</w:t>
      </w:r>
      <w:r w:rsidRPr="00B24873" w:rsidDel="003C51E6">
        <w:rPr>
          <w:noProof/>
          <w:lang w:val="en-US" w:eastAsia="ko-KR"/>
        </w:rPr>
        <w:t>x2N</w:t>
      </w:r>
      <w:r w:rsidRPr="00B24873" w:rsidDel="003C51E6">
        <w:rPr>
          <w:noProof/>
          <w:lang w:val="en-US"/>
        </w:rPr>
        <w:t>, the following ordered steps apply:</w:t>
      </w:r>
    </w:p>
    <w:p w:rsidR="00833D55" w:rsidRPr="00B24873" w:rsidDel="003C51E6" w:rsidRDefault="00833D55" w:rsidP="00833D55">
      <w:pPr>
        <w:numPr>
          <w:ilvl w:val="0"/>
          <w:numId w:val="142"/>
        </w:numPr>
        <w:tabs>
          <w:tab w:val="clear" w:pos="794"/>
          <w:tab w:val="clear" w:pos="1191"/>
          <w:tab w:val="clear" w:pos="1588"/>
          <w:tab w:val="clear" w:pos="1985"/>
          <w:tab w:val="left" w:pos="1080"/>
          <w:tab w:val="left" w:pos="1440"/>
          <w:tab w:val="left" w:pos="2977"/>
        </w:tabs>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0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 xml:space="preserve">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nCbS</w:t>
      </w:r>
      <w:r w:rsidRPr="00B24873" w:rsidDel="003C51E6">
        <w:rPr>
          <w:noProof/>
          <w:vertAlign w:val="subscript"/>
          <w:lang w:val="en-US"/>
        </w:rPr>
        <w:t>L</w:t>
      </w:r>
      <w:r w:rsidRPr="00B24873" w:rsidDel="003C51E6">
        <w:rPr>
          <w:noProof/>
          <w:lang w:val="en-US"/>
        </w:rPr>
        <w:t xml:space="preserve"> </w:t>
      </w:r>
      <w:r w:rsidRPr="00B24873" w:rsidDel="003C51E6">
        <w:rPr>
          <w:noProof/>
          <w:lang w:val="en-US" w:eastAsia="ko-KR"/>
        </w:rPr>
        <w:t xml:space="preserve">and a partition index partIdx set equal to 0 </w:t>
      </w:r>
      <w:r w:rsidRPr="00B24873" w:rsidDel="003C51E6">
        <w:rPr>
          <w:noProof/>
          <w:lang w:val="en-US"/>
        </w:rPr>
        <w:t>as inputs, and the outputs are 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wo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142"/>
        </w:numPr>
        <w:tabs>
          <w:tab w:val="clear" w:pos="704"/>
          <w:tab w:val="clear" w:pos="794"/>
          <w:tab w:val="clear" w:pos="1191"/>
          <w:tab w:val="clear" w:pos="1588"/>
          <w:tab w:val="clear" w:pos="1985"/>
          <w:tab w:val="left" w:pos="720"/>
          <w:tab w:val="left" w:pos="1080"/>
          <w:tab w:val="left" w:pos="1440"/>
          <w:tab w:val="left" w:pos="2977"/>
        </w:tabs>
        <w:rPr>
          <w:rFonts w:eastAsia="SimSun"/>
          <w:noProof/>
          <w:lang w:val="en-US" w:eastAsia="zh-CN"/>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w:t>
      </w:r>
      <w:r w:rsidRPr="00B24873" w:rsidDel="003C51E6">
        <w:rPr>
          <w:noProof/>
          <w:lang w:val="en-US"/>
        </w:rPr>
        <w:t>, 0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set equal to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 </w:t>
      </w:r>
      <w:r w:rsidRPr="00B24873" w:rsidDel="003C51E6">
        <w:rPr>
          <w:rFonts w:eastAsia="SimSun"/>
          <w:noProof/>
          <w:lang w:val="en-US" w:eastAsia="zh-CN"/>
        </w:rPr>
        <w:t>+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 )</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nCbS</w:t>
      </w:r>
      <w:r w:rsidRPr="00B24873" w:rsidDel="003C51E6">
        <w:rPr>
          <w:noProof/>
          <w:vertAlign w:val="subscript"/>
          <w:lang w:val="en-US"/>
        </w:rPr>
        <w:t>L</w:t>
      </w:r>
      <w:r w:rsidRPr="00B24873" w:rsidDel="003C51E6">
        <w:rPr>
          <w:noProof/>
          <w:lang w:val="en-US"/>
        </w:rPr>
        <w:t xml:space="preserve"> </w:t>
      </w:r>
      <w:r w:rsidRPr="00B24873" w:rsidDel="003C51E6">
        <w:rPr>
          <w:noProof/>
          <w:lang w:val="en-US" w:eastAsia="ko-KR"/>
        </w:rPr>
        <w:t xml:space="preserve">and a partition index partIdx set equal to 1 </w:t>
      </w:r>
      <w:r w:rsidRPr="00B24873" w:rsidDel="003C51E6">
        <w:rPr>
          <w:noProof/>
          <w:lang w:val="en-US"/>
        </w:rPr>
        <w:t>as inputs, and the outputs are the modified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two modified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r>
      <w:r w:rsidRPr="00B24873" w:rsidDel="003C51E6">
        <w:rPr>
          <w:noProof/>
          <w:lang w:val="en-US" w:eastAsia="ko-KR"/>
        </w:rPr>
        <w:t>Otherwise, i</w:t>
      </w:r>
      <w:r w:rsidRPr="00B24873" w:rsidDel="003C51E6">
        <w:rPr>
          <w:noProof/>
          <w:lang w:val="en-US"/>
        </w:rPr>
        <w:t xml:space="preserve">f </w:t>
      </w:r>
      <w:r w:rsidRPr="00B24873" w:rsidDel="003C51E6">
        <w:rPr>
          <w:noProof/>
          <w:lang w:val="en-US" w:eastAsia="ko-KR"/>
        </w:rPr>
        <w:t>PartMode is equal to PART_</w:t>
      </w:r>
      <w:r w:rsidRPr="00B24873" w:rsidDel="003C51E6">
        <w:rPr>
          <w:rFonts w:eastAsia="SimSun"/>
          <w:noProof/>
          <w:lang w:val="en-US" w:eastAsia="zh-CN"/>
        </w:rPr>
        <w:t>nR</w:t>
      </w:r>
      <w:r w:rsidRPr="00B24873" w:rsidDel="003C51E6">
        <w:rPr>
          <w:noProof/>
          <w:lang w:val="en-US" w:eastAsia="ko-KR"/>
        </w:rPr>
        <w:t>x2N</w:t>
      </w:r>
      <w:r w:rsidRPr="00B24873" w:rsidDel="003C51E6">
        <w:rPr>
          <w:noProof/>
          <w:lang w:val="en-US"/>
        </w:rPr>
        <w:t>, the following ordered steps apply:</w:t>
      </w:r>
    </w:p>
    <w:p w:rsidR="00833D55" w:rsidRPr="00B24873" w:rsidDel="003C51E6" w:rsidRDefault="00833D55" w:rsidP="00833D55">
      <w:pPr>
        <w:numPr>
          <w:ilvl w:val="0"/>
          <w:numId w:val="288"/>
        </w:numPr>
        <w:tabs>
          <w:tab w:val="clear" w:pos="794"/>
          <w:tab w:val="clear" w:pos="1191"/>
          <w:tab w:val="clear" w:pos="1588"/>
          <w:tab w:val="clear" w:pos="1985"/>
          <w:tab w:val="left" w:pos="1080"/>
          <w:tab w:val="left" w:pos="1440"/>
          <w:tab w:val="left" w:pos="2977"/>
        </w:tabs>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0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set equal to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w:t>
      </w:r>
      <w:r w:rsidRPr="00B24873" w:rsidDel="003C51E6">
        <w:rPr>
          <w:rFonts w:eastAsia="SimSun"/>
          <w:noProof/>
          <w:lang w:val="en-US" w:eastAsia="zh-CN"/>
        </w:rPr>
        <w:t> +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 )</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nCbS</w:t>
      </w:r>
      <w:r w:rsidRPr="00B24873" w:rsidDel="003C51E6">
        <w:rPr>
          <w:noProof/>
          <w:vertAlign w:val="subscript"/>
          <w:lang w:val="en-US"/>
        </w:rPr>
        <w:t>L</w:t>
      </w:r>
      <w:r w:rsidRPr="00B24873" w:rsidDel="003C51E6">
        <w:rPr>
          <w:noProof/>
          <w:lang w:val="en-US"/>
        </w:rPr>
        <w:t xml:space="preserve"> </w:t>
      </w:r>
      <w:r w:rsidRPr="00B24873" w:rsidDel="003C51E6">
        <w:rPr>
          <w:noProof/>
          <w:lang w:val="en-US" w:eastAsia="ko-KR"/>
        </w:rPr>
        <w:t xml:space="preserve">and a partition index partIdx set equal to 0 </w:t>
      </w:r>
      <w:r w:rsidRPr="00B24873" w:rsidDel="003C51E6">
        <w:rPr>
          <w:noProof/>
          <w:lang w:val="en-US"/>
        </w:rPr>
        <w:t>as inputs, and the outputs are 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wo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288"/>
        </w:numPr>
        <w:tabs>
          <w:tab w:val="clear" w:pos="794"/>
          <w:tab w:val="clear" w:pos="1191"/>
          <w:tab w:val="clear" w:pos="1588"/>
          <w:tab w:val="clear" w:pos="1985"/>
          <w:tab w:val="left" w:pos="1080"/>
          <w:tab w:val="left" w:pos="1440"/>
          <w:tab w:val="left" w:pos="2977"/>
        </w:tabs>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nCS</w:t>
      </w:r>
      <w:r w:rsidRPr="00B24873" w:rsidDel="003C51E6">
        <w:rPr>
          <w:noProof/>
          <w:lang w:val="en-US" w:eastAsia="ko-KR"/>
        </w:rPr>
        <w:t>1</w:t>
      </w:r>
      <w:r w:rsidRPr="00B24873" w:rsidDel="003C51E6">
        <w:rPr>
          <w:noProof/>
          <w:vertAlign w:val="subscript"/>
          <w:lang w:val="en-US"/>
        </w:rPr>
        <w:t>L</w:t>
      </w:r>
      <w:r w:rsidRPr="00B24873" w:rsidDel="003C51E6">
        <w:rPr>
          <w:rFonts w:eastAsia="SimSun"/>
          <w:noProof/>
          <w:lang w:val="en-US" w:eastAsia="zh-CN"/>
        </w:rPr>
        <w:t> + (</w:t>
      </w:r>
      <w:r w:rsidRPr="00B24873" w:rsidDel="003C51E6">
        <w:rPr>
          <w:noProof/>
          <w:lang w:val="en-US"/>
        </w:rPr>
        <w:t>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 )</w:t>
      </w:r>
      <w:r w:rsidRPr="00B24873" w:rsidDel="003C51E6">
        <w:rPr>
          <w:noProof/>
          <w:lang w:val="en-US"/>
        </w:rPr>
        <w:t>, 0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 xml:space="preserve">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2</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nCbS</w:t>
      </w:r>
      <w:r w:rsidRPr="00B24873" w:rsidDel="003C51E6">
        <w:rPr>
          <w:noProof/>
          <w:vertAlign w:val="subscript"/>
          <w:lang w:val="en-US"/>
        </w:rPr>
        <w:t>L</w:t>
      </w:r>
      <w:r w:rsidRPr="00B24873" w:rsidDel="003C51E6">
        <w:rPr>
          <w:noProof/>
          <w:lang w:val="en-US"/>
        </w:rPr>
        <w:t xml:space="preserve"> </w:t>
      </w:r>
      <w:r w:rsidRPr="00B24873" w:rsidDel="003C51E6">
        <w:rPr>
          <w:noProof/>
          <w:lang w:val="en-US" w:eastAsia="ko-KR"/>
        </w:rPr>
        <w:t xml:space="preserve">and a partition index partIdx set equal to 1 </w:t>
      </w:r>
      <w:r w:rsidRPr="00B24873" w:rsidDel="003C51E6">
        <w:rPr>
          <w:noProof/>
          <w:lang w:val="en-US"/>
        </w:rPr>
        <w:t>as inputs, and the outputs are the modified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two modified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r>
      <w:r w:rsidRPr="00B24873" w:rsidDel="003C51E6">
        <w:rPr>
          <w:noProof/>
          <w:lang w:val="en-US" w:eastAsia="ko-KR"/>
        </w:rPr>
        <w:t>Otherwise (PartMode is equal to PART_NxN)</w:t>
      </w:r>
      <w:r w:rsidRPr="00B24873" w:rsidDel="003C51E6">
        <w:rPr>
          <w:noProof/>
          <w:lang w:val="en-US"/>
        </w:rPr>
        <w:t>, the following ordered steps apply:</w:t>
      </w:r>
    </w:p>
    <w:p w:rsidR="00833D55" w:rsidRPr="00B24873" w:rsidDel="003C51E6" w:rsidRDefault="00833D55" w:rsidP="00833D55">
      <w:pPr>
        <w:numPr>
          <w:ilvl w:val="0"/>
          <w:numId w:val="52"/>
        </w:numPr>
        <w:tabs>
          <w:tab w:val="clear" w:pos="794"/>
          <w:tab w:val="clear" w:pos="1191"/>
          <w:tab w:val="clear" w:pos="1588"/>
          <w:tab w:val="clear" w:pos="1985"/>
          <w:tab w:val="left" w:pos="720"/>
          <w:tab w:val="left" w:pos="1080"/>
          <w:tab w:val="left" w:pos="1440"/>
          <w:tab w:val="left" w:pos="2977"/>
        </w:tabs>
        <w:ind w:left="709"/>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w:t>
      </w:r>
      <w:r w:rsidRPr="00B24873" w:rsidDel="003C51E6">
        <w:rPr>
          <w:noProof/>
          <w:lang w:val="en-US" w:eastAsia="ko-KR"/>
        </w:rPr>
        <w:t>0</w:t>
      </w:r>
      <w:r w:rsidRPr="00B24873" w:rsidDel="003C51E6">
        <w:rPr>
          <w:noProof/>
          <w:lang w:val="en-US"/>
        </w:rPr>
        <w:t>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 xml:space="preserve">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w:t>
      </w:r>
      <w:r w:rsidRPr="00B24873" w:rsidDel="003C51E6">
        <w:rPr>
          <w:noProof/>
          <w:lang w:val="en-US" w:eastAsia="ko-KR"/>
        </w:rPr>
        <w:t xml:space="preserve">and a partition index partIdx set equal to 0 </w:t>
      </w:r>
      <w:r w:rsidRPr="00B24873" w:rsidDel="003C51E6">
        <w:rPr>
          <w:noProof/>
          <w:lang w:val="en-US"/>
        </w:rPr>
        <w:t>as inputs, and the outputs are 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wo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52"/>
        </w:numPr>
        <w:tabs>
          <w:tab w:val="clear" w:pos="794"/>
          <w:tab w:val="clear" w:pos="1191"/>
          <w:tab w:val="clear" w:pos="1588"/>
          <w:tab w:val="clear" w:pos="1985"/>
          <w:tab w:val="left" w:pos="720"/>
          <w:tab w:val="left" w:pos="1080"/>
          <w:tab w:val="left" w:pos="1440"/>
          <w:tab w:val="left" w:pos="2977"/>
        </w:tabs>
        <w:ind w:left="709"/>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w:t>
      </w:r>
      <w:r w:rsidRPr="00B24873" w:rsidDel="003C51E6">
        <w:rPr>
          <w:noProof/>
          <w:lang w:val="en-US" w:eastAsia="ko-KR"/>
        </w:rPr>
        <w:t>0</w:t>
      </w:r>
      <w:r w:rsidRPr="00B24873" w:rsidDel="003C51E6">
        <w:rPr>
          <w:noProof/>
          <w:lang w:val="en-US"/>
        </w:rPr>
        <w:t>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 xml:space="preserve">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w:t>
      </w:r>
      <w:r w:rsidRPr="00B24873" w:rsidDel="003C51E6">
        <w:rPr>
          <w:noProof/>
          <w:lang w:val="en-US" w:eastAsia="ko-KR"/>
        </w:rPr>
        <w:t xml:space="preserve">and a partition index partIdx set equal to 1 </w:t>
      </w:r>
      <w:r w:rsidRPr="00B24873" w:rsidDel="003C51E6">
        <w:rPr>
          <w:noProof/>
          <w:lang w:val="en-US"/>
        </w:rPr>
        <w:t>as inputs, and the outputs are the modified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two modified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52"/>
        </w:numPr>
        <w:tabs>
          <w:tab w:val="clear" w:pos="794"/>
          <w:tab w:val="clear" w:pos="1191"/>
          <w:tab w:val="clear" w:pos="1588"/>
          <w:tab w:val="clear" w:pos="1985"/>
          <w:tab w:val="left" w:pos="720"/>
          <w:tab w:val="left" w:pos="1080"/>
          <w:tab w:val="left" w:pos="1440"/>
          <w:tab w:val="left" w:pos="2977"/>
        </w:tabs>
        <w:ind w:left="709"/>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0,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 xml:space="preserve">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w:t>
      </w:r>
      <w:r w:rsidRPr="00B24873" w:rsidDel="003C51E6">
        <w:rPr>
          <w:noProof/>
          <w:lang w:val="en-US" w:eastAsia="ko-KR"/>
        </w:rPr>
        <w:t xml:space="preserve">and a partition index partIdx set equal to 2 </w:t>
      </w:r>
      <w:r w:rsidRPr="00B24873" w:rsidDel="003C51E6">
        <w:rPr>
          <w:noProof/>
          <w:lang w:val="en-US"/>
        </w:rPr>
        <w:t>as inputs, and the outputs are the modified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two modified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numPr>
          <w:ilvl w:val="0"/>
          <w:numId w:val="52"/>
        </w:numPr>
        <w:tabs>
          <w:tab w:val="clear" w:pos="794"/>
          <w:tab w:val="clear" w:pos="1191"/>
          <w:tab w:val="clear" w:pos="1588"/>
          <w:tab w:val="clear" w:pos="1985"/>
          <w:tab w:val="left" w:pos="720"/>
          <w:tab w:val="left" w:pos="1080"/>
          <w:tab w:val="left" w:pos="1440"/>
          <w:tab w:val="left" w:pos="2977"/>
        </w:tabs>
        <w:ind w:left="709"/>
        <w:rPr>
          <w:noProof/>
          <w:lang w:val="en-US"/>
        </w:rPr>
      </w:pPr>
      <w:r w:rsidRPr="00B24873" w:rsidDel="003C51E6">
        <w:rPr>
          <w:noProof/>
          <w:lang w:val="en-US"/>
        </w:rPr>
        <w:t xml:space="preserve">The decoding process for </w:t>
      </w:r>
      <w:r w:rsidRPr="00B24873" w:rsidDel="003C51E6">
        <w:rPr>
          <w:noProof/>
          <w:lang w:val="en-US" w:eastAsia="ko-KR"/>
        </w:rPr>
        <w:t xml:space="preserve">prediction units in inter prediction mode </w:t>
      </w:r>
      <w:r w:rsidRPr="00B24873" w:rsidDel="003C51E6">
        <w:rPr>
          <w:noProof/>
          <w:lang w:val="en-US"/>
        </w:rPr>
        <w:t xml:space="preserve">as specified in clause </w:t>
      </w:r>
      <w:r w:rsidR="00B51DE6" w:rsidDel="003C51E6">
        <w:fldChar w:fldCharType="begin" w:fldLock="1"/>
      </w:r>
      <w:r w:rsidR="00B51DE6" w:rsidRPr="00B24873" w:rsidDel="003C51E6">
        <w:rPr>
          <w:lang w:val="en-US"/>
        </w:rPr>
        <w:instrText xml:space="preserve"> REF _Ref278978209 \r \h  \* MERGEFORMAT </w:instrText>
      </w:r>
      <w:r w:rsidR="00B51DE6" w:rsidDel="003C51E6">
        <w:fldChar w:fldCharType="separate"/>
      </w:r>
      <w:r w:rsidRPr="00B24873" w:rsidDel="003C51E6">
        <w:rPr>
          <w:noProof/>
          <w:lang w:val="en-US"/>
        </w:rPr>
        <w:t>8.5.3</w:t>
      </w:r>
      <w:r w:rsidR="00B51DE6" w:rsidDel="003C51E6">
        <w:fldChar w:fldCharType="end"/>
      </w:r>
      <w:r w:rsidRPr="00B24873" w:rsidDel="003C51E6">
        <w:rPr>
          <w:noProof/>
          <w:lang w:val="en-US"/>
        </w:rPr>
        <w:t xml:space="preserve"> is invoked with the luma location ( xCb, yCb ), the luma location ( xBl, yBl ) set equal to (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 the size of the luma coding block nCbS</w:t>
      </w:r>
      <w:r w:rsidRPr="00B24873" w:rsidDel="003C51E6">
        <w:rPr>
          <w:noProof/>
          <w:vertAlign w:val="subscript"/>
          <w:lang w:val="en-US"/>
        </w:rPr>
        <w:t>L</w:t>
      </w:r>
      <w:r w:rsidRPr="00B24873" w:rsidDel="003C51E6">
        <w:rPr>
          <w:noProof/>
          <w:lang w:val="en-US"/>
        </w:rPr>
        <w:t xml:space="preserve">, the width of the luma prediction block </w:t>
      </w:r>
      <w:r w:rsidRPr="00B24873" w:rsidDel="003C51E6">
        <w:rPr>
          <w:noProof/>
          <w:lang w:val="en-US" w:eastAsia="ko-KR"/>
        </w:rPr>
        <w:t xml:space="preserve">nPbW </w:t>
      </w:r>
      <w:r w:rsidRPr="00B24873" w:rsidDel="003C51E6">
        <w:rPr>
          <w:noProof/>
          <w:lang w:val="en-US"/>
        </w:rPr>
        <w:t xml:space="preserve">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the height of the luma prediction block </w:t>
      </w:r>
      <w:r w:rsidRPr="00B24873" w:rsidDel="003C51E6">
        <w:rPr>
          <w:noProof/>
          <w:lang w:val="en-US" w:eastAsia="ko-KR"/>
        </w:rPr>
        <w:t>nPbH</w:t>
      </w:r>
      <w:r w:rsidRPr="00B24873" w:rsidDel="003C51E6">
        <w:rPr>
          <w:noProof/>
          <w:lang w:val="en-US"/>
        </w:rPr>
        <w:t xml:space="preserve"> set equal to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eastAsia="ko-KR"/>
        </w:rPr>
        <w:t>  &gt;&gt;  1</w:t>
      </w:r>
      <w:r w:rsidRPr="00B24873" w:rsidDel="003C51E6">
        <w:rPr>
          <w:noProof/>
          <w:lang w:val="en-US"/>
        </w:rPr>
        <w:t xml:space="preserve"> </w:t>
      </w:r>
      <w:r w:rsidRPr="00B24873" w:rsidDel="003C51E6">
        <w:rPr>
          <w:noProof/>
          <w:lang w:val="en-US" w:eastAsia="ko-KR"/>
        </w:rPr>
        <w:t xml:space="preserve">and a partition index partIdx set equal to 3 </w:t>
      </w:r>
      <w:r w:rsidRPr="00B24873" w:rsidDel="003C51E6">
        <w:rPr>
          <w:noProof/>
          <w:lang w:val="en-US"/>
        </w:rPr>
        <w:t>as inputs, and the outputs are the modified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and</w:t>
      </w:r>
      <w:r w:rsidRPr="00B24873" w:rsidDel="003C51E6">
        <w:rPr>
          <w:noProof/>
          <w:lang w:val="en-US" w:eastAsia="ko-KR"/>
        </w:rPr>
        <w:t xml:space="preserve">,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two modified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predSamples</w:t>
      </w:r>
      <w:r w:rsidRPr="00B24873" w:rsidDel="003C51E6">
        <w:rPr>
          <w:noProof/>
          <w:vertAlign w:val="subscript"/>
          <w:lang w:val="en-US"/>
        </w:rPr>
        <w:t>Cb</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w:t>
      </w:r>
    </w:p>
    <w:p w:rsidR="00564AA3" w:rsidRPr="00B24873" w:rsidDel="003C51E6"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val="en-US"/>
        </w:rPr>
      </w:pPr>
      <w:bookmarkStart w:id="2148" w:name="_Ref278978059"/>
      <w:bookmarkStart w:id="2149" w:name="_Ref278978209"/>
      <w:bookmarkStart w:id="2150" w:name="_Toc287363820"/>
      <w:bookmarkStart w:id="2151" w:name="_Toc311217251"/>
      <w:bookmarkStart w:id="2152" w:name="_Toc317198798"/>
      <w:bookmarkStart w:id="2153" w:name="_Toc415475916"/>
      <w:bookmarkStart w:id="2154" w:name="_Toc423599191"/>
      <w:bookmarkStart w:id="2155" w:name="_Toc423601695"/>
      <w:r w:rsidRPr="00B24873" w:rsidDel="003C51E6">
        <w:rPr>
          <w:noProof/>
          <w:lang w:val="en-US"/>
        </w:rPr>
        <w:t>Decoding process for prediction units in inter prediction mode</w:t>
      </w:r>
      <w:bookmarkEnd w:id="2148"/>
      <w:bookmarkEnd w:id="2149"/>
      <w:bookmarkEnd w:id="2150"/>
      <w:bookmarkEnd w:id="2151"/>
      <w:bookmarkEnd w:id="2152"/>
      <w:bookmarkEnd w:id="2153"/>
      <w:bookmarkEnd w:id="2154"/>
      <w:bookmarkEnd w:id="2155"/>
    </w:p>
    <w:p w:rsidR="00564AA3" w:rsidRPr="00B24873" w:rsidDel="003C51E6" w:rsidRDefault="00833D55" w:rsidP="00D516A4">
      <w:pPr>
        <w:pStyle w:val="Heading4"/>
        <w:numPr>
          <w:ilvl w:val="3"/>
          <w:numId w:val="8"/>
        </w:numPr>
        <w:tabs>
          <w:tab w:val="clear" w:pos="794"/>
          <w:tab w:val="clear" w:pos="862"/>
          <w:tab w:val="clear" w:pos="1588"/>
          <w:tab w:val="left" w:pos="851"/>
        </w:tabs>
        <w:ind w:left="851" w:hanging="851"/>
        <w:jc w:val="left"/>
        <w:rPr>
          <w:noProof/>
          <w:lang w:val="es-ES_tradnl"/>
        </w:rPr>
      </w:pPr>
      <w:bookmarkStart w:id="2156" w:name="_Ref399013574"/>
      <w:bookmarkStart w:id="2157" w:name="_Toc415475917"/>
      <w:bookmarkStart w:id="2158" w:name="_Toc423599192"/>
      <w:bookmarkStart w:id="2159" w:name="_Toc423601696"/>
      <w:r w:rsidRPr="00B24873" w:rsidDel="003C51E6">
        <w:rPr>
          <w:noProof/>
          <w:lang w:val="es-ES_tradnl"/>
        </w:rPr>
        <w:t>General</w:t>
      </w:r>
      <w:bookmarkEnd w:id="2156"/>
      <w:bookmarkEnd w:id="2157"/>
      <w:bookmarkEnd w:id="2158"/>
      <w:bookmarkEnd w:id="2159"/>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a luma location ( xCb, yCb ) specifying the top-left sample of the current luma coding block relative to the top-left luma sample of the current pictu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a luma location ( x</w:t>
      </w:r>
      <w:r w:rsidRPr="00B24873" w:rsidDel="003C51E6">
        <w:rPr>
          <w:noProof/>
          <w:lang w:val="en-US" w:eastAsia="ko-KR"/>
        </w:rPr>
        <w:t>Bl</w:t>
      </w:r>
      <w:r w:rsidRPr="00B24873" w:rsidDel="003C51E6">
        <w:rPr>
          <w:noProof/>
          <w:lang w:val="en-US"/>
        </w:rPr>
        <w:t>, y</w:t>
      </w:r>
      <w:r w:rsidRPr="00B24873" w:rsidDel="003C51E6">
        <w:rPr>
          <w:noProof/>
          <w:lang w:val="en-US" w:eastAsia="ko-KR"/>
        </w:rPr>
        <w:t>Bl</w:t>
      </w:r>
      <w:r w:rsidRPr="00B24873" w:rsidDel="003C51E6">
        <w:rPr>
          <w:noProof/>
          <w:lang w:val="en-US"/>
        </w:rPr>
        <w:t xml:space="preserve"> ) specifying the top-left sample of the current luma </w:t>
      </w:r>
      <w:r w:rsidRPr="00B24873" w:rsidDel="003C51E6">
        <w:rPr>
          <w:noProof/>
          <w:lang w:val="en-US" w:eastAsia="ko-KR"/>
        </w:rPr>
        <w:t xml:space="preserve">prediction block </w:t>
      </w:r>
      <w:r w:rsidRPr="00B24873" w:rsidDel="003C51E6">
        <w:rPr>
          <w:noProof/>
          <w:lang w:val="en-US"/>
        </w:rPr>
        <w:t xml:space="preserve">relative to the top-left sample of the current luma </w:t>
      </w:r>
      <w:r w:rsidRPr="00B24873" w:rsidDel="003C51E6">
        <w:rPr>
          <w:noProof/>
          <w:lang w:val="en-US" w:eastAsia="ko-KR"/>
        </w:rPr>
        <w:t>coding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a variable </w:t>
      </w:r>
      <w:r w:rsidRPr="00B24873" w:rsidDel="003C51E6">
        <w:rPr>
          <w:noProof/>
          <w:lang w:val="en-US" w:eastAsia="ko-KR"/>
        </w:rPr>
        <w:t>nCbS</w:t>
      </w:r>
      <w:r w:rsidRPr="00B24873" w:rsidDel="003C51E6">
        <w:rPr>
          <w:noProof/>
          <w:lang w:val="en-US"/>
        </w:rPr>
        <w:t xml:space="preserve"> specifying the size of the current luma coding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a variable </w:t>
      </w:r>
      <w:r w:rsidRPr="00B24873" w:rsidDel="003C51E6">
        <w:rPr>
          <w:noProof/>
          <w:lang w:val="en-US" w:eastAsia="ko-KR"/>
        </w:rPr>
        <w:t>nPbW specifying the width of the current luma prediction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a variable </w:t>
      </w:r>
      <w:r w:rsidRPr="00B24873" w:rsidDel="003C51E6">
        <w:rPr>
          <w:noProof/>
          <w:lang w:val="en-US" w:eastAsia="ko-KR"/>
        </w:rPr>
        <w:t>nPbH</w:t>
      </w:r>
      <w:r w:rsidRPr="00B24873" w:rsidDel="003C51E6">
        <w:rPr>
          <w:noProof/>
          <w:lang w:val="en-US"/>
        </w:rPr>
        <w:t xml:space="preserve"> </w:t>
      </w:r>
      <w:r w:rsidRPr="00B24873" w:rsidDel="003C51E6">
        <w:rPr>
          <w:noProof/>
          <w:lang w:val="en-US" w:eastAsia="ko-KR"/>
        </w:rPr>
        <w:t>specifying the height of the current luma prediction block,</w:t>
      </w:r>
    </w:p>
    <w:p w:rsidR="00833D55" w:rsidRPr="00B24873" w:rsidDel="003C51E6" w:rsidRDefault="00833D55" w:rsidP="00833D55">
      <w:pPr>
        <w:numPr>
          <w:ilvl w:val="0"/>
          <w:numId w:val="69"/>
        </w:numPr>
        <w:tabs>
          <w:tab w:val="left" w:pos="284"/>
        </w:tabs>
        <w:rPr>
          <w:noProof/>
          <w:lang w:val="en-US" w:eastAsia="ko-KR"/>
        </w:rPr>
      </w:pPr>
      <w:r w:rsidRPr="00B24873" w:rsidDel="003C51E6">
        <w:rPr>
          <w:noProof/>
          <w:lang w:val="en-US"/>
        </w:rPr>
        <w:t xml:space="preserve">a </w:t>
      </w:r>
      <w:r w:rsidRPr="00B24873" w:rsidDel="003C51E6">
        <w:rPr>
          <w:noProof/>
          <w:lang w:val="en-US" w:eastAsia="ko-KR"/>
        </w:rPr>
        <w:t>variable partIdx specifying the index of the current prediction unit within the current coding uni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Outputs of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of luma prediction samples, where nCS</w:t>
      </w:r>
      <w:r w:rsidRPr="00B24873" w:rsidDel="003C51E6">
        <w:rPr>
          <w:noProof/>
          <w:vertAlign w:val="subscript"/>
          <w:lang w:val="en-US"/>
        </w:rPr>
        <w:t>L</w:t>
      </w:r>
      <w:r w:rsidRPr="00B24873" w:rsidDel="003C51E6">
        <w:rPr>
          <w:noProof/>
          <w:lang w:val="en-US"/>
        </w:rPr>
        <w:t xml:space="preserve"> is derived as specified below,</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rPr>
        <w:t>an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predSamples</w:t>
      </w:r>
      <w:r w:rsidRPr="00B24873" w:rsidDel="003C51E6">
        <w:rPr>
          <w:noProof/>
          <w:vertAlign w:val="subscript"/>
          <w:lang w:val="en-US"/>
        </w:rPr>
        <w:t>Cb</w:t>
      </w:r>
      <w:r w:rsidRPr="00B24873" w:rsidDel="003C51E6">
        <w:rPr>
          <w:noProof/>
          <w:lang w:val="en-US"/>
        </w:rPr>
        <w:t xml:space="preserve"> of chroma prediction samples for the component Cb, where nCbSw</w:t>
      </w:r>
      <w:r w:rsidRPr="00B24873" w:rsidDel="003C51E6">
        <w:rPr>
          <w:noProof/>
          <w:vertAlign w:val="subscript"/>
          <w:lang w:val="en-US"/>
        </w:rPr>
        <w:t>C</w:t>
      </w:r>
      <w:r w:rsidRPr="00B24873" w:rsidDel="003C51E6">
        <w:rPr>
          <w:noProof/>
          <w:lang w:val="en-US"/>
        </w:rPr>
        <w:t xml:space="preserve"> </w:t>
      </w:r>
      <w:r w:rsidRPr="00B24873" w:rsidDel="003C51E6">
        <w:rPr>
          <w:lang w:val="en-US"/>
        </w:rPr>
        <w:t>and nCbSh</w:t>
      </w:r>
      <w:r w:rsidRPr="00B24873" w:rsidDel="003C51E6">
        <w:rPr>
          <w:vertAlign w:val="subscript"/>
          <w:lang w:val="en-US"/>
        </w:rPr>
        <w:t>C</w:t>
      </w:r>
      <w:r w:rsidRPr="00B24873" w:rsidDel="003C51E6">
        <w:rPr>
          <w:lang w:val="en-US"/>
        </w:rPr>
        <w:t xml:space="preserve"> are</w:t>
      </w:r>
      <w:r w:rsidRPr="00B24873" w:rsidDel="003C51E6">
        <w:rPr>
          <w:noProof/>
          <w:lang w:val="en-US"/>
        </w:rPr>
        <w:t xml:space="preserve"> derived as specified below,</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rPr>
        <w:t>an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predSamples</w:t>
      </w:r>
      <w:r w:rsidRPr="00B24873" w:rsidDel="003C51E6">
        <w:rPr>
          <w:noProof/>
          <w:vertAlign w:val="subscript"/>
          <w:lang w:val="en-US"/>
        </w:rPr>
        <w:t>Cr</w:t>
      </w:r>
      <w:r w:rsidRPr="00B24873" w:rsidDel="003C51E6">
        <w:rPr>
          <w:noProof/>
          <w:lang w:val="en-US"/>
        </w:rPr>
        <w:t xml:space="preserve"> of chroma prediction samples for the component Cr, where nCbSw</w:t>
      </w:r>
      <w:r w:rsidRPr="00B24873" w:rsidDel="003C51E6">
        <w:rPr>
          <w:noProof/>
          <w:vertAlign w:val="subscript"/>
          <w:lang w:val="en-US"/>
        </w:rPr>
        <w:t>C</w:t>
      </w:r>
      <w:r w:rsidRPr="00B24873" w:rsidDel="003C51E6">
        <w:rPr>
          <w:noProof/>
          <w:lang w:val="en-US"/>
        </w:rPr>
        <w:t xml:space="preserve"> </w:t>
      </w:r>
      <w:r w:rsidRPr="00B24873" w:rsidDel="003C51E6">
        <w:rPr>
          <w:lang w:val="en-US"/>
        </w:rPr>
        <w:t>and nCbSh</w:t>
      </w:r>
      <w:r w:rsidRPr="00B24873" w:rsidDel="003C51E6">
        <w:rPr>
          <w:vertAlign w:val="subscript"/>
          <w:lang w:val="en-US"/>
        </w:rPr>
        <w:t>C</w:t>
      </w:r>
      <w:r w:rsidRPr="00B24873" w:rsidDel="003C51E6">
        <w:rPr>
          <w:lang w:val="en-US"/>
        </w:rPr>
        <w:t xml:space="preserve"> are</w:t>
      </w:r>
      <w:r w:rsidRPr="00B24873" w:rsidDel="003C51E6">
        <w:rPr>
          <w:noProof/>
          <w:lang w:val="en-US"/>
        </w:rPr>
        <w:t xml:space="preserve"> derived as specified below.</w:t>
      </w:r>
    </w:p>
    <w:p w:rsidR="00833D55" w:rsidRPr="00B24873" w:rsidDel="003C51E6" w:rsidRDefault="00833D55" w:rsidP="00833D55">
      <w:pPr>
        <w:rPr>
          <w:noProof/>
          <w:lang w:val="en-US" w:eastAsia="ko-KR"/>
        </w:rPr>
      </w:pPr>
      <w:r w:rsidRPr="00B24873" w:rsidDel="003C51E6">
        <w:rPr>
          <w:noProof/>
          <w:lang w:val="en-US"/>
        </w:rPr>
        <w:t>The variable nCbS</w:t>
      </w:r>
      <w:r w:rsidRPr="00B24873" w:rsidDel="003C51E6">
        <w:rPr>
          <w:noProof/>
          <w:vertAlign w:val="subscript"/>
          <w:lang w:val="en-US"/>
        </w:rPr>
        <w:t>L</w:t>
      </w:r>
      <w:r w:rsidRPr="00B24873" w:rsidDel="003C51E6">
        <w:rPr>
          <w:noProof/>
          <w:lang w:val="en-US"/>
        </w:rPr>
        <w:t xml:space="preserve"> is set equal to </w:t>
      </w:r>
      <w:r w:rsidRPr="00B24873" w:rsidDel="003C51E6">
        <w:rPr>
          <w:noProof/>
          <w:lang w:val="en-US" w:eastAsia="ko-KR"/>
        </w:rPr>
        <w:t>nCbS.</w:t>
      </w:r>
      <w:r w:rsidRPr="00B24873" w:rsidDel="003C51E6">
        <w:rPr>
          <w:lang w:val="en-US"/>
        </w:rPr>
        <w:t xml:space="preserve"> When </w:t>
      </w:r>
      <w:r w:rsidRPr="00B24873" w:rsidDel="003C51E6">
        <w:rPr>
          <w:lang w:val="en-US" w:eastAsia="ko-KR"/>
        </w:rPr>
        <w:t xml:space="preserve">ChromaArrayType is not equal to 0, </w:t>
      </w:r>
      <w:r w:rsidRPr="00B24873" w:rsidDel="003C51E6">
        <w:rPr>
          <w:noProof/>
          <w:lang w:val="en-US"/>
        </w:rPr>
        <w:t>the variable nCbSw</w:t>
      </w:r>
      <w:r w:rsidRPr="00B24873" w:rsidDel="003C51E6">
        <w:rPr>
          <w:noProof/>
          <w:vertAlign w:val="subscript"/>
          <w:lang w:val="en-US"/>
        </w:rPr>
        <w:t>C</w:t>
      </w:r>
      <w:r w:rsidRPr="00B24873" w:rsidDel="003C51E6">
        <w:rPr>
          <w:noProof/>
          <w:lang w:val="en-US"/>
        </w:rPr>
        <w:t xml:space="preserve"> is set equal to </w:t>
      </w:r>
      <w:r w:rsidRPr="00B24873" w:rsidDel="003C51E6">
        <w:rPr>
          <w:noProof/>
          <w:lang w:val="en-US" w:eastAsia="ko-KR"/>
        </w:rPr>
        <w:t>nCbS</w:t>
      </w:r>
      <w:r w:rsidRPr="00B24873" w:rsidDel="003C51E6">
        <w:rPr>
          <w:noProof/>
          <w:lang w:val="en-US"/>
        </w:rPr>
        <w:t> / SubWidthC</w:t>
      </w:r>
      <w:r w:rsidRPr="00B24873" w:rsidDel="003C51E6">
        <w:rPr>
          <w:lang w:val="en-US"/>
        </w:rPr>
        <w:t xml:space="preserve"> and the variable nCbSh</w:t>
      </w:r>
      <w:r w:rsidRPr="00B24873" w:rsidDel="003C51E6">
        <w:rPr>
          <w:vertAlign w:val="subscript"/>
          <w:lang w:val="en-US"/>
        </w:rPr>
        <w:t>C</w:t>
      </w:r>
      <w:r w:rsidRPr="00B24873" w:rsidDel="003C51E6">
        <w:rPr>
          <w:lang w:val="en-US"/>
        </w:rPr>
        <w:t xml:space="preserve"> is set equal to </w:t>
      </w:r>
      <w:r w:rsidRPr="00B24873" w:rsidDel="003C51E6">
        <w:rPr>
          <w:lang w:val="en-US" w:eastAsia="ko-KR"/>
        </w:rPr>
        <w:t>nCbS</w:t>
      </w:r>
      <w:r w:rsidRPr="00B24873" w:rsidDel="003C51E6">
        <w:rPr>
          <w:lang w:val="en-US"/>
        </w:rPr>
        <w:t> / SubHeightC</w:t>
      </w:r>
      <w:r w:rsidRPr="00B24873" w:rsidDel="003C51E6">
        <w:rPr>
          <w:noProof/>
          <w:lang w:val="en-US"/>
        </w:rPr>
        <w:t>.</w:t>
      </w:r>
    </w:p>
    <w:p w:rsidR="00833D55" w:rsidRPr="00B24873" w:rsidDel="003C51E6" w:rsidRDefault="00833D55" w:rsidP="00833D55">
      <w:pPr>
        <w:rPr>
          <w:noProof/>
          <w:lang w:val="en-US" w:eastAsia="ko-KR"/>
        </w:rPr>
      </w:pPr>
      <w:r w:rsidRPr="00B24873" w:rsidDel="003C51E6">
        <w:rPr>
          <w:noProof/>
          <w:lang w:val="en-US" w:eastAsia="ko-KR"/>
        </w:rPr>
        <w:t>The decoding process for prediction units in inter prediction mode consists of the following ordered steps:</w:t>
      </w:r>
    </w:p>
    <w:p w:rsidR="00833D55" w:rsidRPr="00B24873" w:rsidDel="003C51E6" w:rsidRDefault="00833D55" w:rsidP="00833D55">
      <w:pPr>
        <w:numPr>
          <w:ilvl w:val="0"/>
          <w:numId w:val="53"/>
        </w:numPr>
        <w:tabs>
          <w:tab w:val="clear" w:pos="794"/>
          <w:tab w:val="clear" w:pos="1191"/>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 xml:space="preserve">The derivation process for motion vector components and reference indices as specified in clause </w:t>
      </w:r>
      <w:r w:rsidR="00B51DE6" w:rsidDel="003C51E6">
        <w:fldChar w:fldCharType="begin" w:fldLock="1"/>
      </w:r>
      <w:r w:rsidR="00B51DE6" w:rsidRPr="00B24873" w:rsidDel="003C51E6">
        <w:rPr>
          <w:lang w:val="en-US"/>
        </w:rPr>
        <w:instrText xml:space="preserve"> REF _Ref278982626 \r \h  \* MERGEFORMAT </w:instrText>
      </w:r>
      <w:r w:rsidR="00B51DE6" w:rsidDel="003C51E6">
        <w:fldChar w:fldCharType="separate"/>
      </w:r>
      <w:r w:rsidRPr="00B24873" w:rsidDel="003C51E6">
        <w:rPr>
          <w:noProof/>
          <w:lang w:val="en-US" w:eastAsia="ko-KR"/>
        </w:rPr>
        <w:t>8.5.3.2</w:t>
      </w:r>
      <w:r w:rsidR="00B51DE6" w:rsidDel="003C51E6">
        <w:fldChar w:fldCharType="end"/>
      </w:r>
      <w:r w:rsidRPr="00B24873" w:rsidDel="003C51E6">
        <w:rPr>
          <w:noProof/>
          <w:lang w:val="en-US" w:eastAsia="ko-KR"/>
        </w:rPr>
        <w:t xml:space="preserve"> is invoked with the luma coding block location ( xCb, yCb ), the luma prediction block location ( xBl, yBl ), the luma coding block size block nCbS,</w:t>
      </w:r>
      <w:r w:rsidRPr="00B24873" w:rsidDel="003C51E6">
        <w:rPr>
          <w:noProof/>
          <w:lang w:val="en-US"/>
        </w:rPr>
        <w:t xml:space="preserve"> </w:t>
      </w:r>
      <w:r w:rsidRPr="00B24873" w:rsidDel="003C51E6">
        <w:rPr>
          <w:noProof/>
          <w:lang w:val="en-US" w:eastAsia="ko-KR"/>
        </w:rPr>
        <w:t xml:space="preserve">the luma prediction block width nPbW, the luma prediction block height nPbH and the prediction unit index partIdx as inputs, and the luma motion vectors mvL0 and mvL1, </w:t>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eastAsia="ko-KR"/>
        </w:rPr>
        <w:t>the chroma motion vectors mvCL0 and mvCL1, the reference indices refIdxL0 and refIdxL1</w:t>
      </w:r>
      <w:r w:rsidRPr="00B24873" w:rsidDel="003C51E6">
        <w:rPr>
          <w:noProof/>
          <w:lang w:val="en-US"/>
        </w:rPr>
        <w:t xml:space="preserve"> and the </w:t>
      </w:r>
      <w:r w:rsidRPr="00B24873" w:rsidDel="003C51E6">
        <w:rPr>
          <w:noProof/>
          <w:lang w:val="en-US" w:eastAsia="ko-KR"/>
        </w:rPr>
        <w:t>prediction list utilization flags predFlagL0 and predFlagL1 as outputs.</w:t>
      </w:r>
    </w:p>
    <w:p w:rsidR="00833D55" w:rsidRPr="00B24873" w:rsidDel="003C51E6" w:rsidRDefault="00833D55" w:rsidP="00833D55">
      <w:pPr>
        <w:numPr>
          <w:ilvl w:val="0"/>
          <w:numId w:val="53"/>
        </w:numPr>
        <w:tabs>
          <w:tab w:val="clear" w:pos="794"/>
          <w:tab w:val="clear" w:pos="1191"/>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d</w:t>
      </w:r>
      <w:r w:rsidRPr="00B24873" w:rsidDel="003C51E6">
        <w:rPr>
          <w:noProof/>
          <w:lang w:val="en-US"/>
        </w:rPr>
        <w:t xml:space="preserve">ecoding process for inter sample prediction as specified in clause </w:t>
      </w:r>
      <w:r w:rsidR="00B51DE6" w:rsidDel="003C51E6">
        <w:fldChar w:fldCharType="begin" w:fldLock="1"/>
      </w:r>
      <w:r w:rsidR="00B51DE6" w:rsidRPr="00B24873" w:rsidDel="003C51E6">
        <w:rPr>
          <w:lang w:val="en-US"/>
        </w:rPr>
        <w:instrText xml:space="preserve"> REF _Ref278982733 \r \h  \* MERGEFORMAT </w:instrText>
      </w:r>
      <w:r w:rsidR="00B51DE6" w:rsidDel="003C51E6">
        <w:fldChar w:fldCharType="separate"/>
      </w:r>
      <w:r w:rsidRPr="00B24873" w:rsidDel="003C51E6">
        <w:rPr>
          <w:noProof/>
          <w:lang w:val="en-US"/>
        </w:rPr>
        <w:t>8.5.3.3</w:t>
      </w:r>
      <w:r w:rsidR="00B51DE6" w:rsidDel="003C51E6">
        <w:fldChar w:fldCharType="end"/>
      </w:r>
      <w:r w:rsidRPr="00B24873" w:rsidDel="003C51E6">
        <w:rPr>
          <w:noProof/>
          <w:lang w:val="en-US"/>
        </w:rPr>
        <w:t xml:space="preserve"> is invoked with </w:t>
      </w:r>
      <w:r w:rsidRPr="00B24873" w:rsidDel="003C51E6">
        <w:rPr>
          <w:noProof/>
          <w:lang w:val="en-US" w:eastAsia="ko-KR"/>
        </w:rPr>
        <w:t>the luma coding block location ( xCb, yCb ), the luma prediction block location ( xBl, yBl ), the luma coding block size block nCbS,</w:t>
      </w:r>
      <w:r w:rsidRPr="00B24873" w:rsidDel="003C51E6">
        <w:rPr>
          <w:noProof/>
          <w:lang w:val="en-US"/>
        </w:rPr>
        <w:t xml:space="preserve"> </w:t>
      </w:r>
      <w:r w:rsidRPr="00B24873" w:rsidDel="003C51E6">
        <w:rPr>
          <w:noProof/>
          <w:lang w:val="en-US" w:eastAsia="ko-KR"/>
        </w:rPr>
        <w:t xml:space="preserve">the luma prediction block width nPbW, the luma prediction block height nPbH, the luma motion vectors mvL0 and mvL1, </w:t>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eastAsia="ko-KR"/>
        </w:rPr>
        <w:t>the chroma motion vectors mvCL0 and mvCL1, the reference indices refIdxL0 and refIdxL1,</w:t>
      </w:r>
      <w:r w:rsidRPr="00B24873" w:rsidDel="003C51E6">
        <w:rPr>
          <w:noProof/>
          <w:lang w:val="en-US"/>
        </w:rPr>
        <w:t xml:space="preserve"> and the </w:t>
      </w:r>
      <w:r w:rsidRPr="00B24873" w:rsidDel="003C51E6">
        <w:rPr>
          <w:noProof/>
          <w:lang w:val="en-US" w:eastAsia="ko-KR"/>
        </w:rPr>
        <w:t>prediction list utilization flags predFlagL0 and predFlagL1 as inputs, and the i</w:t>
      </w:r>
      <w:r w:rsidRPr="00B24873" w:rsidDel="003C51E6">
        <w:rPr>
          <w:noProof/>
          <w:lang w:val="en-US"/>
        </w:rPr>
        <w:t>nter prediction samples (predSamples) that are an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rPr>
        <w:t>)x(</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of prediction luma samples and,</w:t>
      </w:r>
      <w:r w:rsidRPr="00B24873" w:rsidDel="003C51E6">
        <w:rPr>
          <w:lang w:val="en-US"/>
        </w:rPr>
        <w:t xml:space="preserve"> when </w:t>
      </w:r>
      <w:r w:rsidRPr="00B24873" w:rsidDel="003C51E6">
        <w:rPr>
          <w:lang w:val="en-US" w:eastAsia="ko-KR"/>
        </w:rPr>
        <w:t>ChromaArrayType is not equal to 0,</w:t>
      </w:r>
      <w:r w:rsidRPr="00B24873" w:rsidDel="003C51E6">
        <w:rPr>
          <w:noProof/>
          <w:lang w:val="en-US"/>
        </w:rPr>
        <w:t xml:space="preserve"> two (</w:t>
      </w:r>
      <w:r w:rsidRPr="00B24873" w:rsidDel="003C51E6">
        <w:rPr>
          <w:noProof/>
          <w:lang w:val="en-US" w:eastAsia="ko-KR"/>
        </w:rPr>
        <w:t>nCbSw</w:t>
      </w:r>
      <w:r w:rsidRPr="00B24873" w:rsidDel="003C51E6">
        <w:rPr>
          <w:noProof/>
          <w:vertAlign w:val="subscript"/>
          <w:lang w:val="en-US" w:eastAsia="ko-KR"/>
        </w:rPr>
        <w:t>C</w:t>
      </w:r>
      <w:r w:rsidRPr="00B24873" w:rsidDel="003C51E6">
        <w:rPr>
          <w:noProof/>
          <w:lang w:val="en-US"/>
        </w:rPr>
        <w:t>)x(</w:t>
      </w:r>
      <w:r w:rsidRPr="00B24873" w:rsidDel="003C51E6">
        <w:rPr>
          <w:noProof/>
          <w:lang w:val="en-US" w:eastAsia="ko-KR"/>
        </w:rPr>
        <w:t>nCbSh</w:t>
      </w:r>
      <w:r w:rsidRPr="00B24873" w:rsidDel="003C51E6">
        <w:rPr>
          <w:noProof/>
          <w:vertAlign w:val="subscript"/>
          <w:lang w:val="en-US" w:eastAsia="ko-KR"/>
        </w:rPr>
        <w:t>C</w:t>
      </w:r>
      <w:r w:rsidRPr="00B24873" w:rsidDel="003C51E6">
        <w:rPr>
          <w:noProof/>
          <w:lang w:val="en-US"/>
        </w:rPr>
        <w:t>) arrays predSamples</w:t>
      </w:r>
      <w:r w:rsidRPr="00B24873" w:rsidDel="003C51E6">
        <w:rPr>
          <w:noProof/>
          <w:vertAlign w:val="subscript"/>
          <w:lang w:val="en-US"/>
        </w:rPr>
        <w:t>Cr</w:t>
      </w:r>
      <w:r w:rsidRPr="00B24873" w:rsidDel="003C51E6">
        <w:rPr>
          <w:noProof/>
          <w:lang w:val="en-US"/>
        </w:rPr>
        <w:t xml:space="preserve"> and predSamples</w:t>
      </w:r>
      <w:r w:rsidRPr="00B24873" w:rsidDel="003C51E6">
        <w:rPr>
          <w:noProof/>
          <w:vertAlign w:val="subscript"/>
          <w:lang w:val="en-US"/>
        </w:rPr>
        <w:t>Cr</w:t>
      </w:r>
      <w:r w:rsidRPr="00B24873" w:rsidDel="003C51E6">
        <w:rPr>
          <w:noProof/>
          <w:lang w:val="en-US"/>
        </w:rPr>
        <w:t xml:space="preserve"> of prediction chroma samples, one for each of the chroma components Cb and Cr, as outputs.</w:t>
      </w:r>
    </w:p>
    <w:p w:rsidR="00833D55" w:rsidRPr="00B24873" w:rsidDel="003C51E6" w:rsidRDefault="00833D55" w:rsidP="00833D55">
      <w:pPr>
        <w:tabs>
          <w:tab w:val="clear" w:pos="794"/>
          <w:tab w:val="clear" w:pos="1191"/>
          <w:tab w:val="clear" w:pos="1588"/>
          <w:tab w:val="clear" w:pos="1985"/>
          <w:tab w:val="left" w:pos="720"/>
          <w:tab w:val="left" w:pos="1080"/>
          <w:tab w:val="left" w:pos="1440"/>
          <w:tab w:val="left" w:pos="2977"/>
        </w:tabs>
        <w:rPr>
          <w:noProof/>
          <w:lang w:val="en-US" w:eastAsia="ko-KR"/>
        </w:rPr>
      </w:pPr>
      <w:r w:rsidRPr="00B24873" w:rsidDel="003C51E6">
        <w:rPr>
          <w:noProof/>
          <w:lang w:val="en-US" w:eastAsia="ko-KR"/>
        </w:rPr>
        <w:t>For use in derivation processes of variables invoked later in the decoding process, the following assignments are made for x = xBl..xBl + nPbW − 1 and y = yBl..yBl + nPbH − 1:</w:t>
      </w:r>
    </w:p>
    <w:p w:rsidR="00833D55" w:rsidRPr="00E63AFE" w:rsidDel="003C51E6" w:rsidRDefault="00833D55" w:rsidP="00833D55">
      <w:pPr>
        <w:pStyle w:val="Equation"/>
        <w:tabs>
          <w:tab w:val="clear" w:pos="794"/>
          <w:tab w:val="clear" w:pos="1588"/>
          <w:tab w:val="left" w:pos="851"/>
          <w:tab w:val="left" w:pos="1134"/>
          <w:tab w:val="left" w:pos="1418"/>
        </w:tabs>
        <w:ind w:left="562"/>
        <w:rPr>
          <w:noProof/>
          <w:lang w:val="es-ES_tradnl"/>
        </w:rPr>
      </w:pPr>
      <w:r w:rsidRPr="00E63AFE" w:rsidDel="003C51E6">
        <w:rPr>
          <w:noProof/>
          <w:lang w:val="es-ES_tradnl" w:eastAsia="ko-KR"/>
        </w:rPr>
        <w:t>MvL0[ xCb + x ][ yCb + y ] = mvL0</w:t>
      </w:r>
      <w:r w:rsidRPr="00E63AFE" w:rsidDel="003C51E6">
        <w:rPr>
          <w:noProof/>
          <w:lang w:val="es-ES_tradnl" w:eastAsia="ko-KR"/>
        </w:rPr>
        <w:tab/>
      </w:r>
      <w:r w:rsidRPr="00E63AFE" w:rsidDel="003C51E6">
        <w:rPr>
          <w:noProof/>
          <w:lang w:val="es-ES_tradnl" w:eastAsia="ko-KR"/>
        </w:rPr>
        <w:tab/>
      </w:r>
      <w:r w:rsidRPr="00E63AFE" w:rsidDel="003C51E6">
        <w:rPr>
          <w:noProof/>
          <w:lang w:val="es-ES_tradnl"/>
        </w:rPr>
        <w:t>(</w:t>
      </w:r>
      <w:r w:rsidR="00B96C9A" w:rsidRPr="00617CB8" w:rsidDel="003C51E6">
        <w:rPr>
          <w:noProof/>
        </w:rPr>
        <w:fldChar w:fldCharType="begin" w:fldLock="1"/>
      </w:r>
      <w:r w:rsidRPr="00E63AFE" w:rsidDel="003C51E6">
        <w:rPr>
          <w:noProof/>
          <w:lang w:val="es-ES_tradnl"/>
        </w:rPr>
        <w:instrText xml:space="preserve"> STYLEREF 1 \s </w:instrText>
      </w:r>
      <w:r w:rsidR="00B96C9A" w:rsidRPr="00617CB8" w:rsidDel="003C51E6">
        <w:rPr>
          <w:noProof/>
        </w:rPr>
        <w:fldChar w:fldCharType="separate"/>
      </w:r>
      <w:r w:rsidRPr="00E63AFE" w:rsidDel="003C51E6">
        <w:rPr>
          <w:noProof/>
          <w:lang w:val="es-ES_tradnl"/>
        </w:rPr>
        <w:t>8</w:t>
      </w:r>
      <w:r w:rsidR="00B96C9A" w:rsidRPr="00617CB8" w:rsidDel="003C51E6">
        <w:rPr>
          <w:noProof/>
        </w:rPr>
        <w:fldChar w:fldCharType="end"/>
      </w:r>
      <w:r w:rsidRPr="00E63AFE" w:rsidDel="003C51E6">
        <w:rPr>
          <w:noProof/>
          <w:lang w:val="es-ES_tradnl"/>
        </w:rPr>
        <w:noBreakHyphen/>
      </w:r>
      <w:r w:rsidR="00B96C9A" w:rsidRPr="00617CB8" w:rsidDel="003C51E6">
        <w:rPr>
          <w:noProof/>
        </w:rPr>
        <w:fldChar w:fldCharType="begin" w:fldLock="1"/>
      </w:r>
      <w:r w:rsidRPr="00E63AFE" w:rsidDel="003C51E6">
        <w:rPr>
          <w:noProof/>
          <w:lang w:val="es-ES_tradnl"/>
        </w:rPr>
        <w:instrText xml:space="preserve"> SEQ Equation \* ARABIC \s 1 </w:instrText>
      </w:r>
      <w:r w:rsidR="00B96C9A" w:rsidRPr="00617CB8" w:rsidDel="003C51E6">
        <w:rPr>
          <w:noProof/>
        </w:rPr>
        <w:fldChar w:fldCharType="separate"/>
      </w:r>
      <w:r w:rsidRPr="00E63AFE" w:rsidDel="003C51E6">
        <w:rPr>
          <w:noProof/>
          <w:lang w:val="es-ES_tradnl"/>
        </w:rPr>
        <w:t>63</w:t>
      </w:r>
      <w:r w:rsidR="00B96C9A" w:rsidRPr="00617CB8" w:rsidDel="003C51E6">
        <w:rPr>
          <w:noProof/>
        </w:rPr>
        <w:fldChar w:fldCharType="end"/>
      </w:r>
      <w:r w:rsidRPr="00E63AFE" w:rsidDel="003C51E6">
        <w:rPr>
          <w:noProof/>
          <w:lang w:val="es-ES_tradnl"/>
        </w:rPr>
        <w:t>)</w:t>
      </w:r>
    </w:p>
    <w:p w:rsidR="00833D55" w:rsidRPr="00E63AFE" w:rsidDel="003C51E6" w:rsidRDefault="00833D55" w:rsidP="00833D55">
      <w:pPr>
        <w:pStyle w:val="Equation"/>
        <w:tabs>
          <w:tab w:val="clear" w:pos="794"/>
          <w:tab w:val="clear" w:pos="1588"/>
          <w:tab w:val="left" w:pos="851"/>
          <w:tab w:val="left" w:pos="1134"/>
          <w:tab w:val="left" w:pos="1418"/>
        </w:tabs>
        <w:ind w:left="562"/>
        <w:rPr>
          <w:noProof/>
          <w:lang w:val="es-ES_tradnl"/>
        </w:rPr>
      </w:pPr>
      <w:r w:rsidRPr="00E63AFE" w:rsidDel="003C51E6">
        <w:rPr>
          <w:noProof/>
          <w:lang w:val="es-ES_tradnl" w:eastAsia="ko-KR"/>
        </w:rPr>
        <w:t>MvL1[ xCb + x ][ yCb + y ] = mvL1</w:t>
      </w:r>
      <w:r w:rsidRPr="00E63AFE" w:rsidDel="003C51E6">
        <w:rPr>
          <w:noProof/>
          <w:lang w:val="es-ES_tradnl" w:eastAsia="ko-KR"/>
        </w:rPr>
        <w:tab/>
      </w:r>
      <w:r w:rsidRPr="00E63AFE" w:rsidDel="003C51E6">
        <w:rPr>
          <w:noProof/>
          <w:lang w:val="es-ES_tradnl" w:eastAsia="ko-KR"/>
        </w:rPr>
        <w:tab/>
      </w:r>
      <w:r w:rsidRPr="00E63AFE" w:rsidDel="003C51E6">
        <w:rPr>
          <w:noProof/>
          <w:lang w:val="es-ES_tradnl"/>
        </w:rPr>
        <w:t>(</w:t>
      </w:r>
      <w:r w:rsidR="00B96C9A" w:rsidRPr="00617CB8" w:rsidDel="003C51E6">
        <w:rPr>
          <w:noProof/>
        </w:rPr>
        <w:fldChar w:fldCharType="begin" w:fldLock="1"/>
      </w:r>
      <w:r w:rsidRPr="00E63AFE" w:rsidDel="003C51E6">
        <w:rPr>
          <w:noProof/>
          <w:lang w:val="es-ES_tradnl"/>
        </w:rPr>
        <w:instrText xml:space="preserve"> STYLEREF 1 \s </w:instrText>
      </w:r>
      <w:r w:rsidR="00B96C9A" w:rsidRPr="00617CB8" w:rsidDel="003C51E6">
        <w:rPr>
          <w:noProof/>
        </w:rPr>
        <w:fldChar w:fldCharType="separate"/>
      </w:r>
      <w:r w:rsidRPr="00E63AFE" w:rsidDel="003C51E6">
        <w:rPr>
          <w:noProof/>
          <w:lang w:val="es-ES_tradnl"/>
        </w:rPr>
        <w:t>8</w:t>
      </w:r>
      <w:r w:rsidR="00B96C9A" w:rsidRPr="00617CB8" w:rsidDel="003C51E6">
        <w:rPr>
          <w:noProof/>
        </w:rPr>
        <w:fldChar w:fldCharType="end"/>
      </w:r>
      <w:r w:rsidRPr="00E63AFE" w:rsidDel="003C51E6">
        <w:rPr>
          <w:noProof/>
          <w:lang w:val="es-ES_tradnl"/>
        </w:rPr>
        <w:noBreakHyphen/>
      </w:r>
      <w:r w:rsidR="00B96C9A" w:rsidRPr="00617CB8" w:rsidDel="003C51E6">
        <w:rPr>
          <w:noProof/>
        </w:rPr>
        <w:fldChar w:fldCharType="begin" w:fldLock="1"/>
      </w:r>
      <w:r w:rsidRPr="00E63AFE" w:rsidDel="003C51E6">
        <w:rPr>
          <w:noProof/>
          <w:lang w:val="es-ES_tradnl"/>
        </w:rPr>
        <w:instrText xml:space="preserve"> SEQ Equation \* ARABIC \s 1 </w:instrText>
      </w:r>
      <w:r w:rsidR="00B96C9A" w:rsidRPr="00617CB8" w:rsidDel="003C51E6">
        <w:rPr>
          <w:noProof/>
        </w:rPr>
        <w:fldChar w:fldCharType="separate"/>
      </w:r>
      <w:r w:rsidRPr="00E63AFE" w:rsidDel="003C51E6">
        <w:rPr>
          <w:noProof/>
          <w:lang w:val="es-ES_tradnl"/>
        </w:rPr>
        <w:t>64</w:t>
      </w:r>
      <w:r w:rsidR="00B96C9A" w:rsidRPr="00617CB8" w:rsidDel="003C51E6">
        <w:rPr>
          <w:noProof/>
        </w:rPr>
        <w:fldChar w:fldCharType="end"/>
      </w:r>
      <w:r w:rsidRPr="00E63AFE" w:rsidDel="003C51E6">
        <w:rPr>
          <w:noProof/>
          <w:lang w:val="es-ES_tradnl"/>
        </w:rPr>
        <w:t>)</w:t>
      </w:r>
    </w:p>
    <w:p w:rsidR="00833D55" w:rsidRPr="00E63AFE" w:rsidDel="003C51E6" w:rsidRDefault="00833D55" w:rsidP="00833D55">
      <w:pPr>
        <w:pStyle w:val="Equation"/>
        <w:tabs>
          <w:tab w:val="clear" w:pos="794"/>
          <w:tab w:val="clear" w:pos="1588"/>
          <w:tab w:val="left" w:pos="851"/>
          <w:tab w:val="left" w:pos="1134"/>
          <w:tab w:val="left" w:pos="1418"/>
        </w:tabs>
        <w:ind w:left="562"/>
        <w:rPr>
          <w:noProof/>
          <w:lang w:val="es-ES_tradnl"/>
        </w:rPr>
      </w:pPr>
      <w:r w:rsidRPr="00E63AFE" w:rsidDel="003C51E6">
        <w:rPr>
          <w:noProof/>
          <w:lang w:val="es-ES_tradnl" w:eastAsia="ko-KR"/>
        </w:rPr>
        <w:t>RefIdxL0[ xCb + x ][ yCb + y ] = refIdxL0</w:t>
      </w:r>
      <w:r w:rsidRPr="00E63AFE" w:rsidDel="003C51E6">
        <w:rPr>
          <w:noProof/>
          <w:lang w:val="es-ES_tradnl" w:eastAsia="ko-KR"/>
        </w:rPr>
        <w:tab/>
      </w:r>
      <w:r w:rsidRPr="00E63AFE" w:rsidDel="003C51E6">
        <w:rPr>
          <w:noProof/>
          <w:lang w:val="es-ES_tradnl" w:eastAsia="ko-KR"/>
        </w:rPr>
        <w:tab/>
      </w:r>
      <w:r w:rsidRPr="00E63AFE" w:rsidDel="003C51E6">
        <w:rPr>
          <w:noProof/>
          <w:lang w:val="es-ES_tradnl"/>
        </w:rPr>
        <w:t>(</w:t>
      </w:r>
      <w:r w:rsidR="00B96C9A" w:rsidRPr="00617CB8" w:rsidDel="003C51E6">
        <w:rPr>
          <w:noProof/>
        </w:rPr>
        <w:fldChar w:fldCharType="begin" w:fldLock="1"/>
      </w:r>
      <w:r w:rsidRPr="00E63AFE" w:rsidDel="003C51E6">
        <w:rPr>
          <w:noProof/>
          <w:lang w:val="es-ES_tradnl"/>
        </w:rPr>
        <w:instrText xml:space="preserve"> STYLEREF 1 \s </w:instrText>
      </w:r>
      <w:r w:rsidR="00B96C9A" w:rsidRPr="00617CB8" w:rsidDel="003C51E6">
        <w:rPr>
          <w:noProof/>
        </w:rPr>
        <w:fldChar w:fldCharType="separate"/>
      </w:r>
      <w:r w:rsidRPr="00E63AFE" w:rsidDel="003C51E6">
        <w:rPr>
          <w:noProof/>
          <w:lang w:val="es-ES_tradnl"/>
        </w:rPr>
        <w:t>8</w:t>
      </w:r>
      <w:r w:rsidR="00B96C9A" w:rsidRPr="00617CB8" w:rsidDel="003C51E6">
        <w:rPr>
          <w:noProof/>
        </w:rPr>
        <w:fldChar w:fldCharType="end"/>
      </w:r>
      <w:r w:rsidRPr="00E63AFE" w:rsidDel="003C51E6">
        <w:rPr>
          <w:noProof/>
          <w:lang w:val="es-ES_tradnl"/>
        </w:rPr>
        <w:noBreakHyphen/>
      </w:r>
      <w:r w:rsidR="00B96C9A" w:rsidRPr="00617CB8" w:rsidDel="003C51E6">
        <w:rPr>
          <w:noProof/>
        </w:rPr>
        <w:fldChar w:fldCharType="begin" w:fldLock="1"/>
      </w:r>
      <w:r w:rsidRPr="00E63AFE" w:rsidDel="003C51E6">
        <w:rPr>
          <w:noProof/>
          <w:lang w:val="es-ES_tradnl"/>
        </w:rPr>
        <w:instrText xml:space="preserve"> SEQ Equation \* ARABIC \s 1 </w:instrText>
      </w:r>
      <w:r w:rsidR="00B96C9A" w:rsidRPr="00617CB8" w:rsidDel="003C51E6">
        <w:rPr>
          <w:noProof/>
        </w:rPr>
        <w:fldChar w:fldCharType="separate"/>
      </w:r>
      <w:r w:rsidRPr="00E63AFE" w:rsidDel="003C51E6">
        <w:rPr>
          <w:noProof/>
          <w:lang w:val="es-ES_tradnl"/>
        </w:rPr>
        <w:t>65</w:t>
      </w:r>
      <w:r w:rsidR="00B96C9A" w:rsidRPr="00617CB8" w:rsidDel="003C51E6">
        <w:rPr>
          <w:noProof/>
        </w:rPr>
        <w:fldChar w:fldCharType="end"/>
      </w:r>
      <w:r w:rsidRPr="00E63AFE" w:rsidDel="003C51E6">
        <w:rPr>
          <w:noProof/>
          <w:lang w:val="es-ES_tradnl"/>
        </w:rPr>
        <w:t>)</w:t>
      </w:r>
    </w:p>
    <w:p w:rsidR="00833D55" w:rsidRPr="00E63AFE" w:rsidDel="003C51E6" w:rsidRDefault="00833D55" w:rsidP="00833D55">
      <w:pPr>
        <w:pStyle w:val="Equation"/>
        <w:tabs>
          <w:tab w:val="clear" w:pos="794"/>
          <w:tab w:val="clear" w:pos="1588"/>
          <w:tab w:val="left" w:pos="851"/>
          <w:tab w:val="left" w:pos="1134"/>
          <w:tab w:val="left" w:pos="1418"/>
        </w:tabs>
        <w:ind w:left="562"/>
        <w:rPr>
          <w:noProof/>
          <w:lang w:val="es-ES_tradnl"/>
        </w:rPr>
      </w:pPr>
      <w:r w:rsidRPr="00E63AFE" w:rsidDel="003C51E6">
        <w:rPr>
          <w:noProof/>
          <w:lang w:val="es-ES_tradnl" w:eastAsia="ko-KR"/>
        </w:rPr>
        <w:t>RefIdxL1[ xCb + x ][ yCb + y ] = refIdxL1</w:t>
      </w:r>
      <w:r w:rsidRPr="00E63AFE" w:rsidDel="003C51E6">
        <w:rPr>
          <w:noProof/>
          <w:lang w:val="es-ES_tradnl" w:eastAsia="ko-KR"/>
        </w:rPr>
        <w:tab/>
      </w:r>
      <w:r w:rsidRPr="00E63AFE" w:rsidDel="003C51E6">
        <w:rPr>
          <w:noProof/>
          <w:lang w:val="es-ES_tradnl" w:eastAsia="ko-KR"/>
        </w:rPr>
        <w:tab/>
      </w:r>
      <w:r w:rsidRPr="00E63AFE" w:rsidDel="003C51E6">
        <w:rPr>
          <w:noProof/>
          <w:lang w:val="es-ES_tradnl"/>
        </w:rPr>
        <w:t>(</w:t>
      </w:r>
      <w:r w:rsidR="00B96C9A" w:rsidRPr="00617CB8" w:rsidDel="003C51E6">
        <w:rPr>
          <w:noProof/>
        </w:rPr>
        <w:fldChar w:fldCharType="begin" w:fldLock="1"/>
      </w:r>
      <w:r w:rsidRPr="00E63AFE" w:rsidDel="003C51E6">
        <w:rPr>
          <w:noProof/>
          <w:lang w:val="es-ES_tradnl"/>
        </w:rPr>
        <w:instrText xml:space="preserve"> STYLEREF 1 \s </w:instrText>
      </w:r>
      <w:r w:rsidR="00B96C9A" w:rsidRPr="00617CB8" w:rsidDel="003C51E6">
        <w:rPr>
          <w:noProof/>
        </w:rPr>
        <w:fldChar w:fldCharType="separate"/>
      </w:r>
      <w:r w:rsidRPr="00E63AFE" w:rsidDel="003C51E6">
        <w:rPr>
          <w:noProof/>
          <w:lang w:val="es-ES_tradnl"/>
        </w:rPr>
        <w:t>8</w:t>
      </w:r>
      <w:r w:rsidR="00B96C9A" w:rsidRPr="00617CB8" w:rsidDel="003C51E6">
        <w:rPr>
          <w:noProof/>
        </w:rPr>
        <w:fldChar w:fldCharType="end"/>
      </w:r>
      <w:r w:rsidRPr="00E63AFE" w:rsidDel="003C51E6">
        <w:rPr>
          <w:noProof/>
          <w:lang w:val="es-ES_tradnl"/>
        </w:rPr>
        <w:noBreakHyphen/>
      </w:r>
      <w:r w:rsidR="00B96C9A" w:rsidRPr="00617CB8" w:rsidDel="003C51E6">
        <w:rPr>
          <w:noProof/>
        </w:rPr>
        <w:fldChar w:fldCharType="begin" w:fldLock="1"/>
      </w:r>
      <w:r w:rsidRPr="00E63AFE" w:rsidDel="003C51E6">
        <w:rPr>
          <w:noProof/>
          <w:lang w:val="es-ES_tradnl"/>
        </w:rPr>
        <w:instrText xml:space="preserve"> SEQ Equation \* ARABIC \s 1 </w:instrText>
      </w:r>
      <w:r w:rsidR="00B96C9A" w:rsidRPr="00617CB8" w:rsidDel="003C51E6">
        <w:rPr>
          <w:noProof/>
        </w:rPr>
        <w:fldChar w:fldCharType="separate"/>
      </w:r>
      <w:r w:rsidRPr="00E63AFE" w:rsidDel="003C51E6">
        <w:rPr>
          <w:noProof/>
          <w:lang w:val="es-ES_tradnl"/>
        </w:rPr>
        <w:t>66</w:t>
      </w:r>
      <w:r w:rsidR="00B96C9A" w:rsidRPr="00617CB8" w:rsidDel="003C51E6">
        <w:rPr>
          <w:noProof/>
        </w:rPr>
        <w:fldChar w:fldCharType="end"/>
      </w:r>
      <w:r w:rsidRPr="00E63AFE" w:rsidDel="003C51E6">
        <w:rPr>
          <w:noProof/>
          <w:lang w:val="es-ES_tradnl"/>
        </w:rPr>
        <w:t>)</w:t>
      </w:r>
    </w:p>
    <w:p w:rsidR="00833D55" w:rsidRPr="00E63AFE" w:rsidDel="003C51E6" w:rsidRDefault="00833D55" w:rsidP="00833D55">
      <w:pPr>
        <w:pStyle w:val="Equation"/>
        <w:tabs>
          <w:tab w:val="clear" w:pos="794"/>
          <w:tab w:val="clear" w:pos="1588"/>
          <w:tab w:val="left" w:pos="851"/>
          <w:tab w:val="left" w:pos="1134"/>
          <w:tab w:val="left" w:pos="1418"/>
        </w:tabs>
        <w:ind w:left="562"/>
        <w:rPr>
          <w:noProof/>
          <w:lang w:val="es-ES_tradnl"/>
        </w:rPr>
      </w:pPr>
      <w:r w:rsidRPr="00E63AFE" w:rsidDel="003C51E6">
        <w:rPr>
          <w:noProof/>
          <w:lang w:val="es-ES_tradnl" w:eastAsia="ko-KR"/>
        </w:rPr>
        <w:t>PredFlagL0[ xCb + x ][ yCb + y ] = predFlagL0</w:t>
      </w:r>
      <w:r w:rsidRPr="00E63AFE" w:rsidDel="003C51E6">
        <w:rPr>
          <w:noProof/>
          <w:lang w:val="es-ES_tradnl" w:eastAsia="ko-KR"/>
        </w:rPr>
        <w:tab/>
      </w:r>
      <w:r w:rsidRPr="00E63AFE" w:rsidDel="003C51E6">
        <w:rPr>
          <w:noProof/>
          <w:lang w:val="es-ES_tradnl" w:eastAsia="ko-KR"/>
        </w:rPr>
        <w:tab/>
      </w:r>
      <w:r w:rsidRPr="00E63AFE" w:rsidDel="003C51E6">
        <w:rPr>
          <w:noProof/>
          <w:lang w:val="es-ES_tradnl"/>
        </w:rPr>
        <w:t>(</w:t>
      </w:r>
      <w:r w:rsidR="00B96C9A" w:rsidRPr="00617CB8" w:rsidDel="003C51E6">
        <w:rPr>
          <w:noProof/>
        </w:rPr>
        <w:fldChar w:fldCharType="begin" w:fldLock="1"/>
      </w:r>
      <w:r w:rsidRPr="00E63AFE" w:rsidDel="003C51E6">
        <w:rPr>
          <w:noProof/>
          <w:lang w:val="es-ES_tradnl"/>
        </w:rPr>
        <w:instrText xml:space="preserve"> STYLEREF 1 \s </w:instrText>
      </w:r>
      <w:r w:rsidR="00B96C9A" w:rsidRPr="00617CB8" w:rsidDel="003C51E6">
        <w:rPr>
          <w:noProof/>
        </w:rPr>
        <w:fldChar w:fldCharType="separate"/>
      </w:r>
      <w:r w:rsidRPr="00E63AFE" w:rsidDel="003C51E6">
        <w:rPr>
          <w:noProof/>
          <w:lang w:val="es-ES_tradnl"/>
        </w:rPr>
        <w:t>8</w:t>
      </w:r>
      <w:r w:rsidR="00B96C9A" w:rsidRPr="00617CB8" w:rsidDel="003C51E6">
        <w:rPr>
          <w:noProof/>
        </w:rPr>
        <w:fldChar w:fldCharType="end"/>
      </w:r>
      <w:r w:rsidRPr="00E63AFE" w:rsidDel="003C51E6">
        <w:rPr>
          <w:noProof/>
          <w:lang w:val="es-ES_tradnl"/>
        </w:rPr>
        <w:noBreakHyphen/>
      </w:r>
      <w:r w:rsidR="00B96C9A" w:rsidRPr="00617CB8" w:rsidDel="003C51E6">
        <w:rPr>
          <w:noProof/>
        </w:rPr>
        <w:fldChar w:fldCharType="begin" w:fldLock="1"/>
      </w:r>
      <w:r w:rsidRPr="00E63AFE" w:rsidDel="003C51E6">
        <w:rPr>
          <w:noProof/>
          <w:lang w:val="es-ES_tradnl"/>
        </w:rPr>
        <w:instrText xml:space="preserve"> SEQ Equation \* ARABIC \s 1 </w:instrText>
      </w:r>
      <w:r w:rsidR="00B96C9A" w:rsidRPr="00617CB8" w:rsidDel="003C51E6">
        <w:rPr>
          <w:noProof/>
        </w:rPr>
        <w:fldChar w:fldCharType="separate"/>
      </w:r>
      <w:r w:rsidRPr="00E63AFE" w:rsidDel="003C51E6">
        <w:rPr>
          <w:noProof/>
          <w:lang w:val="es-ES_tradnl"/>
        </w:rPr>
        <w:t>67</w:t>
      </w:r>
      <w:r w:rsidR="00B96C9A" w:rsidRPr="00617CB8" w:rsidDel="003C51E6">
        <w:rPr>
          <w:noProof/>
        </w:rPr>
        <w:fldChar w:fldCharType="end"/>
      </w:r>
      <w:r w:rsidRPr="00E63AFE" w:rsidDel="003C51E6">
        <w:rPr>
          <w:noProof/>
          <w:lang w:val="es-ES_tradnl"/>
        </w:rPr>
        <w:t>)</w:t>
      </w:r>
    </w:p>
    <w:p w:rsidR="00833D55" w:rsidRPr="00E63AFE" w:rsidDel="003C51E6" w:rsidRDefault="00833D55" w:rsidP="00833D55">
      <w:pPr>
        <w:pStyle w:val="Equation"/>
        <w:tabs>
          <w:tab w:val="clear" w:pos="794"/>
          <w:tab w:val="clear" w:pos="1588"/>
          <w:tab w:val="left" w:pos="851"/>
          <w:tab w:val="left" w:pos="1134"/>
          <w:tab w:val="left" w:pos="1418"/>
        </w:tabs>
        <w:ind w:left="562"/>
        <w:rPr>
          <w:noProof/>
          <w:lang w:val="es-ES_tradnl" w:eastAsia="ko-KR"/>
        </w:rPr>
      </w:pPr>
      <w:r w:rsidRPr="00E63AFE" w:rsidDel="003C51E6">
        <w:rPr>
          <w:noProof/>
          <w:lang w:val="es-ES_tradnl" w:eastAsia="ko-KR"/>
        </w:rPr>
        <w:t>PredFlagL1[ xCb + x ][ yCb + y ] = predFlagL1</w:t>
      </w:r>
      <w:r w:rsidRPr="00E63AFE" w:rsidDel="003C51E6">
        <w:rPr>
          <w:noProof/>
          <w:lang w:val="es-ES_tradnl" w:eastAsia="ko-KR"/>
        </w:rPr>
        <w:tab/>
      </w:r>
      <w:r w:rsidRPr="00E63AFE" w:rsidDel="003C51E6">
        <w:rPr>
          <w:noProof/>
          <w:lang w:val="es-ES_tradnl" w:eastAsia="ko-KR"/>
        </w:rPr>
        <w:tab/>
      </w:r>
      <w:r w:rsidRPr="00E63AFE" w:rsidDel="003C51E6">
        <w:rPr>
          <w:noProof/>
          <w:lang w:val="es-ES_tradnl"/>
        </w:rPr>
        <w:t>(</w:t>
      </w:r>
      <w:r w:rsidR="00B96C9A" w:rsidRPr="00617CB8" w:rsidDel="003C51E6">
        <w:rPr>
          <w:noProof/>
        </w:rPr>
        <w:fldChar w:fldCharType="begin" w:fldLock="1"/>
      </w:r>
      <w:r w:rsidRPr="00E63AFE" w:rsidDel="003C51E6">
        <w:rPr>
          <w:noProof/>
          <w:lang w:val="es-ES_tradnl"/>
        </w:rPr>
        <w:instrText xml:space="preserve"> STYLEREF 1 \s </w:instrText>
      </w:r>
      <w:r w:rsidR="00B96C9A" w:rsidRPr="00617CB8" w:rsidDel="003C51E6">
        <w:rPr>
          <w:noProof/>
        </w:rPr>
        <w:fldChar w:fldCharType="separate"/>
      </w:r>
      <w:r w:rsidRPr="00E63AFE" w:rsidDel="003C51E6">
        <w:rPr>
          <w:noProof/>
          <w:lang w:val="es-ES_tradnl"/>
        </w:rPr>
        <w:t>8</w:t>
      </w:r>
      <w:r w:rsidR="00B96C9A" w:rsidRPr="00617CB8" w:rsidDel="003C51E6">
        <w:rPr>
          <w:noProof/>
        </w:rPr>
        <w:fldChar w:fldCharType="end"/>
      </w:r>
      <w:r w:rsidRPr="00E63AFE" w:rsidDel="003C51E6">
        <w:rPr>
          <w:noProof/>
          <w:lang w:val="es-ES_tradnl"/>
        </w:rPr>
        <w:noBreakHyphen/>
      </w:r>
      <w:r w:rsidR="00B96C9A" w:rsidRPr="00617CB8" w:rsidDel="003C51E6">
        <w:rPr>
          <w:noProof/>
        </w:rPr>
        <w:fldChar w:fldCharType="begin" w:fldLock="1"/>
      </w:r>
      <w:r w:rsidRPr="00E63AFE" w:rsidDel="003C51E6">
        <w:rPr>
          <w:noProof/>
          <w:lang w:val="es-ES_tradnl"/>
        </w:rPr>
        <w:instrText xml:space="preserve"> SEQ Equation \* ARABIC \s 1 </w:instrText>
      </w:r>
      <w:r w:rsidR="00B96C9A" w:rsidRPr="00617CB8" w:rsidDel="003C51E6">
        <w:rPr>
          <w:noProof/>
        </w:rPr>
        <w:fldChar w:fldCharType="separate"/>
      </w:r>
      <w:r w:rsidRPr="00E63AFE" w:rsidDel="003C51E6">
        <w:rPr>
          <w:noProof/>
          <w:lang w:val="es-ES_tradnl"/>
        </w:rPr>
        <w:t>68</w:t>
      </w:r>
      <w:r w:rsidR="00B96C9A" w:rsidRPr="00617CB8" w:rsidDel="003C51E6">
        <w:rPr>
          <w:noProof/>
        </w:rPr>
        <w:fldChar w:fldCharType="end"/>
      </w:r>
      <w:r w:rsidRPr="00E63AFE" w:rsidDel="003C51E6">
        <w:rPr>
          <w:noProof/>
          <w:lang w:val="es-ES_tradnl"/>
        </w:rPr>
        <w:t>)</w:t>
      </w:r>
    </w:p>
    <w:p w:rsidR="00564AA3" w:rsidRPr="00B24873" w:rsidDel="003C51E6" w:rsidRDefault="00833D55" w:rsidP="00D516A4">
      <w:pPr>
        <w:pStyle w:val="Heading4"/>
        <w:numPr>
          <w:ilvl w:val="3"/>
          <w:numId w:val="8"/>
        </w:numPr>
        <w:tabs>
          <w:tab w:val="clear" w:pos="794"/>
          <w:tab w:val="clear" w:pos="862"/>
          <w:tab w:val="clear" w:pos="1588"/>
          <w:tab w:val="left" w:pos="851"/>
        </w:tabs>
        <w:ind w:left="851" w:hanging="851"/>
        <w:jc w:val="left"/>
        <w:rPr>
          <w:noProof/>
          <w:lang w:val="en-US"/>
        </w:rPr>
      </w:pPr>
      <w:bookmarkStart w:id="2160" w:name="_Ref278982626"/>
      <w:bookmarkStart w:id="2161" w:name="_Toc287363821"/>
      <w:bookmarkStart w:id="2162" w:name="_Toc311217252"/>
      <w:bookmarkStart w:id="2163" w:name="_Toc317198799"/>
      <w:bookmarkStart w:id="2164" w:name="_Toc415475918"/>
      <w:bookmarkStart w:id="2165" w:name="_Toc423599193"/>
      <w:bookmarkStart w:id="2166" w:name="_Toc423601697"/>
      <w:r w:rsidRPr="00B24873" w:rsidDel="003C51E6">
        <w:rPr>
          <w:noProof/>
          <w:lang w:val="en-US"/>
        </w:rPr>
        <w:t>Derivation process for motion vector components and reference indices</w:t>
      </w:r>
      <w:bookmarkEnd w:id="2160"/>
      <w:bookmarkEnd w:id="2161"/>
      <w:bookmarkEnd w:id="2162"/>
      <w:bookmarkEnd w:id="2163"/>
      <w:bookmarkEnd w:id="2164"/>
      <w:bookmarkEnd w:id="2165"/>
      <w:bookmarkEnd w:id="2166"/>
    </w:p>
    <w:p w:rsidR="00564AA3" w:rsidRPr="00B24873" w:rsidDel="003C51E6" w:rsidRDefault="00833D55" w:rsidP="00D516A4">
      <w:pPr>
        <w:pStyle w:val="Heading5"/>
        <w:numPr>
          <w:ilvl w:val="4"/>
          <w:numId w:val="8"/>
        </w:numPr>
        <w:tabs>
          <w:tab w:val="clear" w:pos="907"/>
          <w:tab w:val="left" w:pos="851"/>
        </w:tabs>
        <w:ind w:left="851" w:hanging="851"/>
        <w:rPr>
          <w:noProof/>
          <w:lang w:val="es-ES_tradnl"/>
        </w:rPr>
      </w:pPr>
      <w:r w:rsidRPr="00B24873" w:rsidDel="003C51E6">
        <w:rPr>
          <w:noProof/>
          <w:lang w:val="es-ES_tradnl"/>
        </w:rPr>
        <w:t>General</w:t>
      </w:r>
    </w:p>
    <w:p w:rsidR="00833D55" w:rsidRPr="00B24873" w:rsidDel="003C51E6" w:rsidRDefault="00833D55" w:rsidP="00833D55">
      <w:pPr>
        <w:tabs>
          <w:tab w:val="clear" w:pos="794"/>
          <w:tab w:val="clear" w:pos="1191"/>
          <w:tab w:val="clear" w:pos="1588"/>
          <w:tab w:val="clear" w:pos="1985"/>
          <w:tab w:val="left" w:pos="720"/>
          <w:tab w:val="left" w:pos="1080"/>
          <w:tab w:val="left" w:pos="1440"/>
          <w:tab w:val="left" w:pos="2977"/>
        </w:tabs>
        <w:rPr>
          <w:noProof/>
          <w:lang w:val="en-US"/>
        </w:rPr>
      </w:pPr>
      <w:r w:rsidRPr="00B24873" w:rsidDel="003C51E6">
        <w:rPr>
          <w:noProof/>
          <w:lang w:val="en-US" w:eastAsia="ko-KR"/>
        </w:rPr>
        <w:t>Inputs to this process are:</w:t>
      </w:r>
    </w:p>
    <w:p w:rsidR="00833D55" w:rsidRPr="00B24873" w:rsidDel="003C51E6" w:rsidRDefault="00833D55" w:rsidP="00833D55">
      <w:pPr>
        <w:numPr>
          <w:ilvl w:val="0"/>
          <w:numId w:val="55"/>
        </w:numPr>
        <w:rPr>
          <w:noProof/>
          <w:lang w:val="en-US"/>
        </w:rPr>
      </w:pPr>
      <w:r w:rsidRPr="00B24873" w:rsidDel="003C51E6">
        <w:rPr>
          <w:noProof/>
          <w:lang w:val="en-US" w:eastAsia="ko-KR"/>
        </w:rPr>
        <w:t>a luma location ( xCb, yCb ) of the top-left sample of the current luma coding block relative to the top-left luma sample of the current picture,</w:t>
      </w:r>
    </w:p>
    <w:p w:rsidR="00833D55" w:rsidRPr="00B24873" w:rsidDel="003C51E6" w:rsidRDefault="00833D55" w:rsidP="00833D55">
      <w:pPr>
        <w:numPr>
          <w:ilvl w:val="0"/>
          <w:numId w:val="55"/>
        </w:numPr>
        <w:rPr>
          <w:noProof/>
          <w:lang w:val="en-US"/>
        </w:rPr>
      </w:pPr>
      <w:r w:rsidRPr="00B24873" w:rsidDel="003C51E6">
        <w:rPr>
          <w:noProof/>
          <w:lang w:val="en-US"/>
        </w:rPr>
        <w:t>a luma location ( xBl, yBl ) of the top-left sample of the current luma prediction block relative to the top-left sample of the current luma coding block,</w:t>
      </w:r>
    </w:p>
    <w:p w:rsidR="00833D55" w:rsidRPr="00B24873" w:rsidDel="003C51E6" w:rsidRDefault="00833D55" w:rsidP="00833D55">
      <w:pPr>
        <w:numPr>
          <w:ilvl w:val="0"/>
          <w:numId w:val="55"/>
        </w:numPr>
        <w:rPr>
          <w:noProof/>
          <w:lang w:val="en-US"/>
        </w:rPr>
      </w:pPr>
      <w:r w:rsidRPr="00B24873" w:rsidDel="003C51E6">
        <w:rPr>
          <w:noProof/>
          <w:lang w:val="en-US" w:eastAsia="ko-KR"/>
        </w:rPr>
        <w:t>a variable nCbS specifying the size of the current luma coding block,</w:t>
      </w:r>
    </w:p>
    <w:p w:rsidR="00833D55" w:rsidRPr="00B24873" w:rsidDel="003C51E6" w:rsidRDefault="00833D55" w:rsidP="00833D55">
      <w:pPr>
        <w:numPr>
          <w:ilvl w:val="0"/>
          <w:numId w:val="55"/>
        </w:numPr>
        <w:rPr>
          <w:noProof/>
          <w:lang w:val="en-US"/>
        </w:rPr>
      </w:pPr>
      <w:r w:rsidRPr="00B24873" w:rsidDel="003C51E6">
        <w:rPr>
          <w:noProof/>
          <w:lang w:val="en-US"/>
        </w:rPr>
        <w:t>two variables nPbW and nPbH specifying the width and the height of the luma prediction block,</w:t>
      </w:r>
    </w:p>
    <w:p w:rsidR="00833D55" w:rsidRPr="00B24873" w:rsidDel="003C51E6" w:rsidRDefault="00833D55" w:rsidP="00833D55">
      <w:pPr>
        <w:numPr>
          <w:ilvl w:val="0"/>
          <w:numId w:val="55"/>
        </w:numPr>
        <w:rPr>
          <w:noProof/>
          <w:lang w:val="en-US"/>
        </w:rPr>
      </w:pPr>
      <w:r w:rsidRPr="00B24873" w:rsidDel="003C51E6">
        <w:rPr>
          <w:noProof/>
          <w:lang w:val="en-US"/>
        </w:rPr>
        <w:t>a variable partIdx specifying the index of the current prediction unit within the current coding unit.</w:t>
      </w:r>
    </w:p>
    <w:p w:rsidR="00833D55" w:rsidRPr="00B24873" w:rsidDel="003C51E6" w:rsidRDefault="00833D55" w:rsidP="00833D55">
      <w:pPr>
        <w:rPr>
          <w:noProof/>
          <w:lang w:val="en-US" w:eastAsia="ko-KR"/>
        </w:rPr>
      </w:pPr>
      <w:r w:rsidRPr="00B24873" w:rsidDel="003C51E6">
        <w:rPr>
          <w:noProof/>
          <w:lang w:val="en-US" w:eastAsia="ko-KR"/>
        </w:rPr>
        <w:t>Outputs of this process are:</w:t>
      </w:r>
    </w:p>
    <w:p w:rsidR="00833D55" w:rsidRPr="00B24873" w:rsidDel="003C51E6" w:rsidRDefault="00833D55" w:rsidP="00833D55">
      <w:pPr>
        <w:numPr>
          <w:ilvl w:val="0"/>
          <w:numId w:val="55"/>
        </w:numPr>
        <w:rPr>
          <w:noProof/>
          <w:lang w:val="en-US" w:eastAsia="ko-KR"/>
        </w:rPr>
      </w:pPr>
      <w:r w:rsidRPr="00B24873" w:rsidDel="003C51E6">
        <w:rPr>
          <w:noProof/>
          <w:lang w:val="en-US"/>
        </w:rPr>
        <w:t>the luma</w:t>
      </w:r>
      <w:r w:rsidRPr="00B24873" w:rsidDel="003C51E6">
        <w:rPr>
          <w:noProof/>
          <w:lang w:val="en-US" w:eastAsia="ko-KR"/>
        </w:rPr>
        <w:t xml:space="preserve"> motion vectors mvL0 and mvL1,</w:t>
      </w:r>
    </w:p>
    <w:p w:rsidR="00833D55" w:rsidRPr="00B24873" w:rsidDel="003C51E6" w:rsidRDefault="00833D55" w:rsidP="00833D55">
      <w:pPr>
        <w:numPr>
          <w:ilvl w:val="0"/>
          <w:numId w:val="55"/>
        </w:numPr>
        <w:rPr>
          <w:noProof/>
          <w:lang w:val="en-US" w:eastAsia="ko-KR"/>
        </w:rPr>
      </w:pP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eastAsia="ko-KR"/>
        </w:rPr>
        <w:t>the chroma motion vectors mvCL0 and mvCL1,</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the reference indices refIdxL0 and refIdxL1,</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the prediction list utilization flags predFlagL0 and predFlagL1.</w:t>
      </w:r>
    </w:p>
    <w:p w:rsidR="00833D55" w:rsidRPr="00B24873" w:rsidDel="003C51E6" w:rsidRDefault="00833D55" w:rsidP="00833D55">
      <w:pPr>
        <w:rPr>
          <w:noProof/>
          <w:lang w:val="en-US" w:eastAsia="ko-KR"/>
        </w:rPr>
      </w:pPr>
      <w:r w:rsidRPr="00B24873" w:rsidDel="003C51E6">
        <w:rPr>
          <w:noProof/>
          <w:lang w:val="en-US" w:eastAsia="ko-KR"/>
        </w:rPr>
        <w:t>Let ( xPb, yPb ) specify the top-left sample location of the current luma prediction block relative to the top-left luma sample of the current picture where xPb = xCb + xBl and yPb = yCb + yBl.</w:t>
      </w:r>
    </w:p>
    <w:p w:rsidR="00833D55" w:rsidRPr="00B24873" w:rsidDel="003C51E6" w:rsidRDefault="00833D55" w:rsidP="00833D55">
      <w:pPr>
        <w:rPr>
          <w:noProof/>
          <w:lang w:val="en-US" w:eastAsia="ko-KR"/>
        </w:rPr>
      </w:pPr>
      <w:r w:rsidRPr="00B24873" w:rsidDel="003C51E6">
        <w:rPr>
          <w:noProof/>
          <w:lang w:val="en-US" w:eastAsia="ko-KR"/>
        </w:rPr>
        <w:t>Let the variables currPic and LX be the current picture and RefPicListX, with X being 0 or 1, of the current picture, respectively.</w:t>
      </w:r>
    </w:p>
    <w:p w:rsidR="00833D55" w:rsidRPr="00B24873" w:rsidDel="003C51E6" w:rsidRDefault="00833D55" w:rsidP="00833D55">
      <w:pPr>
        <w:rPr>
          <w:noProof/>
          <w:lang w:val="en-US" w:eastAsia="ko-KR"/>
        </w:rPr>
      </w:pPr>
      <w:r w:rsidRPr="00B24873" w:rsidDel="003C51E6">
        <w:rPr>
          <w:noProof/>
          <w:lang w:val="en-US" w:eastAsia="ko-KR"/>
        </w:rPr>
        <w:t>The function LongTermRefPic( aPic, aPb, refIdx, LX ), with X being 0 or 1, is defined as follows:</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If the picture with index refIdx from reference picture list LX of the slice containing prediction block aPb in the picture aPic was marked as "used for long-term reference" at the time when aPic was the current picture, LongTermRefPic( aPic, aPb, refIdx, LX ) is equal to 1.</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Otherwise, LongTermRefPic( aPic, aPb, refIdx, LX ) is equal to 0.</w:t>
      </w:r>
    </w:p>
    <w:p w:rsidR="00833D55" w:rsidRPr="00B24873" w:rsidDel="003C51E6" w:rsidRDefault="00833D55" w:rsidP="00833D55">
      <w:pPr>
        <w:rPr>
          <w:noProof/>
          <w:lang w:val="en-US" w:eastAsia="ko-KR"/>
        </w:rPr>
      </w:pPr>
      <w:r w:rsidRPr="00B24873" w:rsidDel="003C51E6">
        <w:rPr>
          <w:noProof/>
          <w:lang w:val="en-US" w:eastAsia="ko-KR"/>
        </w:rPr>
        <w:t>For the derivation of the variables mvL0 and mvL1, refIdxL0 and refIdxL1, as well as predFlagL0 and predFlagL1, the following applies:</w:t>
      </w:r>
    </w:p>
    <w:p w:rsidR="00833D55" w:rsidRPr="00B24873" w:rsidDel="003C51E6" w:rsidRDefault="00833D55" w:rsidP="00833D55">
      <w:pPr>
        <w:numPr>
          <w:ilvl w:val="0"/>
          <w:numId w:val="55"/>
        </w:numPr>
        <w:tabs>
          <w:tab w:val="clear" w:pos="794"/>
        </w:tabs>
        <w:rPr>
          <w:noProof/>
          <w:lang w:val="en-US" w:eastAsia="ko-KR"/>
        </w:rPr>
      </w:pPr>
      <w:r w:rsidRPr="00B24873" w:rsidDel="003C51E6">
        <w:rPr>
          <w:noProof/>
          <w:lang w:val="en-US" w:eastAsia="ko-KR"/>
        </w:rPr>
        <w:t xml:space="preserve">If </w:t>
      </w:r>
      <w:r w:rsidRPr="00B24873" w:rsidDel="003C51E6">
        <w:rPr>
          <w:rFonts w:eastAsia="MS Mincho"/>
          <w:noProof/>
          <w:lang w:val="en-US" w:eastAsia="ja-JP"/>
        </w:rPr>
        <w:t>merge_flag[ xPb ][ yPb ] is equal to 1</w:t>
      </w:r>
      <w:r w:rsidRPr="00B24873" w:rsidDel="003C51E6">
        <w:rPr>
          <w:noProof/>
          <w:lang w:val="en-US" w:eastAsia="ko-KR"/>
        </w:rPr>
        <w:t xml:space="preserve">, the derivation process for luma motion vectors for merge mode as specified in clause </w:t>
      </w:r>
      <w:r w:rsidR="00B51DE6" w:rsidDel="003C51E6">
        <w:fldChar w:fldCharType="begin" w:fldLock="1"/>
      </w:r>
      <w:r w:rsidR="00B51DE6" w:rsidRPr="00B24873" w:rsidDel="003C51E6">
        <w:rPr>
          <w:lang w:val="en-US"/>
        </w:rPr>
        <w:instrText xml:space="preserve"> REF _Ref279147148 \r \h  \* MERGEFORMAT </w:instrText>
      </w:r>
      <w:r w:rsidR="00B51DE6" w:rsidDel="003C51E6">
        <w:fldChar w:fldCharType="separate"/>
      </w:r>
      <w:r w:rsidRPr="00B24873" w:rsidDel="003C51E6">
        <w:rPr>
          <w:noProof/>
          <w:lang w:val="en-US" w:eastAsia="ko-KR"/>
        </w:rPr>
        <w:t>8.5.3.2.2</w:t>
      </w:r>
      <w:r w:rsidR="00B51DE6" w:rsidDel="003C51E6">
        <w:fldChar w:fldCharType="end"/>
      </w:r>
      <w:r w:rsidRPr="00B24873" w:rsidDel="003C51E6">
        <w:rPr>
          <w:noProof/>
          <w:lang w:val="en-US" w:eastAsia="ko-KR"/>
        </w:rPr>
        <w:t xml:space="preserve"> is invoked with the luma location ( xCb, yCb ), the luma location ( xPb, yPb ), the variables nCbS, nPbW, nPbH and the partition index partIdx as inputs, and the output being the luma motion vectors mvL0, mvL1, the reference indices refIdxL0, refIdxL1 and the prediction list utilization flags predFlagL0 and predFlagL1.</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Otherwise, for X being replaced by either 0 or 1 in the variables predFlagLX, mvLX and refIdxLX, in PRED_LX, and in the syntax elements ref_idx_lX and MvdLX, the following applies:</w:t>
      </w:r>
    </w:p>
    <w:p w:rsidR="00833D55" w:rsidRPr="00B24873" w:rsidDel="003C51E6" w:rsidRDefault="00833D55" w:rsidP="00833D55">
      <w:pPr>
        <w:numPr>
          <w:ilvl w:val="0"/>
          <w:numId w:val="56"/>
        </w:numPr>
        <w:rPr>
          <w:noProof/>
          <w:lang w:val="en-US" w:eastAsia="ko-KR"/>
        </w:rPr>
      </w:pPr>
      <w:r w:rsidRPr="00B24873" w:rsidDel="003C51E6">
        <w:rPr>
          <w:noProof/>
          <w:lang w:val="en-US" w:eastAsia="ko-KR"/>
        </w:rPr>
        <w:t>The variables refIdxLX and predFlagLX are derived as follows:</w:t>
      </w:r>
    </w:p>
    <w:p w:rsidR="00833D55" w:rsidRPr="00B24873" w:rsidDel="003C51E6" w:rsidRDefault="00833D55" w:rsidP="00833D55">
      <w:pPr>
        <w:numPr>
          <w:ilvl w:val="0"/>
          <w:numId w:val="57"/>
        </w:numPr>
        <w:tabs>
          <w:tab w:val="clear" w:pos="1591"/>
          <w:tab w:val="left" w:pos="1588"/>
        </w:tabs>
        <w:rPr>
          <w:noProof/>
          <w:lang w:val="en-US" w:eastAsia="ko-KR"/>
        </w:rPr>
      </w:pPr>
      <w:r w:rsidRPr="00B24873" w:rsidDel="003C51E6">
        <w:rPr>
          <w:noProof/>
          <w:lang w:val="en-US" w:eastAsia="ko-KR"/>
        </w:rPr>
        <w:t>If inter_pred_idc</w:t>
      </w:r>
      <w:r w:rsidRPr="00B24873" w:rsidDel="003C51E6">
        <w:rPr>
          <w:noProof/>
          <w:lang w:val="en-US"/>
        </w:rPr>
        <w:t>[ x</w:t>
      </w:r>
      <w:r w:rsidRPr="00B24873" w:rsidDel="003C51E6">
        <w:rPr>
          <w:noProof/>
          <w:lang w:val="en-US" w:eastAsia="ko-KR"/>
        </w:rPr>
        <w:t>Pb</w:t>
      </w:r>
      <w:r w:rsidRPr="00B24873" w:rsidDel="003C51E6">
        <w:rPr>
          <w:noProof/>
          <w:lang w:val="en-US"/>
        </w:rPr>
        <w:t> ][ y</w:t>
      </w:r>
      <w:r w:rsidRPr="00B24873" w:rsidDel="003C51E6">
        <w:rPr>
          <w:noProof/>
          <w:lang w:val="en-US" w:eastAsia="ko-KR"/>
        </w:rPr>
        <w:t>Pb</w:t>
      </w:r>
      <w:r w:rsidRPr="00B24873" w:rsidDel="003C51E6">
        <w:rPr>
          <w:noProof/>
          <w:lang w:val="en-US"/>
        </w:rPr>
        <w:t> ]</w:t>
      </w:r>
      <w:r w:rsidRPr="00B24873" w:rsidDel="003C51E6">
        <w:rPr>
          <w:noProof/>
          <w:lang w:val="en-US" w:eastAsia="ko-KR"/>
        </w:rPr>
        <w:t xml:space="preserve"> is equal to PRED_LX or PRED_BI,</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n-US" w:eastAsia="ko-KR"/>
        </w:rPr>
      </w:pPr>
      <w:r w:rsidRPr="00B24873" w:rsidDel="003C51E6">
        <w:rPr>
          <w:noProof/>
          <w:lang w:val="en-US" w:eastAsia="ko-KR"/>
        </w:rPr>
        <w:t>refIdxLX = ref_idx_lX[ xPb ][ yPb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69</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s-ES_tradnl" w:eastAsia="ko-KR"/>
        </w:rPr>
      </w:pPr>
      <w:r w:rsidRPr="00B24873" w:rsidDel="003C51E6">
        <w:rPr>
          <w:noProof/>
          <w:lang w:val="es-ES_tradnl" w:eastAsia="ko-KR"/>
        </w:rPr>
        <w:t>predFlagLX = 1</w:t>
      </w:r>
      <w:r w:rsidRPr="00B24873" w:rsidDel="003C51E6">
        <w:rPr>
          <w:noProof/>
          <w:lang w:val="es-ES_tradnl" w:eastAsia="ko-KR"/>
        </w:rPr>
        <w:tab/>
      </w:r>
      <w:r w:rsidRPr="00B24873" w:rsidDel="003C51E6">
        <w:rPr>
          <w:noProof/>
          <w:lang w:val="es-ES_tradnl" w:eastAsia="ko-KR"/>
        </w:rPr>
        <w:tab/>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70</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numPr>
          <w:ilvl w:val="0"/>
          <w:numId w:val="57"/>
        </w:numPr>
        <w:tabs>
          <w:tab w:val="clear" w:pos="1591"/>
          <w:tab w:val="left" w:pos="1588"/>
        </w:tabs>
        <w:rPr>
          <w:noProof/>
          <w:lang w:val="en-US" w:eastAsia="ko-KR"/>
        </w:rPr>
      </w:pPr>
      <w:r w:rsidRPr="00B24873" w:rsidDel="003C51E6">
        <w:rPr>
          <w:noProof/>
          <w:lang w:val="en-US" w:eastAsia="ko-KR"/>
        </w:rPr>
        <w:t>Otherwise, the variables refIdxLX and predFlagLX are specified by:</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s-ES_tradnl" w:eastAsia="ko-KR"/>
        </w:rPr>
      </w:pPr>
      <w:r w:rsidRPr="00B24873" w:rsidDel="003C51E6">
        <w:rPr>
          <w:noProof/>
          <w:lang w:val="es-ES_tradnl" w:eastAsia="ko-KR"/>
        </w:rPr>
        <w:t>refIdxLX = −1</w:t>
      </w:r>
      <w:r w:rsidRPr="00B24873" w:rsidDel="003C51E6">
        <w:rPr>
          <w:noProof/>
          <w:lang w:val="es-ES_tradnl" w:eastAsia="ko-KR"/>
        </w:rPr>
        <w:tab/>
      </w:r>
      <w:r w:rsidRPr="00B24873" w:rsidDel="003C51E6">
        <w:rPr>
          <w:noProof/>
          <w:lang w:val="es-ES_tradnl" w:eastAsia="ko-KR"/>
        </w:rPr>
        <w:tab/>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71</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s-ES_tradnl" w:eastAsia="ko-KR"/>
        </w:rPr>
      </w:pPr>
      <w:r w:rsidRPr="00B24873" w:rsidDel="003C51E6">
        <w:rPr>
          <w:noProof/>
          <w:lang w:val="es-ES_tradnl" w:eastAsia="ko-KR"/>
        </w:rPr>
        <w:t>predFlagLX = 0</w:t>
      </w:r>
      <w:r w:rsidRPr="00B24873" w:rsidDel="003C51E6">
        <w:rPr>
          <w:noProof/>
          <w:lang w:val="es-ES_tradnl" w:eastAsia="ko-KR"/>
        </w:rPr>
        <w:tab/>
      </w:r>
      <w:r w:rsidRPr="00B24873" w:rsidDel="003C51E6">
        <w:rPr>
          <w:noProof/>
          <w:lang w:val="es-ES_tradnl" w:eastAsia="ko-KR"/>
        </w:rPr>
        <w:tab/>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72</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numPr>
          <w:ilvl w:val="0"/>
          <w:numId w:val="56"/>
        </w:numPr>
        <w:tabs>
          <w:tab w:val="clear" w:pos="1194"/>
          <w:tab w:val="clear" w:pos="1588"/>
          <w:tab w:val="left" w:pos="1191"/>
        </w:tabs>
        <w:rPr>
          <w:noProof/>
          <w:lang w:val="en-US" w:eastAsia="ko-KR"/>
        </w:rPr>
      </w:pPr>
      <w:r w:rsidRPr="00B24873" w:rsidDel="003C51E6">
        <w:rPr>
          <w:noProof/>
          <w:lang w:val="en-US" w:eastAsia="ko-KR"/>
        </w:rPr>
        <w:t>The variable mvdLX is derived as follows:</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n-US" w:eastAsia="ko-KR"/>
        </w:rPr>
      </w:pPr>
      <w:r w:rsidRPr="00B24873" w:rsidDel="003C51E6">
        <w:rPr>
          <w:noProof/>
          <w:lang w:val="en-US" w:eastAsia="ko-KR"/>
        </w:rPr>
        <w:t>mvdLX[ 0 ] = MvdLX[ xPb ][ yPb ][ 0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73</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n-US" w:eastAsia="ko-KR"/>
        </w:rPr>
      </w:pPr>
      <w:r w:rsidRPr="00B24873" w:rsidDel="003C51E6">
        <w:rPr>
          <w:noProof/>
          <w:lang w:val="en-US" w:eastAsia="ko-KR"/>
        </w:rPr>
        <w:t>mvdLX[ 1 ] = MvdLX[ xPb ][ yPb ][ 1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74</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numPr>
          <w:ilvl w:val="0"/>
          <w:numId w:val="56"/>
        </w:numPr>
        <w:tabs>
          <w:tab w:val="clear" w:pos="1194"/>
          <w:tab w:val="clear" w:pos="1588"/>
          <w:tab w:val="left" w:pos="1191"/>
        </w:tabs>
        <w:rPr>
          <w:noProof/>
          <w:lang w:val="en-US" w:eastAsia="ko-KR"/>
        </w:rPr>
      </w:pPr>
      <w:r w:rsidRPr="00B24873" w:rsidDel="003C51E6">
        <w:rPr>
          <w:noProof/>
          <w:lang w:val="en-US" w:eastAsia="ko-KR"/>
        </w:rPr>
        <w:t>When predFlagLX is equal to 1, the derivation process for luma motion vector prediction in clause </w:t>
      </w:r>
      <w:r w:rsidR="00B96C9A" w:rsidRPr="00617CB8" w:rsidDel="003C51E6">
        <w:rPr>
          <w:noProof/>
          <w:lang w:eastAsia="ko-KR"/>
        </w:rPr>
        <w:fldChar w:fldCharType="begin" w:fldLock="1"/>
      </w:r>
      <w:r w:rsidRPr="00B24873" w:rsidDel="003C51E6">
        <w:rPr>
          <w:noProof/>
          <w:lang w:val="en-US" w:eastAsia="ko-KR"/>
        </w:rPr>
        <w:instrText xml:space="preserve"> REF _Ref330806115 \r \h </w:instrText>
      </w:r>
      <w:r w:rsidR="00B96C9A" w:rsidRPr="00617CB8" w:rsidDel="003C51E6">
        <w:rPr>
          <w:noProof/>
          <w:lang w:eastAsia="ko-KR"/>
        </w:rPr>
      </w:r>
      <w:r w:rsidR="00B96C9A" w:rsidRPr="00617CB8" w:rsidDel="003C51E6">
        <w:rPr>
          <w:noProof/>
          <w:lang w:eastAsia="ko-KR"/>
        </w:rPr>
        <w:fldChar w:fldCharType="separate"/>
      </w:r>
      <w:r w:rsidRPr="00B24873" w:rsidDel="003C51E6">
        <w:rPr>
          <w:noProof/>
          <w:lang w:val="en-US" w:eastAsia="ko-KR"/>
        </w:rPr>
        <w:t>8.5.3.2.6</w:t>
      </w:r>
      <w:r w:rsidR="00B96C9A" w:rsidRPr="00617CB8" w:rsidDel="003C51E6">
        <w:rPr>
          <w:noProof/>
          <w:lang w:eastAsia="ko-KR"/>
        </w:rPr>
        <w:fldChar w:fldCharType="end"/>
      </w:r>
      <w:r w:rsidRPr="00B24873" w:rsidDel="003C51E6">
        <w:rPr>
          <w:noProof/>
          <w:lang w:val="en-US" w:eastAsia="ko-KR"/>
        </w:rPr>
        <w:t xml:space="preserve"> is invoked with </w:t>
      </w:r>
      <w:r w:rsidRPr="00B24873" w:rsidDel="003C51E6">
        <w:rPr>
          <w:lang w:val="en-US" w:eastAsia="ko-KR"/>
        </w:rPr>
        <w:t xml:space="preserve">the luma coding block location ( xCb, yCb ), the coding block size nCbS, </w:t>
      </w:r>
      <w:r w:rsidRPr="00B24873" w:rsidDel="003C51E6">
        <w:rPr>
          <w:noProof/>
          <w:lang w:val="en-US" w:eastAsia="ko-KR"/>
        </w:rPr>
        <w:t>the luma prediction block location ( xPb, yPb ), the variables nPbW, nPbH, refIdxLX and the partition index partIdx as inputs, and the output being mvpLX.</w:t>
      </w:r>
    </w:p>
    <w:p w:rsidR="00833D55" w:rsidRPr="00B24873" w:rsidDel="003C51E6" w:rsidRDefault="00833D55" w:rsidP="00833D55">
      <w:pPr>
        <w:numPr>
          <w:ilvl w:val="0"/>
          <w:numId w:val="56"/>
        </w:numPr>
        <w:tabs>
          <w:tab w:val="clear" w:pos="1194"/>
          <w:tab w:val="clear" w:pos="1588"/>
          <w:tab w:val="left" w:pos="1191"/>
        </w:tabs>
        <w:rPr>
          <w:noProof/>
          <w:lang w:val="en-US" w:eastAsia="ko-KR"/>
        </w:rPr>
      </w:pPr>
      <w:r w:rsidRPr="00B24873" w:rsidDel="003C51E6">
        <w:rPr>
          <w:noProof/>
          <w:lang w:val="en-US" w:eastAsia="ko-KR"/>
        </w:rPr>
        <w:t>When predFlagLX is equal to 1, the luma motion vector mvLX is derived as follows:</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n-US" w:eastAsia="ko-KR"/>
        </w:rPr>
      </w:pPr>
      <w:r w:rsidRPr="00B24873" w:rsidDel="003C51E6">
        <w:rPr>
          <w:noProof/>
          <w:lang w:val="en-US" w:eastAsia="ko-KR"/>
        </w:rPr>
        <w:t>uLX[ 0 ] = ( mvpLX[ 0 ] + mvdLX[ 0 ] + 2</w:t>
      </w:r>
      <w:r w:rsidRPr="00B24873" w:rsidDel="003C51E6">
        <w:rPr>
          <w:noProof/>
          <w:vertAlign w:val="superscript"/>
          <w:lang w:val="en-US" w:eastAsia="ko-KR"/>
        </w:rPr>
        <w:t>16</w:t>
      </w:r>
      <w:r w:rsidRPr="00B24873" w:rsidDel="003C51E6">
        <w:rPr>
          <w:noProof/>
          <w:lang w:val="en-US" w:eastAsia="ko-KR"/>
        </w:rPr>
        <w:t> ) % 2</w:t>
      </w:r>
      <w:r w:rsidRPr="00B24873" w:rsidDel="003C51E6">
        <w:rPr>
          <w:noProof/>
          <w:vertAlign w:val="superscript"/>
          <w:lang w:val="en-US" w:eastAsia="ko-KR"/>
        </w:rPr>
        <w:t>16</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75</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n-US" w:eastAsia="ko-KR"/>
        </w:rPr>
      </w:pPr>
      <w:r w:rsidRPr="00B24873" w:rsidDel="003C51E6">
        <w:rPr>
          <w:noProof/>
          <w:lang w:val="en-US" w:eastAsia="ko-KR"/>
        </w:rPr>
        <w:t>mvLX[ 0 ] = ( uLX[ 0 ]  &gt;=  2</w:t>
      </w:r>
      <w:r w:rsidRPr="00B24873" w:rsidDel="003C51E6">
        <w:rPr>
          <w:noProof/>
          <w:vertAlign w:val="superscript"/>
          <w:lang w:val="en-US" w:eastAsia="ko-KR"/>
        </w:rPr>
        <w:t>15</w:t>
      </w:r>
      <w:r w:rsidRPr="00B24873" w:rsidDel="003C51E6">
        <w:rPr>
          <w:noProof/>
          <w:lang w:val="en-US" w:eastAsia="ko-KR"/>
        </w:rPr>
        <w:t xml:space="preserve"> ) ? ( uLX[ 0 ] − 2</w:t>
      </w:r>
      <w:r w:rsidRPr="00B24873" w:rsidDel="003C51E6">
        <w:rPr>
          <w:noProof/>
          <w:vertAlign w:val="superscript"/>
          <w:lang w:val="en-US" w:eastAsia="ko-KR"/>
        </w:rPr>
        <w:t>16</w:t>
      </w:r>
      <w:r w:rsidRPr="00B24873" w:rsidDel="003C51E6">
        <w:rPr>
          <w:noProof/>
          <w:lang w:val="en-US" w:eastAsia="ko-KR"/>
        </w:rPr>
        <w:t xml:space="preserve"> ) : uLX[ 0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76</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n-US" w:eastAsia="ko-KR"/>
        </w:rPr>
      </w:pPr>
      <w:r w:rsidRPr="00B24873" w:rsidDel="003C51E6">
        <w:rPr>
          <w:noProof/>
          <w:lang w:val="en-US" w:eastAsia="ko-KR"/>
        </w:rPr>
        <w:t>uLX[ 1 ] = ( mvpLX[ 1 ] + mvdLX[ 1 ] + 2</w:t>
      </w:r>
      <w:r w:rsidRPr="00B24873" w:rsidDel="003C51E6">
        <w:rPr>
          <w:noProof/>
          <w:vertAlign w:val="superscript"/>
          <w:lang w:val="en-US" w:eastAsia="ko-KR"/>
        </w:rPr>
        <w:t>16</w:t>
      </w:r>
      <w:r w:rsidRPr="00B24873" w:rsidDel="003C51E6">
        <w:rPr>
          <w:noProof/>
          <w:lang w:val="en-US" w:eastAsia="ko-KR"/>
        </w:rPr>
        <w:t> ) % 2</w:t>
      </w:r>
      <w:r w:rsidRPr="00B24873" w:rsidDel="003C51E6">
        <w:rPr>
          <w:noProof/>
          <w:vertAlign w:val="superscript"/>
          <w:lang w:val="en-US" w:eastAsia="ko-KR"/>
        </w:rPr>
        <w:t>16</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77</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1985"/>
        <w:rPr>
          <w:noProof/>
          <w:lang w:val="en-US" w:eastAsia="ko-KR"/>
        </w:rPr>
      </w:pPr>
      <w:r w:rsidRPr="00B24873" w:rsidDel="003C51E6">
        <w:rPr>
          <w:noProof/>
          <w:lang w:val="en-US" w:eastAsia="ko-KR"/>
        </w:rPr>
        <w:t>mvLX[ 1 ] = ( uLX[ 1 ]  &gt;=  2</w:t>
      </w:r>
      <w:r w:rsidRPr="00B24873" w:rsidDel="003C51E6">
        <w:rPr>
          <w:noProof/>
          <w:vertAlign w:val="superscript"/>
          <w:lang w:val="en-US" w:eastAsia="ko-KR"/>
        </w:rPr>
        <w:t>15</w:t>
      </w:r>
      <w:r w:rsidRPr="00B24873" w:rsidDel="003C51E6">
        <w:rPr>
          <w:noProof/>
          <w:lang w:val="en-US" w:eastAsia="ko-KR"/>
        </w:rPr>
        <w:t xml:space="preserve"> ) ? ( uLX[ 1 ] − 2</w:t>
      </w:r>
      <w:r w:rsidRPr="00B24873" w:rsidDel="003C51E6">
        <w:rPr>
          <w:noProof/>
          <w:vertAlign w:val="superscript"/>
          <w:lang w:val="en-US" w:eastAsia="ko-KR"/>
        </w:rPr>
        <w:t>16</w:t>
      </w:r>
      <w:r w:rsidRPr="00B24873" w:rsidDel="003C51E6">
        <w:rPr>
          <w:noProof/>
          <w:lang w:val="en-US" w:eastAsia="ko-KR"/>
        </w:rPr>
        <w:t xml:space="preserve"> ) : uLX[ 1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78</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Note1"/>
        <w:spacing w:before="120"/>
        <w:ind w:left="1209"/>
        <w:rPr>
          <w:noProof/>
          <w:lang w:val="en-US" w:eastAsia="ko-KR"/>
        </w:rPr>
      </w:pPr>
      <w:r w:rsidRPr="00B24873" w:rsidDel="003C51E6">
        <w:rPr>
          <w:noProof/>
          <w:lang w:val="en-US"/>
        </w:rPr>
        <w:t>NOTE – </w:t>
      </w:r>
      <w:r w:rsidRPr="00B24873" w:rsidDel="003C51E6">
        <w:rPr>
          <w:noProof/>
          <w:lang w:val="en-US" w:eastAsia="ko-KR"/>
        </w:rPr>
        <w:t>The resulting values of mvLX[ 0 ] and mvLX[ 1 ] as specified above will always be in the range of −2</w:t>
      </w:r>
      <w:r w:rsidRPr="00B24873" w:rsidDel="003C51E6">
        <w:rPr>
          <w:noProof/>
          <w:vertAlign w:val="superscript"/>
          <w:lang w:val="en-US" w:eastAsia="ko-KR"/>
        </w:rPr>
        <w:t>15</w:t>
      </w:r>
      <w:r w:rsidRPr="00B24873" w:rsidDel="003C51E6">
        <w:rPr>
          <w:noProof/>
          <w:lang w:val="en-US" w:eastAsia="ko-KR"/>
        </w:rPr>
        <w:t xml:space="preserve"> to 2</w:t>
      </w:r>
      <w:r w:rsidRPr="00B24873" w:rsidDel="003C51E6">
        <w:rPr>
          <w:noProof/>
          <w:vertAlign w:val="superscript"/>
          <w:lang w:val="en-US" w:eastAsia="ko-KR"/>
        </w:rPr>
        <w:t>15</w:t>
      </w:r>
      <w:r w:rsidRPr="00B24873" w:rsidDel="003C51E6">
        <w:rPr>
          <w:noProof/>
          <w:lang w:val="en-US" w:eastAsia="ko-KR"/>
        </w:rPr>
        <w:t> − 1, inclusive.</w:t>
      </w:r>
    </w:p>
    <w:p w:rsidR="00833D55" w:rsidRPr="00B24873" w:rsidDel="003C51E6" w:rsidRDefault="00833D55" w:rsidP="00833D55">
      <w:pPr>
        <w:rPr>
          <w:noProof/>
          <w:lang w:val="en-US" w:eastAsia="ko-KR"/>
        </w:rPr>
      </w:pPr>
      <w:r w:rsidRPr="00B24873" w:rsidDel="003C51E6">
        <w:rPr>
          <w:noProof/>
          <w:lang w:val="en-US" w:eastAsia="ko-KR"/>
        </w:rPr>
        <w:t xml:space="preserve">When ChromaArrayType is not equal to 0 and predFlagLX, with X being 0 or 1, is equal to 1, the derivation process for chroma motion vectors in clause </w:t>
      </w:r>
      <w:r w:rsidR="00B51DE6" w:rsidDel="003C51E6">
        <w:fldChar w:fldCharType="begin" w:fldLock="1"/>
      </w:r>
      <w:r w:rsidR="00B51DE6" w:rsidRPr="00B24873" w:rsidDel="003C51E6">
        <w:rPr>
          <w:lang w:val="en-US"/>
        </w:rPr>
        <w:instrText xml:space="preserve"> REF _Ref282002252 \r \h  \* MERGEFORMAT </w:instrText>
      </w:r>
      <w:r w:rsidR="00B51DE6" w:rsidDel="003C51E6">
        <w:fldChar w:fldCharType="separate"/>
      </w:r>
      <w:r w:rsidRPr="00B24873" w:rsidDel="003C51E6">
        <w:rPr>
          <w:noProof/>
          <w:lang w:val="en-US" w:eastAsia="ko-KR"/>
        </w:rPr>
        <w:t>8.5.3.2.10</w:t>
      </w:r>
      <w:r w:rsidR="00B51DE6" w:rsidDel="003C51E6">
        <w:fldChar w:fldCharType="end"/>
      </w:r>
      <w:r w:rsidRPr="00B24873" w:rsidDel="003C51E6">
        <w:rPr>
          <w:noProof/>
          <w:lang w:val="en-US" w:eastAsia="ko-KR"/>
        </w:rPr>
        <w:t xml:space="preserve"> is invoked with mvLX as input, and the output being mvCLX.</w:t>
      </w:r>
    </w:p>
    <w:p w:rsidR="00564AA3" w:rsidRPr="00B24873" w:rsidDel="003C51E6" w:rsidRDefault="00833D55" w:rsidP="00D516A4">
      <w:pPr>
        <w:pStyle w:val="Heading5"/>
        <w:numPr>
          <w:ilvl w:val="4"/>
          <w:numId w:val="8"/>
        </w:numPr>
        <w:tabs>
          <w:tab w:val="clear" w:pos="907"/>
          <w:tab w:val="clear" w:pos="1985"/>
          <w:tab w:val="left" w:pos="851"/>
        </w:tabs>
        <w:ind w:left="851" w:hanging="851"/>
        <w:rPr>
          <w:noProof/>
          <w:lang w:val="en-US"/>
        </w:rPr>
      </w:pPr>
      <w:bookmarkStart w:id="2167" w:name="_Ref271908485"/>
      <w:bookmarkStart w:id="2168" w:name="_Ref279147148"/>
      <w:r w:rsidRPr="00B24873" w:rsidDel="003C51E6">
        <w:rPr>
          <w:noProof/>
          <w:lang w:val="en-US"/>
        </w:rPr>
        <w:t>Derivation process for luma motion vectors for merge</w:t>
      </w:r>
      <w:bookmarkEnd w:id="2167"/>
      <w:r w:rsidRPr="00B24873" w:rsidDel="003C51E6">
        <w:rPr>
          <w:noProof/>
          <w:lang w:val="en-US"/>
        </w:rPr>
        <w:t xml:space="preserve"> mode</w:t>
      </w:r>
      <w:bookmarkEnd w:id="2168"/>
    </w:p>
    <w:p w:rsidR="00833D55" w:rsidRPr="00B24873" w:rsidDel="003C51E6" w:rsidRDefault="00833D55" w:rsidP="00833D55">
      <w:pPr>
        <w:rPr>
          <w:noProof/>
          <w:lang w:val="en-US" w:eastAsia="ko-KR"/>
        </w:rPr>
      </w:pPr>
      <w:r w:rsidRPr="00B24873" w:rsidDel="003C51E6">
        <w:rPr>
          <w:noProof/>
          <w:lang w:val="en-US" w:eastAsia="ko-KR"/>
        </w:rPr>
        <w:t xml:space="preserve">This process is only invoked when </w:t>
      </w:r>
      <w:r w:rsidRPr="00B24873" w:rsidDel="003C51E6">
        <w:rPr>
          <w:rFonts w:eastAsia="MS Mincho"/>
          <w:noProof/>
          <w:lang w:val="en-US" w:eastAsia="ja-JP"/>
        </w:rPr>
        <w:t xml:space="preserve">merge_flag[ xPb ][ yPb ] is equal to 1, where </w:t>
      </w:r>
      <w:r w:rsidRPr="00B24873" w:rsidDel="003C51E6">
        <w:rPr>
          <w:noProof/>
          <w:lang w:val="en-US" w:eastAsia="ko-KR"/>
        </w:rPr>
        <w:t>( x</w:t>
      </w:r>
      <w:r w:rsidRPr="00B24873" w:rsidDel="003C51E6">
        <w:rPr>
          <w:rFonts w:eastAsia="MS Mincho"/>
          <w:noProof/>
          <w:lang w:val="en-US" w:eastAsia="ja-JP"/>
        </w:rPr>
        <w:t>Pb</w:t>
      </w:r>
      <w:r w:rsidRPr="00B24873" w:rsidDel="003C51E6">
        <w:rPr>
          <w:noProof/>
          <w:lang w:val="en-US" w:eastAsia="ko-KR"/>
        </w:rPr>
        <w:t>, y</w:t>
      </w:r>
      <w:r w:rsidRPr="00B24873" w:rsidDel="003C51E6">
        <w:rPr>
          <w:rFonts w:eastAsia="MS Mincho"/>
          <w:noProof/>
          <w:lang w:val="en-US" w:eastAsia="ja-JP"/>
        </w:rPr>
        <w:t>Pb</w:t>
      </w:r>
      <w:r w:rsidRPr="00B24873" w:rsidDel="003C51E6">
        <w:rPr>
          <w:noProof/>
          <w:lang w:val="en-US" w:eastAsia="ko-KR"/>
        </w:rPr>
        <w:t xml:space="preserve"> ) </w:t>
      </w:r>
      <w:r w:rsidRPr="00B24873" w:rsidDel="003C51E6">
        <w:rPr>
          <w:rFonts w:eastAsia="MS Mincho"/>
          <w:noProof/>
          <w:lang w:val="en-US" w:eastAsia="ja-JP"/>
        </w:rPr>
        <w:t>specify</w:t>
      </w:r>
      <w:r w:rsidRPr="00B24873" w:rsidDel="003C51E6">
        <w:rPr>
          <w:noProof/>
          <w:lang w:val="en-US" w:eastAsia="ko-KR"/>
        </w:rPr>
        <w:t xml:space="preserve"> the top-left sample of the current luma prediction block relative to the top-left luma sample of the current picture.</w:t>
      </w:r>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numPr>
          <w:ilvl w:val="0"/>
          <w:numId w:val="55"/>
        </w:numPr>
        <w:rPr>
          <w:noProof/>
          <w:lang w:val="en-US"/>
        </w:rPr>
      </w:pPr>
      <w:r w:rsidRPr="00B24873" w:rsidDel="003C51E6">
        <w:rPr>
          <w:noProof/>
          <w:lang w:val="en-US" w:eastAsia="ko-KR"/>
        </w:rPr>
        <w:t>a luma location ( xCb, yCb ) of the top-left sample of the current luma coding block relative to the top-left luma sample of the current picture,</w:t>
      </w:r>
    </w:p>
    <w:p w:rsidR="00833D55" w:rsidRPr="00B24873" w:rsidDel="003C51E6" w:rsidRDefault="00833D55" w:rsidP="00833D55">
      <w:pPr>
        <w:numPr>
          <w:ilvl w:val="0"/>
          <w:numId w:val="55"/>
        </w:numPr>
        <w:rPr>
          <w:noProof/>
          <w:lang w:val="en-US"/>
        </w:rPr>
      </w:pPr>
      <w:r w:rsidRPr="00B24873" w:rsidDel="003C51E6">
        <w:rPr>
          <w:noProof/>
          <w:lang w:val="en-US" w:eastAsia="ko-KR"/>
        </w:rPr>
        <w:t>a luma location ( xPb, yPb ) of the top-left sample of the current luma prediction block relative to the top-left luma sample of the current picture,</w:t>
      </w:r>
    </w:p>
    <w:p w:rsidR="00833D55" w:rsidRPr="00B24873" w:rsidDel="003C51E6" w:rsidRDefault="00833D55" w:rsidP="00833D55">
      <w:pPr>
        <w:numPr>
          <w:ilvl w:val="0"/>
          <w:numId w:val="55"/>
        </w:numPr>
        <w:rPr>
          <w:noProof/>
          <w:lang w:val="en-US"/>
        </w:rPr>
      </w:pPr>
      <w:r w:rsidRPr="00B24873" w:rsidDel="003C51E6">
        <w:rPr>
          <w:noProof/>
          <w:lang w:val="en-US" w:eastAsia="ko-KR"/>
        </w:rPr>
        <w:t>a variable nCbS specifying the size of the current luma coding block,</w:t>
      </w:r>
    </w:p>
    <w:p w:rsidR="00833D55" w:rsidRPr="00B24873" w:rsidDel="003C51E6" w:rsidRDefault="00833D55" w:rsidP="00833D55">
      <w:pPr>
        <w:numPr>
          <w:ilvl w:val="0"/>
          <w:numId w:val="55"/>
        </w:numPr>
        <w:rPr>
          <w:noProof/>
          <w:lang w:val="en-US"/>
        </w:rPr>
      </w:pPr>
      <w:r w:rsidRPr="00B24873" w:rsidDel="003C51E6">
        <w:rPr>
          <w:noProof/>
          <w:lang w:val="en-US"/>
        </w:rPr>
        <w:t>two variables nPbW and nPbH specifying the width and the height of the luma prediction block,</w:t>
      </w:r>
    </w:p>
    <w:p w:rsidR="00833D55" w:rsidRPr="00B24873" w:rsidDel="003C51E6" w:rsidRDefault="00833D55" w:rsidP="00833D55">
      <w:pPr>
        <w:numPr>
          <w:ilvl w:val="0"/>
          <w:numId w:val="55"/>
        </w:numPr>
        <w:rPr>
          <w:noProof/>
          <w:lang w:val="en-US"/>
        </w:rPr>
      </w:pPr>
      <w:r w:rsidRPr="00B24873" w:rsidDel="003C51E6">
        <w:rPr>
          <w:noProof/>
          <w:lang w:val="en-US"/>
        </w:rPr>
        <w:t>a variable partIdx specifying the index of the current prediction unit within the current coding unit.</w:t>
      </w:r>
    </w:p>
    <w:p w:rsidR="00833D55" w:rsidRPr="00B24873" w:rsidDel="003C51E6" w:rsidRDefault="00833D55" w:rsidP="00833D55">
      <w:pPr>
        <w:rPr>
          <w:noProof/>
          <w:lang w:val="en-US" w:eastAsia="ko-KR"/>
        </w:rPr>
      </w:pPr>
      <w:r w:rsidRPr="00B24873" w:rsidDel="003C51E6">
        <w:rPr>
          <w:noProof/>
          <w:lang w:val="en-US" w:eastAsia="ko-KR"/>
        </w:rPr>
        <w:t>Outputs of this process are:</w:t>
      </w:r>
    </w:p>
    <w:p w:rsidR="00833D55" w:rsidRPr="00B24873" w:rsidDel="003C51E6" w:rsidRDefault="00833D55" w:rsidP="00833D55">
      <w:pPr>
        <w:tabs>
          <w:tab w:val="left" w:pos="400"/>
        </w:tabs>
        <w:rPr>
          <w:noProof/>
          <w:lang w:val="en-US" w:eastAsia="ko-KR"/>
        </w:rPr>
      </w:pPr>
      <w:r w:rsidRPr="00B24873" w:rsidDel="003C51E6">
        <w:rPr>
          <w:noProof/>
          <w:lang w:val="en-US"/>
        </w:rPr>
        <w:t>–</w:t>
      </w:r>
      <w:r w:rsidRPr="00B24873" w:rsidDel="003C51E6">
        <w:rPr>
          <w:noProof/>
          <w:lang w:val="en-US"/>
        </w:rPr>
        <w:tab/>
        <w:t>the luma</w:t>
      </w:r>
      <w:r w:rsidRPr="00B24873" w:rsidDel="003C51E6">
        <w:rPr>
          <w:noProof/>
          <w:lang w:val="en-US" w:eastAsia="ko-KR"/>
        </w:rPr>
        <w:t xml:space="preserve"> motion vectors mvL0 and mvL1,</w:t>
      </w:r>
    </w:p>
    <w:p w:rsidR="00833D55" w:rsidRPr="00B24873" w:rsidDel="003C51E6" w:rsidRDefault="00833D55" w:rsidP="00833D55">
      <w:pPr>
        <w:tabs>
          <w:tab w:val="left" w:pos="400"/>
        </w:tabs>
        <w:rPr>
          <w:noProof/>
          <w:lang w:val="en-US"/>
        </w:rPr>
      </w:pPr>
      <w:r w:rsidRPr="00B24873" w:rsidDel="003C51E6">
        <w:rPr>
          <w:noProof/>
          <w:lang w:val="en-US"/>
        </w:rPr>
        <w:t>–</w:t>
      </w:r>
      <w:r w:rsidRPr="00B24873" w:rsidDel="003C51E6">
        <w:rPr>
          <w:noProof/>
          <w:lang w:val="en-US"/>
        </w:rPr>
        <w:tab/>
        <w:t>the reference indices refIdxL0 and refIdxL1,</w:t>
      </w:r>
    </w:p>
    <w:p w:rsidR="00833D55" w:rsidRPr="00B24873" w:rsidDel="003C51E6" w:rsidRDefault="00833D55" w:rsidP="00833D55">
      <w:pPr>
        <w:tabs>
          <w:tab w:val="left" w:pos="400"/>
        </w:tabs>
        <w:rPr>
          <w:noProof/>
          <w:lang w:val="en-US"/>
        </w:rPr>
      </w:pPr>
      <w:r w:rsidRPr="00B24873" w:rsidDel="003C51E6">
        <w:rPr>
          <w:noProof/>
          <w:lang w:val="en-US"/>
        </w:rPr>
        <w:t>–</w:t>
      </w:r>
      <w:r w:rsidRPr="00B24873" w:rsidDel="003C51E6">
        <w:rPr>
          <w:noProof/>
          <w:lang w:val="en-US"/>
        </w:rPr>
        <w:tab/>
        <w:t>the prediction list utilization flags predFlagL0 and predFlagL1.</w:t>
      </w:r>
    </w:p>
    <w:p w:rsidR="00833D55" w:rsidRPr="00B24873" w:rsidDel="003C51E6" w:rsidRDefault="00833D55" w:rsidP="00833D55">
      <w:pPr>
        <w:rPr>
          <w:noProof/>
          <w:lang w:val="en-US" w:eastAsia="ko-KR"/>
        </w:rPr>
      </w:pPr>
      <w:r w:rsidRPr="00B24873" w:rsidDel="003C51E6">
        <w:rPr>
          <w:noProof/>
          <w:lang w:val="en-US" w:eastAsia="ko-KR"/>
        </w:rPr>
        <w:t>The location ( xOrigP, yOrigP ) and the variables nOrigPbW and nOrigPbH are derived to store the values of ( xPb, yPb ), nPbW and nPbH as follows:</w:t>
      </w:r>
    </w:p>
    <w:p w:rsidR="00833D55" w:rsidRPr="00B24873" w:rsidDel="003C51E6" w:rsidRDefault="00833D55" w:rsidP="00C42CDA">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 xOrigP, yOrigP ) is set equal to ( xPb, yPb )</w:t>
      </w:r>
      <w:r w:rsidRPr="00B24873" w:rsidDel="003C51E6">
        <w:rPr>
          <w:noProof/>
          <w:lang w:val="en-US" w:eastAsia="ko-KR"/>
        </w:rPr>
        <w:tab/>
      </w:r>
      <w:r w:rsidR="00873F8F"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79</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nOrigPbW = nPbW</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80</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nOrigPbH = nPbH</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81</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tabs>
          <w:tab w:val="clear" w:pos="794"/>
          <w:tab w:val="clear" w:pos="1191"/>
          <w:tab w:val="clear" w:pos="1588"/>
          <w:tab w:val="clear" w:pos="1985"/>
          <w:tab w:val="left" w:pos="720"/>
          <w:tab w:val="left" w:pos="1080"/>
          <w:tab w:val="left" w:pos="1440"/>
          <w:tab w:val="left" w:pos="2977"/>
        </w:tabs>
        <w:rPr>
          <w:noProof/>
          <w:lang w:val="en-US" w:eastAsia="ko-KR"/>
        </w:rPr>
      </w:pPr>
      <w:r w:rsidRPr="00B24873" w:rsidDel="003C51E6">
        <w:rPr>
          <w:noProof/>
          <w:lang w:val="en-US" w:eastAsia="ko-KR"/>
        </w:rPr>
        <w:t>When Log2ParMrgLevel is greater than 2 and nCbS is equal to 8, ( xPb, yPb ), nPbW, nPbH and partIdx are modified as follows:</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 xPb, yPb ) = ( xCb, yCb )</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82</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nPbW = nCbS</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83</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nPbH = nCbS</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84</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partIdx = 0</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85</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Note1"/>
        <w:spacing w:before="120"/>
        <w:rPr>
          <w:noProof/>
          <w:lang w:val="en-US" w:eastAsia="ko-KR"/>
        </w:rPr>
      </w:pPr>
      <w:r w:rsidRPr="00B24873" w:rsidDel="003C51E6">
        <w:rPr>
          <w:noProof/>
          <w:lang w:val="en-US"/>
        </w:rPr>
        <w:t>NOTE – </w:t>
      </w:r>
      <w:r w:rsidRPr="00B24873" w:rsidDel="003C51E6">
        <w:rPr>
          <w:noProof/>
          <w:lang w:val="en-US" w:eastAsia="ko-KR"/>
        </w:rPr>
        <w:t xml:space="preserve">When Log2ParMrgLevel is greater than 2 and nCbS is equal to 8, </w:t>
      </w:r>
      <w:r w:rsidRPr="00B24873" w:rsidDel="003C51E6">
        <w:rPr>
          <w:noProof/>
          <w:lang w:val="en-US"/>
        </w:rPr>
        <w:t xml:space="preserve">all the </w:t>
      </w:r>
      <w:r w:rsidRPr="00B24873" w:rsidDel="003C51E6">
        <w:rPr>
          <w:noProof/>
          <w:lang w:val="en-US" w:eastAsia="ko-KR"/>
        </w:rPr>
        <w:t>prediction unit</w:t>
      </w:r>
      <w:r w:rsidRPr="00B24873" w:rsidDel="003C51E6">
        <w:rPr>
          <w:noProof/>
          <w:lang w:val="en-US"/>
        </w:rPr>
        <w:t xml:space="preserve">s </w:t>
      </w:r>
      <w:r w:rsidRPr="00B24873" w:rsidDel="003C51E6">
        <w:rPr>
          <w:noProof/>
          <w:lang w:val="en-US" w:eastAsia="ko-KR"/>
        </w:rPr>
        <w:t>of</w:t>
      </w:r>
      <w:r w:rsidRPr="00B24873" w:rsidDel="003C51E6">
        <w:rPr>
          <w:noProof/>
          <w:lang w:val="en-US"/>
        </w:rPr>
        <w:t xml:space="preserve"> </w:t>
      </w:r>
      <w:r w:rsidRPr="00B24873" w:rsidDel="003C51E6">
        <w:rPr>
          <w:noProof/>
          <w:lang w:val="en-US" w:eastAsia="ko-KR"/>
        </w:rPr>
        <w:t xml:space="preserve">the current coding unit share </w:t>
      </w:r>
      <w:r w:rsidRPr="00B24873" w:rsidDel="003C51E6">
        <w:rPr>
          <w:noProof/>
          <w:lang w:val="en-US"/>
        </w:rPr>
        <w:t xml:space="preserve">a </w:t>
      </w:r>
      <w:r w:rsidRPr="00B24873" w:rsidDel="003C51E6">
        <w:rPr>
          <w:noProof/>
          <w:lang w:val="en-US" w:eastAsia="ko-KR"/>
        </w:rPr>
        <w:t>single merge candidate list, which is identical to the merge candidate list of the 2Nx2N prediction unit.</w:t>
      </w:r>
    </w:p>
    <w:p w:rsidR="00833D55" w:rsidRPr="00B24873" w:rsidDel="003C51E6" w:rsidRDefault="00833D55" w:rsidP="00833D55">
      <w:pPr>
        <w:rPr>
          <w:noProof/>
          <w:lang w:val="en-US" w:eastAsia="ko-KR"/>
        </w:rPr>
      </w:pPr>
      <w:r w:rsidRPr="00B24873" w:rsidDel="003C51E6">
        <w:rPr>
          <w:noProof/>
          <w:lang w:val="en-US" w:eastAsia="ko-KR"/>
        </w:rPr>
        <w:t>The motion vectors mvL0 and mvL1, the reference indices refIdxL0 and refIdxL1 and the prediction utilization flags predFlagL0 and predFlagL1 are derived by the following ordered steps:</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 xml:space="preserve">The derivation process for merging candidates from neighbouring prediction unit partitions in clause </w:t>
      </w:r>
      <w:r w:rsidR="00B96C9A" w:rsidRPr="00617CB8" w:rsidDel="003C51E6">
        <w:rPr>
          <w:noProof/>
          <w:lang w:eastAsia="ko-KR"/>
        </w:rPr>
        <w:fldChar w:fldCharType="begin" w:fldLock="1"/>
      </w:r>
      <w:r w:rsidRPr="00B24873" w:rsidDel="003C51E6">
        <w:rPr>
          <w:noProof/>
          <w:lang w:val="en-US" w:eastAsia="ko-KR"/>
        </w:rPr>
        <w:instrText xml:space="preserve"> REF _Ref331176897 \r \h </w:instrText>
      </w:r>
      <w:r w:rsidR="00B96C9A" w:rsidRPr="00617CB8" w:rsidDel="003C51E6">
        <w:rPr>
          <w:noProof/>
          <w:lang w:eastAsia="ko-KR"/>
        </w:rPr>
      </w:r>
      <w:r w:rsidR="00B96C9A" w:rsidRPr="00617CB8" w:rsidDel="003C51E6">
        <w:rPr>
          <w:noProof/>
          <w:lang w:eastAsia="ko-KR"/>
        </w:rPr>
        <w:fldChar w:fldCharType="separate"/>
      </w:r>
      <w:r w:rsidRPr="00B24873" w:rsidDel="003C51E6">
        <w:rPr>
          <w:noProof/>
          <w:lang w:val="en-US" w:eastAsia="ko-KR"/>
        </w:rPr>
        <w:t>8.5.3.2.3</w:t>
      </w:r>
      <w:r w:rsidR="00B96C9A" w:rsidRPr="00617CB8" w:rsidDel="003C51E6">
        <w:rPr>
          <w:noProof/>
          <w:lang w:eastAsia="ko-KR"/>
        </w:rPr>
        <w:fldChar w:fldCharType="end"/>
      </w:r>
      <w:r w:rsidRPr="00B24873" w:rsidDel="003C51E6">
        <w:rPr>
          <w:noProof/>
          <w:lang w:val="en-US" w:eastAsia="ko-KR"/>
        </w:rPr>
        <w:t xml:space="preserve"> is invoked with </w:t>
      </w:r>
      <w:r w:rsidRPr="00B24873" w:rsidDel="003C51E6">
        <w:rPr>
          <w:lang w:val="en-US" w:eastAsia="ko-KR"/>
        </w:rPr>
        <w:t xml:space="preserve">the luma coding block location ( xCb, yCb ), the coding block size nCbS, the </w:t>
      </w:r>
      <w:r w:rsidRPr="00B24873" w:rsidDel="003C51E6">
        <w:rPr>
          <w:noProof/>
          <w:lang w:val="en-US" w:eastAsia="ko-KR"/>
        </w:rPr>
        <w:t>luma prediction block location ( xPb, yPb ), the luma prediction block width nPbW, the luma prediction block height nPbH and the partition index partIdx as inputs, and the output being the availability flags availableFlagA</w:t>
      </w:r>
      <w:r w:rsidRPr="00B24873" w:rsidDel="003C51E6">
        <w:rPr>
          <w:noProof/>
          <w:vertAlign w:val="subscript"/>
          <w:lang w:val="en-US" w:eastAsia="ko-KR"/>
        </w:rPr>
        <w:t>0</w:t>
      </w:r>
      <w:r w:rsidRPr="00B24873" w:rsidDel="003C51E6">
        <w:rPr>
          <w:noProof/>
          <w:lang w:val="en-US" w:eastAsia="ko-KR"/>
        </w:rPr>
        <w:t>, availableFlagA</w:t>
      </w:r>
      <w:r w:rsidRPr="00B24873" w:rsidDel="003C51E6">
        <w:rPr>
          <w:noProof/>
          <w:vertAlign w:val="subscript"/>
          <w:lang w:val="en-US" w:eastAsia="ko-KR"/>
        </w:rPr>
        <w:t>1</w:t>
      </w:r>
      <w:r w:rsidRPr="00B24873" w:rsidDel="003C51E6">
        <w:rPr>
          <w:noProof/>
          <w:lang w:val="en-US" w:eastAsia="ko-KR"/>
        </w:rPr>
        <w:t>, availableFlagB</w:t>
      </w:r>
      <w:r w:rsidRPr="00B24873" w:rsidDel="003C51E6">
        <w:rPr>
          <w:noProof/>
          <w:vertAlign w:val="subscript"/>
          <w:lang w:val="en-US" w:eastAsia="ko-KR"/>
        </w:rPr>
        <w:t>0</w:t>
      </w:r>
      <w:r w:rsidRPr="00B24873" w:rsidDel="003C51E6">
        <w:rPr>
          <w:noProof/>
          <w:lang w:val="en-US" w:eastAsia="ko-KR"/>
        </w:rPr>
        <w:t>, availableFlagB</w:t>
      </w:r>
      <w:r w:rsidRPr="00B24873" w:rsidDel="003C51E6">
        <w:rPr>
          <w:noProof/>
          <w:vertAlign w:val="subscript"/>
          <w:lang w:val="en-US" w:eastAsia="ko-KR"/>
        </w:rPr>
        <w:t>1</w:t>
      </w:r>
      <w:r w:rsidRPr="00B24873" w:rsidDel="003C51E6">
        <w:rPr>
          <w:noProof/>
          <w:lang w:val="en-US" w:eastAsia="ko-KR"/>
        </w:rPr>
        <w:t xml:space="preserve"> and availableFlagB</w:t>
      </w:r>
      <w:r w:rsidRPr="00B24873" w:rsidDel="003C51E6">
        <w:rPr>
          <w:noProof/>
          <w:vertAlign w:val="subscript"/>
          <w:lang w:val="en-US" w:eastAsia="ko-KR"/>
        </w:rPr>
        <w:t>2</w:t>
      </w:r>
      <w:r w:rsidRPr="00B24873" w:rsidDel="003C51E6">
        <w:rPr>
          <w:noProof/>
          <w:lang w:val="en-US" w:eastAsia="ko-KR"/>
        </w:rPr>
        <w:t>, the reference indices refIdxLXA</w:t>
      </w:r>
      <w:r w:rsidRPr="00B24873" w:rsidDel="003C51E6">
        <w:rPr>
          <w:noProof/>
          <w:vertAlign w:val="subscript"/>
          <w:lang w:val="en-US" w:eastAsia="ko-KR"/>
        </w:rPr>
        <w:t>0</w:t>
      </w:r>
      <w:r w:rsidRPr="00B24873" w:rsidDel="003C51E6">
        <w:rPr>
          <w:noProof/>
          <w:lang w:val="en-US" w:eastAsia="ko-KR"/>
        </w:rPr>
        <w:t>, refIdxLXA</w:t>
      </w:r>
      <w:r w:rsidRPr="00B24873" w:rsidDel="003C51E6">
        <w:rPr>
          <w:noProof/>
          <w:vertAlign w:val="subscript"/>
          <w:lang w:val="en-US" w:eastAsia="ko-KR"/>
        </w:rPr>
        <w:t>1</w:t>
      </w:r>
      <w:r w:rsidRPr="00B24873" w:rsidDel="003C51E6">
        <w:rPr>
          <w:noProof/>
          <w:lang w:val="en-US" w:eastAsia="ko-KR"/>
        </w:rPr>
        <w:t>, refIdxLXB</w:t>
      </w:r>
      <w:r w:rsidRPr="00B24873" w:rsidDel="003C51E6">
        <w:rPr>
          <w:noProof/>
          <w:vertAlign w:val="subscript"/>
          <w:lang w:val="en-US" w:eastAsia="ko-KR"/>
        </w:rPr>
        <w:t>0</w:t>
      </w:r>
      <w:r w:rsidRPr="00B24873" w:rsidDel="003C51E6">
        <w:rPr>
          <w:noProof/>
          <w:lang w:val="en-US" w:eastAsia="ko-KR"/>
        </w:rPr>
        <w:t>, refIdxLXB</w:t>
      </w:r>
      <w:r w:rsidRPr="00B24873" w:rsidDel="003C51E6">
        <w:rPr>
          <w:noProof/>
          <w:vertAlign w:val="subscript"/>
          <w:lang w:val="en-US" w:eastAsia="ko-KR"/>
        </w:rPr>
        <w:t>1</w:t>
      </w:r>
      <w:r w:rsidRPr="00B24873" w:rsidDel="003C51E6">
        <w:rPr>
          <w:noProof/>
          <w:lang w:val="en-US" w:eastAsia="ko-KR"/>
        </w:rPr>
        <w:t xml:space="preserve"> and refIdxLXB</w:t>
      </w:r>
      <w:r w:rsidRPr="00B24873" w:rsidDel="003C51E6">
        <w:rPr>
          <w:noProof/>
          <w:vertAlign w:val="subscript"/>
          <w:lang w:val="en-US" w:eastAsia="ko-KR"/>
        </w:rPr>
        <w:t>2</w:t>
      </w:r>
      <w:r w:rsidRPr="00B24873" w:rsidDel="003C51E6">
        <w:rPr>
          <w:noProof/>
          <w:lang w:val="en-US" w:eastAsia="ko-KR"/>
        </w:rPr>
        <w:t xml:space="preserve">, </w:t>
      </w:r>
      <w:r w:rsidRPr="00B24873" w:rsidDel="003C51E6">
        <w:rPr>
          <w:noProof/>
          <w:lang w:val="en-US"/>
        </w:rPr>
        <w:t>the prediction list utilization flags predFlagLX</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xml:space="preserve"> and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2</w:t>
      </w:r>
      <w:r w:rsidRPr="00B24873" w:rsidDel="003C51E6">
        <w:rPr>
          <w:noProof/>
          <w:lang w:val="en-US" w:eastAsia="ko-KR"/>
        </w:rPr>
        <w:t>, and the motion vectors mvLXA</w:t>
      </w:r>
      <w:r w:rsidRPr="00B24873" w:rsidDel="003C51E6">
        <w:rPr>
          <w:noProof/>
          <w:vertAlign w:val="subscript"/>
          <w:lang w:val="en-US" w:eastAsia="ko-KR"/>
        </w:rPr>
        <w:t>0</w:t>
      </w:r>
      <w:r w:rsidRPr="00B24873" w:rsidDel="003C51E6">
        <w:rPr>
          <w:noProof/>
          <w:lang w:val="en-US" w:eastAsia="ko-KR"/>
        </w:rPr>
        <w:t>, mvLXA</w:t>
      </w:r>
      <w:r w:rsidRPr="00B24873" w:rsidDel="003C51E6">
        <w:rPr>
          <w:noProof/>
          <w:vertAlign w:val="subscript"/>
          <w:lang w:val="en-US" w:eastAsia="ko-KR"/>
        </w:rPr>
        <w:t>1</w:t>
      </w:r>
      <w:r w:rsidRPr="00B24873" w:rsidDel="003C51E6">
        <w:rPr>
          <w:noProof/>
          <w:lang w:val="en-US" w:eastAsia="ko-KR"/>
        </w:rPr>
        <w:t>, mvLXB</w:t>
      </w:r>
      <w:r w:rsidRPr="00B24873" w:rsidDel="003C51E6">
        <w:rPr>
          <w:noProof/>
          <w:vertAlign w:val="subscript"/>
          <w:lang w:val="en-US" w:eastAsia="ko-KR"/>
        </w:rPr>
        <w:t>0</w:t>
      </w:r>
      <w:r w:rsidRPr="00B24873" w:rsidDel="003C51E6">
        <w:rPr>
          <w:noProof/>
          <w:lang w:val="en-US" w:eastAsia="ko-KR"/>
        </w:rPr>
        <w:t>, mvLXB</w:t>
      </w:r>
      <w:r w:rsidRPr="00B24873" w:rsidDel="003C51E6">
        <w:rPr>
          <w:noProof/>
          <w:vertAlign w:val="subscript"/>
          <w:lang w:val="en-US" w:eastAsia="ko-KR"/>
        </w:rPr>
        <w:t>1</w:t>
      </w:r>
      <w:r w:rsidRPr="00B24873" w:rsidDel="003C51E6">
        <w:rPr>
          <w:noProof/>
          <w:lang w:val="en-US" w:eastAsia="ko-KR"/>
        </w:rPr>
        <w:t xml:space="preserve"> and mvLXB</w:t>
      </w:r>
      <w:r w:rsidRPr="00B24873" w:rsidDel="003C51E6">
        <w:rPr>
          <w:noProof/>
          <w:vertAlign w:val="subscript"/>
          <w:lang w:val="en-US" w:eastAsia="ko-KR"/>
        </w:rPr>
        <w:t>2</w:t>
      </w:r>
      <w:r w:rsidRPr="00B24873" w:rsidDel="003C51E6">
        <w:rPr>
          <w:noProof/>
          <w:lang w:val="en-US" w:eastAsia="ko-KR"/>
        </w:rPr>
        <w:t>, with X being 0 or 1.</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reference indices for the temporal merging candidate, refIdxLXCol, with X being 0 or 1, are set equal to 0.</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 xml:space="preserve">The derivation process for temporal luma motion vector prediction in clause </w:t>
      </w:r>
      <w:r w:rsidR="00B51DE6" w:rsidDel="003C51E6">
        <w:fldChar w:fldCharType="begin" w:fldLock="1"/>
      </w:r>
      <w:r w:rsidR="00B51DE6" w:rsidRPr="00B24873" w:rsidDel="003C51E6">
        <w:rPr>
          <w:lang w:val="en-US"/>
        </w:rPr>
        <w:instrText xml:space="preserve"> REF _Ref300570067 \r \h  \* MERGEFORMAT </w:instrText>
      </w:r>
      <w:r w:rsidR="00B51DE6" w:rsidDel="003C51E6">
        <w:fldChar w:fldCharType="separate"/>
      </w:r>
      <w:r w:rsidRPr="00B24873" w:rsidDel="003C51E6">
        <w:rPr>
          <w:noProof/>
          <w:lang w:val="en-US" w:eastAsia="ko-KR"/>
        </w:rPr>
        <w:t>8.5.3.2.8</w:t>
      </w:r>
      <w:r w:rsidR="00B51DE6" w:rsidDel="003C51E6">
        <w:fldChar w:fldCharType="end"/>
      </w:r>
      <w:r w:rsidRPr="00B24873" w:rsidDel="003C51E6">
        <w:rPr>
          <w:noProof/>
          <w:lang w:val="en-US" w:eastAsia="ko-KR"/>
        </w:rPr>
        <w:t xml:space="preserve"> is invoked with the luma location ( xPb, yPb ), the luma prediction block width nPbW, the luma prediction block height nPbH and the variable refIdxL0Col as inputs, and the output being the availability flag availableFlagL0Col and the temporal motion vector mvL0Col.The variables availableFlagCol, predFlagL0Col and predFlagL1Col are derived as follows:</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availableFlagCol = availableFlagL0Col</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86</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predFlagL0Col = availableFlagL0Col</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87</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predFlagL1Col = 0</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88</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s-ES_tradnl" w:eastAsia="ko-KR"/>
        </w:rPr>
      </w:pPr>
      <w:r w:rsidRPr="00B24873" w:rsidDel="003C51E6">
        <w:rPr>
          <w:noProof/>
          <w:lang w:val="en-US" w:eastAsia="ko-KR"/>
        </w:rPr>
        <w:t>When slice_type is equal to B, the derivation process for temporal luma motion vector prediction in clause </w:t>
      </w:r>
      <w:r w:rsidR="00B51DE6" w:rsidDel="003C51E6">
        <w:fldChar w:fldCharType="begin" w:fldLock="1"/>
      </w:r>
      <w:r w:rsidR="00B51DE6" w:rsidRPr="00B24873" w:rsidDel="003C51E6">
        <w:rPr>
          <w:lang w:val="en-US"/>
        </w:rPr>
        <w:instrText xml:space="preserve"> REF _Ref300570067 \r \h  \* MERGEFORMAT </w:instrText>
      </w:r>
      <w:r w:rsidR="00B51DE6" w:rsidDel="003C51E6">
        <w:fldChar w:fldCharType="separate"/>
      </w:r>
      <w:r w:rsidRPr="00B24873" w:rsidDel="003C51E6">
        <w:rPr>
          <w:noProof/>
          <w:lang w:val="en-US" w:eastAsia="ko-KR"/>
        </w:rPr>
        <w:t>8.5.3.2.8</w:t>
      </w:r>
      <w:r w:rsidR="00B51DE6" w:rsidDel="003C51E6">
        <w:fldChar w:fldCharType="end"/>
      </w:r>
      <w:r w:rsidRPr="00B24873" w:rsidDel="003C51E6">
        <w:rPr>
          <w:noProof/>
          <w:lang w:val="en-US" w:eastAsia="ko-KR"/>
        </w:rPr>
        <w:t xml:space="preserve"> is invoked with the luma location ( xPb, yPb ), the luma prediction block width nPbW, the luma prediction block height nPbH and the variable refIdxL1Col as inputs, and the output being the availability flag availableFlagL1Col and the temporal motion vector mvL1Col. </w:t>
      </w:r>
      <w:r w:rsidRPr="00B24873" w:rsidDel="003C51E6">
        <w:rPr>
          <w:noProof/>
          <w:lang w:val="es-ES_tradnl" w:eastAsia="ko-KR"/>
        </w:rPr>
        <w:t>The variables availableFlagCol and predFlagL1Col are derived as follows:</w:t>
      </w:r>
    </w:p>
    <w:p w:rsidR="00833D55" w:rsidRPr="00B24873" w:rsidDel="003C51E6" w:rsidRDefault="00833D55" w:rsidP="00833D55">
      <w:pPr>
        <w:pStyle w:val="Equation"/>
        <w:tabs>
          <w:tab w:val="clear" w:pos="794"/>
          <w:tab w:val="clear" w:pos="1588"/>
          <w:tab w:val="left" w:pos="1134"/>
          <w:tab w:val="left" w:pos="1418"/>
        </w:tabs>
        <w:ind w:left="994"/>
        <w:rPr>
          <w:noProof/>
          <w:lang w:val="es-ES_tradnl" w:eastAsia="ko-KR"/>
        </w:rPr>
      </w:pPr>
      <w:r w:rsidRPr="00B24873" w:rsidDel="003C51E6">
        <w:rPr>
          <w:noProof/>
          <w:lang w:val="es-ES_tradnl" w:eastAsia="ko-KR"/>
        </w:rPr>
        <w:t>availableFlagCol = availableFlagL0Col  | |  availableFlagL1Col</w:t>
      </w:r>
      <w:r w:rsidRPr="00B24873" w:rsidDel="003C51E6">
        <w:rPr>
          <w:noProof/>
          <w:lang w:val="es-ES_tradnl" w:eastAsia="ko-KR"/>
        </w:rPr>
        <w:tab/>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89</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pStyle w:val="Equation"/>
        <w:tabs>
          <w:tab w:val="clear" w:pos="794"/>
          <w:tab w:val="clear" w:pos="1588"/>
          <w:tab w:val="left" w:pos="1134"/>
          <w:tab w:val="left" w:pos="1418"/>
        </w:tabs>
        <w:ind w:left="994"/>
        <w:rPr>
          <w:noProof/>
          <w:lang w:val="es-ES_tradnl" w:eastAsia="ko-KR"/>
        </w:rPr>
      </w:pPr>
      <w:r w:rsidRPr="00B24873" w:rsidDel="003C51E6">
        <w:rPr>
          <w:noProof/>
          <w:lang w:val="es-ES_tradnl" w:eastAsia="ko-KR"/>
        </w:rPr>
        <w:t>predFlagL1Col = availableFlagL1Col</w:t>
      </w:r>
      <w:r w:rsidRPr="00B24873" w:rsidDel="003C51E6">
        <w:rPr>
          <w:noProof/>
          <w:lang w:val="es-ES_tradnl" w:eastAsia="ko-KR"/>
        </w:rPr>
        <w:tab/>
      </w:r>
      <w:r w:rsidRPr="00B24873" w:rsidDel="003C51E6">
        <w:rPr>
          <w:noProof/>
          <w:lang w:val="es-ES_tradnl" w:eastAsia="ko-KR"/>
        </w:rPr>
        <w:tab/>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90</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merging candidate list, mergeCandList, is constructed as follows:</w:t>
      </w:r>
    </w:p>
    <w:p w:rsidR="00833D55" w:rsidRPr="00B24873" w:rsidDel="003C51E6" w:rsidRDefault="00833D55" w:rsidP="00833D55">
      <w:pPr>
        <w:pStyle w:val="Equation"/>
        <w:tabs>
          <w:tab w:val="clear" w:pos="794"/>
          <w:tab w:val="clear" w:pos="1588"/>
          <w:tab w:val="left" w:pos="1260"/>
          <w:tab w:val="left" w:pos="1530"/>
        </w:tabs>
        <w:ind w:left="994"/>
        <w:rPr>
          <w:noProof/>
          <w:lang w:val="en-US" w:eastAsia="ko-KR"/>
        </w:rPr>
      </w:pPr>
      <w:r w:rsidRPr="00B24873" w:rsidDel="003C51E6">
        <w:rPr>
          <w:noProof/>
          <w:lang w:val="en-US" w:eastAsia="ko-KR"/>
        </w:rPr>
        <w:t>i = 0</w:t>
      </w:r>
      <w:r w:rsidRPr="00B24873" w:rsidDel="003C51E6">
        <w:rPr>
          <w:noProof/>
          <w:lang w:val="en-US" w:eastAsia="ko-KR"/>
        </w:rPr>
        <w:br/>
        <w:t>if( availableFlagA</w:t>
      </w:r>
      <w:r w:rsidRPr="00B24873" w:rsidDel="003C51E6">
        <w:rPr>
          <w:noProof/>
          <w:vertAlign w:val="subscript"/>
          <w:lang w:val="en-US" w:eastAsia="ko-KR"/>
        </w:rPr>
        <w:t>1</w:t>
      </w:r>
      <w:r w:rsidRPr="00B24873" w:rsidDel="003C51E6">
        <w:rPr>
          <w:noProof/>
          <w:lang w:val="en-US" w:eastAsia="ko-KR"/>
        </w:rPr>
        <w:t xml:space="preserve"> )</w:t>
      </w:r>
      <w:r w:rsidRPr="00B24873" w:rsidDel="003C51E6">
        <w:rPr>
          <w:noProof/>
          <w:lang w:val="en-US" w:eastAsia="ko-KR"/>
        </w:rPr>
        <w:br/>
      </w:r>
      <w:r w:rsidRPr="00B24873" w:rsidDel="003C51E6">
        <w:rPr>
          <w:noProof/>
          <w:lang w:val="en-US" w:eastAsia="ko-KR"/>
        </w:rPr>
        <w:tab/>
        <w:t>mergeCandList[ i++ ] = A</w:t>
      </w:r>
      <w:r w:rsidRPr="00B24873" w:rsidDel="003C51E6">
        <w:rPr>
          <w:noProof/>
          <w:vertAlign w:val="subscript"/>
          <w:lang w:val="en-US" w:eastAsia="ko-KR"/>
        </w:rPr>
        <w:t>1</w:t>
      </w:r>
      <w:r w:rsidRPr="00B24873" w:rsidDel="003C51E6">
        <w:rPr>
          <w:noProof/>
          <w:lang w:val="en-US" w:eastAsia="ko-KR"/>
        </w:rPr>
        <w:br/>
        <w:t>if( availableFlagB</w:t>
      </w:r>
      <w:r w:rsidRPr="00B24873" w:rsidDel="003C51E6">
        <w:rPr>
          <w:noProof/>
          <w:vertAlign w:val="subscript"/>
          <w:lang w:val="en-US" w:eastAsia="ko-KR"/>
        </w:rPr>
        <w:t>1</w:t>
      </w:r>
      <w:r w:rsidRPr="00B24873" w:rsidDel="003C51E6">
        <w:rPr>
          <w:noProof/>
          <w:lang w:val="en-US" w:eastAsia="ko-KR"/>
        </w:rPr>
        <w:t xml:space="preserve"> )</w:t>
      </w:r>
      <w:r w:rsidRPr="00B24873" w:rsidDel="003C51E6">
        <w:rPr>
          <w:noProof/>
          <w:lang w:val="en-US" w:eastAsia="ko-KR"/>
        </w:rPr>
        <w:br/>
      </w:r>
      <w:r w:rsidRPr="00B24873" w:rsidDel="003C51E6">
        <w:rPr>
          <w:noProof/>
          <w:lang w:val="en-US" w:eastAsia="ko-KR"/>
        </w:rPr>
        <w:tab/>
        <w:t>mergeCandList[ i++ ] = B</w:t>
      </w:r>
      <w:r w:rsidRPr="00B24873" w:rsidDel="003C51E6">
        <w:rPr>
          <w:noProof/>
          <w:vertAlign w:val="subscript"/>
          <w:lang w:val="en-US" w:eastAsia="ko-KR"/>
        </w:rPr>
        <w:t>1</w:t>
      </w:r>
      <w:r w:rsidRPr="00B24873" w:rsidDel="003C51E6">
        <w:rPr>
          <w:noProof/>
          <w:vertAlign w:val="subscript"/>
          <w:lang w:val="en-US" w:eastAsia="ko-KR"/>
        </w:rPr>
        <w:br/>
      </w:r>
      <w:r w:rsidRPr="00B24873" w:rsidDel="003C51E6">
        <w:rPr>
          <w:noProof/>
          <w:lang w:val="en-US" w:eastAsia="ko-KR"/>
        </w:rPr>
        <w:t>if( availableFlagB</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eastAsia="ko-KR"/>
        </w:rPr>
        <w:br/>
      </w:r>
      <w:r w:rsidRPr="00B24873" w:rsidDel="003C51E6">
        <w:rPr>
          <w:noProof/>
          <w:lang w:val="en-US" w:eastAsia="ko-KR"/>
        </w:rPr>
        <w:tab/>
        <w:t>mergeCandList[ i++ ] = B</w:t>
      </w:r>
      <w:r w:rsidRPr="00B24873" w:rsidDel="003C51E6">
        <w:rPr>
          <w:noProof/>
          <w:vertAlign w:val="subscript"/>
          <w:lang w:val="en-US" w:eastAsia="ko-KR"/>
        </w:rPr>
        <w:t>0</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91</w:t>
      </w:r>
      <w:r w:rsidR="00B96C9A" w:rsidRPr="00617CB8" w:rsidDel="003C51E6">
        <w:rPr>
          <w:noProof/>
          <w:lang w:eastAsia="ko-KR"/>
        </w:rPr>
        <w:fldChar w:fldCharType="end"/>
      </w:r>
      <w:r w:rsidRPr="00B24873" w:rsidDel="003C51E6">
        <w:rPr>
          <w:noProof/>
          <w:lang w:val="en-US" w:eastAsia="ko-KR"/>
        </w:rPr>
        <w:t>)</w:t>
      </w:r>
      <w:r w:rsidRPr="00B24873" w:rsidDel="003C51E6">
        <w:rPr>
          <w:noProof/>
          <w:vertAlign w:val="subscript"/>
          <w:lang w:val="en-US" w:eastAsia="ko-KR"/>
        </w:rPr>
        <w:br/>
      </w:r>
      <w:r w:rsidRPr="00B24873" w:rsidDel="003C51E6">
        <w:rPr>
          <w:noProof/>
          <w:lang w:val="en-US" w:eastAsia="ko-KR"/>
        </w:rPr>
        <w:t>if( availableFlagA</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eastAsia="ko-KR"/>
        </w:rPr>
        <w:br/>
      </w:r>
      <w:r w:rsidRPr="00B24873" w:rsidDel="003C51E6">
        <w:rPr>
          <w:noProof/>
          <w:lang w:val="en-US" w:eastAsia="ko-KR"/>
        </w:rPr>
        <w:tab/>
        <w:t>mergeCandList[ i++ ] = A</w:t>
      </w:r>
      <w:r w:rsidRPr="00B24873" w:rsidDel="003C51E6">
        <w:rPr>
          <w:noProof/>
          <w:vertAlign w:val="subscript"/>
          <w:lang w:val="en-US" w:eastAsia="ko-KR"/>
        </w:rPr>
        <w:t>0</w:t>
      </w:r>
      <w:r w:rsidRPr="00B24873" w:rsidDel="003C51E6">
        <w:rPr>
          <w:noProof/>
          <w:vertAlign w:val="subscript"/>
          <w:lang w:val="en-US" w:eastAsia="ko-KR"/>
        </w:rPr>
        <w:br/>
      </w:r>
      <w:r w:rsidRPr="00B24873" w:rsidDel="003C51E6">
        <w:rPr>
          <w:noProof/>
          <w:lang w:val="en-US" w:eastAsia="ko-KR"/>
        </w:rPr>
        <w:t>if( availableFlagB</w:t>
      </w:r>
      <w:r w:rsidRPr="00B24873" w:rsidDel="003C51E6">
        <w:rPr>
          <w:noProof/>
          <w:vertAlign w:val="subscript"/>
          <w:lang w:val="en-US" w:eastAsia="ko-KR"/>
        </w:rPr>
        <w:t>2</w:t>
      </w:r>
      <w:r w:rsidRPr="00B24873" w:rsidDel="003C51E6">
        <w:rPr>
          <w:noProof/>
          <w:lang w:val="en-US" w:eastAsia="ko-KR"/>
        </w:rPr>
        <w:t xml:space="preserve"> )</w:t>
      </w:r>
      <w:r w:rsidRPr="00B24873" w:rsidDel="003C51E6">
        <w:rPr>
          <w:noProof/>
          <w:lang w:val="en-US" w:eastAsia="ko-KR"/>
        </w:rPr>
        <w:br/>
      </w:r>
      <w:r w:rsidRPr="00B24873" w:rsidDel="003C51E6">
        <w:rPr>
          <w:noProof/>
          <w:lang w:val="en-US" w:eastAsia="ko-KR"/>
        </w:rPr>
        <w:tab/>
        <w:t>mergeCandList[ i++ ] = B</w:t>
      </w:r>
      <w:r w:rsidRPr="00B24873" w:rsidDel="003C51E6">
        <w:rPr>
          <w:noProof/>
          <w:vertAlign w:val="subscript"/>
          <w:lang w:val="en-US" w:eastAsia="ko-KR"/>
        </w:rPr>
        <w:t>2</w:t>
      </w:r>
      <w:r w:rsidRPr="00B24873" w:rsidDel="003C51E6">
        <w:rPr>
          <w:noProof/>
          <w:vertAlign w:val="subscript"/>
          <w:lang w:val="en-US" w:eastAsia="ko-KR"/>
        </w:rPr>
        <w:br/>
      </w:r>
      <w:r w:rsidRPr="00B24873" w:rsidDel="003C51E6">
        <w:rPr>
          <w:noProof/>
          <w:lang w:val="en-US" w:eastAsia="ko-KR"/>
        </w:rPr>
        <w:t>if( availableFlagCol )</w:t>
      </w:r>
      <w:r w:rsidRPr="00B24873" w:rsidDel="003C51E6">
        <w:rPr>
          <w:noProof/>
          <w:lang w:val="en-US" w:eastAsia="ko-KR"/>
        </w:rPr>
        <w:br/>
      </w:r>
      <w:r w:rsidRPr="00B24873" w:rsidDel="003C51E6">
        <w:rPr>
          <w:noProof/>
          <w:lang w:val="en-US" w:eastAsia="ko-KR"/>
        </w:rPr>
        <w:tab/>
        <w:t>mergeCandList[ i++ ] = Col</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variable numCurrMergeCand and numOrigMergeCand are set equal to the number of merging candidates in the mergeCandList.</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 xml:space="preserve">When slice_type is equal to B, the </w:t>
      </w:r>
      <w:r w:rsidRPr="00B24873" w:rsidDel="003C51E6">
        <w:rPr>
          <w:noProof/>
          <w:lang w:val="en-US"/>
        </w:rPr>
        <w:t>derivation process</w:t>
      </w:r>
      <w:r w:rsidRPr="00B24873" w:rsidDel="003C51E6">
        <w:rPr>
          <w:noProof/>
          <w:lang w:val="en-US" w:eastAsia="ko-KR"/>
        </w:rPr>
        <w:t xml:space="preserve"> for combined bi-predictive merging candidates specified in clause </w:t>
      </w:r>
      <w:r w:rsidR="00B51DE6" w:rsidDel="003C51E6">
        <w:fldChar w:fldCharType="begin" w:fldLock="1"/>
      </w:r>
      <w:r w:rsidR="00B51DE6" w:rsidRPr="00B24873" w:rsidDel="003C51E6">
        <w:rPr>
          <w:lang w:val="en-US"/>
        </w:rPr>
        <w:instrText xml:space="preserve"> REF _Ref300150884 \r \h  \* MERGEFORMAT </w:instrText>
      </w:r>
      <w:r w:rsidR="00B51DE6" w:rsidDel="003C51E6">
        <w:fldChar w:fldCharType="separate"/>
      </w:r>
      <w:r w:rsidRPr="00B24873" w:rsidDel="003C51E6">
        <w:rPr>
          <w:noProof/>
          <w:lang w:val="en-US" w:eastAsia="ko-KR"/>
        </w:rPr>
        <w:t>8.5.3.2.4</w:t>
      </w:r>
      <w:r w:rsidR="00B51DE6" w:rsidDel="003C51E6">
        <w:fldChar w:fldCharType="end"/>
      </w:r>
      <w:r w:rsidRPr="00B24873" w:rsidDel="003C51E6">
        <w:rPr>
          <w:noProof/>
          <w:lang w:val="en-US" w:eastAsia="ko-KR"/>
        </w:rPr>
        <w:t xml:space="preserve"> is invoked with mergeCandList, the reference indices refIdxL0N and refIdxL1N, </w:t>
      </w:r>
      <w:r w:rsidRPr="00B24873" w:rsidDel="003C51E6">
        <w:rPr>
          <w:noProof/>
          <w:lang w:val="en-US"/>
        </w:rPr>
        <w:t>the prediction list utilization flags predFlagL0N and predFlagL1N</w:t>
      </w:r>
      <w:r w:rsidRPr="00B24873" w:rsidDel="003C51E6">
        <w:rPr>
          <w:noProof/>
          <w:lang w:val="en-US" w:eastAsia="ko-KR"/>
        </w:rPr>
        <w:t xml:space="preserve">, the motion vectors mvL0N and mvL1N of </w:t>
      </w:r>
      <w:r w:rsidRPr="00B24873" w:rsidDel="003C51E6">
        <w:rPr>
          <w:noProof/>
          <w:lang w:val="en-US"/>
        </w:rPr>
        <w:t>every candidate N in mergeCandList,</w:t>
      </w:r>
      <w:r w:rsidRPr="00B24873" w:rsidDel="003C51E6">
        <w:rPr>
          <w:noProof/>
          <w:lang w:val="en-US" w:eastAsia="ko-KR"/>
        </w:rPr>
        <w:t xml:space="preserve"> numCurrMergeCand and numOrigMergeCand as inputs, and the output is assigned to mergeCandList, numCurrMergeCand, the reference indices refIdxL0combCand</w:t>
      </w:r>
      <w:r w:rsidRPr="00B24873" w:rsidDel="003C51E6">
        <w:rPr>
          <w:noProof/>
          <w:vertAlign w:val="subscript"/>
          <w:lang w:val="en-US" w:eastAsia="ko-KR"/>
        </w:rPr>
        <w:t>k</w:t>
      </w:r>
      <w:r w:rsidRPr="00B24873" w:rsidDel="003C51E6">
        <w:rPr>
          <w:noProof/>
          <w:lang w:val="en-US" w:eastAsia="ko-KR"/>
        </w:rPr>
        <w:t xml:space="preserve"> and refIdxL1combCand</w:t>
      </w:r>
      <w:r w:rsidRPr="00B24873" w:rsidDel="003C51E6">
        <w:rPr>
          <w:noProof/>
          <w:vertAlign w:val="subscript"/>
          <w:lang w:val="en-US" w:eastAsia="ko-KR"/>
        </w:rPr>
        <w:t>k</w:t>
      </w:r>
      <w:r w:rsidRPr="00B24873" w:rsidDel="003C51E6">
        <w:rPr>
          <w:noProof/>
          <w:lang w:val="en-US" w:eastAsia="ko-KR"/>
        </w:rPr>
        <w:t xml:space="preserve">, </w:t>
      </w:r>
      <w:r w:rsidRPr="00B24873" w:rsidDel="003C51E6">
        <w:rPr>
          <w:noProof/>
          <w:lang w:val="en-US"/>
        </w:rPr>
        <w:t>the prediction list utilization flags predFlagL0</w:t>
      </w:r>
      <w:r w:rsidRPr="00B24873" w:rsidDel="003C51E6">
        <w:rPr>
          <w:noProof/>
          <w:lang w:val="en-US" w:eastAsia="ko-KR"/>
        </w:rPr>
        <w:t>combCand</w:t>
      </w:r>
      <w:r w:rsidRPr="00B24873" w:rsidDel="003C51E6">
        <w:rPr>
          <w:noProof/>
          <w:vertAlign w:val="subscript"/>
          <w:lang w:val="en-US" w:eastAsia="ko-KR"/>
        </w:rPr>
        <w:t>k</w:t>
      </w:r>
      <w:r w:rsidRPr="00B24873" w:rsidDel="003C51E6">
        <w:rPr>
          <w:noProof/>
          <w:lang w:val="en-US"/>
        </w:rPr>
        <w:t xml:space="preserve"> and predFlagL1</w:t>
      </w:r>
      <w:r w:rsidRPr="00B24873" w:rsidDel="003C51E6">
        <w:rPr>
          <w:noProof/>
          <w:lang w:val="en-US" w:eastAsia="ko-KR"/>
        </w:rPr>
        <w:t>combCand</w:t>
      </w:r>
      <w:r w:rsidRPr="00B24873" w:rsidDel="003C51E6">
        <w:rPr>
          <w:noProof/>
          <w:vertAlign w:val="subscript"/>
          <w:lang w:val="en-US" w:eastAsia="ko-KR"/>
        </w:rPr>
        <w:t>k</w:t>
      </w:r>
      <w:r w:rsidRPr="00B24873" w:rsidDel="003C51E6">
        <w:rPr>
          <w:noProof/>
          <w:lang w:val="en-US" w:eastAsia="ko-KR"/>
        </w:rPr>
        <w:t xml:space="preserve"> and the motion vectors mvL0combCand</w:t>
      </w:r>
      <w:r w:rsidRPr="00B24873" w:rsidDel="003C51E6">
        <w:rPr>
          <w:noProof/>
          <w:vertAlign w:val="subscript"/>
          <w:lang w:val="en-US" w:eastAsia="ko-KR"/>
        </w:rPr>
        <w:t>k</w:t>
      </w:r>
      <w:r w:rsidRPr="00B24873" w:rsidDel="003C51E6">
        <w:rPr>
          <w:noProof/>
          <w:lang w:val="en-US" w:eastAsia="ko-KR"/>
        </w:rPr>
        <w:t xml:space="preserve"> and mvL1combCand</w:t>
      </w:r>
      <w:r w:rsidRPr="00B24873" w:rsidDel="003C51E6">
        <w:rPr>
          <w:noProof/>
          <w:vertAlign w:val="subscript"/>
          <w:lang w:val="en-US" w:eastAsia="ko-KR"/>
        </w:rPr>
        <w:t>k</w:t>
      </w:r>
      <w:r w:rsidRPr="00B24873" w:rsidDel="003C51E6">
        <w:rPr>
          <w:noProof/>
          <w:lang w:val="en-US" w:eastAsia="ko-KR"/>
        </w:rPr>
        <w:t xml:space="preserve"> of </w:t>
      </w:r>
      <w:r w:rsidRPr="00B24873" w:rsidDel="003C51E6">
        <w:rPr>
          <w:noProof/>
          <w:lang w:val="en-US"/>
        </w:rPr>
        <w:t xml:space="preserve">every new candidate </w:t>
      </w:r>
      <w:r w:rsidRPr="00B24873" w:rsidDel="003C51E6">
        <w:rPr>
          <w:noProof/>
          <w:lang w:val="en-US" w:eastAsia="ko-KR"/>
        </w:rPr>
        <w:t>combCand</w:t>
      </w:r>
      <w:r w:rsidRPr="00B24873" w:rsidDel="003C51E6">
        <w:rPr>
          <w:noProof/>
          <w:vertAlign w:val="subscript"/>
          <w:lang w:val="en-US" w:eastAsia="ko-KR"/>
        </w:rPr>
        <w:t>k</w:t>
      </w:r>
      <w:r w:rsidRPr="00B24873" w:rsidDel="003C51E6">
        <w:rPr>
          <w:noProof/>
          <w:lang w:val="en-US"/>
        </w:rPr>
        <w:t xml:space="preserve"> being added into mergeCandList. The number of candidates being added, numCombMergeCand, is set equal to </w:t>
      </w:r>
      <w:r w:rsidRPr="00B24873" w:rsidDel="003C51E6">
        <w:rPr>
          <w:noProof/>
          <w:lang w:val="en-US" w:eastAsia="ko-KR"/>
        </w:rPr>
        <w:t xml:space="preserve">( numCurrMergeCand − numOrigMergeCand ). </w:t>
      </w:r>
      <w:r w:rsidRPr="00B24873" w:rsidDel="003C51E6">
        <w:rPr>
          <w:noProof/>
          <w:lang w:val="en-US"/>
        </w:rPr>
        <w:t>When numCombMergeCand is greater than 0,</w:t>
      </w:r>
      <w:r w:rsidRPr="00B24873" w:rsidDel="003C51E6">
        <w:rPr>
          <w:noProof/>
          <w:lang w:val="en-US" w:eastAsia="ko-KR"/>
        </w:rPr>
        <w:t xml:space="preserve"> k ranges from 0 to </w:t>
      </w:r>
      <w:r w:rsidRPr="00B24873" w:rsidDel="003C51E6">
        <w:rPr>
          <w:noProof/>
          <w:lang w:val="en-US"/>
        </w:rPr>
        <w:t>numCombMergeCand − 1, inclusive</w:t>
      </w:r>
      <w:r w:rsidRPr="00B24873" w:rsidDel="003C51E6">
        <w:rPr>
          <w:noProof/>
          <w:lang w:val="en-US" w:eastAsia="ko-KR"/>
        </w:rPr>
        <w:t>.</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 xml:space="preserve">The </w:t>
      </w:r>
      <w:r w:rsidRPr="00B24873" w:rsidDel="003C51E6">
        <w:rPr>
          <w:noProof/>
          <w:lang w:val="en-US"/>
        </w:rPr>
        <w:t>derivation process</w:t>
      </w:r>
      <w:r w:rsidRPr="00B24873" w:rsidDel="003C51E6">
        <w:rPr>
          <w:noProof/>
          <w:lang w:val="en-US" w:eastAsia="ko-KR"/>
        </w:rPr>
        <w:t xml:space="preserve"> for zero motion vector merging candidates specified in clause </w:t>
      </w:r>
      <w:r w:rsidR="00B51DE6" w:rsidDel="003C51E6">
        <w:fldChar w:fldCharType="begin" w:fldLock="1"/>
      </w:r>
      <w:r w:rsidR="00B51DE6" w:rsidRPr="00B24873" w:rsidDel="003C51E6">
        <w:rPr>
          <w:lang w:val="en-US"/>
        </w:rPr>
        <w:instrText xml:space="preserve"> REF _Ref300150902 \r \h  \* MERGEFORMAT </w:instrText>
      </w:r>
      <w:r w:rsidR="00B51DE6" w:rsidDel="003C51E6">
        <w:fldChar w:fldCharType="separate"/>
      </w:r>
      <w:r w:rsidRPr="00B24873" w:rsidDel="003C51E6">
        <w:rPr>
          <w:noProof/>
          <w:lang w:val="en-US" w:eastAsia="ko-KR"/>
        </w:rPr>
        <w:t>8.5.3.2.5</w:t>
      </w:r>
      <w:r w:rsidR="00B51DE6" w:rsidDel="003C51E6">
        <w:fldChar w:fldCharType="end"/>
      </w:r>
      <w:r w:rsidRPr="00B24873" w:rsidDel="003C51E6">
        <w:rPr>
          <w:noProof/>
          <w:lang w:val="en-US" w:eastAsia="ko-KR"/>
        </w:rPr>
        <w:t xml:space="preserve"> is invoked with the mergeCandList, the reference indices refIdxL0N and refIdxL1N, the prediction list utilization flags predFlagL0N and predFlagL1N, the motion vectors mvL0N and mvL1N of every candidate N in mergeCandList and numCurrMergeCand as inputs, and the output is assigned to mergeCandList, numCurrMergeCand, the reference indices refIdxL0zeroCand</w:t>
      </w:r>
      <w:r w:rsidRPr="00B24873" w:rsidDel="003C51E6">
        <w:rPr>
          <w:noProof/>
          <w:vertAlign w:val="subscript"/>
          <w:lang w:val="en-US" w:eastAsia="ko-KR"/>
        </w:rPr>
        <w:t>m</w:t>
      </w:r>
      <w:r w:rsidRPr="00B24873" w:rsidDel="003C51E6">
        <w:rPr>
          <w:noProof/>
          <w:lang w:val="en-US" w:eastAsia="ko-KR"/>
        </w:rPr>
        <w:t xml:space="preserve"> and refIdxL1zeroCand</w:t>
      </w:r>
      <w:r w:rsidRPr="00B24873" w:rsidDel="003C51E6">
        <w:rPr>
          <w:noProof/>
          <w:vertAlign w:val="subscript"/>
          <w:lang w:val="en-US" w:eastAsia="ko-KR"/>
        </w:rPr>
        <w:t>m</w:t>
      </w:r>
      <w:r w:rsidRPr="00B24873" w:rsidDel="003C51E6">
        <w:rPr>
          <w:noProof/>
          <w:lang w:val="en-US" w:eastAsia="ko-KR"/>
        </w:rPr>
        <w:t>, the prediction list utilization flags predFlagL0zeroCand</w:t>
      </w:r>
      <w:r w:rsidRPr="00B24873" w:rsidDel="003C51E6">
        <w:rPr>
          <w:noProof/>
          <w:vertAlign w:val="subscript"/>
          <w:lang w:val="en-US" w:eastAsia="ko-KR"/>
        </w:rPr>
        <w:t>m</w:t>
      </w:r>
      <w:r w:rsidRPr="00B24873" w:rsidDel="003C51E6">
        <w:rPr>
          <w:noProof/>
          <w:lang w:val="en-US" w:eastAsia="ko-KR"/>
        </w:rPr>
        <w:t xml:space="preserve"> and predFlagL1zeroCand</w:t>
      </w:r>
      <w:r w:rsidRPr="00B24873" w:rsidDel="003C51E6">
        <w:rPr>
          <w:noProof/>
          <w:vertAlign w:val="subscript"/>
          <w:lang w:val="en-US" w:eastAsia="ko-KR"/>
        </w:rPr>
        <w:t>m</w:t>
      </w:r>
      <w:r w:rsidRPr="00B24873" w:rsidDel="003C51E6">
        <w:rPr>
          <w:noProof/>
          <w:lang w:val="en-US" w:eastAsia="ko-KR"/>
        </w:rPr>
        <w:t xml:space="preserve"> and the motion vectors mvL0zeroCand</w:t>
      </w:r>
      <w:r w:rsidRPr="00B24873" w:rsidDel="003C51E6">
        <w:rPr>
          <w:noProof/>
          <w:vertAlign w:val="subscript"/>
          <w:lang w:val="en-US" w:eastAsia="ko-KR"/>
        </w:rPr>
        <w:t>m</w:t>
      </w:r>
      <w:r w:rsidRPr="00B24873" w:rsidDel="003C51E6">
        <w:rPr>
          <w:noProof/>
          <w:lang w:val="en-US" w:eastAsia="ko-KR"/>
        </w:rPr>
        <w:t xml:space="preserve"> and mvL1zeroCand</w:t>
      </w:r>
      <w:r w:rsidRPr="00B24873" w:rsidDel="003C51E6">
        <w:rPr>
          <w:noProof/>
          <w:vertAlign w:val="subscript"/>
          <w:lang w:val="en-US" w:eastAsia="ko-KR"/>
        </w:rPr>
        <w:t>m</w:t>
      </w:r>
      <w:r w:rsidRPr="00B24873" w:rsidDel="003C51E6">
        <w:rPr>
          <w:noProof/>
          <w:lang w:val="en-US" w:eastAsia="ko-KR"/>
        </w:rPr>
        <w:t xml:space="preserve"> of every new candidate zeroCand</w:t>
      </w:r>
      <w:r w:rsidRPr="00B24873" w:rsidDel="003C51E6">
        <w:rPr>
          <w:noProof/>
          <w:vertAlign w:val="subscript"/>
          <w:lang w:val="en-US" w:eastAsia="ko-KR"/>
        </w:rPr>
        <w:t>m</w:t>
      </w:r>
      <w:r w:rsidRPr="00B24873" w:rsidDel="003C51E6">
        <w:rPr>
          <w:noProof/>
          <w:lang w:val="en-US" w:eastAsia="ko-KR"/>
        </w:rPr>
        <w:t xml:space="preserve"> being added into mergeCandList</w:t>
      </w:r>
      <w:r w:rsidRPr="00B24873" w:rsidDel="003C51E6">
        <w:rPr>
          <w:noProof/>
          <w:lang w:val="en-US"/>
        </w:rPr>
        <w:t xml:space="preserve">. The number of candidates being added, numZeroMergeCand, is set equal to </w:t>
      </w:r>
      <w:r w:rsidRPr="00B24873" w:rsidDel="003C51E6">
        <w:rPr>
          <w:noProof/>
          <w:lang w:val="en-US" w:eastAsia="ko-KR"/>
        </w:rPr>
        <w:t xml:space="preserve">( numCurrMergeCand − numOrigMergeCand − numCombMergeCand ). </w:t>
      </w:r>
      <w:r w:rsidRPr="00B24873" w:rsidDel="003C51E6">
        <w:rPr>
          <w:noProof/>
          <w:lang w:val="en-US"/>
        </w:rPr>
        <w:t>When numZeroMergeCand is greater than 0,</w:t>
      </w:r>
      <w:r w:rsidRPr="00B24873" w:rsidDel="003C51E6">
        <w:rPr>
          <w:noProof/>
          <w:lang w:val="en-US" w:eastAsia="ko-KR"/>
        </w:rPr>
        <w:t xml:space="preserve"> m ranges from 0 to </w:t>
      </w:r>
      <w:r w:rsidRPr="00B24873" w:rsidDel="003C51E6">
        <w:rPr>
          <w:noProof/>
          <w:lang w:val="en-US"/>
        </w:rPr>
        <w:t>numZeroMergeCand − 1, inclusive</w:t>
      </w:r>
      <w:r w:rsidRPr="00B24873" w:rsidDel="003C51E6">
        <w:rPr>
          <w:noProof/>
          <w:lang w:val="en-US" w:eastAsia="ko-KR"/>
        </w:rPr>
        <w:t>.</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following assignments are made with N being the candidate at position merge_idx[ xOrigP ][ yOrigP ] in the merging candidate list mergeCandList ( N = mergeCandList[ merge_idx[ xOrigP ][ yOrigP ] ] ) and X being replaced by 0 or 1:</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mvLX[ 0 ] = mvLXN[ 0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92</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mvLX[ 1 ] = mvLXN[ 1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93</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1134"/>
          <w:tab w:val="left" w:pos="1418"/>
        </w:tabs>
        <w:ind w:left="994"/>
        <w:rPr>
          <w:noProof/>
          <w:lang w:val="en-US" w:eastAsia="ko-KR"/>
        </w:rPr>
      </w:pPr>
      <w:r w:rsidRPr="00B24873" w:rsidDel="003C51E6">
        <w:rPr>
          <w:noProof/>
          <w:lang w:val="en-US" w:eastAsia="ko-KR"/>
        </w:rPr>
        <w:t>refIdxLX = refIdxLXN</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94</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1134"/>
          <w:tab w:val="left" w:pos="1418"/>
        </w:tabs>
        <w:ind w:left="994"/>
        <w:rPr>
          <w:noProof/>
          <w:lang w:val="es-ES_tradnl" w:eastAsia="ko-KR"/>
        </w:rPr>
      </w:pPr>
      <w:r w:rsidRPr="00B24873" w:rsidDel="003C51E6">
        <w:rPr>
          <w:noProof/>
          <w:lang w:val="es-ES_tradnl" w:eastAsia="ko-KR"/>
        </w:rPr>
        <w:t>predFlagLX = predFlagLXN</w:t>
      </w:r>
      <w:r w:rsidRPr="00B24873" w:rsidDel="003C51E6">
        <w:rPr>
          <w:noProof/>
          <w:lang w:val="es-ES_tradnl" w:eastAsia="ko-KR"/>
        </w:rPr>
        <w:tab/>
      </w:r>
      <w:r w:rsidRPr="00B24873" w:rsidDel="003C51E6">
        <w:rPr>
          <w:noProof/>
          <w:lang w:val="es-ES_tradnl" w:eastAsia="ko-KR"/>
        </w:rPr>
        <w:tab/>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95</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numPr>
          <w:ilvl w:val="0"/>
          <w:numId w:val="78"/>
        </w:numPr>
        <w:tabs>
          <w:tab w:val="clear" w:pos="794"/>
          <w:tab w:val="clear" w:pos="1588"/>
          <w:tab w:val="clear" w:pos="1985"/>
          <w:tab w:val="left" w:pos="720"/>
          <w:tab w:val="left" w:pos="1080"/>
          <w:tab w:val="left" w:pos="1440"/>
          <w:tab w:val="left" w:pos="2977"/>
        </w:tabs>
        <w:ind w:left="709"/>
        <w:rPr>
          <w:noProof/>
          <w:lang w:val="en-US" w:eastAsia="ko-KR"/>
        </w:rPr>
      </w:pPr>
      <w:bookmarkStart w:id="2169" w:name="_Ref284496522"/>
      <w:bookmarkStart w:id="2170" w:name="_Ref300570027"/>
      <w:r w:rsidRPr="00B24873" w:rsidDel="003C51E6">
        <w:rPr>
          <w:noProof/>
          <w:lang w:val="en-US"/>
        </w:rPr>
        <w:t>When predFlagL0 is equal to 1 and predFlagL1 is equal to 1 and ( n</w:t>
      </w:r>
      <w:r w:rsidRPr="00B24873" w:rsidDel="003C51E6">
        <w:rPr>
          <w:noProof/>
          <w:lang w:val="en-US" w:eastAsia="ko-KR"/>
        </w:rPr>
        <w:t>Orig</w:t>
      </w:r>
      <w:r w:rsidRPr="00B24873" w:rsidDel="003C51E6">
        <w:rPr>
          <w:noProof/>
          <w:lang w:val="en-US"/>
        </w:rPr>
        <w:t>PbW + n</w:t>
      </w:r>
      <w:r w:rsidRPr="00B24873" w:rsidDel="003C51E6">
        <w:rPr>
          <w:noProof/>
          <w:lang w:val="en-US" w:eastAsia="ko-KR"/>
        </w:rPr>
        <w:t>Orig</w:t>
      </w:r>
      <w:r w:rsidRPr="00B24873" w:rsidDel="003C51E6">
        <w:rPr>
          <w:noProof/>
          <w:lang w:val="en-US"/>
        </w:rPr>
        <w:t>PbH ) is equal to 12, the following applies:</w:t>
      </w:r>
    </w:p>
    <w:p w:rsidR="00833D55" w:rsidRPr="00B24873" w:rsidDel="003C51E6" w:rsidRDefault="00833D55" w:rsidP="00833D55">
      <w:pPr>
        <w:pStyle w:val="Equation"/>
        <w:tabs>
          <w:tab w:val="clear" w:pos="794"/>
          <w:tab w:val="clear" w:pos="1588"/>
          <w:tab w:val="left" w:pos="1134"/>
          <w:tab w:val="left" w:pos="1418"/>
        </w:tabs>
        <w:ind w:left="994"/>
        <w:rPr>
          <w:noProof/>
          <w:lang w:val="es-ES_tradnl" w:eastAsia="ko-KR"/>
        </w:rPr>
      </w:pPr>
      <w:r w:rsidRPr="00B24873" w:rsidDel="003C51E6">
        <w:rPr>
          <w:noProof/>
          <w:lang w:val="es-ES_tradnl" w:eastAsia="ko-KR"/>
        </w:rPr>
        <w:t>refIdxL1 = −1</w:t>
      </w:r>
      <w:r w:rsidRPr="00B24873" w:rsidDel="003C51E6">
        <w:rPr>
          <w:noProof/>
          <w:lang w:val="es-ES_tradnl" w:eastAsia="ko-KR"/>
        </w:rPr>
        <w:tab/>
      </w:r>
      <w:r w:rsidRPr="00B24873" w:rsidDel="003C51E6">
        <w:rPr>
          <w:noProof/>
          <w:lang w:val="es-ES_tradnl" w:eastAsia="ko-KR"/>
        </w:rPr>
        <w:tab/>
      </w:r>
      <w:r w:rsidRPr="00B24873" w:rsidDel="003C51E6">
        <w:rPr>
          <w:noProof/>
          <w:lang w:val="es-ES_tradnl"/>
        </w:rPr>
        <w:t>(</w:t>
      </w:r>
      <w:r w:rsidR="00B96C9A" w:rsidRPr="00617CB8" w:rsidDel="003C51E6">
        <w:rPr>
          <w:noProof/>
        </w:rPr>
        <w:fldChar w:fldCharType="begin" w:fldLock="1"/>
      </w:r>
      <w:r w:rsidRPr="00B24873" w:rsidDel="003C51E6">
        <w:rPr>
          <w:noProof/>
          <w:lang w:val="es-ES_tradnl"/>
        </w:rPr>
        <w:instrText xml:space="preserve"> STYLEREF 1 \s </w:instrText>
      </w:r>
      <w:r w:rsidR="00B96C9A" w:rsidRPr="00617CB8" w:rsidDel="003C51E6">
        <w:rPr>
          <w:noProof/>
        </w:rPr>
        <w:fldChar w:fldCharType="separate"/>
      </w:r>
      <w:r w:rsidRPr="00B24873" w:rsidDel="003C51E6">
        <w:rPr>
          <w:noProof/>
          <w:lang w:val="es-ES_tradnl"/>
        </w:rPr>
        <w:t>8</w:t>
      </w:r>
      <w:r w:rsidR="00B96C9A" w:rsidRPr="00617CB8" w:rsidDel="003C51E6">
        <w:rPr>
          <w:noProof/>
        </w:rPr>
        <w:fldChar w:fldCharType="end"/>
      </w:r>
      <w:r w:rsidRPr="00B24873" w:rsidDel="003C51E6">
        <w:rPr>
          <w:noProof/>
          <w:lang w:val="es-ES_tradnl"/>
        </w:rPr>
        <w:noBreakHyphen/>
      </w:r>
      <w:r w:rsidR="00B96C9A" w:rsidRPr="00617CB8" w:rsidDel="003C51E6">
        <w:rPr>
          <w:noProof/>
        </w:rPr>
        <w:fldChar w:fldCharType="begin" w:fldLock="1"/>
      </w:r>
      <w:r w:rsidRPr="00B24873" w:rsidDel="003C51E6">
        <w:rPr>
          <w:noProof/>
          <w:lang w:val="es-ES_tradnl"/>
        </w:rPr>
        <w:instrText xml:space="preserve"> SEQ Equation \* ARABIC \s 1 </w:instrText>
      </w:r>
      <w:r w:rsidR="00B96C9A" w:rsidRPr="00617CB8" w:rsidDel="003C51E6">
        <w:rPr>
          <w:noProof/>
        </w:rPr>
        <w:fldChar w:fldCharType="separate"/>
      </w:r>
      <w:r w:rsidRPr="00B24873" w:rsidDel="003C51E6">
        <w:rPr>
          <w:noProof/>
          <w:lang w:val="es-ES_tradnl"/>
        </w:rPr>
        <w:t>96</w:t>
      </w:r>
      <w:r w:rsidR="00B96C9A" w:rsidRPr="00617CB8" w:rsidDel="003C51E6">
        <w:rPr>
          <w:noProof/>
        </w:rPr>
        <w:fldChar w:fldCharType="end"/>
      </w:r>
      <w:r w:rsidRPr="00B24873" w:rsidDel="003C51E6">
        <w:rPr>
          <w:noProof/>
          <w:lang w:val="es-ES_tradnl"/>
        </w:rPr>
        <w:t>)</w:t>
      </w:r>
    </w:p>
    <w:p w:rsidR="00833D55" w:rsidRPr="00B24873" w:rsidDel="003C51E6" w:rsidRDefault="00833D55" w:rsidP="00833D55">
      <w:pPr>
        <w:pStyle w:val="Equation"/>
        <w:tabs>
          <w:tab w:val="clear" w:pos="794"/>
          <w:tab w:val="clear" w:pos="1588"/>
          <w:tab w:val="left" w:pos="1134"/>
          <w:tab w:val="left" w:pos="1418"/>
        </w:tabs>
        <w:ind w:left="994"/>
        <w:rPr>
          <w:noProof/>
          <w:lang w:val="es-ES_tradnl" w:eastAsia="ko-KR"/>
        </w:rPr>
      </w:pPr>
      <w:r w:rsidRPr="00B24873" w:rsidDel="003C51E6">
        <w:rPr>
          <w:noProof/>
          <w:lang w:val="es-ES_tradnl" w:eastAsia="ko-KR"/>
        </w:rPr>
        <w:t>predFlagL1 = 0</w:t>
      </w:r>
      <w:r w:rsidRPr="00B24873" w:rsidDel="003C51E6">
        <w:rPr>
          <w:noProof/>
          <w:lang w:val="es-ES_tradnl" w:eastAsia="ko-KR"/>
        </w:rPr>
        <w:tab/>
      </w:r>
      <w:r w:rsidRPr="00B24873" w:rsidDel="003C51E6">
        <w:rPr>
          <w:noProof/>
          <w:lang w:val="es-ES_tradnl" w:eastAsia="ko-KR"/>
        </w:rPr>
        <w:tab/>
      </w:r>
      <w:r w:rsidRPr="00B24873" w:rsidDel="003C51E6">
        <w:rPr>
          <w:noProof/>
          <w:lang w:val="es-ES_tradnl"/>
        </w:rPr>
        <w:t>(</w:t>
      </w:r>
      <w:r w:rsidR="00B96C9A" w:rsidRPr="00617CB8" w:rsidDel="003C51E6">
        <w:rPr>
          <w:noProof/>
        </w:rPr>
        <w:fldChar w:fldCharType="begin" w:fldLock="1"/>
      </w:r>
      <w:r w:rsidRPr="00B24873" w:rsidDel="003C51E6">
        <w:rPr>
          <w:noProof/>
          <w:lang w:val="es-ES_tradnl"/>
        </w:rPr>
        <w:instrText xml:space="preserve"> STYLEREF 1 \s </w:instrText>
      </w:r>
      <w:r w:rsidR="00B96C9A" w:rsidRPr="00617CB8" w:rsidDel="003C51E6">
        <w:rPr>
          <w:noProof/>
        </w:rPr>
        <w:fldChar w:fldCharType="separate"/>
      </w:r>
      <w:r w:rsidRPr="00B24873" w:rsidDel="003C51E6">
        <w:rPr>
          <w:noProof/>
          <w:lang w:val="es-ES_tradnl"/>
        </w:rPr>
        <w:t>8</w:t>
      </w:r>
      <w:r w:rsidR="00B96C9A" w:rsidRPr="00617CB8" w:rsidDel="003C51E6">
        <w:rPr>
          <w:noProof/>
        </w:rPr>
        <w:fldChar w:fldCharType="end"/>
      </w:r>
      <w:r w:rsidRPr="00B24873" w:rsidDel="003C51E6">
        <w:rPr>
          <w:noProof/>
          <w:lang w:val="es-ES_tradnl"/>
        </w:rPr>
        <w:noBreakHyphen/>
      </w:r>
      <w:r w:rsidR="00B96C9A" w:rsidRPr="00617CB8" w:rsidDel="003C51E6">
        <w:rPr>
          <w:noProof/>
        </w:rPr>
        <w:fldChar w:fldCharType="begin" w:fldLock="1"/>
      </w:r>
      <w:r w:rsidRPr="00B24873" w:rsidDel="003C51E6">
        <w:rPr>
          <w:noProof/>
          <w:lang w:val="es-ES_tradnl"/>
        </w:rPr>
        <w:instrText xml:space="preserve"> SEQ Equation \* ARABIC \s 1 </w:instrText>
      </w:r>
      <w:r w:rsidR="00B96C9A" w:rsidRPr="00617CB8" w:rsidDel="003C51E6">
        <w:rPr>
          <w:noProof/>
        </w:rPr>
        <w:fldChar w:fldCharType="separate"/>
      </w:r>
      <w:r w:rsidRPr="00B24873" w:rsidDel="003C51E6">
        <w:rPr>
          <w:noProof/>
          <w:lang w:val="es-ES_tradnl"/>
        </w:rPr>
        <w:t>97</w:t>
      </w:r>
      <w:r w:rsidR="00B96C9A" w:rsidRPr="00617CB8" w:rsidDel="003C51E6">
        <w:rPr>
          <w:noProof/>
        </w:rPr>
        <w:fldChar w:fldCharType="end"/>
      </w:r>
      <w:r w:rsidRPr="00B24873" w:rsidDel="003C51E6">
        <w:rPr>
          <w:noProof/>
          <w:lang w:val="es-ES_tradnl"/>
        </w:rPr>
        <w:t>)</w:t>
      </w:r>
    </w:p>
    <w:p w:rsidR="00564AA3" w:rsidRPr="00B24873" w:rsidDel="003C51E6" w:rsidRDefault="00833D55" w:rsidP="00D516A4">
      <w:pPr>
        <w:pStyle w:val="Heading5"/>
        <w:numPr>
          <w:ilvl w:val="4"/>
          <w:numId w:val="8"/>
        </w:numPr>
        <w:tabs>
          <w:tab w:val="clear" w:pos="907"/>
          <w:tab w:val="left" w:pos="851"/>
        </w:tabs>
        <w:ind w:left="851" w:hanging="851"/>
        <w:rPr>
          <w:noProof/>
          <w:lang w:val="en-US"/>
        </w:rPr>
      </w:pPr>
      <w:bookmarkStart w:id="2171" w:name="_Ref331176897"/>
      <w:r w:rsidRPr="00B24873" w:rsidDel="003C51E6">
        <w:rPr>
          <w:noProof/>
          <w:lang w:val="en-US"/>
        </w:rPr>
        <w:t>Derivation process for spatial merging candidates</w:t>
      </w:r>
      <w:bookmarkEnd w:id="2169"/>
      <w:bookmarkEnd w:id="2170"/>
      <w:bookmarkEnd w:id="2171"/>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numPr>
          <w:ilvl w:val="0"/>
          <w:numId w:val="55"/>
        </w:numPr>
        <w:rPr>
          <w:lang w:val="en-US"/>
        </w:rPr>
      </w:pPr>
      <w:r w:rsidRPr="00B24873" w:rsidDel="003C51E6">
        <w:rPr>
          <w:lang w:val="en-US" w:eastAsia="ko-KR"/>
        </w:rPr>
        <w:t>a luma location ( xCb, yCb ) of the top-left sample of the current luma coding block relative to the top-left luma sample of the current picture,</w:t>
      </w:r>
    </w:p>
    <w:p w:rsidR="00833D55" w:rsidRPr="00B24873" w:rsidDel="003C51E6" w:rsidRDefault="00833D55" w:rsidP="00833D55">
      <w:pPr>
        <w:numPr>
          <w:ilvl w:val="0"/>
          <w:numId w:val="55"/>
        </w:numPr>
        <w:rPr>
          <w:lang w:val="en-US"/>
        </w:rPr>
      </w:pPr>
      <w:r w:rsidRPr="00B24873" w:rsidDel="003C51E6">
        <w:rPr>
          <w:lang w:val="en-US" w:eastAsia="ko-KR"/>
        </w:rPr>
        <w:t>a variable nCbS specifying the size of the current luma coding block,</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a luma location ( xPb, yPb ) specifying the top-left sample of the current luma prediction block relative to the top-left luma sample of the current picture,</w:t>
      </w:r>
    </w:p>
    <w:p w:rsidR="00833D55" w:rsidRPr="00B24873" w:rsidDel="003C51E6" w:rsidRDefault="00833D55" w:rsidP="00833D55">
      <w:pPr>
        <w:numPr>
          <w:ilvl w:val="0"/>
          <w:numId w:val="55"/>
        </w:numPr>
        <w:rPr>
          <w:noProof/>
          <w:lang w:val="en-US"/>
        </w:rPr>
      </w:pPr>
      <w:r w:rsidRPr="00B24873" w:rsidDel="003C51E6">
        <w:rPr>
          <w:noProof/>
          <w:lang w:val="en-US"/>
        </w:rPr>
        <w:t>two variables nPbW and nPbH specifying the width and the height of the luma prediction block,</w:t>
      </w:r>
    </w:p>
    <w:p w:rsidR="00833D55" w:rsidRPr="00B24873" w:rsidDel="003C51E6" w:rsidRDefault="00833D55" w:rsidP="00833D55">
      <w:pPr>
        <w:numPr>
          <w:ilvl w:val="0"/>
          <w:numId w:val="55"/>
        </w:numPr>
        <w:rPr>
          <w:noProof/>
          <w:lang w:val="en-US"/>
        </w:rPr>
      </w:pPr>
      <w:r w:rsidRPr="00B24873" w:rsidDel="003C51E6">
        <w:rPr>
          <w:noProof/>
          <w:lang w:val="en-US"/>
        </w:rPr>
        <w:t>a variable partIdx specifying the index of the current prediction unit within the current coding unit.</w:t>
      </w:r>
    </w:p>
    <w:p w:rsidR="00833D55" w:rsidRPr="00B24873" w:rsidDel="003C51E6" w:rsidRDefault="00833D55" w:rsidP="00833D55">
      <w:pPr>
        <w:rPr>
          <w:noProof/>
          <w:lang w:val="en-US" w:eastAsia="ko-KR"/>
        </w:rPr>
      </w:pPr>
      <w:r w:rsidRPr="00B24873" w:rsidDel="003C51E6">
        <w:rPr>
          <w:noProof/>
          <w:lang w:val="en-US" w:eastAsia="ko-KR"/>
        </w:rPr>
        <w:t>Outputs of this process are as follows, with X being 0 or 1:</w:t>
      </w:r>
    </w:p>
    <w:p w:rsidR="00833D55" w:rsidRPr="00B24873" w:rsidDel="003C51E6" w:rsidRDefault="00833D55" w:rsidP="00833D55">
      <w:pPr>
        <w:numPr>
          <w:ilvl w:val="0"/>
          <w:numId w:val="55"/>
        </w:numPr>
        <w:tabs>
          <w:tab w:val="clear" w:pos="794"/>
          <w:tab w:val="clear" w:pos="1191"/>
        </w:tabs>
        <w:rPr>
          <w:noProof/>
          <w:lang w:val="en-US" w:eastAsia="ko-KR"/>
        </w:rPr>
      </w:pPr>
      <w:r w:rsidRPr="00B24873" w:rsidDel="003C51E6">
        <w:rPr>
          <w:noProof/>
          <w:lang w:val="en-US" w:eastAsia="ko-KR"/>
        </w:rPr>
        <w:t>the availability flags availableFlagA</w:t>
      </w:r>
      <w:r w:rsidRPr="00B24873" w:rsidDel="003C51E6">
        <w:rPr>
          <w:noProof/>
          <w:vertAlign w:val="subscript"/>
          <w:lang w:val="en-US" w:eastAsia="ko-KR"/>
        </w:rPr>
        <w:t>0</w:t>
      </w:r>
      <w:r w:rsidRPr="00B24873" w:rsidDel="003C51E6">
        <w:rPr>
          <w:noProof/>
          <w:lang w:val="en-US" w:eastAsia="ko-KR"/>
        </w:rPr>
        <w:t>, availableFlagA</w:t>
      </w:r>
      <w:r w:rsidRPr="00B24873" w:rsidDel="003C51E6">
        <w:rPr>
          <w:noProof/>
          <w:vertAlign w:val="subscript"/>
          <w:lang w:val="en-US" w:eastAsia="ko-KR"/>
        </w:rPr>
        <w:t>1</w:t>
      </w:r>
      <w:r w:rsidRPr="00B24873" w:rsidDel="003C51E6">
        <w:rPr>
          <w:noProof/>
          <w:lang w:val="en-US" w:eastAsia="ko-KR"/>
        </w:rPr>
        <w:t>, availableFlagB</w:t>
      </w:r>
      <w:r w:rsidRPr="00B24873" w:rsidDel="003C51E6">
        <w:rPr>
          <w:noProof/>
          <w:vertAlign w:val="subscript"/>
          <w:lang w:val="en-US" w:eastAsia="ko-KR"/>
        </w:rPr>
        <w:t>0</w:t>
      </w:r>
      <w:r w:rsidRPr="00B24873" w:rsidDel="003C51E6">
        <w:rPr>
          <w:noProof/>
          <w:lang w:val="en-US" w:eastAsia="ko-KR"/>
        </w:rPr>
        <w:t>, availableFlagB</w:t>
      </w:r>
      <w:r w:rsidRPr="00B24873" w:rsidDel="003C51E6">
        <w:rPr>
          <w:noProof/>
          <w:vertAlign w:val="subscript"/>
          <w:lang w:val="en-US" w:eastAsia="ko-KR"/>
        </w:rPr>
        <w:t>1</w:t>
      </w:r>
      <w:r w:rsidRPr="00B24873" w:rsidDel="003C51E6">
        <w:rPr>
          <w:noProof/>
          <w:lang w:val="en-US" w:eastAsia="ko-KR"/>
        </w:rPr>
        <w:t xml:space="preserve"> and availableFlagB</w:t>
      </w:r>
      <w:r w:rsidRPr="00B24873" w:rsidDel="003C51E6">
        <w:rPr>
          <w:noProof/>
          <w:vertAlign w:val="subscript"/>
          <w:lang w:val="en-US" w:eastAsia="ko-KR"/>
        </w:rPr>
        <w:t>2</w:t>
      </w:r>
      <w:r w:rsidRPr="00B24873" w:rsidDel="003C51E6">
        <w:rPr>
          <w:noProof/>
          <w:lang w:val="en-US" w:eastAsia="ko-KR"/>
        </w:rPr>
        <w:t xml:space="preserve"> of the neighbouring prediction units,</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the reference indices refIdxLXA</w:t>
      </w:r>
      <w:r w:rsidRPr="00B24873" w:rsidDel="003C51E6">
        <w:rPr>
          <w:noProof/>
          <w:vertAlign w:val="subscript"/>
          <w:lang w:val="en-US" w:eastAsia="ko-KR"/>
        </w:rPr>
        <w:t>0</w:t>
      </w:r>
      <w:r w:rsidRPr="00B24873" w:rsidDel="003C51E6">
        <w:rPr>
          <w:noProof/>
          <w:lang w:val="en-US" w:eastAsia="ko-KR"/>
        </w:rPr>
        <w:t>, refIdxLXA</w:t>
      </w:r>
      <w:r w:rsidRPr="00B24873" w:rsidDel="003C51E6">
        <w:rPr>
          <w:noProof/>
          <w:vertAlign w:val="subscript"/>
          <w:lang w:val="en-US" w:eastAsia="ko-KR"/>
        </w:rPr>
        <w:t>1</w:t>
      </w:r>
      <w:r w:rsidRPr="00B24873" w:rsidDel="003C51E6">
        <w:rPr>
          <w:noProof/>
          <w:lang w:val="en-US" w:eastAsia="ko-KR"/>
        </w:rPr>
        <w:t>, refIdxLXB</w:t>
      </w:r>
      <w:r w:rsidRPr="00B24873" w:rsidDel="003C51E6">
        <w:rPr>
          <w:noProof/>
          <w:vertAlign w:val="subscript"/>
          <w:lang w:val="en-US" w:eastAsia="ko-KR"/>
        </w:rPr>
        <w:t>0</w:t>
      </w:r>
      <w:r w:rsidRPr="00B24873" w:rsidDel="003C51E6">
        <w:rPr>
          <w:noProof/>
          <w:lang w:val="en-US" w:eastAsia="ko-KR"/>
        </w:rPr>
        <w:t>, refIdxLXB</w:t>
      </w:r>
      <w:r w:rsidRPr="00B24873" w:rsidDel="003C51E6">
        <w:rPr>
          <w:noProof/>
          <w:vertAlign w:val="subscript"/>
          <w:lang w:val="en-US" w:eastAsia="ko-KR"/>
        </w:rPr>
        <w:t>1</w:t>
      </w:r>
      <w:r w:rsidRPr="00B24873" w:rsidDel="003C51E6">
        <w:rPr>
          <w:noProof/>
          <w:lang w:val="en-US" w:eastAsia="ko-KR"/>
        </w:rPr>
        <w:t xml:space="preserve"> and refIdxLXB</w:t>
      </w:r>
      <w:r w:rsidRPr="00B24873" w:rsidDel="003C51E6">
        <w:rPr>
          <w:noProof/>
          <w:vertAlign w:val="subscript"/>
          <w:lang w:val="en-US" w:eastAsia="ko-KR"/>
        </w:rPr>
        <w:t>2</w:t>
      </w:r>
      <w:r w:rsidRPr="00B24873" w:rsidDel="003C51E6">
        <w:rPr>
          <w:noProof/>
          <w:lang w:val="en-US" w:eastAsia="ko-KR"/>
        </w:rPr>
        <w:t xml:space="preserve"> of the neighbouring prediction units,</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 xml:space="preserve">the prediction list utilization flags </w:t>
      </w:r>
      <w:r w:rsidRPr="00B24873" w:rsidDel="003C51E6">
        <w:rPr>
          <w:noProof/>
          <w:lang w:val="en-US"/>
        </w:rPr>
        <w:t>predFlagLX</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xml:space="preserve"> and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2</w:t>
      </w:r>
      <w:r w:rsidRPr="00B24873" w:rsidDel="003C51E6">
        <w:rPr>
          <w:noProof/>
          <w:lang w:val="en-US" w:eastAsia="ko-KR"/>
        </w:rPr>
        <w:t xml:space="preserve"> of the neighbouring prediction units,</w:t>
      </w:r>
    </w:p>
    <w:p w:rsidR="00833D55" w:rsidRPr="00B24873" w:rsidDel="003C51E6" w:rsidRDefault="00833D55" w:rsidP="00833D55">
      <w:pPr>
        <w:numPr>
          <w:ilvl w:val="0"/>
          <w:numId w:val="55"/>
        </w:numPr>
        <w:tabs>
          <w:tab w:val="clear" w:pos="794"/>
        </w:tabs>
        <w:rPr>
          <w:noProof/>
          <w:lang w:val="en-US" w:eastAsia="ko-KR"/>
        </w:rPr>
      </w:pPr>
      <w:r w:rsidRPr="00B24873" w:rsidDel="003C51E6">
        <w:rPr>
          <w:noProof/>
          <w:lang w:val="en-US" w:eastAsia="ko-KR"/>
        </w:rPr>
        <w:t>the motion vectors mvLXA</w:t>
      </w:r>
      <w:r w:rsidRPr="00B24873" w:rsidDel="003C51E6">
        <w:rPr>
          <w:noProof/>
          <w:vertAlign w:val="subscript"/>
          <w:lang w:val="en-US" w:eastAsia="ko-KR"/>
        </w:rPr>
        <w:t>0</w:t>
      </w:r>
      <w:r w:rsidRPr="00B24873" w:rsidDel="003C51E6">
        <w:rPr>
          <w:noProof/>
          <w:lang w:val="en-US" w:eastAsia="ko-KR"/>
        </w:rPr>
        <w:t>, mvLXA</w:t>
      </w:r>
      <w:r w:rsidRPr="00B24873" w:rsidDel="003C51E6">
        <w:rPr>
          <w:noProof/>
          <w:vertAlign w:val="subscript"/>
          <w:lang w:val="en-US" w:eastAsia="ko-KR"/>
        </w:rPr>
        <w:t>1</w:t>
      </w:r>
      <w:r w:rsidRPr="00B24873" w:rsidDel="003C51E6">
        <w:rPr>
          <w:noProof/>
          <w:lang w:val="en-US" w:eastAsia="ko-KR"/>
        </w:rPr>
        <w:t>, mvLXB</w:t>
      </w:r>
      <w:r w:rsidRPr="00B24873" w:rsidDel="003C51E6">
        <w:rPr>
          <w:noProof/>
          <w:vertAlign w:val="subscript"/>
          <w:lang w:val="en-US" w:eastAsia="ko-KR"/>
        </w:rPr>
        <w:t>0</w:t>
      </w:r>
      <w:r w:rsidRPr="00B24873" w:rsidDel="003C51E6">
        <w:rPr>
          <w:noProof/>
          <w:lang w:val="en-US" w:eastAsia="ko-KR"/>
        </w:rPr>
        <w:t>, mvLXB</w:t>
      </w:r>
      <w:r w:rsidRPr="00B24873" w:rsidDel="003C51E6">
        <w:rPr>
          <w:noProof/>
          <w:vertAlign w:val="subscript"/>
          <w:lang w:val="en-US" w:eastAsia="ko-KR"/>
        </w:rPr>
        <w:t>1</w:t>
      </w:r>
      <w:r w:rsidRPr="00B24873" w:rsidDel="003C51E6">
        <w:rPr>
          <w:noProof/>
          <w:lang w:val="en-US" w:eastAsia="ko-KR"/>
        </w:rPr>
        <w:t xml:space="preserve"> and mvLXB</w:t>
      </w:r>
      <w:r w:rsidRPr="00B24873" w:rsidDel="003C51E6">
        <w:rPr>
          <w:noProof/>
          <w:vertAlign w:val="subscript"/>
          <w:lang w:val="en-US" w:eastAsia="ko-KR"/>
        </w:rPr>
        <w:t>2</w:t>
      </w:r>
      <w:r w:rsidRPr="00B24873" w:rsidDel="003C51E6">
        <w:rPr>
          <w:noProof/>
          <w:lang w:val="en-US" w:eastAsia="ko-KR"/>
        </w:rPr>
        <w:t xml:space="preserve"> of the neighbouring prediction units.</w:t>
      </w:r>
    </w:p>
    <w:p w:rsidR="00833D55" w:rsidRPr="00B24873" w:rsidDel="003C51E6" w:rsidRDefault="00833D55" w:rsidP="00833D55">
      <w:pPr>
        <w:rPr>
          <w:noProof/>
          <w:lang w:val="en-US" w:eastAsia="ko-KR"/>
        </w:rPr>
      </w:pPr>
      <w:r w:rsidRPr="00B24873" w:rsidDel="003C51E6">
        <w:rPr>
          <w:noProof/>
          <w:lang w:val="en-US" w:eastAsia="ko-KR"/>
        </w:rPr>
        <w:t>For the derivation of availableFlagA</w:t>
      </w:r>
      <w:r w:rsidRPr="00B24873" w:rsidDel="003C51E6">
        <w:rPr>
          <w:noProof/>
          <w:vertAlign w:val="subscript"/>
          <w:lang w:val="en-US" w:eastAsia="ko-KR"/>
        </w:rPr>
        <w:t>1</w:t>
      </w:r>
      <w:r w:rsidRPr="00B24873" w:rsidDel="003C51E6">
        <w:rPr>
          <w:noProof/>
          <w:lang w:val="en-US" w:eastAsia="ko-KR"/>
        </w:rPr>
        <w:t>, refIdxLXA</w:t>
      </w:r>
      <w:r w:rsidRPr="00B24873" w:rsidDel="003C51E6">
        <w:rPr>
          <w:noProof/>
          <w:vertAlign w:val="subscript"/>
          <w:lang w:val="en-US" w:eastAsia="ko-KR"/>
        </w:rPr>
        <w:t>1</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xml:space="preserve"> and mvLXA</w:t>
      </w:r>
      <w:r w:rsidRPr="00B24873" w:rsidDel="003C51E6">
        <w:rPr>
          <w:noProof/>
          <w:vertAlign w:val="subscript"/>
          <w:lang w:val="en-US" w:eastAsia="ko-KR"/>
        </w:rPr>
        <w:t>1</w:t>
      </w:r>
      <w:r w:rsidRPr="00B24873" w:rsidDel="003C51E6">
        <w:rPr>
          <w:noProof/>
          <w:lang w:val="en-US" w:eastAsia="ko-KR"/>
        </w:rPr>
        <w:t xml:space="preserve"> the following applies:</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luma location (</w:t>
      </w:r>
      <w:r w:rsidRPr="00B24873" w:rsidDel="003C51E6">
        <w:rPr>
          <w:noProof/>
          <w:lang w:val="en-US"/>
        </w:rPr>
        <w:t> xNb</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yNbA</w:t>
      </w:r>
      <w:r w:rsidRPr="00B24873" w:rsidDel="003C51E6">
        <w:rPr>
          <w:noProof/>
          <w:vertAlign w:val="subscript"/>
          <w:lang w:val="en-US" w:eastAsia="ko-KR"/>
        </w:rPr>
        <w:t>1</w:t>
      </w:r>
      <w:r w:rsidRPr="00B24873" w:rsidDel="003C51E6">
        <w:rPr>
          <w:noProof/>
          <w:lang w:val="en-US" w:eastAsia="ko-KR"/>
        </w:rPr>
        <w:t> ) inside the neighbouring luma coding block is set equal to ( xPb − 1,  yPb + nPbH − 1 ).</w:t>
      </w:r>
    </w:p>
    <w:p w:rsidR="00833D55" w:rsidRPr="00B24873" w:rsidDel="003C51E6" w:rsidRDefault="00833D55" w:rsidP="00833D55">
      <w:pPr>
        <w:tabs>
          <w:tab w:val="left" w:pos="450"/>
        </w:tabs>
        <w:ind w:left="426" w:hanging="426"/>
        <w:rPr>
          <w:lang w:val="en-US" w:eastAsia="ko-KR"/>
        </w:rPr>
      </w:pPr>
      <w:r w:rsidRPr="00B24873" w:rsidDel="003C51E6">
        <w:rPr>
          <w:noProof/>
          <w:lang w:val="en-US"/>
        </w:rPr>
        <w:t>–</w:t>
      </w:r>
      <w:r w:rsidRPr="00B24873" w:rsidDel="003C51E6">
        <w:rPr>
          <w:noProof/>
          <w:lang w:val="en-US"/>
        </w:rPr>
        <w:tab/>
      </w:r>
      <w:r w:rsidRPr="00B24873" w:rsidDel="003C51E6">
        <w:rPr>
          <w:lang w:val="en-US" w:eastAsia="ko-KR"/>
        </w:rPr>
        <w:t>The availability derivation process for a prediction block as specified in clause </w:t>
      </w:r>
      <w:r w:rsidR="00B96C9A" w:rsidRPr="00617CB8" w:rsidDel="003C51E6">
        <w:rPr>
          <w:lang w:eastAsia="ko-KR"/>
        </w:rPr>
        <w:fldChar w:fldCharType="begin" w:fldLock="1"/>
      </w:r>
      <w:r w:rsidRPr="00B24873" w:rsidDel="003C51E6">
        <w:rPr>
          <w:lang w:val="en-US" w:eastAsia="ko-KR"/>
        </w:rPr>
        <w:instrText xml:space="preserve"> REF _Ref331179996 \r \h </w:instrText>
      </w:r>
      <w:r w:rsidR="00B96C9A" w:rsidRPr="00617CB8" w:rsidDel="003C51E6">
        <w:rPr>
          <w:lang w:eastAsia="ko-KR"/>
        </w:rPr>
      </w:r>
      <w:r w:rsidR="00B96C9A" w:rsidRPr="00617CB8" w:rsidDel="003C51E6">
        <w:rPr>
          <w:lang w:eastAsia="ko-KR"/>
        </w:rPr>
        <w:fldChar w:fldCharType="separate"/>
      </w:r>
      <w:r w:rsidRPr="00B24873" w:rsidDel="003C51E6">
        <w:rPr>
          <w:lang w:val="en-US" w:eastAsia="ko-KR"/>
        </w:rPr>
        <w:t>6.4.2</w:t>
      </w:r>
      <w:r w:rsidR="00B96C9A" w:rsidRPr="00617CB8" w:rsidDel="003C51E6">
        <w:rPr>
          <w:lang w:eastAsia="ko-KR"/>
        </w:rPr>
        <w:fldChar w:fldCharType="end"/>
      </w:r>
      <w:r w:rsidRPr="00B24873" w:rsidDel="003C51E6">
        <w:rPr>
          <w:lang w:val="en-US" w:eastAsia="ko-KR"/>
        </w:rPr>
        <w:t xml:space="preserve"> is invoked with the luma location ( xCb, yCb ), the current luma coding block size nCbS, the </w:t>
      </w:r>
      <w:r w:rsidRPr="00B24873" w:rsidDel="003C51E6">
        <w:rPr>
          <w:lang w:val="en-US"/>
        </w:rPr>
        <w:t>luma</w:t>
      </w:r>
      <w:r w:rsidRPr="00B24873" w:rsidDel="003C51E6">
        <w:rPr>
          <w:lang w:val="en-US" w:eastAsia="ko-KR"/>
        </w:rPr>
        <w:t xml:space="preserve"> prediction block location ( xPb, yPb ), </w:t>
      </w:r>
      <w:r w:rsidRPr="00B24873" w:rsidDel="003C51E6">
        <w:rPr>
          <w:noProof/>
          <w:lang w:val="en-US" w:eastAsia="ko-KR"/>
        </w:rPr>
        <w:t>the luma prediction block width nPbW, the luma prediction block height nPbH</w:t>
      </w:r>
      <w:r w:rsidRPr="00B24873" w:rsidDel="003C51E6">
        <w:rPr>
          <w:lang w:val="en-US" w:eastAsia="ko-KR"/>
        </w:rPr>
        <w:t>, the luma location ( xNb</w:t>
      </w:r>
      <w:r w:rsidRPr="00B24873" w:rsidDel="003C51E6">
        <w:rPr>
          <w:noProof/>
          <w:lang w:val="en-US" w:eastAsia="ko-KR"/>
        </w:rPr>
        <w:t>A</w:t>
      </w:r>
      <w:r w:rsidRPr="00B24873" w:rsidDel="003C51E6">
        <w:rPr>
          <w:noProof/>
          <w:vertAlign w:val="subscript"/>
          <w:lang w:val="en-US" w:eastAsia="ko-KR"/>
        </w:rPr>
        <w:t>1</w:t>
      </w:r>
      <w:r w:rsidRPr="00B24873" w:rsidDel="003C51E6">
        <w:rPr>
          <w:lang w:val="en-US" w:eastAsia="ko-KR"/>
        </w:rPr>
        <w:t>, yNb</w:t>
      </w:r>
      <w:r w:rsidRPr="00B24873" w:rsidDel="003C51E6">
        <w:rPr>
          <w:noProof/>
          <w:lang w:val="en-US" w:eastAsia="ko-KR"/>
        </w:rPr>
        <w:t>A</w:t>
      </w:r>
      <w:r w:rsidRPr="00B24873" w:rsidDel="003C51E6">
        <w:rPr>
          <w:noProof/>
          <w:vertAlign w:val="subscript"/>
          <w:lang w:val="en-US" w:eastAsia="ko-KR"/>
        </w:rPr>
        <w:t>1</w:t>
      </w:r>
      <w:r w:rsidRPr="00B24873" w:rsidDel="003C51E6">
        <w:rPr>
          <w:lang w:val="en-US" w:eastAsia="ko-KR"/>
        </w:rPr>
        <w:t> ) and the partition index partIdx as inputs, and the output is assigned to the prediction block availability flag available</w:t>
      </w:r>
      <w:r w:rsidRPr="00B24873" w:rsidDel="003C51E6">
        <w:rPr>
          <w:noProof/>
          <w:lang w:val="en-US" w:eastAsia="ko-KR"/>
        </w:rPr>
        <w:t>A</w:t>
      </w:r>
      <w:r w:rsidRPr="00B24873" w:rsidDel="003C51E6">
        <w:rPr>
          <w:noProof/>
          <w:vertAlign w:val="subscript"/>
          <w:lang w:val="en-US" w:eastAsia="ko-KR"/>
        </w:rPr>
        <w:t>1</w:t>
      </w:r>
      <w:r w:rsidRPr="00B24873" w:rsidDel="003C51E6">
        <w:rPr>
          <w:lang w:val="en-US" w:eastAsia="ko-KR"/>
        </w:rPr>
        <w:t>.</w:t>
      </w:r>
    </w:p>
    <w:p w:rsidR="00833D55" w:rsidRPr="00B24873" w:rsidDel="003C51E6" w:rsidRDefault="00833D55" w:rsidP="00833D55">
      <w:pPr>
        <w:tabs>
          <w:tab w:val="left" w:pos="450"/>
        </w:tabs>
        <w:ind w:left="426" w:hanging="426"/>
        <w:rPr>
          <w:lang w:val="en-US"/>
        </w:rPr>
      </w:pPr>
      <w:r w:rsidRPr="00B24873" w:rsidDel="003C51E6">
        <w:rPr>
          <w:noProof/>
          <w:lang w:val="en-US"/>
        </w:rPr>
        <w:t>–</w:t>
      </w:r>
      <w:r w:rsidRPr="00B24873" w:rsidDel="003C51E6">
        <w:rPr>
          <w:noProof/>
          <w:lang w:val="en-US"/>
        </w:rPr>
        <w:tab/>
      </w:r>
      <w:r w:rsidRPr="00B24873" w:rsidDel="003C51E6">
        <w:rPr>
          <w:lang w:val="en-US" w:eastAsia="ko-KR"/>
        </w:rPr>
        <w:t>When one or more of the following conditions are true, available</w:t>
      </w:r>
      <w:r w:rsidRPr="00B24873" w:rsidDel="003C51E6">
        <w:rPr>
          <w:noProof/>
          <w:lang w:val="en-US" w:eastAsia="ko-KR"/>
        </w:rPr>
        <w:t>A</w:t>
      </w:r>
      <w:r w:rsidRPr="00B24873" w:rsidDel="003C51E6">
        <w:rPr>
          <w:noProof/>
          <w:vertAlign w:val="subscript"/>
          <w:lang w:val="en-US" w:eastAsia="ko-KR"/>
        </w:rPr>
        <w:t>1</w:t>
      </w:r>
      <w:r w:rsidRPr="00B24873" w:rsidDel="003C51E6">
        <w:rPr>
          <w:lang w:val="en-US"/>
        </w:rPr>
        <w:t xml:space="preserve"> is set equal to FALSE:</w:t>
      </w:r>
    </w:p>
    <w:p w:rsidR="00833D55" w:rsidRPr="00B24873" w:rsidDel="003C51E6" w:rsidRDefault="00833D55" w:rsidP="00833D55">
      <w:pPr>
        <w:numPr>
          <w:ilvl w:val="0"/>
          <w:numId w:val="118"/>
        </w:numPr>
        <w:tabs>
          <w:tab w:val="left" w:pos="400"/>
        </w:tabs>
        <w:rPr>
          <w:noProof/>
          <w:lang w:val="en-US" w:eastAsia="ko-KR"/>
        </w:rPr>
      </w:pPr>
      <w:r w:rsidRPr="00B24873" w:rsidDel="003C51E6">
        <w:rPr>
          <w:noProof/>
          <w:lang w:val="en-US" w:eastAsia="ko-KR"/>
        </w:rPr>
        <w:t>xPb  &gt;&gt;  Log2ParMrgLevel is equal to xNbA</w:t>
      </w:r>
      <w:r w:rsidRPr="00B24873" w:rsidDel="003C51E6">
        <w:rPr>
          <w:noProof/>
          <w:vertAlign w:val="subscript"/>
          <w:lang w:val="en-US" w:eastAsia="ko-KR"/>
        </w:rPr>
        <w:t>1</w:t>
      </w:r>
      <w:r w:rsidRPr="00B24873" w:rsidDel="003C51E6">
        <w:rPr>
          <w:noProof/>
          <w:lang w:val="en-US" w:eastAsia="ko-KR"/>
        </w:rPr>
        <w:t>  &gt;&gt;  Log2ParMrgLevel and  yPb  &gt;&gt;  Log2ParMrgLevel is equal to yNbA</w:t>
      </w:r>
      <w:r w:rsidRPr="00B24873" w:rsidDel="003C51E6">
        <w:rPr>
          <w:noProof/>
          <w:vertAlign w:val="subscript"/>
          <w:lang w:val="en-US" w:eastAsia="ko-KR"/>
        </w:rPr>
        <w:t>1</w:t>
      </w:r>
      <w:r w:rsidRPr="00B24873" w:rsidDel="003C51E6">
        <w:rPr>
          <w:noProof/>
          <w:lang w:val="en-US" w:eastAsia="ko-KR"/>
        </w:rPr>
        <w:t>  &gt;&gt;  Log2ParMrgLevel.</w:t>
      </w:r>
    </w:p>
    <w:p w:rsidR="00833D55" w:rsidRPr="00B24873" w:rsidDel="003C51E6" w:rsidRDefault="00833D55" w:rsidP="00833D55">
      <w:pPr>
        <w:numPr>
          <w:ilvl w:val="0"/>
          <w:numId w:val="118"/>
        </w:numPr>
        <w:tabs>
          <w:tab w:val="left" w:pos="400"/>
        </w:tabs>
        <w:rPr>
          <w:noProof/>
          <w:lang w:val="en-US"/>
        </w:rPr>
      </w:pPr>
      <w:r w:rsidRPr="00B24873" w:rsidDel="003C51E6">
        <w:rPr>
          <w:noProof/>
          <w:lang w:val="en-US"/>
        </w:rPr>
        <w:t>PartMode of the current prediction unit is equal to PART_Nx2N, PART_nLx2N or PART_nRx2N and partIdx is equal to 1.</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t>The</w:t>
      </w:r>
      <w:r w:rsidRPr="00B24873" w:rsidDel="003C51E6">
        <w:rPr>
          <w:noProof/>
          <w:lang w:val="en-US" w:eastAsia="ko-KR"/>
        </w:rPr>
        <w:t xml:space="preserve"> variables availableFlagA</w:t>
      </w:r>
      <w:r w:rsidRPr="00B24873" w:rsidDel="003C51E6">
        <w:rPr>
          <w:noProof/>
          <w:vertAlign w:val="subscript"/>
          <w:lang w:val="en-US" w:eastAsia="ko-KR"/>
        </w:rPr>
        <w:t>1</w:t>
      </w:r>
      <w:r w:rsidRPr="00B24873" w:rsidDel="003C51E6">
        <w:rPr>
          <w:noProof/>
          <w:lang w:val="en-US" w:eastAsia="ko-KR"/>
        </w:rPr>
        <w:t>, refIdxLXA</w:t>
      </w:r>
      <w:r w:rsidRPr="00B24873" w:rsidDel="003C51E6">
        <w:rPr>
          <w:noProof/>
          <w:vertAlign w:val="subscript"/>
          <w:lang w:val="en-US" w:eastAsia="ko-KR"/>
        </w:rPr>
        <w:t>1</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xml:space="preserve"> and mvLXA</w:t>
      </w:r>
      <w:r w:rsidRPr="00B24873" w:rsidDel="003C51E6">
        <w:rPr>
          <w:noProof/>
          <w:vertAlign w:val="subscript"/>
          <w:lang w:val="en-US" w:eastAsia="ko-KR"/>
        </w:rPr>
        <w:t>1</w:t>
      </w:r>
      <w:r w:rsidRPr="00B24873" w:rsidDel="003C51E6">
        <w:rPr>
          <w:noProof/>
          <w:lang w:val="en-US" w:eastAsia="ko-KR"/>
        </w:rPr>
        <w:t xml:space="preserve"> are derived as follows:</w:t>
      </w:r>
    </w:p>
    <w:p w:rsidR="00833D55" w:rsidRPr="00B24873" w:rsidDel="003C51E6" w:rsidRDefault="00833D55" w:rsidP="00833D55">
      <w:pPr>
        <w:numPr>
          <w:ilvl w:val="0"/>
          <w:numId w:val="118"/>
        </w:numPr>
        <w:tabs>
          <w:tab w:val="left" w:pos="400"/>
        </w:tabs>
        <w:rPr>
          <w:noProof/>
          <w:lang w:val="en-US"/>
        </w:rPr>
      </w:pPr>
      <w:r w:rsidRPr="00B24873" w:rsidDel="003C51E6">
        <w:rPr>
          <w:noProof/>
          <w:lang w:val="en-US"/>
        </w:rPr>
        <w:t xml:space="preserve">If </w:t>
      </w:r>
      <w:r w:rsidRPr="00B24873" w:rsidDel="003C51E6">
        <w:rPr>
          <w:lang w:val="en-US" w:eastAsia="ko-KR"/>
        </w:rPr>
        <w:t>available</w:t>
      </w:r>
      <w:r w:rsidRPr="00B24873" w:rsidDel="003C51E6">
        <w:rPr>
          <w:noProof/>
          <w:lang w:val="en-US" w:eastAsia="ko-KR"/>
        </w:rPr>
        <w:t>A</w:t>
      </w:r>
      <w:r w:rsidRPr="00B24873" w:rsidDel="003C51E6">
        <w:rPr>
          <w:noProof/>
          <w:vertAlign w:val="subscript"/>
          <w:lang w:val="en-US" w:eastAsia="ko-KR"/>
        </w:rPr>
        <w:t>1</w:t>
      </w:r>
      <w:r w:rsidRPr="00B24873" w:rsidDel="003C51E6">
        <w:rPr>
          <w:lang w:val="en-US"/>
        </w:rPr>
        <w:t xml:space="preserve"> is equal to FALSE</w:t>
      </w:r>
      <w:r w:rsidRPr="00B24873" w:rsidDel="003C51E6">
        <w:rPr>
          <w:noProof/>
          <w:lang w:val="en-US"/>
        </w:rPr>
        <w:t xml:space="preserve">, </w:t>
      </w:r>
      <w:r w:rsidRPr="00B24873" w:rsidDel="003C51E6">
        <w:rPr>
          <w:noProof/>
          <w:lang w:val="en-US" w:eastAsia="ko-KR"/>
        </w:rPr>
        <w:t>availableFlagA</w:t>
      </w:r>
      <w:r w:rsidRPr="00B24873" w:rsidDel="003C51E6">
        <w:rPr>
          <w:noProof/>
          <w:vertAlign w:val="subscript"/>
          <w:lang w:val="en-US" w:eastAsia="ko-KR"/>
        </w:rPr>
        <w:t>1</w:t>
      </w:r>
      <w:r w:rsidRPr="00B24873" w:rsidDel="003C51E6">
        <w:rPr>
          <w:noProof/>
          <w:lang w:val="en-US"/>
        </w:rPr>
        <w:t xml:space="preserve"> is set equal to 0, both components</w:t>
      </w:r>
      <w:r w:rsidRPr="00B24873" w:rsidDel="003C51E6">
        <w:rPr>
          <w:noProof/>
          <w:lang w:val="en-US" w:eastAsia="ko-KR"/>
        </w:rPr>
        <w:t xml:space="preserve"> of mvLXA</w:t>
      </w:r>
      <w:r w:rsidRPr="00B24873" w:rsidDel="003C51E6">
        <w:rPr>
          <w:noProof/>
          <w:vertAlign w:val="subscript"/>
          <w:lang w:val="en-US" w:eastAsia="ko-KR"/>
        </w:rPr>
        <w:t>1</w:t>
      </w:r>
      <w:r w:rsidRPr="00B24873" w:rsidDel="003C51E6">
        <w:rPr>
          <w:noProof/>
          <w:lang w:val="en-US" w:eastAsia="ko-KR"/>
        </w:rPr>
        <w:t xml:space="preserve"> are set equal to 0, refIdxLXA</w:t>
      </w:r>
      <w:r w:rsidRPr="00B24873" w:rsidDel="003C51E6">
        <w:rPr>
          <w:noProof/>
          <w:vertAlign w:val="subscript"/>
          <w:lang w:val="en-US" w:eastAsia="ko-KR"/>
        </w:rPr>
        <w:t>1</w:t>
      </w:r>
      <w:r w:rsidRPr="00B24873" w:rsidDel="003C51E6">
        <w:rPr>
          <w:noProof/>
          <w:lang w:val="en-US" w:eastAsia="ko-KR"/>
        </w:rPr>
        <w:t xml:space="preserve"> is set equal to −1 and predFlagLXA</w:t>
      </w:r>
      <w:r w:rsidRPr="00B24873" w:rsidDel="003C51E6">
        <w:rPr>
          <w:noProof/>
          <w:vertAlign w:val="subscript"/>
          <w:lang w:val="en-US" w:eastAsia="ko-KR"/>
        </w:rPr>
        <w:t>1</w:t>
      </w:r>
      <w:r w:rsidRPr="00B24873" w:rsidDel="003C51E6">
        <w:rPr>
          <w:noProof/>
          <w:lang w:val="en-US" w:eastAsia="ko-KR"/>
        </w:rPr>
        <w:t xml:space="preserve"> is set equal to 0, with X being 0 or 1.</w:t>
      </w:r>
    </w:p>
    <w:p w:rsidR="00833D55" w:rsidRPr="00B24873" w:rsidDel="003C51E6" w:rsidRDefault="00833D55" w:rsidP="00833D55">
      <w:pPr>
        <w:numPr>
          <w:ilvl w:val="0"/>
          <w:numId w:val="118"/>
        </w:numPr>
        <w:tabs>
          <w:tab w:val="left" w:pos="400"/>
        </w:tabs>
        <w:rPr>
          <w:noProof/>
          <w:lang w:val="en-US" w:eastAsia="ko-KR"/>
        </w:rPr>
      </w:pPr>
      <w:r w:rsidRPr="00B24873" w:rsidDel="003C51E6">
        <w:rPr>
          <w:noProof/>
          <w:lang w:val="en-US"/>
        </w:rPr>
        <w:t>Otherwise, availableFlag</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rPr>
        <w:t xml:space="preserve"> is set equal to 1 and the </w:t>
      </w:r>
      <w:r w:rsidRPr="00B24873" w:rsidDel="003C51E6">
        <w:rPr>
          <w:noProof/>
          <w:lang w:val="en-US" w:eastAsia="ko-KR"/>
        </w:rPr>
        <w:t>following assignments are made:</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mvLXA</w:t>
      </w:r>
      <w:r w:rsidRPr="00B24873" w:rsidDel="003C51E6">
        <w:rPr>
          <w:noProof/>
          <w:vertAlign w:val="subscript"/>
          <w:lang w:val="en-US" w:eastAsia="ko-KR"/>
        </w:rPr>
        <w:t>1</w:t>
      </w:r>
      <w:r w:rsidRPr="00B24873" w:rsidDel="003C51E6">
        <w:rPr>
          <w:noProof/>
          <w:lang w:val="en-US" w:eastAsia="ko-KR"/>
        </w:rPr>
        <w:t> = MvLX[</w:t>
      </w:r>
      <w:r w:rsidRPr="00B24873" w:rsidDel="003C51E6">
        <w:rPr>
          <w:noProof/>
          <w:lang w:val="en-US"/>
        </w:rPr>
        <w:t> xNb</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 y</w:t>
      </w:r>
      <w:r w:rsidRPr="00B24873" w:rsidDel="003C51E6">
        <w:rPr>
          <w:noProof/>
          <w:lang w:val="en-US"/>
        </w:rPr>
        <w:t>Nb</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98</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refIdxLXA</w:t>
      </w:r>
      <w:r w:rsidRPr="00B24873" w:rsidDel="003C51E6">
        <w:rPr>
          <w:noProof/>
          <w:vertAlign w:val="subscript"/>
          <w:lang w:val="en-US" w:eastAsia="ko-KR"/>
        </w:rPr>
        <w:t>1</w:t>
      </w:r>
      <w:r w:rsidRPr="00B24873" w:rsidDel="003C51E6">
        <w:rPr>
          <w:noProof/>
          <w:lang w:val="en-US" w:eastAsia="ko-KR"/>
        </w:rPr>
        <w:t> = RefIdxLX[</w:t>
      </w:r>
      <w:r w:rsidRPr="00B24873" w:rsidDel="003C51E6">
        <w:rPr>
          <w:noProof/>
          <w:lang w:val="en-US"/>
        </w:rPr>
        <w:t> xNb</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 y</w:t>
      </w:r>
      <w:r w:rsidRPr="00B24873" w:rsidDel="003C51E6">
        <w:rPr>
          <w:noProof/>
          <w:lang w:val="en-US"/>
        </w:rPr>
        <w:t>Nb</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99</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predFlagLXA</w:t>
      </w:r>
      <w:r w:rsidRPr="00B24873" w:rsidDel="003C51E6">
        <w:rPr>
          <w:noProof/>
          <w:vertAlign w:val="subscript"/>
          <w:lang w:val="en-US" w:eastAsia="ko-KR"/>
        </w:rPr>
        <w:t>1</w:t>
      </w:r>
      <w:r w:rsidRPr="00B24873" w:rsidDel="003C51E6">
        <w:rPr>
          <w:noProof/>
          <w:lang w:val="en-US" w:eastAsia="ko-KR"/>
        </w:rPr>
        <w:t> = PredFlagLX[</w:t>
      </w:r>
      <w:r w:rsidRPr="00B24873" w:rsidDel="003C51E6">
        <w:rPr>
          <w:noProof/>
          <w:lang w:val="en-US"/>
        </w:rPr>
        <w:t> xNb</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 y</w:t>
      </w:r>
      <w:r w:rsidRPr="00B24873" w:rsidDel="003C51E6">
        <w:rPr>
          <w:noProof/>
          <w:lang w:val="en-US"/>
        </w:rPr>
        <w:t>Nb</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0</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For the derivation of availableFlagB</w:t>
      </w:r>
      <w:r w:rsidRPr="00B24873" w:rsidDel="003C51E6">
        <w:rPr>
          <w:noProof/>
          <w:vertAlign w:val="subscript"/>
          <w:lang w:val="en-US" w:eastAsia="ko-KR"/>
        </w:rPr>
        <w:t>1</w:t>
      </w:r>
      <w:r w:rsidRPr="00B24873" w:rsidDel="003C51E6">
        <w:rPr>
          <w:noProof/>
          <w:lang w:val="en-US" w:eastAsia="ko-KR"/>
        </w:rPr>
        <w:t>, refIdxLXB</w:t>
      </w:r>
      <w:r w:rsidRPr="00B24873" w:rsidDel="003C51E6">
        <w:rPr>
          <w:noProof/>
          <w:vertAlign w:val="subscript"/>
          <w:lang w:val="en-US" w:eastAsia="ko-KR"/>
        </w:rPr>
        <w:t>1</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xml:space="preserve"> and mvLXB</w:t>
      </w:r>
      <w:r w:rsidRPr="00B24873" w:rsidDel="003C51E6">
        <w:rPr>
          <w:noProof/>
          <w:vertAlign w:val="subscript"/>
          <w:lang w:val="en-US" w:eastAsia="ko-KR"/>
        </w:rPr>
        <w:t>1</w:t>
      </w:r>
      <w:r w:rsidRPr="00B24873" w:rsidDel="003C51E6">
        <w:rPr>
          <w:noProof/>
          <w:lang w:val="en-US" w:eastAsia="ko-KR"/>
        </w:rPr>
        <w:t xml:space="preserve"> the following applies:</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luma location (</w:t>
      </w:r>
      <w:r w:rsidRPr="00B24873" w:rsidDel="003C51E6">
        <w:rPr>
          <w:noProof/>
          <w:lang w:val="en-US"/>
        </w:rPr>
        <w:t> xNb</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y</w:t>
      </w:r>
      <w:r w:rsidRPr="00B24873" w:rsidDel="003C51E6">
        <w:rPr>
          <w:noProof/>
          <w:lang w:val="en-US"/>
        </w:rPr>
        <w:t>Nb</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 inside the neighbouring luma coding block is set equal to ( xPb + nPbW − 1, yPb − 1 ).</w:t>
      </w:r>
    </w:p>
    <w:p w:rsidR="00833D55" w:rsidRPr="00B24873" w:rsidDel="003C51E6" w:rsidRDefault="00833D55" w:rsidP="00833D55">
      <w:pPr>
        <w:tabs>
          <w:tab w:val="left" w:pos="450"/>
        </w:tabs>
        <w:ind w:left="426" w:hanging="426"/>
        <w:rPr>
          <w:lang w:val="en-US" w:eastAsia="ko-KR"/>
        </w:rPr>
      </w:pPr>
      <w:r w:rsidRPr="00B24873" w:rsidDel="003C51E6">
        <w:rPr>
          <w:noProof/>
          <w:lang w:val="en-US"/>
        </w:rPr>
        <w:t>–</w:t>
      </w:r>
      <w:r w:rsidRPr="00B24873" w:rsidDel="003C51E6">
        <w:rPr>
          <w:noProof/>
          <w:lang w:val="en-US"/>
        </w:rPr>
        <w:tab/>
      </w:r>
      <w:r w:rsidRPr="00B24873" w:rsidDel="003C51E6">
        <w:rPr>
          <w:lang w:val="en-US" w:eastAsia="ko-KR"/>
        </w:rPr>
        <w:t>The availability derivation process for a prediction block as specified in clause </w:t>
      </w:r>
      <w:r w:rsidR="00B96C9A" w:rsidRPr="00617CB8" w:rsidDel="003C51E6">
        <w:rPr>
          <w:lang w:eastAsia="ko-KR"/>
        </w:rPr>
        <w:fldChar w:fldCharType="begin" w:fldLock="1"/>
      </w:r>
      <w:r w:rsidRPr="00B24873" w:rsidDel="003C51E6">
        <w:rPr>
          <w:lang w:val="en-US" w:eastAsia="ko-KR"/>
        </w:rPr>
        <w:instrText xml:space="preserve"> REF _Ref331179996 \r \h </w:instrText>
      </w:r>
      <w:r w:rsidR="00B96C9A" w:rsidRPr="00617CB8" w:rsidDel="003C51E6">
        <w:rPr>
          <w:lang w:eastAsia="ko-KR"/>
        </w:rPr>
      </w:r>
      <w:r w:rsidR="00B96C9A" w:rsidRPr="00617CB8" w:rsidDel="003C51E6">
        <w:rPr>
          <w:lang w:eastAsia="ko-KR"/>
        </w:rPr>
        <w:fldChar w:fldCharType="separate"/>
      </w:r>
      <w:r w:rsidRPr="00B24873" w:rsidDel="003C51E6">
        <w:rPr>
          <w:lang w:val="en-US" w:eastAsia="ko-KR"/>
        </w:rPr>
        <w:t>6.4.2</w:t>
      </w:r>
      <w:r w:rsidR="00B96C9A" w:rsidRPr="00617CB8" w:rsidDel="003C51E6">
        <w:rPr>
          <w:lang w:eastAsia="ko-KR"/>
        </w:rPr>
        <w:fldChar w:fldCharType="end"/>
      </w:r>
      <w:r w:rsidRPr="00B24873" w:rsidDel="003C51E6">
        <w:rPr>
          <w:lang w:val="en-US" w:eastAsia="ko-KR"/>
        </w:rPr>
        <w:t xml:space="preserve"> is invoked with the luma location ( xCb, yCb ), the current luma coding block size nCbS, the </w:t>
      </w:r>
      <w:r w:rsidRPr="00B24873" w:rsidDel="003C51E6">
        <w:rPr>
          <w:lang w:val="en-US"/>
        </w:rPr>
        <w:t>luma</w:t>
      </w:r>
      <w:r w:rsidRPr="00B24873" w:rsidDel="003C51E6">
        <w:rPr>
          <w:lang w:val="en-US" w:eastAsia="ko-KR"/>
        </w:rPr>
        <w:t xml:space="preserve"> prediction block location ( xPb, yPb ), </w:t>
      </w:r>
      <w:r w:rsidRPr="00B24873" w:rsidDel="003C51E6">
        <w:rPr>
          <w:noProof/>
          <w:lang w:val="en-US" w:eastAsia="ko-KR"/>
        </w:rPr>
        <w:t>the luma prediction block width nPbW, the luma prediction block height nPbH</w:t>
      </w:r>
      <w:r w:rsidRPr="00B24873" w:rsidDel="003C51E6">
        <w:rPr>
          <w:lang w:val="en-US" w:eastAsia="ko-KR"/>
        </w:rPr>
        <w:t>, the luma location ( x</w:t>
      </w:r>
      <w:r w:rsidRPr="00B24873" w:rsidDel="003C51E6">
        <w:rPr>
          <w:noProof/>
          <w:lang w:val="en-US"/>
        </w:rPr>
        <w:t>Nb</w:t>
      </w:r>
      <w:r w:rsidRPr="00B24873" w:rsidDel="003C51E6">
        <w:rPr>
          <w:lang w:val="en-US" w:eastAsia="ko-KR"/>
        </w:rPr>
        <w:t>B</w:t>
      </w:r>
      <w:r w:rsidRPr="00B24873" w:rsidDel="003C51E6">
        <w:rPr>
          <w:noProof/>
          <w:vertAlign w:val="subscript"/>
          <w:lang w:val="en-US" w:eastAsia="ko-KR"/>
        </w:rPr>
        <w:t>1</w:t>
      </w:r>
      <w:r w:rsidRPr="00B24873" w:rsidDel="003C51E6">
        <w:rPr>
          <w:lang w:val="en-US" w:eastAsia="ko-KR"/>
        </w:rPr>
        <w:t>, y</w:t>
      </w:r>
      <w:r w:rsidRPr="00B24873" w:rsidDel="003C51E6">
        <w:rPr>
          <w:noProof/>
          <w:lang w:val="en-US"/>
        </w:rPr>
        <w:t>Nb</w:t>
      </w:r>
      <w:r w:rsidRPr="00B24873" w:rsidDel="003C51E6">
        <w:rPr>
          <w:lang w:val="en-US" w:eastAsia="ko-KR"/>
        </w:rPr>
        <w:t>B</w:t>
      </w:r>
      <w:r w:rsidRPr="00B24873" w:rsidDel="003C51E6">
        <w:rPr>
          <w:noProof/>
          <w:vertAlign w:val="subscript"/>
          <w:lang w:val="en-US" w:eastAsia="ko-KR"/>
        </w:rPr>
        <w:t>1</w:t>
      </w:r>
      <w:r w:rsidRPr="00B24873" w:rsidDel="003C51E6">
        <w:rPr>
          <w:lang w:val="en-US" w:eastAsia="ko-KR"/>
        </w:rPr>
        <w:t> ) and the partition index partIdx as inputs, and the output is assigned to the prediction block availability flag availableB</w:t>
      </w:r>
      <w:r w:rsidRPr="00B24873" w:rsidDel="003C51E6">
        <w:rPr>
          <w:noProof/>
          <w:vertAlign w:val="subscript"/>
          <w:lang w:val="en-US" w:eastAsia="ko-KR"/>
        </w:rPr>
        <w:t>1</w:t>
      </w:r>
      <w:r w:rsidRPr="00B24873" w:rsidDel="003C51E6">
        <w:rPr>
          <w:lang w:val="en-US" w:eastAsia="ko-KR"/>
        </w:rPr>
        <w:t>.</w:t>
      </w:r>
    </w:p>
    <w:p w:rsidR="00833D55" w:rsidRPr="00B24873" w:rsidDel="003C51E6" w:rsidRDefault="00833D55" w:rsidP="00833D55">
      <w:pPr>
        <w:tabs>
          <w:tab w:val="left" w:pos="450"/>
        </w:tabs>
        <w:ind w:left="426" w:hanging="426"/>
        <w:rPr>
          <w:lang w:val="en-US"/>
        </w:rPr>
      </w:pPr>
      <w:r w:rsidRPr="00B24873" w:rsidDel="003C51E6">
        <w:rPr>
          <w:noProof/>
          <w:lang w:val="en-US"/>
        </w:rPr>
        <w:t>–</w:t>
      </w:r>
      <w:r w:rsidRPr="00B24873" w:rsidDel="003C51E6">
        <w:rPr>
          <w:noProof/>
          <w:lang w:val="en-US"/>
        </w:rPr>
        <w:tab/>
      </w:r>
      <w:r w:rsidRPr="00B24873" w:rsidDel="003C51E6">
        <w:rPr>
          <w:lang w:val="en-US" w:eastAsia="ko-KR"/>
        </w:rPr>
        <w:t>When one or more of the following conditions are true, availableB</w:t>
      </w:r>
      <w:r w:rsidRPr="00B24873" w:rsidDel="003C51E6">
        <w:rPr>
          <w:noProof/>
          <w:vertAlign w:val="subscript"/>
          <w:lang w:val="en-US" w:eastAsia="ko-KR"/>
        </w:rPr>
        <w:t>1</w:t>
      </w:r>
      <w:r w:rsidRPr="00B24873" w:rsidDel="003C51E6">
        <w:rPr>
          <w:lang w:val="en-US"/>
        </w:rPr>
        <w:t xml:space="preserve"> is set equal to FALSE:</w:t>
      </w:r>
    </w:p>
    <w:p w:rsidR="00833D55" w:rsidRPr="00B24873" w:rsidDel="003C51E6" w:rsidRDefault="00833D55" w:rsidP="00833D55">
      <w:pPr>
        <w:numPr>
          <w:ilvl w:val="0"/>
          <w:numId w:val="118"/>
        </w:numPr>
        <w:tabs>
          <w:tab w:val="left" w:pos="400"/>
        </w:tabs>
        <w:rPr>
          <w:noProof/>
          <w:lang w:val="en-US" w:eastAsia="ko-KR"/>
        </w:rPr>
      </w:pPr>
      <w:r w:rsidRPr="00B24873" w:rsidDel="003C51E6">
        <w:rPr>
          <w:noProof/>
          <w:lang w:val="en-US" w:eastAsia="ko-KR"/>
        </w:rPr>
        <w:t>xPb  &gt;&gt;  Log2ParMrgLevel is equal to x</w:t>
      </w:r>
      <w:r w:rsidRPr="00B24873" w:rsidDel="003C51E6">
        <w:rPr>
          <w:noProof/>
          <w:lang w:val="en-US"/>
        </w:rPr>
        <w:t>Nb</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gt;&gt;  Log2ParMrgLevel and yPb  &gt;&gt;  Log2ParMrgLevel is equal to y</w:t>
      </w:r>
      <w:r w:rsidRPr="00B24873" w:rsidDel="003C51E6">
        <w:rPr>
          <w:noProof/>
          <w:lang w:val="en-US"/>
        </w:rPr>
        <w:t>Nb</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gt;&gt;  Log2ParMrgLevel.</w:t>
      </w:r>
    </w:p>
    <w:p w:rsidR="00833D55" w:rsidRPr="00B24873" w:rsidDel="003C51E6" w:rsidRDefault="00833D55" w:rsidP="00833D55">
      <w:pPr>
        <w:numPr>
          <w:ilvl w:val="0"/>
          <w:numId w:val="118"/>
        </w:numPr>
        <w:tabs>
          <w:tab w:val="left" w:pos="400"/>
        </w:tabs>
        <w:rPr>
          <w:noProof/>
          <w:lang w:val="en-US"/>
        </w:rPr>
      </w:pPr>
      <w:r w:rsidRPr="00B24873" w:rsidDel="003C51E6">
        <w:rPr>
          <w:noProof/>
          <w:lang w:val="en-US"/>
        </w:rPr>
        <w:t>PartMode of the current prediction unit is equal to PART_2NxN, PART_2NxnU or PART_2NxnD and partIdx is equal to 1.</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t>The</w:t>
      </w:r>
      <w:r w:rsidRPr="00B24873" w:rsidDel="003C51E6">
        <w:rPr>
          <w:noProof/>
          <w:lang w:val="en-US" w:eastAsia="ko-KR"/>
        </w:rPr>
        <w:t xml:space="preserve"> variables availableFlagB</w:t>
      </w:r>
      <w:r w:rsidRPr="00B24873" w:rsidDel="003C51E6">
        <w:rPr>
          <w:noProof/>
          <w:vertAlign w:val="subscript"/>
          <w:lang w:val="en-US" w:eastAsia="ko-KR"/>
        </w:rPr>
        <w:t>1</w:t>
      </w:r>
      <w:r w:rsidRPr="00B24873" w:rsidDel="003C51E6">
        <w:rPr>
          <w:noProof/>
          <w:lang w:val="en-US" w:eastAsia="ko-KR"/>
        </w:rPr>
        <w:t>, refIdxLXB</w:t>
      </w:r>
      <w:r w:rsidRPr="00B24873" w:rsidDel="003C51E6">
        <w:rPr>
          <w:noProof/>
          <w:vertAlign w:val="subscript"/>
          <w:lang w:val="en-US" w:eastAsia="ko-KR"/>
        </w:rPr>
        <w:t>1</w:t>
      </w:r>
      <w:r w:rsidRPr="00B24873" w:rsidDel="003C51E6">
        <w:rPr>
          <w:noProof/>
          <w:lang w:val="en-US" w:eastAsia="ko-KR"/>
        </w:rPr>
        <w:t xml:space="preserve">, </w:t>
      </w:r>
      <w:r w:rsidRPr="00B24873" w:rsidDel="003C51E6">
        <w:rPr>
          <w:noProof/>
          <w:lang w:val="en-US"/>
        </w:rPr>
        <w:t>predFlagLXB</w:t>
      </w:r>
      <w:r w:rsidRPr="00B24873" w:rsidDel="003C51E6">
        <w:rPr>
          <w:noProof/>
          <w:vertAlign w:val="subscript"/>
          <w:lang w:val="en-US" w:eastAsia="ko-KR"/>
        </w:rPr>
        <w:t>1</w:t>
      </w:r>
      <w:r w:rsidRPr="00B24873" w:rsidDel="003C51E6">
        <w:rPr>
          <w:noProof/>
          <w:lang w:val="en-US" w:eastAsia="ko-KR"/>
        </w:rPr>
        <w:t xml:space="preserve"> and mvLXB</w:t>
      </w:r>
      <w:r w:rsidRPr="00B24873" w:rsidDel="003C51E6">
        <w:rPr>
          <w:noProof/>
          <w:vertAlign w:val="subscript"/>
          <w:lang w:val="en-US" w:eastAsia="ko-KR"/>
        </w:rPr>
        <w:t>1</w:t>
      </w:r>
      <w:r w:rsidRPr="00B24873" w:rsidDel="003C51E6">
        <w:rPr>
          <w:noProof/>
          <w:lang w:val="en-US" w:eastAsia="ko-KR"/>
        </w:rPr>
        <w:t xml:space="preserve"> are derived as follows:</w:t>
      </w:r>
    </w:p>
    <w:p w:rsidR="00833D55" w:rsidRPr="00B24873" w:rsidDel="003C51E6" w:rsidRDefault="00833D55" w:rsidP="00833D55">
      <w:pPr>
        <w:numPr>
          <w:ilvl w:val="0"/>
          <w:numId w:val="118"/>
        </w:numPr>
        <w:tabs>
          <w:tab w:val="left" w:pos="400"/>
        </w:tabs>
        <w:rPr>
          <w:noProof/>
          <w:lang w:val="en-US"/>
        </w:rPr>
      </w:pPr>
      <w:r w:rsidRPr="00B24873" w:rsidDel="003C51E6">
        <w:rPr>
          <w:noProof/>
          <w:lang w:val="en-US"/>
        </w:rPr>
        <w:t xml:space="preserve">If one or more of the following conditions are true, </w:t>
      </w:r>
      <w:r w:rsidRPr="00B24873" w:rsidDel="003C51E6">
        <w:rPr>
          <w:noProof/>
          <w:lang w:val="en-US" w:eastAsia="ko-KR"/>
        </w:rPr>
        <w:t>availableFlagB</w:t>
      </w:r>
      <w:r w:rsidRPr="00B24873" w:rsidDel="003C51E6">
        <w:rPr>
          <w:noProof/>
          <w:vertAlign w:val="subscript"/>
          <w:lang w:val="en-US" w:eastAsia="ko-KR"/>
        </w:rPr>
        <w:t>1</w:t>
      </w:r>
      <w:r w:rsidRPr="00B24873" w:rsidDel="003C51E6">
        <w:rPr>
          <w:noProof/>
          <w:lang w:val="en-US"/>
        </w:rPr>
        <w:t xml:space="preserve"> is set equal to 0, both components</w:t>
      </w:r>
      <w:r w:rsidRPr="00B24873" w:rsidDel="003C51E6">
        <w:rPr>
          <w:noProof/>
          <w:lang w:val="en-US" w:eastAsia="ko-KR"/>
        </w:rPr>
        <w:t xml:space="preserve"> of mvLXB</w:t>
      </w:r>
      <w:r w:rsidRPr="00B24873" w:rsidDel="003C51E6">
        <w:rPr>
          <w:noProof/>
          <w:vertAlign w:val="subscript"/>
          <w:lang w:val="en-US" w:eastAsia="ko-KR"/>
        </w:rPr>
        <w:t>1</w:t>
      </w:r>
      <w:r w:rsidRPr="00B24873" w:rsidDel="003C51E6">
        <w:rPr>
          <w:noProof/>
          <w:lang w:val="en-US" w:eastAsia="ko-KR"/>
        </w:rPr>
        <w:t xml:space="preserve"> are set equal to 0, refIdxLXB</w:t>
      </w:r>
      <w:r w:rsidRPr="00B24873" w:rsidDel="003C51E6">
        <w:rPr>
          <w:noProof/>
          <w:vertAlign w:val="subscript"/>
          <w:lang w:val="en-US" w:eastAsia="ko-KR"/>
        </w:rPr>
        <w:t>1</w:t>
      </w:r>
      <w:r w:rsidRPr="00B24873" w:rsidDel="003C51E6">
        <w:rPr>
          <w:noProof/>
          <w:lang w:val="en-US" w:eastAsia="ko-KR"/>
        </w:rPr>
        <w:t xml:space="preserve"> is set equal to −1 and predFlagLXB</w:t>
      </w:r>
      <w:r w:rsidRPr="00B24873" w:rsidDel="003C51E6">
        <w:rPr>
          <w:noProof/>
          <w:vertAlign w:val="subscript"/>
          <w:lang w:val="en-US" w:eastAsia="ko-KR"/>
        </w:rPr>
        <w:t>1</w:t>
      </w:r>
      <w:r w:rsidRPr="00B24873" w:rsidDel="003C51E6">
        <w:rPr>
          <w:noProof/>
          <w:lang w:val="en-US" w:eastAsia="ko-KR"/>
        </w:rPr>
        <w:t xml:space="preserve"> is set equal to 0, with X being 0 or 1:</w:t>
      </w:r>
    </w:p>
    <w:p w:rsidR="00833D55" w:rsidRPr="00B24873" w:rsidDel="003C51E6" w:rsidRDefault="00833D55" w:rsidP="00833D55">
      <w:pPr>
        <w:numPr>
          <w:ilvl w:val="2"/>
          <w:numId w:val="55"/>
        </w:numPr>
        <w:tabs>
          <w:tab w:val="clear" w:pos="794"/>
        </w:tabs>
        <w:rPr>
          <w:lang w:val="en-US" w:eastAsia="ko-KR"/>
        </w:rPr>
      </w:pPr>
      <w:r w:rsidRPr="00B24873" w:rsidDel="003C51E6">
        <w:rPr>
          <w:lang w:val="en-US" w:eastAsia="ko-KR"/>
        </w:rPr>
        <w:t>availableB</w:t>
      </w:r>
      <w:r w:rsidRPr="00B24873" w:rsidDel="003C51E6">
        <w:rPr>
          <w:noProof/>
          <w:vertAlign w:val="subscript"/>
          <w:lang w:val="en-US" w:eastAsia="ko-KR"/>
        </w:rPr>
        <w:t>1</w:t>
      </w:r>
      <w:r w:rsidRPr="00B24873" w:rsidDel="003C51E6">
        <w:rPr>
          <w:lang w:val="en-US"/>
        </w:rPr>
        <w:t xml:space="preserve"> is equal to FALSE.</w:t>
      </w:r>
    </w:p>
    <w:p w:rsidR="00833D55" w:rsidRPr="00B24873" w:rsidDel="003C51E6" w:rsidRDefault="00833D55" w:rsidP="00833D55">
      <w:pPr>
        <w:numPr>
          <w:ilvl w:val="2"/>
          <w:numId w:val="55"/>
        </w:numPr>
        <w:tabs>
          <w:tab w:val="clear" w:pos="794"/>
        </w:tabs>
        <w:rPr>
          <w:noProof/>
          <w:lang w:val="en-US"/>
        </w:rPr>
      </w:pPr>
      <w:r w:rsidRPr="00B24873" w:rsidDel="003C51E6">
        <w:rPr>
          <w:lang w:val="en-US" w:eastAsia="ko-KR"/>
        </w:rPr>
        <w:t>availableA</w:t>
      </w:r>
      <w:r w:rsidRPr="00B24873" w:rsidDel="003C51E6">
        <w:rPr>
          <w:noProof/>
          <w:vertAlign w:val="subscript"/>
          <w:lang w:val="en-US" w:eastAsia="ko-KR"/>
        </w:rPr>
        <w:t>1</w:t>
      </w:r>
      <w:r w:rsidRPr="00B24873" w:rsidDel="003C51E6">
        <w:rPr>
          <w:lang w:val="en-US"/>
        </w:rPr>
        <w:t xml:space="preserve"> is equal to TRUE and </w:t>
      </w:r>
      <w:r w:rsidRPr="00B24873" w:rsidDel="003C51E6">
        <w:rPr>
          <w:noProof/>
          <w:lang w:val="en-US"/>
        </w:rPr>
        <w:t>the prediction units covering the luma locations ( xNbA</w:t>
      </w:r>
      <w:r w:rsidRPr="00B24873" w:rsidDel="003C51E6">
        <w:rPr>
          <w:noProof/>
          <w:vertAlign w:val="subscript"/>
          <w:lang w:val="en-US"/>
        </w:rPr>
        <w:t>1</w:t>
      </w:r>
      <w:r w:rsidRPr="00B24873" w:rsidDel="003C51E6">
        <w:rPr>
          <w:noProof/>
          <w:lang w:val="en-US"/>
        </w:rPr>
        <w:t>, yNbA</w:t>
      </w:r>
      <w:r w:rsidRPr="00B24873" w:rsidDel="003C51E6">
        <w:rPr>
          <w:noProof/>
          <w:vertAlign w:val="subscript"/>
          <w:lang w:val="en-US"/>
        </w:rPr>
        <w:t>1</w:t>
      </w:r>
      <w:r w:rsidRPr="00B24873" w:rsidDel="003C51E6">
        <w:rPr>
          <w:noProof/>
          <w:lang w:val="en-US"/>
        </w:rPr>
        <w:t> ) and ( xNbB</w:t>
      </w:r>
      <w:r w:rsidRPr="00B24873" w:rsidDel="003C51E6">
        <w:rPr>
          <w:noProof/>
          <w:vertAlign w:val="subscript"/>
          <w:lang w:val="en-US"/>
        </w:rPr>
        <w:t>1</w:t>
      </w:r>
      <w:r w:rsidRPr="00B24873" w:rsidDel="003C51E6">
        <w:rPr>
          <w:noProof/>
          <w:lang w:val="en-US"/>
        </w:rPr>
        <w:t>, yNbB</w:t>
      </w:r>
      <w:r w:rsidRPr="00B24873" w:rsidDel="003C51E6">
        <w:rPr>
          <w:noProof/>
          <w:vertAlign w:val="subscript"/>
          <w:lang w:val="en-US"/>
        </w:rPr>
        <w:t>1</w:t>
      </w:r>
      <w:r w:rsidRPr="00B24873" w:rsidDel="003C51E6">
        <w:rPr>
          <w:noProof/>
          <w:lang w:val="en-US"/>
        </w:rPr>
        <w:t> ) have the same motion vectors and the same reference indices.</w:t>
      </w:r>
    </w:p>
    <w:p w:rsidR="00833D55" w:rsidRPr="00B24873" w:rsidDel="003C51E6" w:rsidRDefault="00833D55" w:rsidP="00833D55">
      <w:pPr>
        <w:numPr>
          <w:ilvl w:val="0"/>
          <w:numId w:val="118"/>
        </w:numPr>
        <w:tabs>
          <w:tab w:val="left" w:pos="400"/>
        </w:tabs>
        <w:rPr>
          <w:noProof/>
          <w:lang w:val="en-US" w:eastAsia="ko-KR"/>
        </w:rPr>
      </w:pPr>
      <w:r w:rsidRPr="00B24873" w:rsidDel="003C51E6">
        <w:rPr>
          <w:noProof/>
          <w:lang w:val="en-US"/>
        </w:rPr>
        <w:t>Otherwise, availableFlagB</w:t>
      </w:r>
      <w:r w:rsidRPr="00B24873" w:rsidDel="003C51E6">
        <w:rPr>
          <w:noProof/>
          <w:vertAlign w:val="subscript"/>
          <w:lang w:val="en-US" w:eastAsia="ko-KR"/>
        </w:rPr>
        <w:t>1</w:t>
      </w:r>
      <w:r w:rsidRPr="00B24873" w:rsidDel="003C51E6">
        <w:rPr>
          <w:noProof/>
          <w:lang w:val="en-US"/>
        </w:rPr>
        <w:t xml:space="preserve"> is set equal to 1 and the </w:t>
      </w:r>
      <w:r w:rsidRPr="00B24873" w:rsidDel="003C51E6">
        <w:rPr>
          <w:noProof/>
          <w:lang w:val="en-US" w:eastAsia="ko-KR"/>
        </w:rPr>
        <w:t>following assignments are made:</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mvLXB</w:t>
      </w:r>
      <w:r w:rsidRPr="00B24873" w:rsidDel="003C51E6">
        <w:rPr>
          <w:noProof/>
          <w:vertAlign w:val="subscript"/>
          <w:lang w:val="en-US" w:eastAsia="ko-KR"/>
        </w:rPr>
        <w:t>1</w:t>
      </w:r>
      <w:r w:rsidRPr="00B24873" w:rsidDel="003C51E6">
        <w:rPr>
          <w:noProof/>
          <w:lang w:val="en-US" w:eastAsia="ko-KR"/>
        </w:rPr>
        <w:t> = MvLX[</w:t>
      </w:r>
      <w:r w:rsidRPr="00B24873" w:rsidDel="003C51E6">
        <w:rPr>
          <w:noProof/>
          <w:lang w:val="en-US"/>
        </w:rPr>
        <w:t> xNbB</w:t>
      </w:r>
      <w:r w:rsidRPr="00B24873" w:rsidDel="003C51E6">
        <w:rPr>
          <w:noProof/>
          <w:vertAlign w:val="subscript"/>
          <w:lang w:val="en-US" w:eastAsia="ko-KR"/>
        </w:rPr>
        <w:t>1</w:t>
      </w:r>
      <w:r w:rsidRPr="00B24873" w:rsidDel="003C51E6">
        <w:rPr>
          <w:noProof/>
          <w:lang w:val="en-US" w:eastAsia="ko-KR"/>
        </w:rPr>
        <w:t> ][ y</w:t>
      </w:r>
      <w:r w:rsidRPr="00B24873" w:rsidDel="003C51E6">
        <w:rPr>
          <w:noProof/>
          <w:lang w:val="en-US"/>
        </w:rPr>
        <w:t>Nb</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1</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refIdxLXB</w:t>
      </w:r>
      <w:r w:rsidRPr="00B24873" w:rsidDel="003C51E6">
        <w:rPr>
          <w:noProof/>
          <w:vertAlign w:val="subscript"/>
          <w:lang w:val="en-US" w:eastAsia="ko-KR"/>
        </w:rPr>
        <w:t>1</w:t>
      </w:r>
      <w:r w:rsidRPr="00B24873" w:rsidDel="003C51E6">
        <w:rPr>
          <w:noProof/>
          <w:lang w:val="en-US" w:eastAsia="ko-KR"/>
        </w:rPr>
        <w:t> = RefIdxLX[</w:t>
      </w:r>
      <w:r w:rsidRPr="00B24873" w:rsidDel="003C51E6">
        <w:rPr>
          <w:noProof/>
          <w:lang w:val="en-US"/>
        </w:rPr>
        <w:t> xNbB</w:t>
      </w:r>
      <w:r w:rsidRPr="00B24873" w:rsidDel="003C51E6">
        <w:rPr>
          <w:noProof/>
          <w:vertAlign w:val="subscript"/>
          <w:lang w:val="en-US" w:eastAsia="ko-KR"/>
        </w:rPr>
        <w:t>1</w:t>
      </w:r>
      <w:r w:rsidRPr="00B24873" w:rsidDel="003C51E6">
        <w:rPr>
          <w:noProof/>
          <w:lang w:val="en-US" w:eastAsia="ko-KR"/>
        </w:rPr>
        <w:t> ][ y</w:t>
      </w:r>
      <w:r w:rsidRPr="00B24873" w:rsidDel="003C51E6">
        <w:rPr>
          <w:noProof/>
          <w:lang w:val="en-US"/>
        </w:rPr>
        <w:t>Nb</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2</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C42CDA">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predFlagLXB</w:t>
      </w:r>
      <w:r w:rsidRPr="00B24873" w:rsidDel="003C51E6">
        <w:rPr>
          <w:noProof/>
          <w:vertAlign w:val="subscript"/>
          <w:lang w:val="en-US" w:eastAsia="ko-KR"/>
        </w:rPr>
        <w:t>1</w:t>
      </w:r>
      <w:r w:rsidRPr="00B24873" w:rsidDel="003C51E6">
        <w:rPr>
          <w:noProof/>
          <w:lang w:val="en-US" w:eastAsia="ko-KR"/>
        </w:rPr>
        <w:t> = PredFlagLX[</w:t>
      </w:r>
      <w:r w:rsidRPr="00B24873" w:rsidDel="003C51E6">
        <w:rPr>
          <w:noProof/>
          <w:lang w:val="en-US"/>
        </w:rPr>
        <w:t> xNb</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 y</w:t>
      </w:r>
      <w:r w:rsidRPr="00B24873" w:rsidDel="003C51E6">
        <w:rPr>
          <w:noProof/>
          <w:lang w:val="en-US"/>
        </w:rPr>
        <w:t>Nb</w:t>
      </w:r>
      <w:r w:rsidRPr="00B24873" w:rsidDel="003C51E6">
        <w:rPr>
          <w:noProof/>
          <w:lang w:val="en-US" w:eastAsia="ko-KR"/>
        </w:rPr>
        <w:t>B</w:t>
      </w:r>
      <w:r w:rsidRPr="00B24873" w:rsidDel="003C51E6">
        <w:rPr>
          <w:noProof/>
          <w:vertAlign w:val="subscript"/>
          <w:lang w:val="en-US" w:eastAsia="ko-KR"/>
        </w:rPr>
        <w:t>1</w:t>
      </w:r>
      <w:r w:rsidRPr="00B24873" w:rsidDel="003C51E6">
        <w:rPr>
          <w:noProof/>
          <w:lang w:val="en-US" w:eastAsia="ko-KR"/>
        </w:rPr>
        <w:t> ]</w:t>
      </w:r>
      <w:r w:rsidR="00D7060F"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3</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For the derivation of availableFlagB</w:t>
      </w:r>
      <w:r w:rsidRPr="00B24873" w:rsidDel="003C51E6">
        <w:rPr>
          <w:noProof/>
          <w:vertAlign w:val="subscript"/>
          <w:lang w:val="en-US" w:eastAsia="ko-KR"/>
        </w:rPr>
        <w:t>0</w:t>
      </w:r>
      <w:r w:rsidRPr="00B24873" w:rsidDel="003C51E6">
        <w:rPr>
          <w:noProof/>
          <w:lang w:val="en-US" w:eastAsia="ko-KR"/>
        </w:rPr>
        <w:t>, refIdxLXB</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xml:space="preserve"> and mvLXB</w:t>
      </w:r>
      <w:r w:rsidRPr="00B24873" w:rsidDel="003C51E6">
        <w:rPr>
          <w:noProof/>
          <w:vertAlign w:val="subscript"/>
          <w:lang w:val="en-US" w:eastAsia="ko-KR"/>
        </w:rPr>
        <w:t>0</w:t>
      </w:r>
      <w:r w:rsidRPr="00B24873" w:rsidDel="003C51E6">
        <w:rPr>
          <w:noProof/>
          <w:lang w:val="en-US" w:eastAsia="ko-KR"/>
        </w:rPr>
        <w:t xml:space="preserve"> the following applies:</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luma location (</w:t>
      </w:r>
      <w:r w:rsidRPr="00B24873" w:rsidDel="003C51E6">
        <w:rPr>
          <w:noProof/>
          <w:lang w:val="en-US"/>
        </w:rPr>
        <w:t> xNb</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y</w:t>
      </w:r>
      <w:r w:rsidRPr="00B24873" w:rsidDel="003C51E6">
        <w:rPr>
          <w:noProof/>
          <w:lang w:val="en-US"/>
        </w:rPr>
        <w:t>Nb</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 inside the neighbouring luma coding block is set equal to ( xPb + nPbW, yPb − 1 ).</w:t>
      </w:r>
    </w:p>
    <w:p w:rsidR="00833D55" w:rsidRPr="00B24873" w:rsidDel="003C51E6" w:rsidRDefault="00833D55" w:rsidP="00833D55">
      <w:pPr>
        <w:tabs>
          <w:tab w:val="left" w:pos="450"/>
        </w:tabs>
        <w:ind w:left="426" w:hanging="426"/>
        <w:rPr>
          <w:lang w:val="en-US" w:eastAsia="ko-KR"/>
        </w:rPr>
      </w:pPr>
      <w:r w:rsidRPr="00B24873" w:rsidDel="003C51E6">
        <w:rPr>
          <w:noProof/>
          <w:lang w:val="en-US"/>
        </w:rPr>
        <w:t>–</w:t>
      </w:r>
      <w:r w:rsidRPr="00B24873" w:rsidDel="003C51E6">
        <w:rPr>
          <w:noProof/>
          <w:lang w:val="en-US"/>
        </w:rPr>
        <w:tab/>
      </w:r>
      <w:r w:rsidRPr="00B24873" w:rsidDel="003C51E6">
        <w:rPr>
          <w:lang w:val="en-US" w:eastAsia="ko-KR"/>
        </w:rPr>
        <w:t>The availability derivation process for a prediction block as specified in clause </w:t>
      </w:r>
      <w:r w:rsidR="00B96C9A" w:rsidRPr="00617CB8" w:rsidDel="003C51E6">
        <w:rPr>
          <w:lang w:eastAsia="ko-KR"/>
        </w:rPr>
        <w:fldChar w:fldCharType="begin" w:fldLock="1"/>
      </w:r>
      <w:r w:rsidRPr="00B24873" w:rsidDel="003C51E6">
        <w:rPr>
          <w:lang w:val="en-US" w:eastAsia="ko-KR"/>
        </w:rPr>
        <w:instrText xml:space="preserve"> REF _Ref331179996 \r \h </w:instrText>
      </w:r>
      <w:r w:rsidR="00B96C9A" w:rsidRPr="00617CB8" w:rsidDel="003C51E6">
        <w:rPr>
          <w:lang w:eastAsia="ko-KR"/>
        </w:rPr>
      </w:r>
      <w:r w:rsidR="00B96C9A" w:rsidRPr="00617CB8" w:rsidDel="003C51E6">
        <w:rPr>
          <w:lang w:eastAsia="ko-KR"/>
        </w:rPr>
        <w:fldChar w:fldCharType="separate"/>
      </w:r>
      <w:r w:rsidRPr="00B24873" w:rsidDel="003C51E6">
        <w:rPr>
          <w:lang w:val="en-US" w:eastAsia="ko-KR"/>
        </w:rPr>
        <w:t>6.4.2</w:t>
      </w:r>
      <w:r w:rsidR="00B96C9A" w:rsidRPr="00617CB8" w:rsidDel="003C51E6">
        <w:rPr>
          <w:lang w:eastAsia="ko-KR"/>
        </w:rPr>
        <w:fldChar w:fldCharType="end"/>
      </w:r>
      <w:r w:rsidRPr="00B24873" w:rsidDel="003C51E6">
        <w:rPr>
          <w:lang w:val="en-US" w:eastAsia="ko-KR"/>
        </w:rPr>
        <w:t xml:space="preserve"> is invoked with the luma location ( xCb, yCb ), the current luma coding block size nCbS, the </w:t>
      </w:r>
      <w:r w:rsidRPr="00B24873" w:rsidDel="003C51E6">
        <w:rPr>
          <w:lang w:val="en-US"/>
        </w:rPr>
        <w:t>luma</w:t>
      </w:r>
      <w:r w:rsidRPr="00B24873" w:rsidDel="003C51E6">
        <w:rPr>
          <w:lang w:val="en-US" w:eastAsia="ko-KR"/>
        </w:rPr>
        <w:t xml:space="preserve"> prediction block location ( xPb, yPb ), </w:t>
      </w:r>
      <w:r w:rsidRPr="00B24873" w:rsidDel="003C51E6">
        <w:rPr>
          <w:noProof/>
          <w:lang w:val="en-US" w:eastAsia="ko-KR"/>
        </w:rPr>
        <w:t>the luma prediction block width nPbW, the luma prediction block height nPbH</w:t>
      </w:r>
      <w:r w:rsidRPr="00B24873" w:rsidDel="003C51E6">
        <w:rPr>
          <w:lang w:val="en-US" w:eastAsia="ko-KR"/>
        </w:rPr>
        <w:t>, the luma location ( x</w:t>
      </w:r>
      <w:r w:rsidRPr="00B24873" w:rsidDel="003C51E6">
        <w:rPr>
          <w:noProof/>
          <w:lang w:val="en-US"/>
        </w:rPr>
        <w:t>Nb</w:t>
      </w:r>
      <w:r w:rsidRPr="00B24873" w:rsidDel="003C51E6">
        <w:rPr>
          <w:lang w:val="en-US" w:eastAsia="ko-KR"/>
        </w:rPr>
        <w:t>B</w:t>
      </w:r>
      <w:r w:rsidRPr="00B24873" w:rsidDel="003C51E6">
        <w:rPr>
          <w:noProof/>
          <w:vertAlign w:val="subscript"/>
          <w:lang w:val="en-US" w:eastAsia="ko-KR"/>
        </w:rPr>
        <w:t>0</w:t>
      </w:r>
      <w:r w:rsidRPr="00B24873" w:rsidDel="003C51E6">
        <w:rPr>
          <w:lang w:val="en-US" w:eastAsia="ko-KR"/>
        </w:rPr>
        <w:t>, y</w:t>
      </w:r>
      <w:r w:rsidRPr="00B24873" w:rsidDel="003C51E6">
        <w:rPr>
          <w:noProof/>
          <w:lang w:val="en-US"/>
        </w:rPr>
        <w:t>Nb</w:t>
      </w:r>
      <w:r w:rsidRPr="00B24873" w:rsidDel="003C51E6">
        <w:rPr>
          <w:lang w:val="en-US" w:eastAsia="ko-KR"/>
        </w:rPr>
        <w:t>B</w:t>
      </w:r>
      <w:r w:rsidRPr="00B24873" w:rsidDel="003C51E6">
        <w:rPr>
          <w:noProof/>
          <w:vertAlign w:val="subscript"/>
          <w:lang w:val="en-US" w:eastAsia="ko-KR"/>
        </w:rPr>
        <w:t>0</w:t>
      </w:r>
      <w:r w:rsidRPr="00B24873" w:rsidDel="003C51E6">
        <w:rPr>
          <w:lang w:val="en-US" w:eastAsia="ko-KR"/>
        </w:rPr>
        <w:t> ) and the partition index partIdx as inputs, and the output is assigned to the prediction block availability flag availableB</w:t>
      </w:r>
      <w:r w:rsidRPr="00B24873" w:rsidDel="003C51E6">
        <w:rPr>
          <w:noProof/>
          <w:vertAlign w:val="subscript"/>
          <w:lang w:val="en-US" w:eastAsia="ko-KR"/>
        </w:rPr>
        <w:t>0</w:t>
      </w:r>
      <w:r w:rsidRPr="00B24873" w:rsidDel="003C51E6">
        <w:rPr>
          <w:lang w:val="en-US" w:eastAsia="ko-KR"/>
        </w:rPr>
        <w:t>.</w:t>
      </w:r>
    </w:p>
    <w:p w:rsidR="00833D55" w:rsidRPr="00B24873" w:rsidDel="003C51E6" w:rsidRDefault="00833D55" w:rsidP="00833D55">
      <w:pPr>
        <w:tabs>
          <w:tab w:val="left" w:pos="450"/>
        </w:tabs>
        <w:ind w:left="426" w:hanging="426"/>
        <w:rPr>
          <w:lang w:val="en-US"/>
        </w:rPr>
      </w:pPr>
      <w:r w:rsidRPr="00B24873" w:rsidDel="003C51E6">
        <w:rPr>
          <w:noProof/>
          <w:lang w:val="en-US"/>
        </w:rPr>
        <w:t>–</w:t>
      </w:r>
      <w:r w:rsidRPr="00B24873" w:rsidDel="003C51E6">
        <w:rPr>
          <w:noProof/>
          <w:lang w:val="en-US"/>
        </w:rPr>
        <w:tab/>
      </w:r>
      <w:r w:rsidRPr="00B24873" w:rsidDel="003C51E6">
        <w:rPr>
          <w:lang w:val="en-US" w:eastAsia="ko-KR"/>
        </w:rPr>
        <w:t xml:space="preserve">When </w:t>
      </w:r>
      <w:r w:rsidRPr="00B24873" w:rsidDel="003C51E6">
        <w:rPr>
          <w:noProof/>
          <w:lang w:val="en-US" w:eastAsia="ko-KR"/>
        </w:rPr>
        <w:t>xPb  &gt;&gt;  Log2ParMrgLevel is equal to xNbB</w:t>
      </w:r>
      <w:r w:rsidRPr="00B24873" w:rsidDel="003C51E6">
        <w:rPr>
          <w:noProof/>
          <w:vertAlign w:val="subscript"/>
          <w:lang w:val="en-US" w:eastAsia="ko-KR"/>
        </w:rPr>
        <w:t>0</w:t>
      </w:r>
      <w:r w:rsidRPr="00B24873" w:rsidDel="003C51E6">
        <w:rPr>
          <w:noProof/>
          <w:lang w:val="en-US" w:eastAsia="ko-KR"/>
        </w:rPr>
        <w:t>  &gt;&gt;  Log2ParMrgLevel and yPb  &gt;&gt;  Log2ParMrgLevel is equal to yNbB</w:t>
      </w:r>
      <w:r w:rsidRPr="00B24873" w:rsidDel="003C51E6">
        <w:rPr>
          <w:noProof/>
          <w:vertAlign w:val="subscript"/>
          <w:lang w:val="en-US" w:eastAsia="ko-KR"/>
        </w:rPr>
        <w:t>0</w:t>
      </w:r>
      <w:r w:rsidRPr="00B24873" w:rsidDel="003C51E6">
        <w:rPr>
          <w:noProof/>
          <w:lang w:val="en-US" w:eastAsia="ko-KR"/>
        </w:rPr>
        <w:t>  &gt;&gt;  Log2ParMrgLevel</w:t>
      </w:r>
      <w:r w:rsidRPr="00B24873" w:rsidDel="003C51E6">
        <w:rPr>
          <w:lang w:val="en-US" w:eastAsia="ko-KR"/>
        </w:rPr>
        <w:t>, availableB</w:t>
      </w:r>
      <w:r w:rsidRPr="00B24873" w:rsidDel="003C51E6">
        <w:rPr>
          <w:noProof/>
          <w:vertAlign w:val="subscript"/>
          <w:lang w:val="en-US" w:eastAsia="ko-KR"/>
        </w:rPr>
        <w:t>0</w:t>
      </w:r>
      <w:r w:rsidRPr="00B24873" w:rsidDel="003C51E6">
        <w:rPr>
          <w:lang w:val="en-US"/>
        </w:rPr>
        <w:t xml:space="preserve"> is set equal to FALSE.</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t>The</w:t>
      </w:r>
      <w:r w:rsidRPr="00B24873" w:rsidDel="003C51E6">
        <w:rPr>
          <w:noProof/>
          <w:lang w:val="en-US" w:eastAsia="ko-KR"/>
        </w:rPr>
        <w:t xml:space="preserve"> variables availableFlagB</w:t>
      </w:r>
      <w:r w:rsidRPr="00B24873" w:rsidDel="003C51E6">
        <w:rPr>
          <w:noProof/>
          <w:vertAlign w:val="subscript"/>
          <w:lang w:val="en-US" w:eastAsia="ko-KR"/>
        </w:rPr>
        <w:t>0</w:t>
      </w:r>
      <w:r w:rsidRPr="00B24873" w:rsidDel="003C51E6">
        <w:rPr>
          <w:noProof/>
          <w:lang w:val="en-US" w:eastAsia="ko-KR"/>
        </w:rPr>
        <w:t>, refIdxLXB</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xml:space="preserve"> and mvLXB</w:t>
      </w:r>
      <w:r w:rsidRPr="00B24873" w:rsidDel="003C51E6">
        <w:rPr>
          <w:noProof/>
          <w:vertAlign w:val="subscript"/>
          <w:lang w:val="en-US" w:eastAsia="ko-KR"/>
        </w:rPr>
        <w:t>0</w:t>
      </w:r>
      <w:r w:rsidRPr="00B24873" w:rsidDel="003C51E6">
        <w:rPr>
          <w:noProof/>
          <w:lang w:val="en-US" w:eastAsia="ko-KR"/>
        </w:rPr>
        <w:t xml:space="preserve"> are derived as follows:</w:t>
      </w:r>
    </w:p>
    <w:p w:rsidR="00833D55" w:rsidRPr="00B24873" w:rsidDel="003C51E6" w:rsidRDefault="00833D55" w:rsidP="00833D55">
      <w:pPr>
        <w:numPr>
          <w:ilvl w:val="0"/>
          <w:numId w:val="118"/>
        </w:numPr>
        <w:tabs>
          <w:tab w:val="left" w:pos="400"/>
        </w:tabs>
        <w:rPr>
          <w:noProof/>
          <w:lang w:val="en-US"/>
        </w:rPr>
      </w:pPr>
      <w:r w:rsidRPr="00B24873" w:rsidDel="003C51E6">
        <w:rPr>
          <w:noProof/>
          <w:lang w:val="en-US"/>
        </w:rPr>
        <w:t xml:space="preserve">If one or more of the following conditions are true, </w:t>
      </w:r>
      <w:r w:rsidRPr="00B24873" w:rsidDel="003C51E6">
        <w:rPr>
          <w:noProof/>
          <w:lang w:val="en-US" w:eastAsia="ko-KR"/>
        </w:rPr>
        <w:t>availableFlagB</w:t>
      </w:r>
      <w:r w:rsidRPr="00B24873" w:rsidDel="003C51E6">
        <w:rPr>
          <w:noProof/>
          <w:vertAlign w:val="subscript"/>
          <w:lang w:val="en-US" w:eastAsia="ko-KR"/>
        </w:rPr>
        <w:t>0</w:t>
      </w:r>
      <w:r w:rsidRPr="00B24873" w:rsidDel="003C51E6">
        <w:rPr>
          <w:noProof/>
          <w:lang w:val="en-US"/>
        </w:rPr>
        <w:t xml:space="preserve"> is set equal to 0, both components</w:t>
      </w:r>
      <w:r w:rsidRPr="00B24873" w:rsidDel="003C51E6">
        <w:rPr>
          <w:noProof/>
          <w:lang w:val="en-US" w:eastAsia="ko-KR"/>
        </w:rPr>
        <w:t xml:space="preserve"> of mvLXB</w:t>
      </w:r>
      <w:r w:rsidRPr="00B24873" w:rsidDel="003C51E6">
        <w:rPr>
          <w:noProof/>
          <w:vertAlign w:val="subscript"/>
          <w:lang w:val="en-US" w:eastAsia="ko-KR"/>
        </w:rPr>
        <w:t>0</w:t>
      </w:r>
      <w:r w:rsidRPr="00B24873" w:rsidDel="003C51E6">
        <w:rPr>
          <w:noProof/>
          <w:lang w:val="en-US" w:eastAsia="ko-KR"/>
        </w:rPr>
        <w:t xml:space="preserve"> are set equal to 0, refIdxLXB</w:t>
      </w:r>
      <w:r w:rsidRPr="00B24873" w:rsidDel="003C51E6">
        <w:rPr>
          <w:noProof/>
          <w:vertAlign w:val="subscript"/>
          <w:lang w:val="en-US" w:eastAsia="ko-KR"/>
        </w:rPr>
        <w:t>0</w:t>
      </w:r>
      <w:r w:rsidRPr="00B24873" w:rsidDel="003C51E6">
        <w:rPr>
          <w:noProof/>
          <w:lang w:val="en-US" w:eastAsia="ko-KR"/>
        </w:rPr>
        <w:t xml:space="preserve"> is set equal to −1 and predFlagLXB</w:t>
      </w:r>
      <w:r w:rsidRPr="00B24873" w:rsidDel="003C51E6">
        <w:rPr>
          <w:noProof/>
          <w:vertAlign w:val="subscript"/>
          <w:lang w:val="en-US" w:eastAsia="ko-KR"/>
        </w:rPr>
        <w:t>0</w:t>
      </w:r>
      <w:r w:rsidRPr="00B24873" w:rsidDel="003C51E6">
        <w:rPr>
          <w:noProof/>
          <w:lang w:val="en-US" w:eastAsia="ko-KR"/>
        </w:rPr>
        <w:t xml:space="preserve"> is set equal to 0, with X being 0 or 1:</w:t>
      </w:r>
    </w:p>
    <w:p w:rsidR="00833D55" w:rsidRPr="00B24873" w:rsidDel="003C51E6" w:rsidRDefault="00833D55" w:rsidP="00833D55">
      <w:pPr>
        <w:numPr>
          <w:ilvl w:val="2"/>
          <w:numId w:val="55"/>
        </w:numPr>
        <w:tabs>
          <w:tab w:val="clear" w:pos="794"/>
        </w:tabs>
        <w:rPr>
          <w:lang w:val="en-US" w:eastAsia="ko-KR"/>
        </w:rPr>
      </w:pPr>
      <w:r w:rsidRPr="00B24873" w:rsidDel="003C51E6">
        <w:rPr>
          <w:lang w:val="en-US" w:eastAsia="ko-KR"/>
        </w:rPr>
        <w:t>availableB</w:t>
      </w:r>
      <w:r w:rsidRPr="00B24873" w:rsidDel="003C51E6">
        <w:rPr>
          <w:noProof/>
          <w:vertAlign w:val="subscript"/>
          <w:lang w:val="en-US" w:eastAsia="ko-KR"/>
        </w:rPr>
        <w:t>0</w:t>
      </w:r>
      <w:r w:rsidRPr="00B24873" w:rsidDel="003C51E6">
        <w:rPr>
          <w:lang w:val="en-US"/>
        </w:rPr>
        <w:t xml:space="preserve"> is equal to FALSE.</w:t>
      </w:r>
    </w:p>
    <w:p w:rsidR="00833D55" w:rsidRPr="00B24873" w:rsidDel="003C51E6" w:rsidRDefault="00833D55" w:rsidP="00833D55">
      <w:pPr>
        <w:numPr>
          <w:ilvl w:val="2"/>
          <w:numId w:val="55"/>
        </w:numPr>
        <w:tabs>
          <w:tab w:val="clear" w:pos="794"/>
        </w:tabs>
        <w:rPr>
          <w:noProof/>
          <w:lang w:val="en-US"/>
        </w:rPr>
      </w:pPr>
      <w:r w:rsidRPr="00B24873" w:rsidDel="003C51E6">
        <w:rPr>
          <w:lang w:val="en-US" w:eastAsia="ko-KR"/>
        </w:rPr>
        <w:t>availableB</w:t>
      </w:r>
      <w:r w:rsidRPr="00B24873" w:rsidDel="003C51E6">
        <w:rPr>
          <w:noProof/>
          <w:vertAlign w:val="subscript"/>
          <w:lang w:val="en-US" w:eastAsia="ko-KR"/>
        </w:rPr>
        <w:t>1</w:t>
      </w:r>
      <w:r w:rsidRPr="00B24873" w:rsidDel="003C51E6">
        <w:rPr>
          <w:lang w:val="en-US"/>
        </w:rPr>
        <w:t xml:space="preserve"> is equal to TRUE and </w:t>
      </w:r>
      <w:r w:rsidRPr="00B24873" w:rsidDel="003C51E6">
        <w:rPr>
          <w:noProof/>
          <w:lang w:val="en-US"/>
        </w:rPr>
        <w:t>the prediction units covering the luma locations ( xNbB</w:t>
      </w:r>
      <w:r w:rsidRPr="00B24873" w:rsidDel="003C51E6">
        <w:rPr>
          <w:noProof/>
          <w:vertAlign w:val="subscript"/>
          <w:lang w:val="en-US"/>
        </w:rPr>
        <w:t>1</w:t>
      </w:r>
      <w:r w:rsidRPr="00B24873" w:rsidDel="003C51E6">
        <w:rPr>
          <w:noProof/>
          <w:lang w:val="en-US"/>
        </w:rPr>
        <w:t>, yNbB</w:t>
      </w:r>
      <w:r w:rsidRPr="00B24873" w:rsidDel="003C51E6">
        <w:rPr>
          <w:noProof/>
          <w:vertAlign w:val="subscript"/>
          <w:lang w:val="en-US"/>
        </w:rPr>
        <w:t>1</w:t>
      </w:r>
      <w:r w:rsidRPr="00B24873" w:rsidDel="003C51E6">
        <w:rPr>
          <w:noProof/>
          <w:lang w:val="en-US"/>
        </w:rPr>
        <w:t> ) and ( xNbB</w:t>
      </w:r>
      <w:r w:rsidRPr="00B24873" w:rsidDel="003C51E6">
        <w:rPr>
          <w:noProof/>
          <w:vertAlign w:val="subscript"/>
          <w:lang w:val="en-US"/>
        </w:rPr>
        <w:t>0</w:t>
      </w:r>
      <w:r w:rsidRPr="00B24873" w:rsidDel="003C51E6">
        <w:rPr>
          <w:noProof/>
          <w:lang w:val="en-US"/>
        </w:rPr>
        <w:t>, yNbB</w:t>
      </w:r>
      <w:r w:rsidRPr="00B24873" w:rsidDel="003C51E6">
        <w:rPr>
          <w:noProof/>
          <w:vertAlign w:val="subscript"/>
          <w:lang w:val="en-US"/>
        </w:rPr>
        <w:t>0</w:t>
      </w:r>
      <w:r w:rsidRPr="00B24873" w:rsidDel="003C51E6">
        <w:rPr>
          <w:noProof/>
          <w:lang w:val="en-US"/>
        </w:rPr>
        <w:t> ) have the same motion vectors and the same reference indices.</w:t>
      </w:r>
    </w:p>
    <w:p w:rsidR="00833D55" w:rsidRPr="00B24873" w:rsidDel="003C51E6" w:rsidRDefault="00833D55" w:rsidP="00833D55">
      <w:pPr>
        <w:numPr>
          <w:ilvl w:val="0"/>
          <w:numId w:val="118"/>
        </w:numPr>
        <w:tabs>
          <w:tab w:val="left" w:pos="400"/>
        </w:tabs>
        <w:rPr>
          <w:noProof/>
          <w:lang w:val="en-US" w:eastAsia="ko-KR"/>
        </w:rPr>
      </w:pPr>
      <w:r w:rsidRPr="00B24873" w:rsidDel="003C51E6">
        <w:rPr>
          <w:noProof/>
          <w:lang w:val="en-US"/>
        </w:rPr>
        <w:t>Otherwise, availableFlagB</w:t>
      </w:r>
      <w:r w:rsidRPr="00B24873" w:rsidDel="003C51E6">
        <w:rPr>
          <w:noProof/>
          <w:vertAlign w:val="subscript"/>
          <w:lang w:val="en-US" w:eastAsia="ko-KR"/>
        </w:rPr>
        <w:t>0</w:t>
      </w:r>
      <w:r w:rsidRPr="00B24873" w:rsidDel="003C51E6">
        <w:rPr>
          <w:noProof/>
          <w:lang w:val="en-US"/>
        </w:rPr>
        <w:t xml:space="preserve"> is set equal to 1 and the </w:t>
      </w:r>
      <w:r w:rsidRPr="00B24873" w:rsidDel="003C51E6">
        <w:rPr>
          <w:noProof/>
          <w:lang w:val="en-US" w:eastAsia="ko-KR"/>
        </w:rPr>
        <w:t>following assignments are made:</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mvLXB</w:t>
      </w:r>
      <w:r w:rsidRPr="00B24873" w:rsidDel="003C51E6">
        <w:rPr>
          <w:noProof/>
          <w:vertAlign w:val="subscript"/>
          <w:lang w:val="en-US" w:eastAsia="ko-KR"/>
        </w:rPr>
        <w:t>0</w:t>
      </w:r>
      <w:r w:rsidRPr="00B24873" w:rsidDel="003C51E6">
        <w:rPr>
          <w:noProof/>
          <w:lang w:val="en-US" w:eastAsia="ko-KR"/>
        </w:rPr>
        <w:t> = MvLX[</w:t>
      </w:r>
      <w:r w:rsidRPr="00B24873" w:rsidDel="003C51E6">
        <w:rPr>
          <w:noProof/>
          <w:lang w:val="en-US"/>
        </w:rPr>
        <w:t> xNbB</w:t>
      </w:r>
      <w:r w:rsidRPr="00B24873" w:rsidDel="003C51E6">
        <w:rPr>
          <w:noProof/>
          <w:vertAlign w:val="subscript"/>
          <w:lang w:val="en-US" w:eastAsia="ko-KR"/>
        </w:rPr>
        <w:t>0</w:t>
      </w:r>
      <w:r w:rsidRPr="00B24873" w:rsidDel="003C51E6">
        <w:rPr>
          <w:noProof/>
          <w:lang w:val="en-US" w:eastAsia="ko-KR"/>
        </w:rPr>
        <w:t> ][ yNbB</w:t>
      </w:r>
      <w:r w:rsidRPr="00B24873" w:rsidDel="003C51E6">
        <w:rPr>
          <w:noProof/>
          <w:vertAlign w:val="subscript"/>
          <w:lang w:val="en-US" w:eastAsia="ko-KR"/>
        </w:rPr>
        <w:t>0</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4</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refIdxLXB</w:t>
      </w:r>
      <w:r w:rsidRPr="00B24873" w:rsidDel="003C51E6">
        <w:rPr>
          <w:noProof/>
          <w:vertAlign w:val="subscript"/>
          <w:lang w:val="en-US" w:eastAsia="ko-KR"/>
        </w:rPr>
        <w:t>0</w:t>
      </w:r>
      <w:r w:rsidRPr="00B24873" w:rsidDel="003C51E6">
        <w:rPr>
          <w:noProof/>
          <w:lang w:val="en-US" w:eastAsia="ko-KR"/>
        </w:rPr>
        <w:t> = RefIdxLX[</w:t>
      </w:r>
      <w:r w:rsidRPr="00B24873" w:rsidDel="003C51E6">
        <w:rPr>
          <w:noProof/>
          <w:lang w:val="en-US"/>
        </w:rPr>
        <w:t> xNbB</w:t>
      </w:r>
      <w:r w:rsidRPr="00B24873" w:rsidDel="003C51E6">
        <w:rPr>
          <w:noProof/>
          <w:vertAlign w:val="subscript"/>
          <w:lang w:val="en-US" w:eastAsia="ko-KR"/>
        </w:rPr>
        <w:t>0</w:t>
      </w:r>
      <w:r w:rsidRPr="00B24873" w:rsidDel="003C51E6">
        <w:rPr>
          <w:noProof/>
          <w:lang w:val="en-US" w:eastAsia="ko-KR"/>
        </w:rPr>
        <w:t> ][ yNbB</w:t>
      </w:r>
      <w:r w:rsidRPr="00B24873" w:rsidDel="003C51E6">
        <w:rPr>
          <w:noProof/>
          <w:vertAlign w:val="subscript"/>
          <w:lang w:val="en-US" w:eastAsia="ko-KR"/>
        </w:rPr>
        <w:t>0</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5</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C42CDA">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predFlagLXB</w:t>
      </w:r>
      <w:r w:rsidRPr="00B24873" w:rsidDel="003C51E6">
        <w:rPr>
          <w:noProof/>
          <w:vertAlign w:val="subscript"/>
          <w:lang w:val="en-US" w:eastAsia="ko-KR"/>
        </w:rPr>
        <w:t>0</w:t>
      </w:r>
      <w:r w:rsidRPr="00B24873" w:rsidDel="003C51E6">
        <w:rPr>
          <w:noProof/>
          <w:lang w:val="en-US" w:eastAsia="ko-KR"/>
        </w:rPr>
        <w:t> = PredFlagLX[</w:t>
      </w:r>
      <w:r w:rsidRPr="00B24873" w:rsidDel="003C51E6">
        <w:rPr>
          <w:noProof/>
          <w:lang w:val="en-US"/>
        </w:rPr>
        <w:t> xNb</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 yNbB</w:t>
      </w:r>
      <w:r w:rsidRPr="00B24873" w:rsidDel="003C51E6">
        <w:rPr>
          <w:noProof/>
          <w:vertAlign w:val="subscript"/>
          <w:lang w:val="en-US" w:eastAsia="ko-KR"/>
        </w:rPr>
        <w:t>0</w:t>
      </w:r>
      <w:r w:rsidRPr="00B24873" w:rsidDel="003C51E6">
        <w:rPr>
          <w:noProof/>
          <w:lang w:val="en-US" w:eastAsia="ko-KR"/>
        </w:rPr>
        <w:t> ]</w:t>
      </w:r>
      <w:r w:rsidR="00D7060F"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6</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For the derivation of availableFlagA</w:t>
      </w:r>
      <w:r w:rsidRPr="00B24873" w:rsidDel="003C51E6">
        <w:rPr>
          <w:noProof/>
          <w:vertAlign w:val="subscript"/>
          <w:lang w:val="en-US" w:eastAsia="ko-KR"/>
        </w:rPr>
        <w:t>0</w:t>
      </w:r>
      <w:r w:rsidRPr="00B24873" w:rsidDel="003C51E6">
        <w:rPr>
          <w:noProof/>
          <w:lang w:val="en-US" w:eastAsia="ko-KR"/>
        </w:rPr>
        <w:t>, refIdxLXA</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xml:space="preserve"> and mvLXA</w:t>
      </w:r>
      <w:r w:rsidRPr="00B24873" w:rsidDel="003C51E6">
        <w:rPr>
          <w:noProof/>
          <w:vertAlign w:val="subscript"/>
          <w:lang w:val="en-US" w:eastAsia="ko-KR"/>
        </w:rPr>
        <w:t>0</w:t>
      </w:r>
      <w:r w:rsidRPr="00B24873" w:rsidDel="003C51E6">
        <w:rPr>
          <w:noProof/>
          <w:lang w:val="en-US" w:eastAsia="ko-KR"/>
        </w:rPr>
        <w:t xml:space="preserve"> the following applies:</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luma location (</w:t>
      </w:r>
      <w:r w:rsidRPr="00B24873" w:rsidDel="003C51E6">
        <w:rPr>
          <w:noProof/>
          <w:lang w:val="en-US"/>
        </w:rPr>
        <w:t> xNb</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yNbA</w:t>
      </w:r>
      <w:r w:rsidRPr="00B24873" w:rsidDel="003C51E6">
        <w:rPr>
          <w:noProof/>
          <w:vertAlign w:val="subscript"/>
          <w:lang w:val="en-US" w:eastAsia="ko-KR"/>
        </w:rPr>
        <w:t>0</w:t>
      </w:r>
      <w:r w:rsidRPr="00B24873" w:rsidDel="003C51E6">
        <w:rPr>
          <w:noProof/>
          <w:lang w:val="en-US" w:eastAsia="ko-KR"/>
        </w:rPr>
        <w:t> ) inside the neighbouring luma coding block is set equal to ( xPb − 1,  yPb + nPbH ).</w:t>
      </w:r>
    </w:p>
    <w:p w:rsidR="00833D55" w:rsidRPr="00B24873" w:rsidDel="003C51E6" w:rsidRDefault="00833D55" w:rsidP="00833D55">
      <w:pPr>
        <w:tabs>
          <w:tab w:val="left" w:pos="450"/>
        </w:tabs>
        <w:ind w:left="426" w:hanging="426"/>
        <w:rPr>
          <w:lang w:val="en-US" w:eastAsia="ko-KR"/>
        </w:rPr>
      </w:pPr>
      <w:r w:rsidRPr="00B24873" w:rsidDel="003C51E6">
        <w:rPr>
          <w:noProof/>
          <w:lang w:val="en-US"/>
        </w:rPr>
        <w:t>–</w:t>
      </w:r>
      <w:r w:rsidRPr="00B24873" w:rsidDel="003C51E6">
        <w:rPr>
          <w:noProof/>
          <w:lang w:val="en-US"/>
        </w:rPr>
        <w:tab/>
      </w:r>
      <w:r w:rsidRPr="00B24873" w:rsidDel="003C51E6">
        <w:rPr>
          <w:lang w:val="en-US" w:eastAsia="ko-KR"/>
        </w:rPr>
        <w:t>The availability derivation process for a prediction block as specified in clause </w:t>
      </w:r>
      <w:r w:rsidR="00B96C9A" w:rsidRPr="00617CB8" w:rsidDel="003C51E6">
        <w:rPr>
          <w:lang w:eastAsia="ko-KR"/>
        </w:rPr>
        <w:fldChar w:fldCharType="begin" w:fldLock="1"/>
      </w:r>
      <w:r w:rsidRPr="00B24873" w:rsidDel="003C51E6">
        <w:rPr>
          <w:lang w:val="en-US" w:eastAsia="ko-KR"/>
        </w:rPr>
        <w:instrText xml:space="preserve"> REF _Ref331179996 \r \h </w:instrText>
      </w:r>
      <w:r w:rsidR="00B96C9A" w:rsidRPr="00617CB8" w:rsidDel="003C51E6">
        <w:rPr>
          <w:lang w:eastAsia="ko-KR"/>
        </w:rPr>
      </w:r>
      <w:r w:rsidR="00B96C9A" w:rsidRPr="00617CB8" w:rsidDel="003C51E6">
        <w:rPr>
          <w:lang w:eastAsia="ko-KR"/>
        </w:rPr>
        <w:fldChar w:fldCharType="separate"/>
      </w:r>
      <w:r w:rsidRPr="00B24873" w:rsidDel="003C51E6">
        <w:rPr>
          <w:lang w:val="en-US" w:eastAsia="ko-KR"/>
        </w:rPr>
        <w:t>6.4.2</w:t>
      </w:r>
      <w:r w:rsidR="00B96C9A" w:rsidRPr="00617CB8" w:rsidDel="003C51E6">
        <w:rPr>
          <w:lang w:eastAsia="ko-KR"/>
        </w:rPr>
        <w:fldChar w:fldCharType="end"/>
      </w:r>
      <w:r w:rsidRPr="00B24873" w:rsidDel="003C51E6">
        <w:rPr>
          <w:lang w:val="en-US" w:eastAsia="ko-KR"/>
        </w:rPr>
        <w:t xml:space="preserve"> is invoked with the luma location ( xCb, yCb ), the current luma coding block size nCbS, the </w:t>
      </w:r>
      <w:r w:rsidRPr="00B24873" w:rsidDel="003C51E6">
        <w:rPr>
          <w:lang w:val="en-US"/>
        </w:rPr>
        <w:t>luma</w:t>
      </w:r>
      <w:r w:rsidRPr="00B24873" w:rsidDel="003C51E6">
        <w:rPr>
          <w:lang w:val="en-US" w:eastAsia="ko-KR"/>
        </w:rPr>
        <w:t xml:space="preserve"> prediction block location ( xPb, yPb ), </w:t>
      </w:r>
      <w:r w:rsidRPr="00B24873" w:rsidDel="003C51E6">
        <w:rPr>
          <w:noProof/>
          <w:lang w:val="en-US" w:eastAsia="ko-KR"/>
        </w:rPr>
        <w:t>the luma prediction block width nPbW, the luma prediction block height nPbH</w:t>
      </w:r>
      <w:r w:rsidRPr="00B24873" w:rsidDel="003C51E6">
        <w:rPr>
          <w:lang w:val="en-US" w:eastAsia="ko-KR"/>
        </w:rPr>
        <w:t>, the luma location ( xNb</w:t>
      </w:r>
      <w:r w:rsidRPr="00B24873" w:rsidDel="003C51E6">
        <w:rPr>
          <w:noProof/>
          <w:lang w:val="en-US" w:eastAsia="ko-KR"/>
        </w:rPr>
        <w:t>A</w:t>
      </w:r>
      <w:r w:rsidRPr="00B24873" w:rsidDel="003C51E6">
        <w:rPr>
          <w:noProof/>
          <w:vertAlign w:val="subscript"/>
          <w:lang w:val="en-US" w:eastAsia="ko-KR"/>
        </w:rPr>
        <w:t>0</w:t>
      </w:r>
      <w:r w:rsidRPr="00B24873" w:rsidDel="003C51E6">
        <w:rPr>
          <w:lang w:val="en-US" w:eastAsia="ko-KR"/>
        </w:rPr>
        <w:t>, yNb</w:t>
      </w:r>
      <w:r w:rsidRPr="00B24873" w:rsidDel="003C51E6">
        <w:rPr>
          <w:noProof/>
          <w:lang w:val="en-US" w:eastAsia="ko-KR"/>
        </w:rPr>
        <w:t>A</w:t>
      </w:r>
      <w:r w:rsidRPr="00B24873" w:rsidDel="003C51E6">
        <w:rPr>
          <w:noProof/>
          <w:vertAlign w:val="subscript"/>
          <w:lang w:val="en-US" w:eastAsia="ko-KR"/>
        </w:rPr>
        <w:t>0</w:t>
      </w:r>
      <w:r w:rsidRPr="00B24873" w:rsidDel="003C51E6">
        <w:rPr>
          <w:lang w:val="en-US" w:eastAsia="ko-KR"/>
        </w:rPr>
        <w:t> ) and the partition index partIdx as inputs, and the output is assigned to the prediction block availability flag available</w:t>
      </w:r>
      <w:r w:rsidRPr="00B24873" w:rsidDel="003C51E6">
        <w:rPr>
          <w:noProof/>
          <w:lang w:val="en-US" w:eastAsia="ko-KR"/>
        </w:rPr>
        <w:t>A</w:t>
      </w:r>
      <w:r w:rsidRPr="00B24873" w:rsidDel="003C51E6">
        <w:rPr>
          <w:noProof/>
          <w:vertAlign w:val="subscript"/>
          <w:lang w:val="en-US" w:eastAsia="ko-KR"/>
        </w:rPr>
        <w:t>0</w:t>
      </w:r>
      <w:r w:rsidRPr="00B24873" w:rsidDel="003C51E6">
        <w:rPr>
          <w:lang w:val="en-US" w:eastAsia="ko-KR"/>
        </w:rPr>
        <w:t>.</w:t>
      </w:r>
    </w:p>
    <w:p w:rsidR="00833D55" w:rsidRPr="00B24873" w:rsidDel="003C51E6" w:rsidRDefault="00833D55" w:rsidP="00833D55">
      <w:pPr>
        <w:tabs>
          <w:tab w:val="left" w:pos="450"/>
        </w:tabs>
        <w:ind w:left="426" w:hanging="426"/>
        <w:rPr>
          <w:lang w:val="en-US"/>
        </w:rPr>
      </w:pPr>
      <w:r w:rsidRPr="00B24873" w:rsidDel="003C51E6">
        <w:rPr>
          <w:noProof/>
          <w:lang w:val="en-US"/>
        </w:rPr>
        <w:t>–</w:t>
      </w:r>
      <w:r w:rsidRPr="00B24873" w:rsidDel="003C51E6">
        <w:rPr>
          <w:noProof/>
          <w:lang w:val="en-US"/>
        </w:rPr>
        <w:tab/>
      </w:r>
      <w:r w:rsidRPr="00B24873" w:rsidDel="003C51E6">
        <w:rPr>
          <w:lang w:val="en-US" w:eastAsia="ko-KR"/>
        </w:rPr>
        <w:t xml:space="preserve">When </w:t>
      </w:r>
      <w:r w:rsidRPr="00B24873" w:rsidDel="003C51E6">
        <w:rPr>
          <w:noProof/>
          <w:lang w:val="en-US" w:eastAsia="ko-KR"/>
        </w:rPr>
        <w:t>xPb  &gt;&gt;  Log2ParMrgLevel is equal to xNbA</w:t>
      </w:r>
      <w:r w:rsidRPr="00B24873" w:rsidDel="003C51E6">
        <w:rPr>
          <w:noProof/>
          <w:vertAlign w:val="subscript"/>
          <w:lang w:val="en-US" w:eastAsia="ko-KR"/>
        </w:rPr>
        <w:t>0</w:t>
      </w:r>
      <w:r w:rsidRPr="00B24873" w:rsidDel="003C51E6">
        <w:rPr>
          <w:noProof/>
          <w:lang w:val="en-US" w:eastAsia="ko-KR"/>
        </w:rPr>
        <w:t>  &gt;&gt;  Log2ParMrgLevel and yPb  &gt;&gt;  Log2ParMrgLevel is equal to yA</w:t>
      </w:r>
      <w:r w:rsidRPr="00B24873" w:rsidDel="003C51E6">
        <w:rPr>
          <w:noProof/>
          <w:vertAlign w:val="subscript"/>
          <w:lang w:val="en-US" w:eastAsia="ko-KR"/>
        </w:rPr>
        <w:t>0</w:t>
      </w:r>
      <w:r w:rsidRPr="00B24873" w:rsidDel="003C51E6">
        <w:rPr>
          <w:noProof/>
          <w:lang w:val="en-US" w:eastAsia="ko-KR"/>
        </w:rPr>
        <w:t>  &gt;&gt;  Log2ParMrgLevel</w:t>
      </w:r>
      <w:r w:rsidRPr="00B24873" w:rsidDel="003C51E6">
        <w:rPr>
          <w:lang w:val="en-US" w:eastAsia="ko-KR"/>
        </w:rPr>
        <w:t>, availableA</w:t>
      </w:r>
      <w:r w:rsidRPr="00B24873" w:rsidDel="003C51E6">
        <w:rPr>
          <w:noProof/>
          <w:vertAlign w:val="subscript"/>
          <w:lang w:val="en-US" w:eastAsia="ko-KR"/>
        </w:rPr>
        <w:t>0</w:t>
      </w:r>
      <w:r w:rsidRPr="00B24873" w:rsidDel="003C51E6">
        <w:rPr>
          <w:lang w:val="en-US"/>
        </w:rPr>
        <w:t xml:space="preserve"> is set equal to FALSE.</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t>The</w:t>
      </w:r>
      <w:r w:rsidRPr="00B24873" w:rsidDel="003C51E6">
        <w:rPr>
          <w:noProof/>
          <w:lang w:val="en-US" w:eastAsia="ko-KR"/>
        </w:rPr>
        <w:t xml:space="preserve"> variables availableFlagA</w:t>
      </w:r>
      <w:r w:rsidRPr="00B24873" w:rsidDel="003C51E6">
        <w:rPr>
          <w:noProof/>
          <w:vertAlign w:val="subscript"/>
          <w:lang w:val="en-US" w:eastAsia="ko-KR"/>
        </w:rPr>
        <w:t>0</w:t>
      </w:r>
      <w:r w:rsidRPr="00B24873" w:rsidDel="003C51E6">
        <w:rPr>
          <w:noProof/>
          <w:lang w:val="en-US" w:eastAsia="ko-KR"/>
        </w:rPr>
        <w:t>, refIdxLXA</w:t>
      </w:r>
      <w:r w:rsidRPr="00B24873" w:rsidDel="003C51E6">
        <w:rPr>
          <w:noProof/>
          <w:vertAlign w:val="subscript"/>
          <w:lang w:val="en-US" w:eastAsia="ko-KR"/>
        </w:rPr>
        <w:t>0</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xml:space="preserve"> and mvLXA</w:t>
      </w:r>
      <w:r w:rsidRPr="00B24873" w:rsidDel="003C51E6">
        <w:rPr>
          <w:noProof/>
          <w:vertAlign w:val="subscript"/>
          <w:lang w:val="en-US" w:eastAsia="ko-KR"/>
        </w:rPr>
        <w:t>0</w:t>
      </w:r>
      <w:r w:rsidRPr="00B24873" w:rsidDel="003C51E6">
        <w:rPr>
          <w:noProof/>
          <w:lang w:val="en-US" w:eastAsia="ko-KR"/>
        </w:rPr>
        <w:t xml:space="preserve"> are derived as follows:</w:t>
      </w:r>
    </w:p>
    <w:p w:rsidR="00833D55" w:rsidRPr="00B24873" w:rsidDel="003C51E6" w:rsidRDefault="00833D55" w:rsidP="00833D55">
      <w:pPr>
        <w:numPr>
          <w:ilvl w:val="0"/>
          <w:numId w:val="118"/>
        </w:numPr>
        <w:tabs>
          <w:tab w:val="left" w:pos="400"/>
        </w:tabs>
        <w:rPr>
          <w:noProof/>
          <w:lang w:val="en-US"/>
        </w:rPr>
      </w:pPr>
      <w:r w:rsidRPr="00B24873" w:rsidDel="003C51E6">
        <w:rPr>
          <w:noProof/>
          <w:lang w:val="en-US"/>
        </w:rPr>
        <w:t xml:space="preserve">If one or more of the following conditions are true, </w:t>
      </w:r>
      <w:r w:rsidRPr="00B24873" w:rsidDel="003C51E6">
        <w:rPr>
          <w:noProof/>
          <w:lang w:val="en-US" w:eastAsia="ko-KR"/>
        </w:rPr>
        <w:t>availableFlagA</w:t>
      </w:r>
      <w:r w:rsidRPr="00B24873" w:rsidDel="003C51E6">
        <w:rPr>
          <w:noProof/>
          <w:vertAlign w:val="subscript"/>
          <w:lang w:val="en-US" w:eastAsia="ko-KR"/>
        </w:rPr>
        <w:t>0</w:t>
      </w:r>
      <w:r w:rsidRPr="00B24873" w:rsidDel="003C51E6">
        <w:rPr>
          <w:noProof/>
          <w:lang w:val="en-US"/>
        </w:rPr>
        <w:t xml:space="preserve"> is set equal to 0, both components</w:t>
      </w:r>
      <w:r w:rsidRPr="00B24873" w:rsidDel="003C51E6">
        <w:rPr>
          <w:noProof/>
          <w:lang w:val="en-US" w:eastAsia="ko-KR"/>
        </w:rPr>
        <w:t xml:space="preserve"> of mvLXA</w:t>
      </w:r>
      <w:r w:rsidRPr="00B24873" w:rsidDel="003C51E6">
        <w:rPr>
          <w:noProof/>
          <w:vertAlign w:val="subscript"/>
          <w:lang w:val="en-US" w:eastAsia="ko-KR"/>
        </w:rPr>
        <w:t>0</w:t>
      </w:r>
      <w:r w:rsidRPr="00B24873" w:rsidDel="003C51E6">
        <w:rPr>
          <w:noProof/>
          <w:lang w:val="en-US" w:eastAsia="ko-KR"/>
        </w:rPr>
        <w:t xml:space="preserve"> are set equal to 0, refIdxLXA</w:t>
      </w:r>
      <w:r w:rsidRPr="00B24873" w:rsidDel="003C51E6">
        <w:rPr>
          <w:noProof/>
          <w:vertAlign w:val="subscript"/>
          <w:lang w:val="en-US" w:eastAsia="ko-KR"/>
        </w:rPr>
        <w:t>0</w:t>
      </w:r>
      <w:r w:rsidRPr="00B24873" w:rsidDel="003C51E6">
        <w:rPr>
          <w:noProof/>
          <w:lang w:val="en-US" w:eastAsia="ko-KR"/>
        </w:rPr>
        <w:t xml:space="preserve"> is set equal to −1 and predFlagLXA</w:t>
      </w:r>
      <w:r w:rsidRPr="00B24873" w:rsidDel="003C51E6">
        <w:rPr>
          <w:noProof/>
          <w:vertAlign w:val="subscript"/>
          <w:lang w:val="en-US" w:eastAsia="ko-KR"/>
        </w:rPr>
        <w:t>0</w:t>
      </w:r>
      <w:r w:rsidRPr="00B24873" w:rsidDel="003C51E6">
        <w:rPr>
          <w:noProof/>
          <w:lang w:val="en-US" w:eastAsia="ko-KR"/>
        </w:rPr>
        <w:t xml:space="preserve"> is set equal to 0, with X being 0 or 1:</w:t>
      </w:r>
    </w:p>
    <w:p w:rsidR="00833D55" w:rsidRPr="00B24873" w:rsidDel="003C51E6" w:rsidRDefault="00833D55" w:rsidP="00833D55">
      <w:pPr>
        <w:numPr>
          <w:ilvl w:val="2"/>
          <w:numId w:val="55"/>
        </w:numPr>
        <w:tabs>
          <w:tab w:val="clear" w:pos="794"/>
        </w:tabs>
        <w:rPr>
          <w:lang w:val="en-US" w:eastAsia="ko-KR"/>
        </w:rPr>
      </w:pPr>
      <w:r w:rsidRPr="00B24873" w:rsidDel="003C51E6">
        <w:rPr>
          <w:lang w:val="en-US" w:eastAsia="ko-KR"/>
        </w:rPr>
        <w:t>available</w:t>
      </w:r>
      <w:r w:rsidRPr="00B24873" w:rsidDel="003C51E6">
        <w:rPr>
          <w:noProof/>
          <w:lang w:val="en-US" w:eastAsia="ko-KR"/>
        </w:rPr>
        <w:t>A</w:t>
      </w:r>
      <w:r w:rsidRPr="00B24873" w:rsidDel="003C51E6">
        <w:rPr>
          <w:noProof/>
          <w:vertAlign w:val="subscript"/>
          <w:lang w:val="en-US" w:eastAsia="ko-KR"/>
        </w:rPr>
        <w:t>0</w:t>
      </w:r>
      <w:r w:rsidRPr="00B24873" w:rsidDel="003C51E6">
        <w:rPr>
          <w:lang w:val="en-US"/>
        </w:rPr>
        <w:t xml:space="preserve"> is equal to FALSE.</w:t>
      </w:r>
    </w:p>
    <w:p w:rsidR="00833D55" w:rsidRPr="00B24873" w:rsidDel="003C51E6" w:rsidRDefault="00833D55" w:rsidP="00833D55">
      <w:pPr>
        <w:numPr>
          <w:ilvl w:val="2"/>
          <w:numId w:val="55"/>
        </w:numPr>
        <w:tabs>
          <w:tab w:val="clear" w:pos="794"/>
        </w:tabs>
        <w:rPr>
          <w:noProof/>
          <w:lang w:val="en-US"/>
        </w:rPr>
      </w:pPr>
      <w:r w:rsidRPr="00B24873" w:rsidDel="003C51E6">
        <w:rPr>
          <w:lang w:val="en-US" w:eastAsia="ko-KR"/>
        </w:rPr>
        <w:t>availableA</w:t>
      </w:r>
      <w:r w:rsidRPr="00B24873" w:rsidDel="003C51E6">
        <w:rPr>
          <w:noProof/>
          <w:vertAlign w:val="subscript"/>
          <w:lang w:val="en-US" w:eastAsia="ko-KR"/>
        </w:rPr>
        <w:t>1</w:t>
      </w:r>
      <w:r w:rsidRPr="00B24873" w:rsidDel="003C51E6">
        <w:rPr>
          <w:lang w:val="en-US"/>
        </w:rPr>
        <w:t xml:space="preserve"> is equal to TRUE and</w:t>
      </w:r>
      <w:r w:rsidRPr="00B24873" w:rsidDel="003C51E6">
        <w:rPr>
          <w:noProof/>
          <w:lang w:val="en-US"/>
        </w:rPr>
        <w:t xml:space="preserve"> the prediction units covering the luma locations ( xNbA</w:t>
      </w:r>
      <w:r w:rsidRPr="00B24873" w:rsidDel="003C51E6">
        <w:rPr>
          <w:noProof/>
          <w:vertAlign w:val="subscript"/>
          <w:lang w:val="en-US"/>
        </w:rPr>
        <w:t>1</w:t>
      </w:r>
      <w:r w:rsidRPr="00B24873" w:rsidDel="003C51E6">
        <w:rPr>
          <w:noProof/>
          <w:lang w:val="en-US"/>
        </w:rPr>
        <w:t>, yNbA</w:t>
      </w:r>
      <w:r w:rsidRPr="00B24873" w:rsidDel="003C51E6">
        <w:rPr>
          <w:noProof/>
          <w:vertAlign w:val="subscript"/>
          <w:lang w:val="en-US"/>
        </w:rPr>
        <w:t>1</w:t>
      </w:r>
      <w:r w:rsidRPr="00B24873" w:rsidDel="003C51E6">
        <w:rPr>
          <w:noProof/>
          <w:lang w:val="en-US"/>
        </w:rPr>
        <w:t> ) and ( xNbA</w:t>
      </w:r>
      <w:r w:rsidRPr="00B24873" w:rsidDel="003C51E6">
        <w:rPr>
          <w:noProof/>
          <w:vertAlign w:val="subscript"/>
          <w:lang w:val="en-US"/>
        </w:rPr>
        <w:t>0</w:t>
      </w:r>
      <w:r w:rsidRPr="00B24873" w:rsidDel="003C51E6">
        <w:rPr>
          <w:noProof/>
          <w:lang w:val="en-US"/>
        </w:rPr>
        <w:t>, yNbA</w:t>
      </w:r>
      <w:r w:rsidRPr="00B24873" w:rsidDel="003C51E6">
        <w:rPr>
          <w:noProof/>
          <w:vertAlign w:val="subscript"/>
          <w:lang w:val="en-US"/>
        </w:rPr>
        <w:t>0</w:t>
      </w:r>
      <w:r w:rsidRPr="00B24873" w:rsidDel="003C51E6">
        <w:rPr>
          <w:noProof/>
          <w:lang w:val="en-US"/>
        </w:rPr>
        <w:t> ) have the same motion vectors and the same reference indices.</w:t>
      </w:r>
    </w:p>
    <w:p w:rsidR="00833D55" w:rsidRPr="00B24873" w:rsidDel="003C51E6" w:rsidRDefault="00833D55" w:rsidP="00833D55">
      <w:pPr>
        <w:numPr>
          <w:ilvl w:val="0"/>
          <w:numId w:val="118"/>
        </w:numPr>
        <w:tabs>
          <w:tab w:val="left" w:pos="400"/>
        </w:tabs>
        <w:rPr>
          <w:noProof/>
          <w:lang w:val="en-US" w:eastAsia="ko-KR"/>
        </w:rPr>
      </w:pPr>
      <w:r w:rsidRPr="00B24873" w:rsidDel="003C51E6">
        <w:rPr>
          <w:noProof/>
          <w:lang w:val="en-US"/>
        </w:rPr>
        <w:t>Otherwise, availableFlag</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rPr>
        <w:t xml:space="preserve"> is set equal to 1 and the </w:t>
      </w:r>
      <w:r w:rsidRPr="00B24873" w:rsidDel="003C51E6">
        <w:rPr>
          <w:noProof/>
          <w:lang w:val="en-US" w:eastAsia="ko-KR"/>
        </w:rPr>
        <w:t>following assignments are made:</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mvLXA</w:t>
      </w:r>
      <w:r w:rsidRPr="00B24873" w:rsidDel="003C51E6">
        <w:rPr>
          <w:noProof/>
          <w:vertAlign w:val="subscript"/>
          <w:lang w:val="en-US" w:eastAsia="ko-KR"/>
        </w:rPr>
        <w:t>0</w:t>
      </w:r>
      <w:r w:rsidRPr="00B24873" w:rsidDel="003C51E6">
        <w:rPr>
          <w:noProof/>
          <w:lang w:val="en-US" w:eastAsia="ko-KR"/>
        </w:rPr>
        <w:t> = MvLX[</w:t>
      </w:r>
      <w:r w:rsidRPr="00B24873" w:rsidDel="003C51E6">
        <w:rPr>
          <w:noProof/>
          <w:lang w:val="en-US"/>
        </w:rPr>
        <w:t> xNb</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 yNbA</w:t>
      </w:r>
      <w:r w:rsidRPr="00B24873" w:rsidDel="003C51E6">
        <w:rPr>
          <w:noProof/>
          <w:vertAlign w:val="subscript"/>
          <w:lang w:val="en-US" w:eastAsia="ko-KR"/>
        </w:rPr>
        <w:t>0</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7</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refIdxLXA</w:t>
      </w:r>
      <w:r w:rsidRPr="00B24873" w:rsidDel="003C51E6">
        <w:rPr>
          <w:noProof/>
          <w:vertAlign w:val="subscript"/>
          <w:lang w:val="en-US" w:eastAsia="ko-KR"/>
        </w:rPr>
        <w:t>0</w:t>
      </w:r>
      <w:r w:rsidRPr="00B24873" w:rsidDel="003C51E6">
        <w:rPr>
          <w:noProof/>
          <w:lang w:val="en-US" w:eastAsia="ko-KR"/>
        </w:rPr>
        <w:t> = RefIdxLX[</w:t>
      </w:r>
      <w:r w:rsidRPr="00B24873" w:rsidDel="003C51E6">
        <w:rPr>
          <w:noProof/>
          <w:lang w:val="en-US"/>
        </w:rPr>
        <w:t> xNb</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 yNbA</w:t>
      </w:r>
      <w:r w:rsidRPr="00B24873" w:rsidDel="003C51E6">
        <w:rPr>
          <w:noProof/>
          <w:vertAlign w:val="subscript"/>
          <w:lang w:val="en-US" w:eastAsia="ko-KR"/>
        </w:rPr>
        <w:t>0</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8</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predFlagLXA</w:t>
      </w:r>
      <w:r w:rsidRPr="00B24873" w:rsidDel="003C51E6">
        <w:rPr>
          <w:noProof/>
          <w:vertAlign w:val="subscript"/>
          <w:lang w:val="en-US" w:eastAsia="ko-KR"/>
        </w:rPr>
        <w:t>0</w:t>
      </w:r>
      <w:r w:rsidRPr="00B24873" w:rsidDel="003C51E6">
        <w:rPr>
          <w:noProof/>
          <w:lang w:val="en-US" w:eastAsia="ko-KR"/>
        </w:rPr>
        <w:t> = PredFlagLX[</w:t>
      </w:r>
      <w:r w:rsidRPr="00B24873" w:rsidDel="003C51E6">
        <w:rPr>
          <w:noProof/>
          <w:lang w:val="en-US"/>
        </w:rPr>
        <w:t> xNb</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 yNbA</w:t>
      </w:r>
      <w:r w:rsidRPr="00B24873" w:rsidDel="003C51E6">
        <w:rPr>
          <w:noProof/>
          <w:vertAlign w:val="subscript"/>
          <w:lang w:val="en-US" w:eastAsia="ko-KR"/>
        </w:rPr>
        <w:t>0</w:t>
      </w:r>
      <w:r w:rsidRPr="00B24873" w:rsidDel="003C51E6">
        <w:rPr>
          <w:noProof/>
          <w:lang w:val="en-US" w:eastAsia="ko-KR"/>
        </w:rPr>
        <w:t>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09</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For the derivation of availableFlagB</w:t>
      </w:r>
      <w:r w:rsidRPr="00B24873" w:rsidDel="003C51E6">
        <w:rPr>
          <w:noProof/>
          <w:vertAlign w:val="subscript"/>
          <w:lang w:val="en-US" w:eastAsia="ko-KR"/>
        </w:rPr>
        <w:t>2</w:t>
      </w:r>
      <w:r w:rsidRPr="00B24873" w:rsidDel="003C51E6">
        <w:rPr>
          <w:noProof/>
          <w:lang w:val="en-US" w:eastAsia="ko-KR"/>
        </w:rPr>
        <w:t>, refIdxLXB</w:t>
      </w:r>
      <w:r w:rsidRPr="00B24873" w:rsidDel="003C51E6">
        <w:rPr>
          <w:noProof/>
          <w:vertAlign w:val="subscript"/>
          <w:lang w:val="en-US" w:eastAsia="ko-KR"/>
        </w:rPr>
        <w:t>2</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2</w:t>
      </w:r>
      <w:r w:rsidRPr="00B24873" w:rsidDel="003C51E6">
        <w:rPr>
          <w:noProof/>
          <w:lang w:val="en-US" w:eastAsia="ko-KR"/>
        </w:rPr>
        <w:t xml:space="preserve"> and mvLXB</w:t>
      </w:r>
      <w:r w:rsidRPr="00B24873" w:rsidDel="003C51E6">
        <w:rPr>
          <w:noProof/>
          <w:vertAlign w:val="subscript"/>
          <w:lang w:val="en-US" w:eastAsia="ko-KR"/>
        </w:rPr>
        <w:t>2</w:t>
      </w:r>
      <w:r w:rsidRPr="00B24873" w:rsidDel="003C51E6">
        <w:rPr>
          <w:noProof/>
          <w:lang w:val="en-US" w:eastAsia="ko-KR"/>
        </w:rPr>
        <w:t xml:space="preserve"> the following applies:</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luma location (</w:t>
      </w:r>
      <w:r w:rsidRPr="00B24873" w:rsidDel="003C51E6">
        <w:rPr>
          <w:noProof/>
          <w:lang w:val="en-US"/>
        </w:rPr>
        <w:t> xNb</w:t>
      </w:r>
      <w:r w:rsidRPr="00B24873" w:rsidDel="003C51E6">
        <w:rPr>
          <w:noProof/>
          <w:lang w:val="en-US" w:eastAsia="ko-KR"/>
        </w:rPr>
        <w:t>B</w:t>
      </w:r>
      <w:r w:rsidRPr="00B24873" w:rsidDel="003C51E6">
        <w:rPr>
          <w:noProof/>
          <w:vertAlign w:val="subscript"/>
          <w:lang w:val="en-US" w:eastAsia="ko-KR"/>
        </w:rPr>
        <w:t>2</w:t>
      </w:r>
      <w:r w:rsidRPr="00B24873" w:rsidDel="003C51E6">
        <w:rPr>
          <w:noProof/>
          <w:lang w:val="en-US" w:eastAsia="ko-KR"/>
        </w:rPr>
        <w:t>, yNbB</w:t>
      </w:r>
      <w:r w:rsidRPr="00B24873" w:rsidDel="003C51E6">
        <w:rPr>
          <w:noProof/>
          <w:vertAlign w:val="subscript"/>
          <w:lang w:val="en-US" w:eastAsia="ko-KR"/>
        </w:rPr>
        <w:t>2</w:t>
      </w:r>
      <w:r w:rsidRPr="00B24873" w:rsidDel="003C51E6">
        <w:rPr>
          <w:noProof/>
          <w:lang w:val="en-US" w:eastAsia="ko-KR"/>
        </w:rPr>
        <w:t> ) inside the neighbouring luma coding block is set equal to ( xPb − 1, yPb − 1 ).</w:t>
      </w:r>
    </w:p>
    <w:p w:rsidR="00833D55" w:rsidRPr="00B24873" w:rsidDel="003C51E6" w:rsidRDefault="00833D55" w:rsidP="00833D55">
      <w:pPr>
        <w:tabs>
          <w:tab w:val="left" w:pos="450"/>
        </w:tabs>
        <w:ind w:left="426" w:hanging="426"/>
        <w:rPr>
          <w:lang w:val="en-US" w:eastAsia="ko-KR"/>
        </w:rPr>
      </w:pPr>
      <w:r w:rsidRPr="00B24873" w:rsidDel="003C51E6">
        <w:rPr>
          <w:noProof/>
          <w:lang w:val="en-US"/>
        </w:rPr>
        <w:t>–</w:t>
      </w:r>
      <w:r w:rsidRPr="00B24873" w:rsidDel="003C51E6">
        <w:rPr>
          <w:noProof/>
          <w:lang w:val="en-US"/>
        </w:rPr>
        <w:tab/>
      </w:r>
      <w:r w:rsidRPr="00B24873" w:rsidDel="003C51E6">
        <w:rPr>
          <w:lang w:val="en-US" w:eastAsia="ko-KR"/>
        </w:rPr>
        <w:t>The availability derivation process for a prediction block as specified in clause </w:t>
      </w:r>
      <w:r w:rsidR="00B96C9A" w:rsidRPr="00617CB8" w:rsidDel="003C51E6">
        <w:rPr>
          <w:lang w:eastAsia="ko-KR"/>
        </w:rPr>
        <w:fldChar w:fldCharType="begin" w:fldLock="1"/>
      </w:r>
      <w:r w:rsidRPr="00B24873" w:rsidDel="003C51E6">
        <w:rPr>
          <w:lang w:val="en-US" w:eastAsia="ko-KR"/>
        </w:rPr>
        <w:instrText xml:space="preserve"> REF _Ref331179996 \r \h </w:instrText>
      </w:r>
      <w:r w:rsidR="00B96C9A" w:rsidRPr="00617CB8" w:rsidDel="003C51E6">
        <w:rPr>
          <w:lang w:eastAsia="ko-KR"/>
        </w:rPr>
      </w:r>
      <w:r w:rsidR="00B96C9A" w:rsidRPr="00617CB8" w:rsidDel="003C51E6">
        <w:rPr>
          <w:lang w:eastAsia="ko-KR"/>
        </w:rPr>
        <w:fldChar w:fldCharType="separate"/>
      </w:r>
      <w:r w:rsidRPr="00B24873" w:rsidDel="003C51E6">
        <w:rPr>
          <w:lang w:val="en-US" w:eastAsia="ko-KR"/>
        </w:rPr>
        <w:t>6.4.2</w:t>
      </w:r>
      <w:r w:rsidR="00B96C9A" w:rsidRPr="00617CB8" w:rsidDel="003C51E6">
        <w:rPr>
          <w:lang w:eastAsia="ko-KR"/>
        </w:rPr>
        <w:fldChar w:fldCharType="end"/>
      </w:r>
      <w:r w:rsidRPr="00B24873" w:rsidDel="003C51E6">
        <w:rPr>
          <w:lang w:val="en-US" w:eastAsia="ko-KR"/>
        </w:rPr>
        <w:t xml:space="preserve"> is invoked with the luma location ( xCb, yCb ), the current luma coding block size nCbS, the </w:t>
      </w:r>
      <w:r w:rsidRPr="00B24873" w:rsidDel="003C51E6">
        <w:rPr>
          <w:lang w:val="en-US"/>
        </w:rPr>
        <w:t>luma</w:t>
      </w:r>
      <w:r w:rsidRPr="00B24873" w:rsidDel="003C51E6">
        <w:rPr>
          <w:lang w:val="en-US" w:eastAsia="ko-KR"/>
        </w:rPr>
        <w:t xml:space="preserve"> prediction block location ( xPb, yPb ), </w:t>
      </w:r>
      <w:r w:rsidRPr="00B24873" w:rsidDel="003C51E6">
        <w:rPr>
          <w:noProof/>
          <w:lang w:val="en-US" w:eastAsia="ko-KR"/>
        </w:rPr>
        <w:t>the luma prediction block width nPbW, the luma prediction block height nPbH</w:t>
      </w:r>
      <w:r w:rsidRPr="00B24873" w:rsidDel="003C51E6">
        <w:rPr>
          <w:lang w:val="en-US" w:eastAsia="ko-KR"/>
        </w:rPr>
        <w:t>, the luma location ( xNbB</w:t>
      </w:r>
      <w:r w:rsidRPr="00B24873" w:rsidDel="003C51E6">
        <w:rPr>
          <w:noProof/>
          <w:vertAlign w:val="subscript"/>
          <w:lang w:val="en-US" w:eastAsia="ko-KR"/>
        </w:rPr>
        <w:t>2</w:t>
      </w:r>
      <w:r w:rsidRPr="00B24873" w:rsidDel="003C51E6">
        <w:rPr>
          <w:lang w:val="en-US" w:eastAsia="ko-KR"/>
        </w:rPr>
        <w:t>, yNbB</w:t>
      </w:r>
      <w:r w:rsidRPr="00B24873" w:rsidDel="003C51E6">
        <w:rPr>
          <w:noProof/>
          <w:vertAlign w:val="subscript"/>
          <w:lang w:val="en-US" w:eastAsia="ko-KR"/>
        </w:rPr>
        <w:t>2</w:t>
      </w:r>
      <w:r w:rsidRPr="00B24873" w:rsidDel="003C51E6">
        <w:rPr>
          <w:lang w:val="en-US" w:eastAsia="ko-KR"/>
        </w:rPr>
        <w:t> ) and the partition index partIdx as inputs, and the output is assigned to the prediction block availability flag availableB</w:t>
      </w:r>
      <w:r w:rsidRPr="00B24873" w:rsidDel="003C51E6">
        <w:rPr>
          <w:noProof/>
          <w:vertAlign w:val="subscript"/>
          <w:lang w:val="en-US" w:eastAsia="ko-KR"/>
        </w:rPr>
        <w:t>2</w:t>
      </w:r>
      <w:r w:rsidRPr="00B24873" w:rsidDel="003C51E6">
        <w:rPr>
          <w:lang w:val="en-US" w:eastAsia="ko-KR"/>
        </w:rPr>
        <w:t>.</w:t>
      </w:r>
    </w:p>
    <w:p w:rsidR="00833D55" w:rsidRPr="00B24873" w:rsidDel="003C51E6" w:rsidRDefault="00833D55" w:rsidP="00833D55">
      <w:pPr>
        <w:tabs>
          <w:tab w:val="left" w:pos="450"/>
        </w:tabs>
        <w:ind w:left="426" w:hanging="426"/>
        <w:rPr>
          <w:lang w:val="en-US"/>
        </w:rPr>
      </w:pPr>
      <w:r w:rsidRPr="00B24873" w:rsidDel="003C51E6">
        <w:rPr>
          <w:noProof/>
          <w:lang w:val="en-US"/>
        </w:rPr>
        <w:t>–</w:t>
      </w:r>
      <w:r w:rsidRPr="00B24873" w:rsidDel="003C51E6">
        <w:rPr>
          <w:noProof/>
          <w:lang w:val="en-US"/>
        </w:rPr>
        <w:tab/>
      </w:r>
      <w:r w:rsidRPr="00B24873" w:rsidDel="003C51E6">
        <w:rPr>
          <w:lang w:val="en-US" w:eastAsia="ko-KR"/>
        </w:rPr>
        <w:t xml:space="preserve">When </w:t>
      </w:r>
      <w:r w:rsidRPr="00B24873" w:rsidDel="003C51E6">
        <w:rPr>
          <w:noProof/>
          <w:lang w:val="en-US" w:eastAsia="ko-KR"/>
        </w:rPr>
        <w:t>xPb  &gt;&gt;  Log2ParMrgLevel is equal to xNbB</w:t>
      </w:r>
      <w:r w:rsidRPr="00B24873" w:rsidDel="003C51E6">
        <w:rPr>
          <w:noProof/>
          <w:vertAlign w:val="subscript"/>
          <w:lang w:val="en-US" w:eastAsia="ko-KR"/>
        </w:rPr>
        <w:t>2</w:t>
      </w:r>
      <w:r w:rsidRPr="00B24873" w:rsidDel="003C51E6">
        <w:rPr>
          <w:noProof/>
          <w:lang w:val="en-US" w:eastAsia="ko-KR"/>
        </w:rPr>
        <w:t>  &gt;&gt;  Log2ParMrgLevel and yPb  &gt;&gt;  Log2ParMrgLevel is equal to yNbB</w:t>
      </w:r>
      <w:r w:rsidRPr="00B24873" w:rsidDel="003C51E6">
        <w:rPr>
          <w:noProof/>
          <w:vertAlign w:val="subscript"/>
          <w:lang w:val="en-US" w:eastAsia="ko-KR"/>
        </w:rPr>
        <w:t>2</w:t>
      </w:r>
      <w:r w:rsidRPr="00B24873" w:rsidDel="003C51E6">
        <w:rPr>
          <w:noProof/>
          <w:lang w:val="en-US" w:eastAsia="ko-KR"/>
        </w:rPr>
        <w:t>  &gt;&gt;  Log2ParMrgLevel</w:t>
      </w:r>
      <w:r w:rsidRPr="00B24873" w:rsidDel="003C51E6">
        <w:rPr>
          <w:lang w:val="en-US" w:eastAsia="ko-KR"/>
        </w:rPr>
        <w:t>, availableB</w:t>
      </w:r>
      <w:r w:rsidRPr="00B24873" w:rsidDel="003C51E6">
        <w:rPr>
          <w:noProof/>
          <w:vertAlign w:val="subscript"/>
          <w:lang w:val="en-US" w:eastAsia="ko-KR"/>
        </w:rPr>
        <w:t>2</w:t>
      </w:r>
      <w:r w:rsidRPr="00B24873" w:rsidDel="003C51E6">
        <w:rPr>
          <w:lang w:val="en-US"/>
        </w:rPr>
        <w:t xml:space="preserve"> is set equal to FALSE.</w:t>
      </w:r>
    </w:p>
    <w:p w:rsidR="00833D55" w:rsidRPr="00B24873" w:rsidDel="003C51E6" w:rsidRDefault="00833D55" w:rsidP="00833D55">
      <w:pPr>
        <w:tabs>
          <w:tab w:val="left" w:pos="450"/>
        </w:tabs>
        <w:ind w:left="426" w:hanging="426"/>
        <w:rPr>
          <w:noProof/>
          <w:lang w:val="en-US" w:eastAsia="ko-KR"/>
        </w:rPr>
      </w:pPr>
      <w:r w:rsidRPr="00B24873" w:rsidDel="003C51E6">
        <w:rPr>
          <w:noProof/>
          <w:lang w:val="en-US"/>
        </w:rPr>
        <w:t>–</w:t>
      </w:r>
      <w:r w:rsidRPr="00B24873" w:rsidDel="003C51E6">
        <w:rPr>
          <w:noProof/>
          <w:lang w:val="en-US"/>
        </w:rPr>
        <w:tab/>
        <w:t>The</w:t>
      </w:r>
      <w:r w:rsidRPr="00B24873" w:rsidDel="003C51E6">
        <w:rPr>
          <w:noProof/>
          <w:lang w:val="en-US" w:eastAsia="ko-KR"/>
        </w:rPr>
        <w:t xml:space="preserve"> variables availableFlagB</w:t>
      </w:r>
      <w:r w:rsidRPr="00B24873" w:rsidDel="003C51E6">
        <w:rPr>
          <w:noProof/>
          <w:vertAlign w:val="subscript"/>
          <w:lang w:val="en-US" w:eastAsia="ko-KR"/>
        </w:rPr>
        <w:t>2</w:t>
      </w:r>
      <w:r w:rsidRPr="00B24873" w:rsidDel="003C51E6">
        <w:rPr>
          <w:noProof/>
          <w:lang w:val="en-US" w:eastAsia="ko-KR"/>
        </w:rPr>
        <w:t>, refIdxLXB</w:t>
      </w:r>
      <w:r w:rsidRPr="00B24873" w:rsidDel="003C51E6">
        <w:rPr>
          <w:noProof/>
          <w:vertAlign w:val="subscript"/>
          <w:lang w:val="en-US" w:eastAsia="ko-KR"/>
        </w:rPr>
        <w:t>2</w:t>
      </w:r>
      <w:r w:rsidRPr="00B24873" w:rsidDel="003C51E6">
        <w:rPr>
          <w:noProof/>
          <w:lang w:val="en-US" w:eastAsia="ko-KR"/>
        </w:rPr>
        <w:t xml:space="preserve">, </w:t>
      </w:r>
      <w:r w:rsidRPr="00B24873" w:rsidDel="003C51E6">
        <w:rPr>
          <w:noProof/>
          <w:lang w:val="en-US"/>
        </w:rPr>
        <w:t>predFlagLX</w:t>
      </w:r>
      <w:r w:rsidRPr="00B24873" w:rsidDel="003C51E6">
        <w:rPr>
          <w:noProof/>
          <w:lang w:val="en-US" w:eastAsia="ko-KR"/>
        </w:rPr>
        <w:t>B</w:t>
      </w:r>
      <w:r w:rsidRPr="00B24873" w:rsidDel="003C51E6">
        <w:rPr>
          <w:noProof/>
          <w:vertAlign w:val="subscript"/>
          <w:lang w:val="en-US" w:eastAsia="ko-KR"/>
        </w:rPr>
        <w:t>2</w:t>
      </w:r>
      <w:r w:rsidRPr="00B24873" w:rsidDel="003C51E6">
        <w:rPr>
          <w:noProof/>
          <w:lang w:val="en-US" w:eastAsia="ko-KR"/>
        </w:rPr>
        <w:t xml:space="preserve"> and mvLXB</w:t>
      </w:r>
      <w:r w:rsidRPr="00B24873" w:rsidDel="003C51E6">
        <w:rPr>
          <w:noProof/>
          <w:vertAlign w:val="subscript"/>
          <w:lang w:val="en-US" w:eastAsia="ko-KR"/>
        </w:rPr>
        <w:t>2</w:t>
      </w:r>
      <w:r w:rsidRPr="00B24873" w:rsidDel="003C51E6">
        <w:rPr>
          <w:noProof/>
          <w:lang w:val="en-US" w:eastAsia="ko-KR"/>
        </w:rPr>
        <w:t xml:space="preserve"> are derived as follows:</w:t>
      </w:r>
    </w:p>
    <w:p w:rsidR="00833D55" w:rsidRPr="00B24873" w:rsidDel="003C51E6" w:rsidRDefault="00833D55" w:rsidP="00833D55">
      <w:pPr>
        <w:numPr>
          <w:ilvl w:val="0"/>
          <w:numId w:val="118"/>
        </w:numPr>
        <w:tabs>
          <w:tab w:val="left" w:pos="400"/>
        </w:tabs>
        <w:rPr>
          <w:noProof/>
          <w:lang w:val="en-US"/>
        </w:rPr>
      </w:pPr>
      <w:r w:rsidRPr="00B24873" w:rsidDel="003C51E6">
        <w:rPr>
          <w:noProof/>
          <w:lang w:val="en-US"/>
        </w:rPr>
        <w:t xml:space="preserve">If one or more of the following conditions are true, </w:t>
      </w:r>
      <w:r w:rsidRPr="00B24873" w:rsidDel="003C51E6">
        <w:rPr>
          <w:noProof/>
          <w:lang w:val="en-US" w:eastAsia="ko-KR"/>
        </w:rPr>
        <w:t>availableFlagB</w:t>
      </w:r>
      <w:r w:rsidRPr="00B24873" w:rsidDel="003C51E6">
        <w:rPr>
          <w:noProof/>
          <w:vertAlign w:val="subscript"/>
          <w:lang w:val="en-US" w:eastAsia="ko-KR"/>
        </w:rPr>
        <w:t>2</w:t>
      </w:r>
      <w:r w:rsidRPr="00B24873" w:rsidDel="003C51E6">
        <w:rPr>
          <w:noProof/>
          <w:lang w:val="en-US"/>
        </w:rPr>
        <w:t xml:space="preserve"> is set equal to 0, both components</w:t>
      </w:r>
      <w:r w:rsidRPr="00B24873" w:rsidDel="003C51E6">
        <w:rPr>
          <w:noProof/>
          <w:lang w:val="en-US" w:eastAsia="ko-KR"/>
        </w:rPr>
        <w:t xml:space="preserve"> of mvLXB</w:t>
      </w:r>
      <w:r w:rsidRPr="00B24873" w:rsidDel="003C51E6">
        <w:rPr>
          <w:noProof/>
          <w:vertAlign w:val="subscript"/>
          <w:lang w:val="en-US" w:eastAsia="ko-KR"/>
        </w:rPr>
        <w:t>2</w:t>
      </w:r>
      <w:r w:rsidRPr="00B24873" w:rsidDel="003C51E6">
        <w:rPr>
          <w:noProof/>
          <w:lang w:val="en-US" w:eastAsia="ko-KR"/>
        </w:rPr>
        <w:t xml:space="preserve"> are set equal to 0, refIdxLXB</w:t>
      </w:r>
      <w:r w:rsidRPr="00B24873" w:rsidDel="003C51E6">
        <w:rPr>
          <w:noProof/>
          <w:vertAlign w:val="subscript"/>
          <w:lang w:val="en-US" w:eastAsia="ko-KR"/>
        </w:rPr>
        <w:t>2</w:t>
      </w:r>
      <w:r w:rsidRPr="00B24873" w:rsidDel="003C51E6">
        <w:rPr>
          <w:noProof/>
          <w:lang w:val="en-US" w:eastAsia="ko-KR"/>
        </w:rPr>
        <w:t xml:space="preserve"> is set equal to −1 and predFlagLXB</w:t>
      </w:r>
      <w:r w:rsidRPr="00B24873" w:rsidDel="003C51E6">
        <w:rPr>
          <w:noProof/>
          <w:vertAlign w:val="subscript"/>
          <w:lang w:val="en-US" w:eastAsia="ko-KR"/>
        </w:rPr>
        <w:t>2</w:t>
      </w:r>
      <w:r w:rsidRPr="00B24873" w:rsidDel="003C51E6">
        <w:rPr>
          <w:noProof/>
          <w:lang w:val="en-US" w:eastAsia="ko-KR"/>
        </w:rPr>
        <w:t xml:space="preserve"> is set equal to 0, with X being 0 or 1:</w:t>
      </w:r>
    </w:p>
    <w:p w:rsidR="00833D55" w:rsidRPr="00B24873" w:rsidDel="003C51E6" w:rsidRDefault="00833D55" w:rsidP="00833D55">
      <w:pPr>
        <w:numPr>
          <w:ilvl w:val="2"/>
          <w:numId w:val="55"/>
        </w:numPr>
        <w:tabs>
          <w:tab w:val="clear" w:pos="794"/>
        </w:tabs>
        <w:rPr>
          <w:lang w:val="en-US" w:eastAsia="ko-KR"/>
        </w:rPr>
      </w:pPr>
      <w:r w:rsidRPr="00B24873" w:rsidDel="003C51E6">
        <w:rPr>
          <w:lang w:val="en-US" w:eastAsia="ko-KR"/>
        </w:rPr>
        <w:t>availableB</w:t>
      </w:r>
      <w:r w:rsidRPr="00B24873" w:rsidDel="003C51E6">
        <w:rPr>
          <w:noProof/>
          <w:vertAlign w:val="subscript"/>
          <w:lang w:val="en-US" w:eastAsia="ko-KR"/>
        </w:rPr>
        <w:t>2</w:t>
      </w:r>
      <w:r w:rsidRPr="00B24873" w:rsidDel="003C51E6">
        <w:rPr>
          <w:lang w:val="en-US"/>
        </w:rPr>
        <w:t xml:space="preserve"> is equal to FALSE.</w:t>
      </w:r>
    </w:p>
    <w:p w:rsidR="00833D55" w:rsidRPr="00B24873" w:rsidDel="003C51E6" w:rsidRDefault="00833D55" w:rsidP="00833D55">
      <w:pPr>
        <w:numPr>
          <w:ilvl w:val="2"/>
          <w:numId w:val="55"/>
        </w:numPr>
        <w:tabs>
          <w:tab w:val="clear" w:pos="794"/>
        </w:tabs>
        <w:rPr>
          <w:noProof/>
          <w:lang w:val="en-US"/>
        </w:rPr>
      </w:pPr>
      <w:r w:rsidRPr="00B24873" w:rsidDel="003C51E6">
        <w:rPr>
          <w:lang w:val="en-US" w:eastAsia="ko-KR"/>
        </w:rPr>
        <w:t>availableA</w:t>
      </w:r>
      <w:r w:rsidRPr="00B24873" w:rsidDel="003C51E6">
        <w:rPr>
          <w:noProof/>
          <w:vertAlign w:val="subscript"/>
          <w:lang w:val="en-US" w:eastAsia="ko-KR"/>
        </w:rPr>
        <w:t>1</w:t>
      </w:r>
      <w:r w:rsidRPr="00B24873" w:rsidDel="003C51E6">
        <w:rPr>
          <w:lang w:val="en-US"/>
        </w:rPr>
        <w:t xml:space="preserve"> is equal to TRUE and </w:t>
      </w:r>
      <w:r w:rsidRPr="00B24873" w:rsidDel="003C51E6">
        <w:rPr>
          <w:noProof/>
          <w:lang w:val="en-US"/>
        </w:rPr>
        <w:t>prediction units covering the luma locations ( xNbA</w:t>
      </w:r>
      <w:r w:rsidRPr="00B24873" w:rsidDel="003C51E6">
        <w:rPr>
          <w:noProof/>
          <w:vertAlign w:val="subscript"/>
          <w:lang w:val="en-US"/>
        </w:rPr>
        <w:t>1</w:t>
      </w:r>
      <w:r w:rsidRPr="00B24873" w:rsidDel="003C51E6">
        <w:rPr>
          <w:noProof/>
          <w:lang w:val="en-US"/>
        </w:rPr>
        <w:t>, yNbA</w:t>
      </w:r>
      <w:r w:rsidRPr="00B24873" w:rsidDel="003C51E6">
        <w:rPr>
          <w:noProof/>
          <w:vertAlign w:val="subscript"/>
          <w:lang w:val="en-US"/>
        </w:rPr>
        <w:t>1</w:t>
      </w:r>
      <w:r w:rsidRPr="00B24873" w:rsidDel="003C51E6">
        <w:rPr>
          <w:noProof/>
          <w:lang w:val="en-US"/>
        </w:rPr>
        <w:t> ) and ( xNb</w:t>
      </w:r>
      <w:r w:rsidRPr="00B24873" w:rsidDel="003C51E6">
        <w:rPr>
          <w:lang w:val="en-US" w:eastAsia="ko-KR"/>
        </w:rPr>
        <w:t>B</w:t>
      </w:r>
      <w:r w:rsidRPr="00B24873" w:rsidDel="003C51E6">
        <w:rPr>
          <w:noProof/>
          <w:vertAlign w:val="subscript"/>
          <w:lang w:val="en-US" w:eastAsia="ko-KR"/>
        </w:rPr>
        <w:t>2</w:t>
      </w:r>
      <w:r w:rsidRPr="00B24873" w:rsidDel="003C51E6">
        <w:rPr>
          <w:noProof/>
          <w:lang w:val="en-US"/>
        </w:rPr>
        <w:t>, yNb</w:t>
      </w:r>
      <w:r w:rsidRPr="00B24873" w:rsidDel="003C51E6">
        <w:rPr>
          <w:lang w:val="en-US" w:eastAsia="ko-KR"/>
        </w:rPr>
        <w:t>B</w:t>
      </w:r>
      <w:r w:rsidRPr="00B24873" w:rsidDel="003C51E6">
        <w:rPr>
          <w:noProof/>
          <w:vertAlign w:val="subscript"/>
          <w:lang w:val="en-US" w:eastAsia="ko-KR"/>
        </w:rPr>
        <w:t>2</w:t>
      </w:r>
      <w:r w:rsidRPr="00B24873" w:rsidDel="003C51E6">
        <w:rPr>
          <w:noProof/>
          <w:lang w:val="en-US"/>
        </w:rPr>
        <w:t> ) have the same motion vectors and the same reference indices.</w:t>
      </w:r>
    </w:p>
    <w:p w:rsidR="00833D55" w:rsidRPr="00B24873" w:rsidDel="003C51E6" w:rsidRDefault="00833D55" w:rsidP="00833D55">
      <w:pPr>
        <w:numPr>
          <w:ilvl w:val="2"/>
          <w:numId w:val="55"/>
        </w:numPr>
        <w:tabs>
          <w:tab w:val="clear" w:pos="794"/>
        </w:tabs>
        <w:rPr>
          <w:noProof/>
          <w:lang w:val="en-US"/>
        </w:rPr>
      </w:pPr>
      <w:r w:rsidRPr="00B24873" w:rsidDel="003C51E6">
        <w:rPr>
          <w:lang w:val="en-US" w:eastAsia="ko-KR"/>
        </w:rPr>
        <w:t>availableB</w:t>
      </w:r>
      <w:r w:rsidRPr="00B24873" w:rsidDel="003C51E6">
        <w:rPr>
          <w:noProof/>
          <w:vertAlign w:val="subscript"/>
          <w:lang w:val="en-US" w:eastAsia="ko-KR"/>
        </w:rPr>
        <w:t>1</w:t>
      </w:r>
      <w:r w:rsidRPr="00B24873" w:rsidDel="003C51E6">
        <w:rPr>
          <w:lang w:val="en-US"/>
        </w:rPr>
        <w:t xml:space="preserve"> is equal to TRUE and</w:t>
      </w:r>
      <w:r w:rsidRPr="00B24873" w:rsidDel="003C51E6">
        <w:rPr>
          <w:noProof/>
          <w:lang w:val="en-US"/>
        </w:rPr>
        <w:t xml:space="preserve"> the prediction units covering the luma locations ( xNbB</w:t>
      </w:r>
      <w:r w:rsidRPr="00B24873" w:rsidDel="003C51E6">
        <w:rPr>
          <w:noProof/>
          <w:vertAlign w:val="subscript"/>
          <w:lang w:val="en-US"/>
        </w:rPr>
        <w:t>1</w:t>
      </w:r>
      <w:r w:rsidRPr="00B24873" w:rsidDel="003C51E6">
        <w:rPr>
          <w:noProof/>
          <w:lang w:val="en-US"/>
        </w:rPr>
        <w:t>, yNbB</w:t>
      </w:r>
      <w:r w:rsidRPr="00B24873" w:rsidDel="003C51E6">
        <w:rPr>
          <w:noProof/>
          <w:vertAlign w:val="subscript"/>
          <w:lang w:val="en-US"/>
        </w:rPr>
        <w:t>1</w:t>
      </w:r>
      <w:r w:rsidRPr="00B24873" w:rsidDel="003C51E6">
        <w:rPr>
          <w:noProof/>
          <w:lang w:val="en-US"/>
        </w:rPr>
        <w:t> ) and ( xNb</w:t>
      </w:r>
      <w:r w:rsidRPr="00B24873" w:rsidDel="003C51E6">
        <w:rPr>
          <w:lang w:val="en-US" w:eastAsia="ko-KR"/>
        </w:rPr>
        <w:t>B</w:t>
      </w:r>
      <w:r w:rsidRPr="00B24873" w:rsidDel="003C51E6">
        <w:rPr>
          <w:noProof/>
          <w:vertAlign w:val="subscript"/>
          <w:lang w:val="en-US" w:eastAsia="ko-KR"/>
        </w:rPr>
        <w:t>2</w:t>
      </w:r>
      <w:r w:rsidRPr="00B24873" w:rsidDel="003C51E6">
        <w:rPr>
          <w:noProof/>
          <w:lang w:val="en-US"/>
        </w:rPr>
        <w:t>, yNb</w:t>
      </w:r>
      <w:r w:rsidRPr="00B24873" w:rsidDel="003C51E6">
        <w:rPr>
          <w:lang w:val="en-US" w:eastAsia="ko-KR"/>
        </w:rPr>
        <w:t>B</w:t>
      </w:r>
      <w:r w:rsidRPr="00B24873" w:rsidDel="003C51E6">
        <w:rPr>
          <w:noProof/>
          <w:vertAlign w:val="subscript"/>
          <w:lang w:val="en-US" w:eastAsia="ko-KR"/>
        </w:rPr>
        <w:t>2</w:t>
      </w:r>
      <w:r w:rsidRPr="00B24873" w:rsidDel="003C51E6">
        <w:rPr>
          <w:noProof/>
          <w:lang w:val="en-US"/>
        </w:rPr>
        <w:t> ) have the same motion vectors and the same reference indices.</w:t>
      </w:r>
    </w:p>
    <w:p w:rsidR="00833D55" w:rsidRPr="00B24873" w:rsidDel="003C51E6" w:rsidRDefault="00833D55" w:rsidP="00833D55">
      <w:pPr>
        <w:numPr>
          <w:ilvl w:val="2"/>
          <w:numId w:val="55"/>
        </w:numPr>
        <w:tabs>
          <w:tab w:val="clear" w:pos="794"/>
        </w:tabs>
        <w:rPr>
          <w:noProof/>
          <w:lang w:val="en-US" w:eastAsia="ko-KR"/>
        </w:rPr>
      </w:pPr>
      <w:r w:rsidRPr="00B24873" w:rsidDel="003C51E6">
        <w:rPr>
          <w:noProof/>
          <w:lang w:val="en-US" w:eastAsia="ko-KR"/>
        </w:rPr>
        <w:t>availableFlagA</w:t>
      </w:r>
      <w:r w:rsidRPr="00B24873" w:rsidDel="003C51E6">
        <w:rPr>
          <w:noProof/>
          <w:vertAlign w:val="subscript"/>
          <w:lang w:val="en-US" w:eastAsia="ko-KR"/>
        </w:rPr>
        <w:t>0</w:t>
      </w:r>
      <w:r w:rsidRPr="00B24873" w:rsidDel="003C51E6">
        <w:rPr>
          <w:noProof/>
          <w:lang w:val="en-US" w:eastAsia="ko-KR"/>
        </w:rPr>
        <w:t> + availableFlagA</w:t>
      </w:r>
      <w:r w:rsidRPr="00B24873" w:rsidDel="003C51E6">
        <w:rPr>
          <w:noProof/>
          <w:vertAlign w:val="subscript"/>
          <w:lang w:val="en-US" w:eastAsia="ko-KR"/>
        </w:rPr>
        <w:t>1</w:t>
      </w:r>
      <w:r w:rsidRPr="00B24873" w:rsidDel="003C51E6">
        <w:rPr>
          <w:noProof/>
          <w:lang w:val="en-US" w:eastAsia="ko-KR"/>
        </w:rPr>
        <w:t> + availableFlagB</w:t>
      </w:r>
      <w:r w:rsidRPr="00B24873" w:rsidDel="003C51E6">
        <w:rPr>
          <w:noProof/>
          <w:vertAlign w:val="subscript"/>
          <w:lang w:val="en-US" w:eastAsia="ko-KR"/>
        </w:rPr>
        <w:t>0</w:t>
      </w:r>
      <w:r w:rsidRPr="00B24873" w:rsidDel="003C51E6">
        <w:rPr>
          <w:noProof/>
          <w:lang w:val="en-US" w:eastAsia="ko-KR"/>
        </w:rPr>
        <w:t> + availableFlagB</w:t>
      </w:r>
      <w:r w:rsidRPr="00B24873" w:rsidDel="003C51E6">
        <w:rPr>
          <w:noProof/>
          <w:vertAlign w:val="subscript"/>
          <w:lang w:val="en-US" w:eastAsia="ko-KR"/>
        </w:rPr>
        <w:t>1</w:t>
      </w:r>
      <w:r w:rsidRPr="00B24873" w:rsidDel="003C51E6">
        <w:rPr>
          <w:noProof/>
          <w:lang w:val="en-US" w:eastAsia="ko-KR"/>
        </w:rPr>
        <w:t xml:space="preserve"> is equal to 4.</w:t>
      </w:r>
    </w:p>
    <w:p w:rsidR="00833D55" w:rsidRPr="00B24873" w:rsidDel="003C51E6" w:rsidRDefault="00833D55" w:rsidP="00833D55">
      <w:pPr>
        <w:numPr>
          <w:ilvl w:val="0"/>
          <w:numId w:val="118"/>
        </w:numPr>
        <w:tabs>
          <w:tab w:val="left" w:pos="400"/>
        </w:tabs>
        <w:rPr>
          <w:noProof/>
          <w:lang w:val="en-US" w:eastAsia="ko-KR"/>
        </w:rPr>
      </w:pPr>
      <w:r w:rsidRPr="00B24873" w:rsidDel="003C51E6">
        <w:rPr>
          <w:noProof/>
          <w:lang w:val="en-US"/>
        </w:rPr>
        <w:t>Otherwise, availableFlagB</w:t>
      </w:r>
      <w:r w:rsidRPr="00B24873" w:rsidDel="003C51E6">
        <w:rPr>
          <w:noProof/>
          <w:vertAlign w:val="subscript"/>
          <w:lang w:val="en-US" w:eastAsia="ko-KR"/>
        </w:rPr>
        <w:t>2</w:t>
      </w:r>
      <w:r w:rsidRPr="00B24873" w:rsidDel="003C51E6">
        <w:rPr>
          <w:noProof/>
          <w:lang w:val="en-US"/>
        </w:rPr>
        <w:t xml:space="preserve"> is set equal to 1 and the </w:t>
      </w:r>
      <w:r w:rsidRPr="00B24873" w:rsidDel="003C51E6">
        <w:rPr>
          <w:noProof/>
          <w:lang w:val="en-US" w:eastAsia="ko-KR"/>
        </w:rPr>
        <w:t>following assignments are made:</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mvLXB</w:t>
      </w:r>
      <w:r w:rsidRPr="00B24873" w:rsidDel="003C51E6">
        <w:rPr>
          <w:noProof/>
          <w:vertAlign w:val="subscript"/>
          <w:lang w:val="en-US" w:eastAsia="ko-KR"/>
        </w:rPr>
        <w:t>2</w:t>
      </w:r>
      <w:r w:rsidRPr="00B24873" w:rsidDel="003C51E6">
        <w:rPr>
          <w:noProof/>
          <w:lang w:val="en-US" w:eastAsia="ko-KR"/>
        </w:rPr>
        <w:t> = MvLX[</w:t>
      </w:r>
      <w:r w:rsidRPr="00B24873" w:rsidDel="003C51E6">
        <w:rPr>
          <w:noProof/>
          <w:lang w:val="en-US"/>
        </w:rPr>
        <w:t> xNbB</w:t>
      </w:r>
      <w:r w:rsidRPr="00B24873" w:rsidDel="003C51E6">
        <w:rPr>
          <w:noProof/>
          <w:vertAlign w:val="subscript"/>
          <w:lang w:val="en-US" w:eastAsia="ko-KR"/>
        </w:rPr>
        <w:t>2</w:t>
      </w:r>
      <w:r w:rsidRPr="00B24873" w:rsidDel="003C51E6">
        <w:rPr>
          <w:noProof/>
          <w:lang w:val="en-US" w:eastAsia="ko-KR"/>
        </w:rPr>
        <w:t> ][ yNbB</w:t>
      </w:r>
      <w:r w:rsidRPr="00B24873" w:rsidDel="003C51E6">
        <w:rPr>
          <w:noProof/>
          <w:vertAlign w:val="subscript"/>
          <w:lang w:val="en-US" w:eastAsia="ko-KR"/>
        </w:rPr>
        <w:t>2</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10</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907"/>
        <w:rPr>
          <w:noProof/>
          <w:lang w:val="en-US" w:eastAsia="ko-KR"/>
        </w:rPr>
      </w:pPr>
      <w:r w:rsidRPr="00B24873" w:rsidDel="003C51E6">
        <w:rPr>
          <w:noProof/>
          <w:lang w:val="en-US" w:eastAsia="ko-KR"/>
        </w:rPr>
        <w:t>refIdxLXB</w:t>
      </w:r>
      <w:r w:rsidRPr="00B24873" w:rsidDel="003C51E6">
        <w:rPr>
          <w:noProof/>
          <w:vertAlign w:val="subscript"/>
          <w:lang w:val="en-US" w:eastAsia="ko-KR"/>
        </w:rPr>
        <w:t>2</w:t>
      </w:r>
      <w:r w:rsidRPr="00B24873" w:rsidDel="003C51E6">
        <w:rPr>
          <w:noProof/>
          <w:lang w:val="en-US" w:eastAsia="ko-KR"/>
        </w:rPr>
        <w:t> = RefIdxLX[</w:t>
      </w:r>
      <w:r w:rsidRPr="00B24873" w:rsidDel="003C51E6">
        <w:rPr>
          <w:noProof/>
          <w:lang w:val="en-US"/>
        </w:rPr>
        <w:t> xNbB</w:t>
      </w:r>
      <w:r w:rsidRPr="00B24873" w:rsidDel="003C51E6">
        <w:rPr>
          <w:noProof/>
          <w:vertAlign w:val="subscript"/>
          <w:lang w:val="en-US" w:eastAsia="ko-KR"/>
        </w:rPr>
        <w:t>2</w:t>
      </w:r>
      <w:r w:rsidRPr="00B24873" w:rsidDel="003C51E6">
        <w:rPr>
          <w:noProof/>
          <w:lang w:val="en-US" w:eastAsia="ko-KR"/>
        </w:rPr>
        <w:t> ][ yNbB</w:t>
      </w:r>
      <w:r w:rsidRPr="00B24873" w:rsidDel="003C51E6">
        <w:rPr>
          <w:noProof/>
          <w:vertAlign w:val="subscript"/>
          <w:lang w:val="en-US" w:eastAsia="ko-KR"/>
        </w:rPr>
        <w:t>2</w:t>
      </w:r>
      <w:r w:rsidRPr="00B24873" w:rsidDel="003C51E6">
        <w:rPr>
          <w:noProof/>
          <w:lang w:val="en-US" w:eastAsia="ko-KR"/>
        </w:rPr>
        <w:t> ]</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11</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C42CDA">
      <w:pPr>
        <w:pStyle w:val="Equation"/>
        <w:tabs>
          <w:tab w:val="clear" w:pos="794"/>
          <w:tab w:val="clear" w:pos="1588"/>
          <w:tab w:val="left" w:pos="851"/>
          <w:tab w:val="left" w:pos="1134"/>
          <w:tab w:val="left" w:pos="1418"/>
          <w:tab w:val="left" w:pos="1701"/>
          <w:tab w:val="left" w:pos="1985"/>
        </w:tabs>
        <w:ind w:left="907"/>
        <w:rPr>
          <w:noProof/>
          <w:lang w:val="es-ES_tradnl" w:eastAsia="ko-KR"/>
        </w:rPr>
      </w:pPr>
      <w:r w:rsidRPr="00B24873" w:rsidDel="003C51E6">
        <w:rPr>
          <w:noProof/>
          <w:lang w:val="es-ES_tradnl" w:eastAsia="ko-KR"/>
        </w:rPr>
        <w:t>predFlagLXB</w:t>
      </w:r>
      <w:r w:rsidRPr="00B24873" w:rsidDel="003C51E6">
        <w:rPr>
          <w:noProof/>
          <w:vertAlign w:val="subscript"/>
          <w:lang w:val="es-ES_tradnl" w:eastAsia="ko-KR"/>
        </w:rPr>
        <w:t>2</w:t>
      </w:r>
      <w:r w:rsidRPr="00B24873" w:rsidDel="003C51E6">
        <w:rPr>
          <w:noProof/>
          <w:lang w:val="es-ES_tradnl" w:eastAsia="ko-KR"/>
        </w:rPr>
        <w:t> = PredFlagLX[</w:t>
      </w:r>
      <w:r w:rsidRPr="00B24873" w:rsidDel="003C51E6">
        <w:rPr>
          <w:noProof/>
          <w:lang w:val="es-ES_tradnl"/>
        </w:rPr>
        <w:t> xNb</w:t>
      </w:r>
      <w:r w:rsidRPr="00B24873" w:rsidDel="003C51E6">
        <w:rPr>
          <w:noProof/>
          <w:lang w:val="es-ES_tradnl" w:eastAsia="ko-KR"/>
        </w:rPr>
        <w:t>B</w:t>
      </w:r>
      <w:r w:rsidRPr="00B24873" w:rsidDel="003C51E6">
        <w:rPr>
          <w:noProof/>
          <w:vertAlign w:val="subscript"/>
          <w:lang w:val="es-ES_tradnl" w:eastAsia="ko-KR"/>
        </w:rPr>
        <w:t>2</w:t>
      </w:r>
      <w:r w:rsidRPr="00B24873" w:rsidDel="003C51E6">
        <w:rPr>
          <w:noProof/>
          <w:lang w:val="es-ES_tradnl" w:eastAsia="ko-KR"/>
        </w:rPr>
        <w:t> ][ yNbB</w:t>
      </w:r>
      <w:r w:rsidRPr="00B24873" w:rsidDel="003C51E6">
        <w:rPr>
          <w:noProof/>
          <w:vertAlign w:val="subscript"/>
          <w:lang w:val="es-ES_tradnl" w:eastAsia="ko-KR"/>
        </w:rPr>
        <w:t>2</w:t>
      </w:r>
      <w:r w:rsidRPr="00B24873" w:rsidDel="003C51E6">
        <w:rPr>
          <w:noProof/>
          <w:lang w:val="es-ES_tradnl" w:eastAsia="ko-KR"/>
        </w:rPr>
        <w:t> ]</w:t>
      </w:r>
      <w:r w:rsidR="00873F8F" w:rsidRPr="00B24873" w:rsidDel="003C51E6">
        <w:rPr>
          <w:noProof/>
          <w:lang w:val="es-ES_tradnl" w:eastAsia="ko-KR"/>
        </w:rPr>
        <w:tab/>
      </w:r>
      <w:r w:rsidRPr="00B24873" w:rsidDel="003C51E6">
        <w:rPr>
          <w:noProof/>
          <w:lang w:val="es-ES_tradnl" w:eastAsia="ko-KR"/>
        </w:rPr>
        <w:tab/>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112</w:t>
      </w:r>
      <w:r w:rsidR="00B96C9A" w:rsidRPr="00617CB8" w:rsidDel="003C51E6">
        <w:rPr>
          <w:noProof/>
          <w:lang w:eastAsia="ko-KR"/>
        </w:rPr>
        <w:fldChar w:fldCharType="end"/>
      </w:r>
      <w:r w:rsidRPr="00B24873" w:rsidDel="003C51E6">
        <w:rPr>
          <w:noProof/>
          <w:lang w:val="es-ES_tradnl" w:eastAsia="ko-KR"/>
        </w:rPr>
        <w:t>)</w:t>
      </w:r>
    </w:p>
    <w:p w:rsidR="00564AA3" w:rsidRPr="00B24873" w:rsidDel="003C51E6" w:rsidRDefault="00833D55" w:rsidP="00D516A4">
      <w:pPr>
        <w:pStyle w:val="Heading5"/>
        <w:numPr>
          <w:ilvl w:val="4"/>
          <w:numId w:val="8"/>
        </w:numPr>
        <w:tabs>
          <w:tab w:val="clear" w:pos="907"/>
          <w:tab w:val="left" w:pos="851"/>
        </w:tabs>
        <w:ind w:left="851" w:hanging="851"/>
        <w:rPr>
          <w:noProof/>
          <w:lang w:val="en-US"/>
        </w:rPr>
      </w:pPr>
      <w:bookmarkStart w:id="2172" w:name="_Ref300150884"/>
      <w:bookmarkStart w:id="2173" w:name="_Ref261983283"/>
      <w:bookmarkStart w:id="2174" w:name="_Toc271739130"/>
      <w:bookmarkStart w:id="2175" w:name="_Ref279064589"/>
      <w:r w:rsidRPr="00B24873" w:rsidDel="003C51E6">
        <w:rPr>
          <w:noProof/>
          <w:lang w:val="en-US"/>
        </w:rPr>
        <w:t>Derivation process for combined bi-predictive merging candidate</w:t>
      </w:r>
      <w:bookmarkEnd w:id="2172"/>
      <w:r w:rsidRPr="00B24873" w:rsidDel="003C51E6">
        <w:rPr>
          <w:noProof/>
          <w:lang w:val="en-US"/>
        </w:rPr>
        <w:t>s</w:t>
      </w:r>
    </w:p>
    <w:p w:rsidR="00833D55" w:rsidRPr="00B24873" w:rsidDel="003C51E6" w:rsidRDefault="00833D55" w:rsidP="00833D55">
      <w:pPr>
        <w:rPr>
          <w:noProof/>
          <w:lang w:val="en-US"/>
        </w:rPr>
      </w:pPr>
      <w:r w:rsidRPr="00B24873" w:rsidDel="003C51E6">
        <w:rPr>
          <w:noProof/>
          <w:lang w:val="en-US"/>
        </w:rPr>
        <w:t>Inputs to this process are:</w:t>
      </w:r>
    </w:p>
    <w:p w:rsidR="00833D55" w:rsidRPr="00B24873" w:rsidDel="003C51E6" w:rsidRDefault="00833D55" w:rsidP="00833D55">
      <w:pPr>
        <w:numPr>
          <w:ilvl w:val="0"/>
          <w:numId w:val="55"/>
        </w:numPr>
        <w:rPr>
          <w:noProof/>
          <w:lang w:val="en-US"/>
        </w:rPr>
      </w:pPr>
      <w:r w:rsidRPr="00B24873" w:rsidDel="003C51E6">
        <w:rPr>
          <w:noProof/>
          <w:lang w:val="en-US"/>
        </w:rPr>
        <w:t>a merging candidate list mergeCandList,</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 xml:space="preserve">the reference indices refIdxL0N and refIdxL1N of </w:t>
      </w:r>
      <w:r w:rsidRPr="00B24873" w:rsidDel="003C51E6">
        <w:rPr>
          <w:noProof/>
          <w:lang w:val="en-US"/>
        </w:rPr>
        <w:t>every candidate N in mergeCandList</w:t>
      </w:r>
      <w:r w:rsidRPr="00B24873" w:rsidDel="003C51E6">
        <w:rPr>
          <w:noProof/>
          <w:lang w:val="en-US" w:eastAsia="ko-KR"/>
        </w:rPr>
        <w:t>,</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 xml:space="preserve">the prediction list utilization flags predFlagL0N and predFlagL1N of </w:t>
      </w:r>
      <w:r w:rsidRPr="00B24873" w:rsidDel="003C51E6">
        <w:rPr>
          <w:noProof/>
          <w:lang w:val="en-US"/>
        </w:rPr>
        <w:t>every candidate N in mergeCandList</w:t>
      </w:r>
      <w:r w:rsidRPr="00B24873" w:rsidDel="003C51E6">
        <w:rPr>
          <w:noProof/>
          <w:lang w:val="en-US" w:eastAsia="ko-KR"/>
        </w:rPr>
        <w:t>,</w:t>
      </w:r>
    </w:p>
    <w:p w:rsidR="00833D55" w:rsidRPr="00B24873" w:rsidDel="003C51E6" w:rsidRDefault="00833D55" w:rsidP="00833D55">
      <w:pPr>
        <w:numPr>
          <w:ilvl w:val="0"/>
          <w:numId w:val="55"/>
        </w:numPr>
        <w:rPr>
          <w:noProof/>
          <w:lang w:val="en-US"/>
        </w:rPr>
      </w:pPr>
      <w:r w:rsidRPr="00B24873" w:rsidDel="003C51E6">
        <w:rPr>
          <w:noProof/>
          <w:lang w:val="en-US" w:eastAsia="ko-KR"/>
        </w:rPr>
        <w:t xml:space="preserve">the motion vectors mvL0N and mvL1N of </w:t>
      </w:r>
      <w:r w:rsidRPr="00B24873" w:rsidDel="003C51E6">
        <w:rPr>
          <w:noProof/>
          <w:lang w:val="en-US"/>
        </w:rPr>
        <w:t>every candidate N in mergeCandList,</w:t>
      </w:r>
    </w:p>
    <w:p w:rsidR="00833D55" w:rsidRPr="00B24873" w:rsidDel="003C51E6" w:rsidRDefault="00833D55" w:rsidP="00833D55">
      <w:pPr>
        <w:numPr>
          <w:ilvl w:val="0"/>
          <w:numId w:val="55"/>
        </w:numPr>
        <w:rPr>
          <w:noProof/>
          <w:lang w:val="en-US"/>
        </w:rPr>
      </w:pPr>
      <w:r w:rsidRPr="00B24873" w:rsidDel="003C51E6">
        <w:rPr>
          <w:noProof/>
          <w:lang w:val="en-US"/>
        </w:rPr>
        <w:t>the number of elements numCurrMergeCand within mergeCandList</w:t>
      </w:r>
      <w:r w:rsidRPr="00B24873" w:rsidDel="003C51E6">
        <w:rPr>
          <w:noProof/>
          <w:lang w:val="en-US" w:eastAsia="ko-KR"/>
        </w:rPr>
        <w:t>,</w:t>
      </w:r>
    </w:p>
    <w:p w:rsidR="00833D55" w:rsidRPr="00B24873" w:rsidDel="003C51E6" w:rsidRDefault="00833D55" w:rsidP="00833D55">
      <w:pPr>
        <w:numPr>
          <w:ilvl w:val="0"/>
          <w:numId w:val="55"/>
        </w:numPr>
        <w:rPr>
          <w:noProof/>
          <w:lang w:val="en-US"/>
        </w:rPr>
      </w:pPr>
      <w:r w:rsidRPr="00B24873" w:rsidDel="003C51E6">
        <w:rPr>
          <w:noProof/>
          <w:lang w:val="en-US"/>
        </w:rPr>
        <w:t>the number of elements numOrigMergeCand within the mergeCandList after the spatial and temporal merge candidate derivation process</w:t>
      </w:r>
      <w:r w:rsidRPr="00B24873" w:rsidDel="003C51E6">
        <w:rPr>
          <w:noProof/>
          <w:lang w:val="en-US" w:eastAsia="ko-KR"/>
        </w:rPr>
        <w:t>.</w:t>
      </w:r>
    </w:p>
    <w:p w:rsidR="00833D55" w:rsidRPr="00B24873" w:rsidDel="003C51E6" w:rsidRDefault="00833D55" w:rsidP="00833D55">
      <w:pPr>
        <w:rPr>
          <w:noProof/>
          <w:lang w:val="en-US"/>
        </w:rPr>
      </w:pPr>
      <w:r w:rsidRPr="00B24873" w:rsidDel="003C51E6">
        <w:rPr>
          <w:noProof/>
          <w:lang w:val="en-US"/>
        </w:rPr>
        <w:t>Outputs of this process are:</w:t>
      </w:r>
    </w:p>
    <w:p w:rsidR="00833D55" w:rsidRPr="00B24873" w:rsidDel="003C51E6" w:rsidRDefault="00833D55" w:rsidP="00833D55">
      <w:pPr>
        <w:numPr>
          <w:ilvl w:val="0"/>
          <w:numId w:val="55"/>
        </w:numPr>
        <w:rPr>
          <w:noProof/>
          <w:lang w:val="en-US" w:eastAsia="ko-KR"/>
        </w:rPr>
      </w:pPr>
      <w:r w:rsidRPr="00B24873" w:rsidDel="003C51E6">
        <w:rPr>
          <w:noProof/>
          <w:lang w:val="en-US"/>
        </w:rPr>
        <w:t>the merging candidate list mergeCandList</w:t>
      </w:r>
      <w:r w:rsidRPr="00B24873" w:rsidDel="003C51E6">
        <w:rPr>
          <w:noProof/>
          <w:lang w:val="en-US" w:eastAsia="ko-KR"/>
        </w:rPr>
        <w:t>,</w:t>
      </w:r>
    </w:p>
    <w:p w:rsidR="00833D55" w:rsidRPr="00B24873" w:rsidDel="003C51E6" w:rsidRDefault="00833D55" w:rsidP="00833D55">
      <w:pPr>
        <w:numPr>
          <w:ilvl w:val="0"/>
          <w:numId w:val="55"/>
        </w:numPr>
        <w:rPr>
          <w:noProof/>
          <w:lang w:val="en-US"/>
        </w:rPr>
      </w:pPr>
      <w:r w:rsidRPr="00B24873" w:rsidDel="003C51E6">
        <w:rPr>
          <w:noProof/>
          <w:lang w:val="en-US"/>
        </w:rPr>
        <w:t>the number of elements numCurrMergeCand within mergeCandList</w:t>
      </w:r>
      <w:r w:rsidRPr="00B24873" w:rsidDel="003C51E6">
        <w:rPr>
          <w:noProof/>
          <w:lang w:val="en-US" w:eastAsia="ko-KR"/>
        </w:rPr>
        <w:t>,</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the reference indices refIdxL0combCand</w:t>
      </w:r>
      <w:r w:rsidRPr="00B24873" w:rsidDel="003C51E6">
        <w:rPr>
          <w:noProof/>
          <w:vertAlign w:val="subscript"/>
          <w:lang w:val="en-US" w:eastAsia="ko-KR"/>
        </w:rPr>
        <w:t>k</w:t>
      </w:r>
      <w:r w:rsidRPr="00B24873" w:rsidDel="003C51E6">
        <w:rPr>
          <w:noProof/>
          <w:lang w:val="en-US" w:eastAsia="ko-KR"/>
        </w:rPr>
        <w:t xml:space="preserve"> and refIdxL1combCand</w:t>
      </w:r>
      <w:r w:rsidRPr="00B24873" w:rsidDel="003C51E6">
        <w:rPr>
          <w:noProof/>
          <w:vertAlign w:val="subscript"/>
          <w:lang w:val="en-US" w:eastAsia="ko-KR"/>
        </w:rPr>
        <w:t>k</w:t>
      </w:r>
      <w:r w:rsidRPr="00B24873" w:rsidDel="003C51E6">
        <w:rPr>
          <w:noProof/>
          <w:lang w:val="en-US" w:eastAsia="ko-KR"/>
        </w:rPr>
        <w:t xml:space="preserve"> of </w:t>
      </w:r>
      <w:r w:rsidRPr="00B24873" w:rsidDel="003C51E6">
        <w:rPr>
          <w:noProof/>
          <w:lang w:val="en-US"/>
        </w:rPr>
        <w:t>every new candidate combCand</w:t>
      </w:r>
      <w:r w:rsidRPr="00B24873" w:rsidDel="003C51E6">
        <w:rPr>
          <w:noProof/>
          <w:vertAlign w:val="subscript"/>
          <w:lang w:val="en-US"/>
        </w:rPr>
        <w:t>k</w:t>
      </w:r>
      <w:r w:rsidRPr="00B24873" w:rsidDel="003C51E6">
        <w:rPr>
          <w:noProof/>
          <w:lang w:val="en-US"/>
        </w:rPr>
        <w:t xml:space="preserve"> added into mergeCandList during the invocation of this process</w:t>
      </w:r>
      <w:r w:rsidRPr="00B24873" w:rsidDel="003C51E6">
        <w:rPr>
          <w:noProof/>
          <w:lang w:val="en-US" w:eastAsia="ko-KR"/>
        </w:rPr>
        <w:t>,</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the prediction list utilization flags predFlagL0</w:t>
      </w:r>
      <w:r w:rsidRPr="00B24873" w:rsidDel="003C51E6">
        <w:rPr>
          <w:noProof/>
          <w:lang w:val="en-US"/>
        </w:rPr>
        <w:t>combCand</w:t>
      </w:r>
      <w:r w:rsidRPr="00B24873" w:rsidDel="003C51E6">
        <w:rPr>
          <w:noProof/>
          <w:vertAlign w:val="subscript"/>
          <w:lang w:val="en-US"/>
        </w:rPr>
        <w:t>k</w:t>
      </w:r>
      <w:r w:rsidRPr="00B24873" w:rsidDel="003C51E6">
        <w:rPr>
          <w:noProof/>
          <w:lang w:val="en-US" w:eastAsia="ko-KR"/>
        </w:rPr>
        <w:t xml:space="preserve"> and predFlagL1</w:t>
      </w:r>
      <w:r w:rsidRPr="00B24873" w:rsidDel="003C51E6">
        <w:rPr>
          <w:noProof/>
          <w:lang w:val="en-US"/>
        </w:rPr>
        <w:t>combCand</w:t>
      </w:r>
      <w:r w:rsidRPr="00B24873" w:rsidDel="003C51E6">
        <w:rPr>
          <w:noProof/>
          <w:vertAlign w:val="subscript"/>
          <w:lang w:val="en-US"/>
        </w:rPr>
        <w:t>k</w:t>
      </w:r>
      <w:r w:rsidRPr="00B24873" w:rsidDel="003C51E6">
        <w:rPr>
          <w:noProof/>
          <w:lang w:val="en-US" w:eastAsia="ko-KR"/>
        </w:rPr>
        <w:t xml:space="preserve"> of </w:t>
      </w:r>
      <w:r w:rsidRPr="00B24873" w:rsidDel="003C51E6">
        <w:rPr>
          <w:noProof/>
          <w:lang w:val="en-US"/>
        </w:rPr>
        <w:t>every new candidate combCand</w:t>
      </w:r>
      <w:r w:rsidRPr="00B24873" w:rsidDel="003C51E6">
        <w:rPr>
          <w:noProof/>
          <w:vertAlign w:val="subscript"/>
          <w:lang w:val="en-US"/>
        </w:rPr>
        <w:t>k</w:t>
      </w:r>
      <w:r w:rsidRPr="00B24873" w:rsidDel="003C51E6">
        <w:rPr>
          <w:noProof/>
          <w:lang w:val="en-US"/>
        </w:rPr>
        <w:t xml:space="preserve"> added into mergeCandList during the invocation of this process</w:t>
      </w:r>
      <w:r w:rsidRPr="00B24873" w:rsidDel="003C51E6">
        <w:rPr>
          <w:noProof/>
          <w:lang w:val="en-US" w:eastAsia="ko-KR"/>
        </w:rPr>
        <w:t>,</w:t>
      </w:r>
    </w:p>
    <w:p w:rsidR="00833D55" w:rsidRPr="00B24873" w:rsidDel="003C51E6" w:rsidRDefault="00833D55" w:rsidP="00833D55">
      <w:pPr>
        <w:numPr>
          <w:ilvl w:val="0"/>
          <w:numId w:val="55"/>
        </w:numPr>
        <w:rPr>
          <w:noProof/>
          <w:lang w:val="en-US"/>
        </w:rPr>
      </w:pPr>
      <w:r w:rsidRPr="00B24873" w:rsidDel="003C51E6">
        <w:rPr>
          <w:noProof/>
          <w:lang w:val="en-US" w:eastAsia="ko-KR"/>
        </w:rPr>
        <w:t>the motion vectors mvL0</w:t>
      </w:r>
      <w:r w:rsidRPr="00B24873" w:rsidDel="003C51E6">
        <w:rPr>
          <w:noProof/>
          <w:lang w:val="en-US"/>
        </w:rPr>
        <w:t>combCand</w:t>
      </w:r>
      <w:r w:rsidRPr="00B24873" w:rsidDel="003C51E6">
        <w:rPr>
          <w:noProof/>
          <w:vertAlign w:val="subscript"/>
          <w:lang w:val="en-US"/>
        </w:rPr>
        <w:t>k</w:t>
      </w:r>
      <w:r w:rsidRPr="00B24873" w:rsidDel="003C51E6">
        <w:rPr>
          <w:noProof/>
          <w:lang w:val="en-US" w:eastAsia="ko-KR"/>
        </w:rPr>
        <w:t xml:space="preserve"> and mvL1</w:t>
      </w:r>
      <w:r w:rsidRPr="00B24873" w:rsidDel="003C51E6">
        <w:rPr>
          <w:noProof/>
          <w:lang w:val="en-US"/>
        </w:rPr>
        <w:t>combCand</w:t>
      </w:r>
      <w:r w:rsidRPr="00B24873" w:rsidDel="003C51E6">
        <w:rPr>
          <w:noProof/>
          <w:vertAlign w:val="subscript"/>
          <w:lang w:val="en-US"/>
        </w:rPr>
        <w:t>k</w:t>
      </w:r>
      <w:r w:rsidRPr="00B24873" w:rsidDel="003C51E6">
        <w:rPr>
          <w:noProof/>
          <w:lang w:val="en-US" w:eastAsia="ko-KR"/>
        </w:rPr>
        <w:t xml:space="preserve"> of </w:t>
      </w:r>
      <w:r w:rsidRPr="00B24873" w:rsidDel="003C51E6">
        <w:rPr>
          <w:noProof/>
          <w:lang w:val="en-US"/>
        </w:rPr>
        <w:t>every new candidate combCand</w:t>
      </w:r>
      <w:r w:rsidRPr="00B24873" w:rsidDel="003C51E6">
        <w:rPr>
          <w:noProof/>
          <w:vertAlign w:val="subscript"/>
          <w:lang w:val="en-US"/>
        </w:rPr>
        <w:t>k</w:t>
      </w:r>
      <w:r w:rsidRPr="00B24873" w:rsidDel="003C51E6">
        <w:rPr>
          <w:noProof/>
          <w:lang w:val="en-US"/>
        </w:rPr>
        <w:t xml:space="preserve"> added into mergeCandList during the invocation of this process.</w:t>
      </w:r>
    </w:p>
    <w:p w:rsidR="00833D55" w:rsidRPr="00B24873" w:rsidDel="003C51E6" w:rsidRDefault="00833D55" w:rsidP="00833D55">
      <w:pPr>
        <w:rPr>
          <w:noProof/>
          <w:lang w:val="en-US"/>
        </w:rPr>
      </w:pPr>
      <w:r w:rsidRPr="00B24873" w:rsidDel="003C51E6">
        <w:rPr>
          <w:noProof/>
          <w:lang w:val="en-US"/>
        </w:rPr>
        <w:t xml:space="preserve">When </w:t>
      </w:r>
      <w:r w:rsidRPr="00B24873" w:rsidDel="003C51E6">
        <w:rPr>
          <w:noProof/>
          <w:lang w:val="en-US" w:eastAsia="ko-KR"/>
        </w:rPr>
        <w:t xml:space="preserve">numOrigMergeCand is greater than 1 and less than MaxNumMergeCand, the variable numInputMergeCand is set equal to numCurrMergeCand, the variable combIdx is set equal to 0, </w:t>
      </w:r>
      <w:r w:rsidRPr="00B24873" w:rsidDel="003C51E6">
        <w:rPr>
          <w:noProof/>
          <w:lang w:val="en-US"/>
        </w:rPr>
        <w:t>the variable combStop is set equal to FALSE and the following steps are repeated until combStop is equal to TRUE:</w:t>
      </w:r>
    </w:p>
    <w:p w:rsidR="00833D55" w:rsidRPr="00B24873" w:rsidDel="003C51E6" w:rsidRDefault="00833D55" w:rsidP="00833D55">
      <w:pPr>
        <w:numPr>
          <w:ilvl w:val="0"/>
          <w:numId w:val="79"/>
        </w:numPr>
        <w:tabs>
          <w:tab w:val="clear" w:pos="794"/>
          <w:tab w:val="clear" w:pos="1588"/>
          <w:tab w:val="clear" w:pos="1985"/>
          <w:tab w:val="left" w:pos="720"/>
          <w:tab w:val="left" w:pos="1080"/>
          <w:tab w:val="left" w:pos="1440"/>
          <w:tab w:val="left" w:pos="2977"/>
        </w:tabs>
        <w:ind w:left="709"/>
        <w:rPr>
          <w:noProof/>
          <w:lang w:val="en-US"/>
        </w:rPr>
      </w:pPr>
      <w:r w:rsidRPr="00B24873" w:rsidDel="003C51E6">
        <w:rPr>
          <w:noProof/>
          <w:lang w:val="en-US"/>
        </w:rPr>
        <w:t xml:space="preserve">The variables l0CandIdx and l1CandIdx are derived using combIdx as specified in </w:t>
      </w:r>
      <w:r w:rsidR="00B51DE6" w:rsidDel="003C51E6">
        <w:fldChar w:fldCharType="begin" w:fldLock="1"/>
      </w:r>
      <w:r w:rsidR="00B51DE6" w:rsidRPr="00B24873" w:rsidDel="003C51E6">
        <w:rPr>
          <w:lang w:val="en-US"/>
        </w:rPr>
        <w:instrText xml:space="preserve"> REF _Ref300223182 \h  \* MERGEFORMAT </w:instrText>
      </w:r>
      <w:r w:rsidR="00B51DE6" w:rsidDel="003C51E6">
        <w:fldChar w:fldCharType="separate"/>
      </w:r>
      <w:r w:rsidRPr="00B24873" w:rsidDel="003C51E6">
        <w:rPr>
          <w:noProof/>
          <w:lang w:val="en-US"/>
        </w:rPr>
        <w:t>Table 8</w:t>
      </w:r>
      <w:r w:rsidRPr="00B24873" w:rsidDel="003C51E6">
        <w:rPr>
          <w:noProof/>
          <w:lang w:val="en-US"/>
        </w:rPr>
        <w:noBreakHyphen/>
        <w:t>7</w:t>
      </w:r>
      <w:r w:rsidR="00B51DE6" w:rsidDel="003C51E6">
        <w:fldChar w:fldCharType="end"/>
      </w:r>
      <w:r w:rsidRPr="00B24873" w:rsidDel="003C51E6">
        <w:rPr>
          <w:noProof/>
          <w:lang w:val="en-US"/>
        </w:rPr>
        <w:t>.</w:t>
      </w:r>
    </w:p>
    <w:p w:rsidR="00833D55" w:rsidRPr="00B24873" w:rsidDel="003C51E6" w:rsidRDefault="00833D55" w:rsidP="00833D55">
      <w:pPr>
        <w:numPr>
          <w:ilvl w:val="0"/>
          <w:numId w:val="79"/>
        </w:numPr>
        <w:tabs>
          <w:tab w:val="clear" w:pos="794"/>
          <w:tab w:val="clear" w:pos="1588"/>
          <w:tab w:val="clear" w:pos="1985"/>
          <w:tab w:val="left" w:pos="720"/>
          <w:tab w:val="left" w:pos="1080"/>
          <w:tab w:val="left" w:pos="1440"/>
          <w:tab w:val="left" w:pos="2977"/>
        </w:tabs>
        <w:ind w:left="709"/>
        <w:rPr>
          <w:noProof/>
          <w:lang w:val="en-US"/>
        </w:rPr>
      </w:pPr>
      <w:r w:rsidRPr="00B24873" w:rsidDel="003C51E6">
        <w:rPr>
          <w:noProof/>
          <w:lang w:val="en-US"/>
        </w:rPr>
        <w:t>The following assignments are made, with l0Cand being the candidate at position l0CandIdx and l1Cand being the candidate at position l1CandIdx in the merging candidate list mergeCandList:</w:t>
      </w:r>
    </w:p>
    <w:p w:rsidR="00833D55" w:rsidRPr="00B24873" w:rsidDel="003C51E6" w:rsidRDefault="00833D55" w:rsidP="00833D55">
      <w:pPr>
        <w:numPr>
          <w:ilvl w:val="2"/>
          <w:numId w:val="55"/>
        </w:numPr>
        <w:tabs>
          <w:tab w:val="clear" w:pos="794"/>
        </w:tabs>
        <w:rPr>
          <w:noProof/>
          <w:lang w:val="es-ES_tradnl"/>
        </w:rPr>
      </w:pPr>
      <w:r w:rsidRPr="00B24873" w:rsidDel="003C51E6">
        <w:rPr>
          <w:noProof/>
          <w:lang w:val="en-US"/>
        </w:rPr>
        <w:t> </w:t>
      </w:r>
      <w:r w:rsidRPr="00B24873" w:rsidDel="003C51E6">
        <w:rPr>
          <w:noProof/>
          <w:lang w:val="es-ES_tradnl"/>
        </w:rPr>
        <w:t>l0Cand = mergeCandList[ l0CandIdx ]</w:t>
      </w:r>
    </w:p>
    <w:p w:rsidR="00833D55" w:rsidRPr="00B24873" w:rsidDel="003C51E6" w:rsidRDefault="00833D55" w:rsidP="00833D55">
      <w:pPr>
        <w:numPr>
          <w:ilvl w:val="2"/>
          <w:numId w:val="55"/>
        </w:numPr>
        <w:tabs>
          <w:tab w:val="clear" w:pos="794"/>
        </w:tabs>
        <w:rPr>
          <w:noProof/>
          <w:lang w:val="es-ES_tradnl"/>
        </w:rPr>
      </w:pPr>
      <w:r w:rsidRPr="00B24873" w:rsidDel="003C51E6">
        <w:rPr>
          <w:noProof/>
          <w:lang w:val="es-ES_tradnl"/>
        </w:rPr>
        <w:t>l1Cand = mergeCandList[ l1CandIdx ]</w:t>
      </w:r>
    </w:p>
    <w:p w:rsidR="00833D55" w:rsidRPr="00B24873" w:rsidDel="003C51E6" w:rsidRDefault="00833D55" w:rsidP="00833D55">
      <w:pPr>
        <w:numPr>
          <w:ilvl w:val="0"/>
          <w:numId w:val="79"/>
        </w:numPr>
        <w:tabs>
          <w:tab w:val="clear" w:pos="794"/>
          <w:tab w:val="clear" w:pos="1588"/>
          <w:tab w:val="clear" w:pos="1985"/>
          <w:tab w:val="left" w:pos="720"/>
          <w:tab w:val="left" w:pos="1080"/>
          <w:tab w:val="left" w:pos="1440"/>
          <w:tab w:val="left" w:pos="2977"/>
        </w:tabs>
        <w:ind w:left="709"/>
        <w:rPr>
          <w:noProof/>
          <w:lang w:val="en-US"/>
        </w:rPr>
      </w:pPr>
      <w:r w:rsidRPr="00B24873" w:rsidDel="003C51E6">
        <w:rPr>
          <w:noProof/>
          <w:lang w:val="en-US"/>
        </w:rPr>
        <w:t>When all of the following conditions are true:</w:t>
      </w:r>
    </w:p>
    <w:p w:rsidR="00833D55" w:rsidRPr="00B24873" w:rsidDel="003C51E6" w:rsidRDefault="00833D55" w:rsidP="00833D55">
      <w:pPr>
        <w:numPr>
          <w:ilvl w:val="2"/>
          <w:numId w:val="55"/>
        </w:numPr>
        <w:tabs>
          <w:tab w:val="clear" w:pos="794"/>
        </w:tabs>
        <w:rPr>
          <w:noProof/>
          <w:lang w:val="es-ES_tradnl"/>
        </w:rPr>
      </w:pPr>
      <w:r w:rsidRPr="00B24873" w:rsidDel="003C51E6">
        <w:rPr>
          <w:noProof/>
          <w:lang w:val="es-ES_tradnl"/>
        </w:rPr>
        <w:t>predFlagL0l0Cand  = =  1</w:t>
      </w:r>
    </w:p>
    <w:p w:rsidR="00833D55" w:rsidRPr="00B24873" w:rsidDel="003C51E6" w:rsidRDefault="00833D55" w:rsidP="00833D55">
      <w:pPr>
        <w:numPr>
          <w:ilvl w:val="2"/>
          <w:numId w:val="55"/>
        </w:numPr>
        <w:tabs>
          <w:tab w:val="clear" w:pos="794"/>
        </w:tabs>
        <w:rPr>
          <w:noProof/>
          <w:lang w:val="es-ES_tradnl"/>
        </w:rPr>
      </w:pPr>
      <w:bookmarkStart w:id="2176" w:name="_Ref300150896"/>
      <w:r w:rsidRPr="00B24873" w:rsidDel="003C51E6">
        <w:rPr>
          <w:noProof/>
          <w:lang w:val="es-ES_tradnl"/>
        </w:rPr>
        <w:t>predFlagL1l1Cand  = =  1</w:t>
      </w:r>
    </w:p>
    <w:p w:rsidR="00833D55" w:rsidRPr="00B24873" w:rsidDel="003C51E6" w:rsidRDefault="00833D55" w:rsidP="00833D55">
      <w:pPr>
        <w:numPr>
          <w:ilvl w:val="2"/>
          <w:numId w:val="55"/>
        </w:numPr>
        <w:tabs>
          <w:tab w:val="clear" w:pos="794"/>
        </w:tabs>
        <w:jc w:val="left"/>
        <w:rPr>
          <w:noProof/>
          <w:lang w:val="es-ES_tradnl"/>
        </w:rPr>
      </w:pPr>
      <w:r w:rsidRPr="00B24873" w:rsidDel="003C51E6">
        <w:rPr>
          <w:noProof/>
          <w:lang w:val="es-ES_tradnl"/>
        </w:rPr>
        <w:t>( DiffPicOrderCnt</w:t>
      </w:r>
      <w:r w:rsidRPr="00B24873" w:rsidDel="003C51E6">
        <w:rPr>
          <w:noProof/>
          <w:lang w:val="es-ES_tradnl" w:eastAsia="ko-KR"/>
        </w:rPr>
        <w:t>( RefPicList0[ refIdxL</w:t>
      </w:r>
      <w:r w:rsidRPr="00B24873" w:rsidDel="003C51E6">
        <w:rPr>
          <w:rFonts w:eastAsia="MS Mincho"/>
          <w:noProof/>
          <w:lang w:val="es-ES_tradnl" w:eastAsia="ja-JP"/>
        </w:rPr>
        <w:t>0l0Cand</w:t>
      </w:r>
      <w:r w:rsidRPr="00B24873" w:rsidDel="003C51E6">
        <w:rPr>
          <w:noProof/>
          <w:lang w:val="es-ES_tradnl" w:eastAsia="ko-KR"/>
        </w:rPr>
        <w:t> ], RefPicList1[ refIdxL</w:t>
      </w:r>
      <w:r w:rsidRPr="00B24873" w:rsidDel="003C51E6">
        <w:rPr>
          <w:rFonts w:eastAsia="MS Mincho"/>
          <w:noProof/>
          <w:lang w:val="es-ES_tradnl" w:eastAsia="ja-JP"/>
        </w:rPr>
        <w:t>1l1Cand</w:t>
      </w:r>
      <w:r w:rsidRPr="00B24873" w:rsidDel="003C51E6">
        <w:rPr>
          <w:noProof/>
          <w:lang w:val="es-ES_tradnl" w:eastAsia="ko-KR"/>
        </w:rPr>
        <w:t> ] </w:t>
      </w:r>
      <w:r w:rsidRPr="00B24873" w:rsidDel="003C51E6">
        <w:rPr>
          <w:rFonts w:eastAsia="MS Mincho"/>
          <w:noProof/>
          <w:lang w:val="es-ES_tradnl" w:eastAsia="ja-JP"/>
        </w:rPr>
        <w:t xml:space="preserve">)  !=  0 )  </w:t>
      </w:r>
      <w:r w:rsidRPr="00B24873" w:rsidDel="003C51E6">
        <w:rPr>
          <w:noProof/>
          <w:lang w:val="es-ES_tradnl"/>
        </w:rPr>
        <w:t xml:space="preserve">| |  </w:t>
      </w:r>
      <w:r w:rsidRPr="00B24873" w:rsidDel="003C51E6">
        <w:rPr>
          <w:noProof/>
          <w:lang w:val="es-ES_tradnl"/>
        </w:rPr>
        <w:br/>
        <w:t>( mvL0l0Cand  !=  mvL1l1Cand )</w:t>
      </w:r>
    </w:p>
    <w:p w:rsidR="00833D55" w:rsidRPr="00B24873" w:rsidDel="003C51E6" w:rsidRDefault="00833D55" w:rsidP="00833D55">
      <w:pPr>
        <w:tabs>
          <w:tab w:val="clear" w:pos="794"/>
          <w:tab w:val="clear" w:pos="1191"/>
          <w:tab w:val="clear" w:pos="1588"/>
          <w:tab w:val="clear" w:pos="1985"/>
          <w:tab w:val="left" w:pos="720"/>
          <w:tab w:val="left" w:pos="1080"/>
          <w:tab w:val="left" w:pos="1440"/>
          <w:tab w:val="left" w:pos="2977"/>
        </w:tabs>
        <w:ind w:left="720" w:hanging="450"/>
        <w:rPr>
          <w:noProof/>
          <w:lang w:val="en-US"/>
        </w:rPr>
      </w:pPr>
      <w:r w:rsidRPr="00B24873" w:rsidDel="003C51E6">
        <w:rPr>
          <w:noProof/>
          <w:lang w:val="en-US"/>
        </w:rPr>
        <w:tab/>
        <w:t>the candidate combCand</w:t>
      </w:r>
      <w:r w:rsidRPr="00B24873" w:rsidDel="003C51E6">
        <w:rPr>
          <w:noProof/>
          <w:vertAlign w:val="subscript"/>
          <w:lang w:val="en-US"/>
        </w:rPr>
        <w:t>k</w:t>
      </w:r>
      <w:r w:rsidRPr="00B24873" w:rsidDel="003C51E6">
        <w:rPr>
          <w:noProof/>
          <w:lang w:val="en-US"/>
        </w:rPr>
        <w:t xml:space="preserve"> with k equal to ( numCurrMergeCand − numInputMergeCand ) is added at the end of mergeCandList, i.e., mergeCandList[ numCurrMergeCand ] is set equal to combCand</w:t>
      </w:r>
      <w:r w:rsidRPr="00B24873" w:rsidDel="003C51E6">
        <w:rPr>
          <w:noProof/>
          <w:vertAlign w:val="subscript"/>
          <w:lang w:val="en-US"/>
        </w:rPr>
        <w:t>k</w:t>
      </w:r>
      <w:r w:rsidRPr="00B24873" w:rsidDel="003C51E6">
        <w:rPr>
          <w:noProof/>
          <w:lang w:val="en-US"/>
        </w:rPr>
        <w:t>, and the reference indices, the prediction list utilization flags and the motion vectors of combCand</w:t>
      </w:r>
      <w:r w:rsidRPr="00B24873" w:rsidDel="003C51E6">
        <w:rPr>
          <w:noProof/>
          <w:vertAlign w:val="subscript"/>
          <w:lang w:val="en-US"/>
        </w:rPr>
        <w:t>k</w:t>
      </w:r>
      <w:r w:rsidRPr="00B24873" w:rsidDel="003C51E6">
        <w:rPr>
          <w:noProof/>
          <w:lang w:val="en-US"/>
        </w:rPr>
        <w:t xml:space="preserve"> are derived as follows and numCurrMergeCand is incremented by 1:</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418"/>
        <w:rPr>
          <w:noProof/>
          <w:lang w:val="en-US" w:eastAsia="ko-KR"/>
        </w:rPr>
      </w:pPr>
      <w:r w:rsidRPr="00B24873" w:rsidDel="003C51E6">
        <w:rPr>
          <w:noProof/>
          <w:lang w:val="en-US"/>
        </w:rPr>
        <w:t>refIdxL0combCand</w:t>
      </w:r>
      <w:r w:rsidRPr="00B24873" w:rsidDel="003C51E6">
        <w:rPr>
          <w:noProof/>
          <w:vertAlign w:val="subscript"/>
          <w:lang w:val="en-US"/>
        </w:rPr>
        <w:t>k</w:t>
      </w:r>
      <w:r w:rsidRPr="00B24873" w:rsidDel="003C51E6">
        <w:rPr>
          <w:noProof/>
          <w:lang w:val="en-US"/>
        </w:rPr>
        <w:t> = refIdxL0l0Cand</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13</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418"/>
        <w:rPr>
          <w:noProof/>
          <w:lang w:val="en-US" w:eastAsia="ko-KR"/>
        </w:rPr>
      </w:pPr>
      <w:r w:rsidRPr="00B24873" w:rsidDel="003C51E6">
        <w:rPr>
          <w:noProof/>
          <w:lang w:val="en-US"/>
        </w:rPr>
        <w:t>refIdxL1combCand</w:t>
      </w:r>
      <w:r w:rsidRPr="00B24873" w:rsidDel="003C51E6">
        <w:rPr>
          <w:noProof/>
          <w:vertAlign w:val="subscript"/>
          <w:lang w:val="en-US"/>
        </w:rPr>
        <w:t>k</w:t>
      </w:r>
      <w:r w:rsidRPr="00B24873" w:rsidDel="003C51E6">
        <w:rPr>
          <w:noProof/>
          <w:lang w:val="en-US"/>
        </w:rPr>
        <w:t> = refIdxL1l1Cand</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14</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418"/>
        <w:rPr>
          <w:noProof/>
          <w:lang w:val="en-US" w:eastAsia="ko-KR"/>
        </w:rPr>
      </w:pPr>
      <w:r w:rsidRPr="00B24873" w:rsidDel="003C51E6">
        <w:rPr>
          <w:noProof/>
          <w:lang w:val="en-US"/>
        </w:rPr>
        <w:t>predFlagL0combCand</w:t>
      </w:r>
      <w:r w:rsidRPr="00B24873" w:rsidDel="003C51E6">
        <w:rPr>
          <w:noProof/>
          <w:vertAlign w:val="subscript"/>
          <w:lang w:val="en-US"/>
        </w:rPr>
        <w:t>k</w:t>
      </w:r>
      <w:r w:rsidRPr="00B24873" w:rsidDel="003C51E6">
        <w:rPr>
          <w:noProof/>
          <w:lang w:val="en-US"/>
        </w:rPr>
        <w:t> = 1</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15</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418"/>
        <w:rPr>
          <w:noProof/>
          <w:lang w:val="en-US" w:eastAsia="ko-KR"/>
        </w:rPr>
      </w:pPr>
      <w:r w:rsidRPr="00B24873" w:rsidDel="003C51E6">
        <w:rPr>
          <w:noProof/>
          <w:lang w:val="en-US"/>
        </w:rPr>
        <w:t>predFlagL1combCand</w:t>
      </w:r>
      <w:r w:rsidRPr="00B24873" w:rsidDel="003C51E6">
        <w:rPr>
          <w:noProof/>
          <w:vertAlign w:val="subscript"/>
          <w:lang w:val="en-US"/>
        </w:rPr>
        <w:t>k</w:t>
      </w:r>
      <w:r w:rsidRPr="00B24873" w:rsidDel="003C51E6">
        <w:rPr>
          <w:noProof/>
          <w:lang w:val="en-US"/>
        </w:rPr>
        <w:t> = 1</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16</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418"/>
        <w:rPr>
          <w:noProof/>
          <w:lang w:val="en-US" w:eastAsia="ko-KR"/>
        </w:rPr>
      </w:pPr>
      <w:r w:rsidRPr="00B24873" w:rsidDel="003C51E6">
        <w:rPr>
          <w:noProof/>
          <w:lang w:val="en-US"/>
        </w:rPr>
        <w:t>mvL0combCand</w:t>
      </w:r>
      <w:r w:rsidRPr="00B24873" w:rsidDel="003C51E6">
        <w:rPr>
          <w:noProof/>
          <w:vertAlign w:val="subscript"/>
          <w:lang w:val="en-US"/>
        </w:rPr>
        <w:t>k</w:t>
      </w:r>
      <w:r w:rsidRPr="00B24873" w:rsidDel="003C51E6">
        <w:rPr>
          <w:noProof/>
          <w:lang w:val="en-US"/>
        </w:rPr>
        <w:t>[ 0 ] = mvL0l0Cand[ 0 ]</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17</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418"/>
        <w:rPr>
          <w:noProof/>
          <w:lang w:val="en-US" w:eastAsia="ko-KR"/>
        </w:rPr>
      </w:pPr>
      <w:r w:rsidRPr="00B24873" w:rsidDel="003C51E6">
        <w:rPr>
          <w:noProof/>
          <w:lang w:val="en-US"/>
        </w:rPr>
        <w:t>mvL0combCand</w:t>
      </w:r>
      <w:r w:rsidRPr="00B24873" w:rsidDel="003C51E6">
        <w:rPr>
          <w:noProof/>
          <w:vertAlign w:val="subscript"/>
          <w:lang w:val="en-US"/>
        </w:rPr>
        <w:t>k</w:t>
      </w:r>
      <w:r w:rsidRPr="00B24873" w:rsidDel="003C51E6">
        <w:rPr>
          <w:noProof/>
          <w:lang w:val="en-US"/>
        </w:rPr>
        <w:t>[ 1 ] = mvL0l0Cand[ 1 ]</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18</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418"/>
        <w:rPr>
          <w:noProof/>
          <w:lang w:val="en-US" w:eastAsia="ko-KR"/>
        </w:rPr>
      </w:pPr>
      <w:r w:rsidRPr="00B24873" w:rsidDel="003C51E6">
        <w:rPr>
          <w:noProof/>
          <w:lang w:val="en-US"/>
        </w:rPr>
        <w:t>mvL1combCand</w:t>
      </w:r>
      <w:r w:rsidRPr="00B24873" w:rsidDel="003C51E6">
        <w:rPr>
          <w:noProof/>
          <w:vertAlign w:val="subscript"/>
          <w:lang w:val="en-US"/>
        </w:rPr>
        <w:t>k</w:t>
      </w:r>
      <w:r w:rsidRPr="00B24873" w:rsidDel="003C51E6">
        <w:rPr>
          <w:noProof/>
          <w:lang w:val="en-US"/>
        </w:rPr>
        <w:t>[ 0 ] = mvL1l1Cand[ 0 ]</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19</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418"/>
        <w:rPr>
          <w:noProof/>
          <w:lang w:val="en-US" w:eastAsia="ko-KR"/>
        </w:rPr>
      </w:pPr>
      <w:r w:rsidRPr="00B24873" w:rsidDel="003C51E6">
        <w:rPr>
          <w:noProof/>
          <w:lang w:val="en-US"/>
        </w:rPr>
        <w:t>mvL1combCand</w:t>
      </w:r>
      <w:r w:rsidRPr="00B24873" w:rsidDel="003C51E6">
        <w:rPr>
          <w:noProof/>
          <w:vertAlign w:val="subscript"/>
          <w:lang w:val="en-US"/>
        </w:rPr>
        <w:t>k</w:t>
      </w:r>
      <w:r w:rsidRPr="00B24873" w:rsidDel="003C51E6">
        <w:rPr>
          <w:noProof/>
          <w:lang w:val="en-US"/>
        </w:rPr>
        <w:t>[ 1 ] = mvL1l1Cand[ 1 ]</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20</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418"/>
        <w:rPr>
          <w:noProof/>
          <w:lang w:val="en-US"/>
        </w:rPr>
      </w:pPr>
      <w:r w:rsidRPr="00B24873" w:rsidDel="003C51E6">
        <w:rPr>
          <w:noProof/>
          <w:lang w:val="en-US"/>
        </w:rPr>
        <w:t>numCurrMergeCand = numCurrMergeCand + 1</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21</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numPr>
          <w:ilvl w:val="0"/>
          <w:numId w:val="79"/>
        </w:numPr>
        <w:tabs>
          <w:tab w:val="clear" w:pos="794"/>
          <w:tab w:val="clear" w:pos="1588"/>
          <w:tab w:val="clear" w:pos="1985"/>
          <w:tab w:val="left" w:pos="720"/>
          <w:tab w:val="left" w:pos="1080"/>
          <w:tab w:val="left" w:pos="1440"/>
          <w:tab w:val="left" w:pos="2977"/>
        </w:tabs>
        <w:ind w:left="709"/>
        <w:rPr>
          <w:noProof/>
          <w:lang w:val="en-US"/>
        </w:rPr>
      </w:pPr>
      <w:r w:rsidRPr="00B24873" w:rsidDel="003C51E6">
        <w:rPr>
          <w:noProof/>
          <w:lang w:val="en-US"/>
        </w:rPr>
        <w:t>The variable combIdx is incremented by 1.</w:t>
      </w:r>
    </w:p>
    <w:p w:rsidR="00833D55" w:rsidRPr="00B24873" w:rsidDel="003C51E6" w:rsidRDefault="00833D55" w:rsidP="00833D55">
      <w:pPr>
        <w:numPr>
          <w:ilvl w:val="0"/>
          <w:numId w:val="79"/>
        </w:numPr>
        <w:tabs>
          <w:tab w:val="clear" w:pos="794"/>
          <w:tab w:val="clear" w:pos="1588"/>
          <w:tab w:val="clear" w:pos="1985"/>
          <w:tab w:val="left" w:pos="720"/>
          <w:tab w:val="left" w:pos="1080"/>
          <w:tab w:val="left" w:pos="1440"/>
          <w:tab w:val="left" w:pos="2977"/>
        </w:tabs>
        <w:ind w:left="709"/>
        <w:rPr>
          <w:noProof/>
          <w:lang w:val="en-US"/>
        </w:rPr>
      </w:pPr>
      <w:r w:rsidRPr="00B24873" w:rsidDel="003C51E6">
        <w:rPr>
          <w:noProof/>
          <w:lang w:val="en-US"/>
        </w:rPr>
        <w:t>When combIdx is equal to ( numOrigMergeCand * ( numOrigMergeCand − 1 ) ) or numCurrMergeCand is equal to MaxNumMergeCand, combStop is set equal to TRUE.</w:t>
      </w:r>
    </w:p>
    <w:p w:rsidR="00833D55" w:rsidRPr="00B24873" w:rsidDel="003C51E6" w:rsidRDefault="00833D55" w:rsidP="00833D55">
      <w:pPr>
        <w:pStyle w:val="Caption"/>
        <w:rPr>
          <w:noProof/>
        </w:rPr>
      </w:pPr>
      <w:bookmarkStart w:id="2177" w:name="_Ref300223182"/>
      <w:bookmarkStart w:id="2178" w:name="_Toc415476450"/>
      <w:bookmarkStart w:id="2179" w:name="_Toc423602493"/>
      <w:bookmarkStart w:id="2180" w:name="_Toc423602667"/>
      <w:bookmarkStart w:id="2181" w:name="_Toc423603303"/>
      <w:r w:rsidRPr="00B24873" w:rsidDel="003C51E6">
        <w:rPr>
          <w:noProof/>
        </w:rPr>
        <w:t xml:space="preserve">Table </w:t>
      </w:r>
      <w:r w:rsidR="00B96C9A" w:rsidRPr="00617CB8" w:rsidDel="003C51E6">
        <w:rPr>
          <w:noProof/>
          <w:lang w:val="en-GB"/>
        </w:rPr>
        <w:fldChar w:fldCharType="begin" w:fldLock="1"/>
      </w:r>
      <w:r w:rsidRPr="00B24873" w:rsidDel="003C51E6">
        <w:rPr>
          <w:noProof/>
        </w:rPr>
        <w:instrText xml:space="preserve"> STYLEREF 1 \s </w:instrText>
      </w:r>
      <w:r w:rsidR="00B96C9A" w:rsidRPr="00617CB8" w:rsidDel="003C51E6">
        <w:rPr>
          <w:noProof/>
          <w:lang w:val="en-GB"/>
        </w:rPr>
        <w:fldChar w:fldCharType="separate"/>
      </w:r>
      <w:r w:rsidRPr="00B24873" w:rsidDel="003C51E6">
        <w:rPr>
          <w:noProof/>
        </w:rPr>
        <w:t>8</w:t>
      </w:r>
      <w:r w:rsidR="00B96C9A" w:rsidRPr="00617CB8" w:rsidDel="003C51E6">
        <w:rPr>
          <w:noProof/>
          <w:lang w:val="en-GB"/>
        </w:rPr>
        <w:fldChar w:fldCharType="end"/>
      </w:r>
      <w:r w:rsidRPr="00B24873" w:rsidDel="003C51E6">
        <w:rPr>
          <w:noProof/>
        </w:rPr>
        <w:noBreakHyphen/>
      </w:r>
      <w:r w:rsidR="00B96C9A" w:rsidRPr="00617CB8" w:rsidDel="003C51E6">
        <w:rPr>
          <w:noProof/>
          <w:lang w:val="en-GB"/>
        </w:rPr>
        <w:fldChar w:fldCharType="begin" w:fldLock="1"/>
      </w:r>
      <w:r w:rsidRPr="00B24873" w:rsidDel="003C51E6">
        <w:rPr>
          <w:noProof/>
        </w:rPr>
        <w:instrText xml:space="preserve"> SEQ Table \* ARABIC \s 1 </w:instrText>
      </w:r>
      <w:r w:rsidR="00B96C9A" w:rsidRPr="00617CB8" w:rsidDel="003C51E6">
        <w:rPr>
          <w:noProof/>
          <w:lang w:val="en-GB"/>
        </w:rPr>
        <w:fldChar w:fldCharType="separate"/>
      </w:r>
      <w:r w:rsidRPr="00B24873" w:rsidDel="003C51E6">
        <w:rPr>
          <w:noProof/>
        </w:rPr>
        <w:t>7</w:t>
      </w:r>
      <w:r w:rsidR="00B96C9A" w:rsidRPr="00617CB8" w:rsidDel="003C51E6">
        <w:rPr>
          <w:noProof/>
          <w:lang w:val="en-GB"/>
        </w:rPr>
        <w:fldChar w:fldCharType="end"/>
      </w:r>
      <w:bookmarkEnd w:id="2177"/>
      <w:r w:rsidRPr="00B24873" w:rsidDel="003C51E6">
        <w:rPr>
          <w:noProof/>
        </w:rPr>
        <w:t xml:space="preserve"> – Specification of l0CandIdx and l1CandIdx</w:t>
      </w:r>
      <w:bookmarkEnd w:id="2178"/>
      <w:bookmarkEnd w:id="2179"/>
      <w:bookmarkEnd w:id="2180"/>
      <w:bookmarkEnd w:id="21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5"/>
        <w:gridCol w:w="540"/>
        <w:gridCol w:w="540"/>
        <w:gridCol w:w="630"/>
        <w:gridCol w:w="540"/>
        <w:gridCol w:w="540"/>
        <w:gridCol w:w="630"/>
        <w:gridCol w:w="540"/>
        <w:gridCol w:w="540"/>
        <w:gridCol w:w="630"/>
        <w:gridCol w:w="540"/>
        <w:gridCol w:w="540"/>
        <w:gridCol w:w="450"/>
      </w:tblGrid>
      <w:tr w:rsidR="00833D55" w:rsidRPr="00DC243E" w:rsidDel="003C51E6" w:rsidTr="00857A83">
        <w:trPr>
          <w:cantSplit/>
          <w:trHeight w:val="390"/>
          <w:jc w:val="center"/>
        </w:trPr>
        <w:tc>
          <w:tcPr>
            <w:tcW w:w="1395" w:type="dxa"/>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bCs/>
                <w:noProof/>
                <w:lang w:val="es-ES_tradnl" w:eastAsia="ja-JP"/>
              </w:rPr>
            </w:pPr>
            <w:r w:rsidRPr="00B24873" w:rsidDel="003C51E6">
              <w:rPr>
                <w:rFonts w:eastAsia="MS Mincho"/>
                <w:b/>
                <w:bCs/>
                <w:noProof/>
                <w:lang w:val="es-ES_tradnl" w:eastAsia="ja-JP"/>
              </w:rPr>
              <w:t>combIdx</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0</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1</w:t>
            </w:r>
          </w:p>
        </w:tc>
        <w:tc>
          <w:tcPr>
            <w:tcW w:w="63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2</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3</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4</w:t>
            </w:r>
          </w:p>
        </w:tc>
        <w:tc>
          <w:tcPr>
            <w:tcW w:w="63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5</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6</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7</w:t>
            </w:r>
          </w:p>
        </w:tc>
        <w:tc>
          <w:tcPr>
            <w:tcW w:w="63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8</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9</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10</w:t>
            </w:r>
          </w:p>
        </w:tc>
        <w:tc>
          <w:tcPr>
            <w:tcW w:w="45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noProof/>
                <w:lang w:val="es-ES_tradnl" w:eastAsia="ja-JP"/>
              </w:rPr>
            </w:pPr>
            <w:r w:rsidRPr="00B24873" w:rsidDel="003C51E6">
              <w:rPr>
                <w:rFonts w:eastAsia="MS Mincho"/>
                <w:b/>
                <w:noProof/>
                <w:lang w:val="es-ES_tradnl" w:eastAsia="ja-JP"/>
              </w:rPr>
              <w:t>11</w:t>
            </w:r>
          </w:p>
        </w:tc>
      </w:tr>
      <w:tr w:rsidR="00833D55" w:rsidRPr="00DC243E" w:rsidDel="003C51E6" w:rsidTr="00857A83">
        <w:trPr>
          <w:cantSplit/>
          <w:trHeight w:val="390"/>
          <w:jc w:val="center"/>
        </w:trPr>
        <w:tc>
          <w:tcPr>
            <w:tcW w:w="1395" w:type="dxa"/>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bCs/>
                <w:noProof/>
                <w:lang w:val="es-ES_tradnl" w:eastAsia="ja-JP"/>
              </w:rPr>
            </w:pPr>
            <w:r w:rsidRPr="00B24873" w:rsidDel="003C51E6">
              <w:rPr>
                <w:rFonts w:eastAsia="MS Mincho"/>
                <w:b/>
                <w:bCs/>
                <w:noProof/>
                <w:lang w:val="es-ES_tradnl" w:eastAsia="ja-JP"/>
              </w:rPr>
              <w:t>l0CandIdx</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0</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1</w:t>
            </w:r>
          </w:p>
        </w:tc>
        <w:tc>
          <w:tcPr>
            <w:tcW w:w="63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0</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2</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1</w:t>
            </w:r>
          </w:p>
        </w:tc>
        <w:tc>
          <w:tcPr>
            <w:tcW w:w="63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2</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0</w:t>
            </w:r>
          </w:p>
        </w:tc>
        <w:tc>
          <w:tcPr>
            <w:tcW w:w="540" w:type="dxa"/>
            <w:vAlign w:val="center"/>
          </w:tcPr>
          <w:p w:rsidR="00833D55" w:rsidRPr="00B24873" w:rsidDel="003C51E6"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3</w:t>
            </w:r>
          </w:p>
        </w:tc>
        <w:tc>
          <w:tcPr>
            <w:tcW w:w="63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1</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3</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2</w:t>
            </w:r>
          </w:p>
        </w:tc>
        <w:tc>
          <w:tcPr>
            <w:tcW w:w="45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3</w:t>
            </w:r>
          </w:p>
        </w:tc>
      </w:tr>
      <w:tr w:rsidR="00833D55" w:rsidRPr="00DC243E" w:rsidDel="003C51E6" w:rsidTr="00857A83">
        <w:trPr>
          <w:cantSplit/>
          <w:trHeight w:val="390"/>
          <w:jc w:val="center"/>
        </w:trPr>
        <w:tc>
          <w:tcPr>
            <w:tcW w:w="1395" w:type="dxa"/>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b/>
                <w:bCs/>
                <w:noProof/>
                <w:lang w:val="es-ES_tradnl" w:eastAsia="ja-JP"/>
              </w:rPr>
            </w:pPr>
            <w:r w:rsidRPr="00B24873" w:rsidDel="003C51E6">
              <w:rPr>
                <w:rFonts w:eastAsia="MS Mincho"/>
                <w:b/>
                <w:bCs/>
                <w:noProof/>
                <w:lang w:val="es-ES_tradnl" w:eastAsia="ja-JP"/>
              </w:rPr>
              <w:t>l1CandIdx</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1</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0</w:t>
            </w:r>
          </w:p>
        </w:tc>
        <w:tc>
          <w:tcPr>
            <w:tcW w:w="63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2</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0</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2</w:t>
            </w:r>
          </w:p>
        </w:tc>
        <w:tc>
          <w:tcPr>
            <w:tcW w:w="63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1</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3</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0</w:t>
            </w:r>
          </w:p>
        </w:tc>
        <w:tc>
          <w:tcPr>
            <w:tcW w:w="63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3</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1</w:t>
            </w:r>
          </w:p>
        </w:tc>
        <w:tc>
          <w:tcPr>
            <w:tcW w:w="54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3</w:t>
            </w:r>
          </w:p>
        </w:tc>
        <w:tc>
          <w:tcPr>
            <w:tcW w:w="450" w:type="dxa"/>
            <w:vAlign w:val="center"/>
          </w:tcPr>
          <w:p w:rsidR="00833D55" w:rsidRPr="00B24873" w:rsidDel="003C51E6" w:rsidRDefault="00833D55" w:rsidP="00857A83">
            <w:pPr>
              <w:tabs>
                <w:tab w:val="clear" w:pos="794"/>
                <w:tab w:val="clear" w:pos="1191"/>
                <w:tab w:val="clear" w:pos="1588"/>
                <w:tab w:val="clear" w:pos="1985"/>
                <w:tab w:val="left" w:pos="360"/>
                <w:tab w:val="left" w:pos="720"/>
                <w:tab w:val="left" w:pos="1080"/>
                <w:tab w:val="left" w:pos="1440"/>
              </w:tabs>
              <w:spacing w:before="100" w:after="100" w:line="190" w:lineRule="exact"/>
              <w:jc w:val="center"/>
              <w:rPr>
                <w:rFonts w:eastAsia="MS Mincho"/>
                <w:noProof/>
                <w:lang w:val="es-ES_tradnl" w:eastAsia="ja-JP"/>
              </w:rPr>
            </w:pPr>
            <w:r w:rsidRPr="00B24873" w:rsidDel="003C51E6">
              <w:rPr>
                <w:rFonts w:eastAsia="MS Mincho"/>
                <w:noProof/>
                <w:lang w:val="es-ES_tradnl" w:eastAsia="ja-JP"/>
              </w:rPr>
              <w:t>2</w:t>
            </w:r>
          </w:p>
        </w:tc>
      </w:tr>
    </w:tbl>
    <w:p w:rsidR="00833D55" w:rsidRPr="00B24873" w:rsidDel="003C51E6" w:rsidRDefault="00833D55" w:rsidP="00833D55">
      <w:pPr>
        <w:tabs>
          <w:tab w:val="clear" w:pos="794"/>
          <w:tab w:val="clear" w:pos="1191"/>
          <w:tab w:val="clear" w:pos="1588"/>
          <w:tab w:val="clear" w:pos="1985"/>
          <w:tab w:val="left" w:pos="720"/>
          <w:tab w:val="left" w:pos="1080"/>
          <w:tab w:val="left" w:pos="1440"/>
          <w:tab w:val="left" w:pos="2977"/>
        </w:tabs>
        <w:rPr>
          <w:noProof/>
          <w:lang w:val="es-ES_tradnl"/>
        </w:rPr>
      </w:pPr>
    </w:p>
    <w:p w:rsidR="00564AA3" w:rsidRPr="00B24873" w:rsidDel="003C51E6" w:rsidRDefault="00833D55" w:rsidP="00D516A4">
      <w:pPr>
        <w:pStyle w:val="Heading5"/>
        <w:numPr>
          <w:ilvl w:val="4"/>
          <w:numId w:val="8"/>
        </w:numPr>
        <w:tabs>
          <w:tab w:val="clear" w:pos="907"/>
          <w:tab w:val="left" w:pos="851"/>
        </w:tabs>
        <w:ind w:left="851" w:hanging="851"/>
        <w:rPr>
          <w:noProof/>
          <w:lang w:val="en-US"/>
        </w:rPr>
      </w:pPr>
      <w:bookmarkStart w:id="2182" w:name="_Ref300150902"/>
      <w:bookmarkEnd w:id="2176"/>
      <w:r w:rsidRPr="00B24873" w:rsidDel="003C51E6">
        <w:rPr>
          <w:noProof/>
          <w:lang w:val="en-US"/>
        </w:rPr>
        <w:t>Derivation process for zero motion vector merging candidate</w:t>
      </w:r>
      <w:bookmarkEnd w:id="2182"/>
      <w:r w:rsidRPr="00B24873" w:rsidDel="003C51E6">
        <w:rPr>
          <w:noProof/>
          <w:lang w:val="en-US"/>
        </w:rPr>
        <w:t>s</w:t>
      </w:r>
    </w:p>
    <w:p w:rsidR="00833D55" w:rsidRPr="00B24873" w:rsidDel="003C51E6" w:rsidRDefault="00833D55" w:rsidP="00833D55">
      <w:pPr>
        <w:rPr>
          <w:noProof/>
          <w:lang w:val="en-US"/>
        </w:rPr>
      </w:pPr>
      <w:r w:rsidRPr="00B24873" w:rsidDel="003C51E6">
        <w:rPr>
          <w:noProof/>
          <w:lang w:val="en-US"/>
        </w:rPr>
        <w:t>Inputs to this process are:</w:t>
      </w:r>
    </w:p>
    <w:p w:rsidR="00833D55" w:rsidRPr="00B24873" w:rsidDel="003C51E6" w:rsidRDefault="00833D55" w:rsidP="00833D55">
      <w:pPr>
        <w:numPr>
          <w:ilvl w:val="0"/>
          <w:numId w:val="55"/>
        </w:numPr>
        <w:rPr>
          <w:noProof/>
          <w:lang w:val="en-US"/>
        </w:rPr>
      </w:pPr>
      <w:r w:rsidRPr="00B24873" w:rsidDel="003C51E6">
        <w:rPr>
          <w:noProof/>
          <w:lang w:val="en-US"/>
        </w:rPr>
        <w:t>a merging candidate list mergeCandList,</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 xml:space="preserve">the reference indices refIdxL0N and refIdxL1N of </w:t>
      </w:r>
      <w:r w:rsidRPr="00B24873" w:rsidDel="003C51E6">
        <w:rPr>
          <w:noProof/>
          <w:lang w:val="en-US"/>
        </w:rPr>
        <w:t>every candidate N in mergeCandList</w:t>
      </w:r>
      <w:r w:rsidRPr="00B24873" w:rsidDel="003C51E6">
        <w:rPr>
          <w:noProof/>
          <w:lang w:val="en-US" w:eastAsia="ko-KR"/>
        </w:rPr>
        <w:t>,</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 xml:space="preserve">the prediction list utilization flags predFlagL0N and predFlagL1N of </w:t>
      </w:r>
      <w:r w:rsidRPr="00B24873" w:rsidDel="003C51E6">
        <w:rPr>
          <w:noProof/>
          <w:lang w:val="en-US"/>
        </w:rPr>
        <w:t>every candidate N in mergeCandList</w:t>
      </w:r>
      <w:r w:rsidRPr="00B24873" w:rsidDel="003C51E6">
        <w:rPr>
          <w:noProof/>
          <w:lang w:val="en-US" w:eastAsia="ko-KR"/>
        </w:rPr>
        <w:t>,</w:t>
      </w:r>
    </w:p>
    <w:p w:rsidR="00833D55" w:rsidRPr="00B24873" w:rsidDel="003C51E6" w:rsidRDefault="00833D55" w:rsidP="00833D55">
      <w:pPr>
        <w:numPr>
          <w:ilvl w:val="0"/>
          <w:numId w:val="55"/>
        </w:numPr>
        <w:rPr>
          <w:noProof/>
          <w:lang w:val="en-US"/>
        </w:rPr>
      </w:pPr>
      <w:r w:rsidRPr="00B24873" w:rsidDel="003C51E6">
        <w:rPr>
          <w:noProof/>
          <w:lang w:val="en-US" w:eastAsia="ko-KR"/>
        </w:rPr>
        <w:t xml:space="preserve">the motion vectors mvL0N and mvL1N of </w:t>
      </w:r>
      <w:r w:rsidRPr="00B24873" w:rsidDel="003C51E6">
        <w:rPr>
          <w:noProof/>
          <w:lang w:val="en-US"/>
        </w:rPr>
        <w:t>every candidate N in mergeCandList,</w:t>
      </w:r>
    </w:p>
    <w:p w:rsidR="00833D55" w:rsidRPr="00B24873" w:rsidDel="003C51E6" w:rsidRDefault="00833D55" w:rsidP="00833D55">
      <w:pPr>
        <w:numPr>
          <w:ilvl w:val="0"/>
          <w:numId w:val="55"/>
        </w:numPr>
        <w:rPr>
          <w:noProof/>
          <w:lang w:val="en-US"/>
        </w:rPr>
      </w:pPr>
      <w:r w:rsidRPr="00B24873" w:rsidDel="003C51E6">
        <w:rPr>
          <w:noProof/>
          <w:lang w:val="en-US"/>
        </w:rPr>
        <w:t>the number of elements numCurrMergeCand within mergeCandList</w:t>
      </w:r>
      <w:r w:rsidRPr="00B24873" w:rsidDel="003C51E6">
        <w:rPr>
          <w:noProof/>
          <w:lang w:val="en-US" w:eastAsia="ko-KR"/>
        </w:rPr>
        <w:t>.</w:t>
      </w:r>
    </w:p>
    <w:p w:rsidR="00833D55" w:rsidRPr="00B24873" w:rsidDel="003C51E6" w:rsidRDefault="00833D55" w:rsidP="00833D55">
      <w:pPr>
        <w:rPr>
          <w:noProof/>
          <w:lang w:val="en-US"/>
        </w:rPr>
      </w:pPr>
      <w:r w:rsidRPr="00B24873" w:rsidDel="003C51E6">
        <w:rPr>
          <w:noProof/>
          <w:lang w:val="en-US"/>
        </w:rPr>
        <w:t>Outputs of this process are:</w:t>
      </w:r>
    </w:p>
    <w:p w:rsidR="00833D55" w:rsidRPr="00B24873" w:rsidDel="003C51E6" w:rsidRDefault="00833D55" w:rsidP="00833D55">
      <w:pPr>
        <w:numPr>
          <w:ilvl w:val="0"/>
          <w:numId w:val="55"/>
        </w:numPr>
        <w:rPr>
          <w:noProof/>
          <w:lang w:val="en-US"/>
        </w:rPr>
      </w:pPr>
      <w:r w:rsidRPr="00B24873" w:rsidDel="003C51E6">
        <w:rPr>
          <w:noProof/>
          <w:lang w:val="en-US"/>
        </w:rPr>
        <w:t>the merging candidate list mergeCandList</w:t>
      </w:r>
      <w:r w:rsidRPr="00B24873" w:rsidDel="003C51E6">
        <w:rPr>
          <w:noProof/>
          <w:lang w:val="en-US" w:eastAsia="ko-KR"/>
        </w:rPr>
        <w:t>,</w:t>
      </w:r>
    </w:p>
    <w:p w:rsidR="00833D55" w:rsidRPr="00B24873" w:rsidDel="003C51E6" w:rsidRDefault="00833D55" w:rsidP="00833D55">
      <w:pPr>
        <w:numPr>
          <w:ilvl w:val="0"/>
          <w:numId w:val="55"/>
        </w:numPr>
        <w:rPr>
          <w:noProof/>
          <w:lang w:val="en-US"/>
        </w:rPr>
      </w:pPr>
      <w:r w:rsidRPr="00B24873" w:rsidDel="003C51E6">
        <w:rPr>
          <w:noProof/>
          <w:lang w:val="en-US"/>
        </w:rPr>
        <w:t>the number of elements numCurrMergeCand within mergeCandList</w:t>
      </w:r>
      <w:r w:rsidRPr="00B24873" w:rsidDel="003C51E6">
        <w:rPr>
          <w:noProof/>
          <w:lang w:val="en-US" w:eastAsia="ko-KR"/>
        </w:rPr>
        <w:t>,</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the reference indices refIdxL0zeroCand</w:t>
      </w:r>
      <w:r w:rsidRPr="00B24873" w:rsidDel="003C51E6">
        <w:rPr>
          <w:noProof/>
          <w:vertAlign w:val="subscript"/>
          <w:lang w:val="en-US" w:eastAsia="ko-KR"/>
        </w:rPr>
        <w:t>m</w:t>
      </w:r>
      <w:r w:rsidRPr="00B24873" w:rsidDel="003C51E6">
        <w:rPr>
          <w:noProof/>
          <w:lang w:val="en-US" w:eastAsia="ko-KR"/>
        </w:rPr>
        <w:t xml:space="preserve"> and refIdxL10zeroCand</w:t>
      </w:r>
      <w:r w:rsidRPr="00B24873" w:rsidDel="003C51E6">
        <w:rPr>
          <w:noProof/>
          <w:vertAlign w:val="subscript"/>
          <w:lang w:val="en-US" w:eastAsia="ko-KR"/>
        </w:rPr>
        <w:t>m</w:t>
      </w:r>
      <w:r w:rsidRPr="00B24873" w:rsidDel="003C51E6">
        <w:rPr>
          <w:noProof/>
          <w:lang w:val="en-US" w:eastAsia="ko-KR"/>
        </w:rPr>
        <w:t xml:space="preserve"> of </w:t>
      </w:r>
      <w:r w:rsidRPr="00B24873" w:rsidDel="003C51E6">
        <w:rPr>
          <w:noProof/>
          <w:lang w:val="en-US"/>
        </w:rPr>
        <w:t xml:space="preserve">every new candidate </w:t>
      </w:r>
      <w:r w:rsidRPr="00B24873" w:rsidDel="003C51E6">
        <w:rPr>
          <w:noProof/>
          <w:lang w:val="en-US" w:eastAsia="ko-KR"/>
        </w:rPr>
        <w:t>zeroCand</w:t>
      </w:r>
      <w:r w:rsidRPr="00B24873" w:rsidDel="003C51E6">
        <w:rPr>
          <w:noProof/>
          <w:vertAlign w:val="subscript"/>
          <w:lang w:val="en-US" w:eastAsia="ko-KR"/>
        </w:rPr>
        <w:t>m</w:t>
      </w:r>
      <w:r w:rsidRPr="00B24873" w:rsidDel="003C51E6">
        <w:rPr>
          <w:noProof/>
          <w:lang w:val="en-US"/>
        </w:rPr>
        <w:t xml:space="preserve"> added into mergeCandList during the invocation of this process</w:t>
      </w:r>
      <w:r w:rsidRPr="00B24873" w:rsidDel="003C51E6">
        <w:rPr>
          <w:noProof/>
          <w:lang w:val="en-US" w:eastAsia="ko-KR"/>
        </w:rPr>
        <w:t>,</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the prediction list utilization flags predFlagL0zeroCand</w:t>
      </w:r>
      <w:r w:rsidRPr="00B24873" w:rsidDel="003C51E6">
        <w:rPr>
          <w:noProof/>
          <w:vertAlign w:val="subscript"/>
          <w:lang w:val="en-US" w:eastAsia="ko-KR"/>
        </w:rPr>
        <w:t>m</w:t>
      </w:r>
      <w:r w:rsidRPr="00B24873" w:rsidDel="003C51E6">
        <w:rPr>
          <w:noProof/>
          <w:lang w:val="en-US" w:eastAsia="ko-KR"/>
        </w:rPr>
        <w:t xml:space="preserve"> and predFlagL10zeroCand</w:t>
      </w:r>
      <w:r w:rsidRPr="00B24873" w:rsidDel="003C51E6">
        <w:rPr>
          <w:noProof/>
          <w:vertAlign w:val="subscript"/>
          <w:lang w:val="en-US" w:eastAsia="ko-KR"/>
        </w:rPr>
        <w:t>m</w:t>
      </w:r>
      <w:r w:rsidRPr="00B24873" w:rsidDel="003C51E6">
        <w:rPr>
          <w:noProof/>
          <w:lang w:val="en-US" w:eastAsia="ko-KR"/>
        </w:rPr>
        <w:t xml:space="preserve"> of </w:t>
      </w:r>
      <w:r w:rsidRPr="00B24873" w:rsidDel="003C51E6">
        <w:rPr>
          <w:noProof/>
          <w:lang w:val="en-US"/>
        </w:rPr>
        <w:t xml:space="preserve">every new candidate </w:t>
      </w:r>
      <w:r w:rsidRPr="00B24873" w:rsidDel="003C51E6">
        <w:rPr>
          <w:noProof/>
          <w:lang w:val="en-US" w:eastAsia="ko-KR"/>
        </w:rPr>
        <w:t>zeroCand</w:t>
      </w:r>
      <w:r w:rsidRPr="00B24873" w:rsidDel="003C51E6">
        <w:rPr>
          <w:noProof/>
          <w:vertAlign w:val="subscript"/>
          <w:lang w:val="en-US" w:eastAsia="ko-KR"/>
        </w:rPr>
        <w:t>m</w:t>
      </w:r>
      <w:r w:rsidRPr="00B24873" w:rsidDel="003C51E6">
        <w:rPr>
          <w:noProof/>
          <w:lang w:val="en-US"/>
        </w:rPr>
        <w:t xml:space="preserve"> added into mergeCandList during the invocation of this process</w:t>
      </w:r>
      <w:r w:rsidRPr="00B24873" w:rsidDel="003C51E6">
        <w:rPr>
          <w:noProof/>
          <w:lang w:val="en-US" w:eastAsia="ko-KR"/>
        </w:rPr>
        <w:t>,</w:t>
      </w:r>
    </w:p>
    <w:p w:rsidR="00833D55" w:rsidRPr="00B24873" w:rsidDel="003C51E6" w:rsidRDefault="00833D55" w:rsidP="00833D55">
      <w:pPr>
        <w:numPr>
          <w:ilvl w:val="0"/>
          <w:numId w:val="55"/>
        </w:numPr>
        <w:rPr>
          <w:noProof/>
          <w:lang w:val="en-US"/>
        </w:rPr>
      </w:pPr>
      <w:r w:rsidRPr="00B24873" w:rsidDel="003C51E6">
        <w:rPr>
          <w:noProof/>
          <w:lang w:val="en-US" w:eastAsia="ko-KR"/>
        </w:rPr>
        <w:t>the motion vectors mvL0zeroCand</w:t>
      </w:r>
      <w:r w:rsidRPr="00B24873" w:rsidDel="003C51E6">
        <w:rPr>
          <w:noProof/>
          <w:vertAlign w:val="subscript"/>
          <w:lang w:val="en-US" w:eastAsia="ko-KR"/>
        </w:rPr>
        <w:t>m</w:t>
      </w:r>
      <w:r w:rsidRPr="00B24873" w:rsidDel="003C51E6">
        <w:rPr>
          <w:noProof/>
          <w:lang w:val="en-US" w:eastAsia="ko-KR"/>
        </w:rPr>
        <w:t xml:space="preserve"> and mvL10zeroCand</w:t>
      </w:r>
      <w:r w:rsidRPr="00B24873" w:rsidDel="003C51E6">
        <w:rPr>
          <w:noProof/>
          <w:vertAlign w:val="subscript"/>
          <w:lang w:val="en-US" w:eastAsia="ko-KR"/>
        </w:rPr>
        <w:t>m</w:t>
      </w:r>
      <w:r w:rsidRPr="00B24873" w:rsidDel="003C51E6">
        <w:rPr>
          <w:noProof/>
          <w:lang w:val="en-US" w:eastAsia="ko-KR"/>
        </w:rPr>
        <w:t xml:space="preserve"> of </w:t>
      </w:r>
      <w:r w:rsidRPr="00B24873" w:rsidDel="003C51E6">
        <w:rPr>
          <w:noProof/>
          <w:lang w:val="en-US"/>
        </w:rPr>
        <w:t xml:space="preserve">every new candidate </w:t>
      </w:r>
      <w:r w:rsidRPr="00B24873" w:rsidDel="003C51E6">
        <w:rPr>
          <w:noProof/>
          <w:lang w:val="en-US" w:eastAsia="ko-KR"/>
        </w:rPr>
        <w:t>zeroCand</w:t>
      </w:r>
      <w:r w:rsidRPr="00B24873" w:rsidDel="003C51E6">
        <w:rPr>
          <w:noProof/>
          <w:vertAlign w:val="subscript"/>
          <w:lang w:val="en-US" w:eastAsia="ko-KR"/>
        </w:rPr>
        <w:t>m</w:t>
      </w:r>
      <w:r w:rsidRPr="00B24873" w:rsidDel="003C51E6">
        <w:rPr>
          <w:noProof/>
          <w:lang w:val="en-US"/>
        </w:rPr>
        <w:t xml:space="preserve"> added into mergeCandList during the invocation of this process.</w:t>
      </w:r>
    </w:p>
    <w:p w:rsidR="00833D55" w:rsidRPr="00B24873" w:rsidDel="003C51E6" w:rsidRDefault="00833D55" w:rsidP="00833D55">
      <w:pPr>
        <w:rPr>
          <w:noProof/>
          <w:lang w:val="en-US" w:eastAsia="ko-KR"/>
        </w:rPr>
      </w:pPr>
      <w:r w:rsidRPr="00B24873" w:rsidDel="003C51E6">
        <w:rPr>
          <w:noProof/>
          <w:lang w:val="en-US" w:eastAsia="ko-KR"/>
        </w:rPr>
        <w:t>The variable numRefIdx is derived as follows:</w:t>
      </w:r>
    </w:p>
    <w:p w:rsidR="00833D55" w:rsidRPr="00B24873" w:rsidDel="003C51E6" w:rsidRDefault="00833D55" w:rsidP="00833D55">
      <w:pPr>
        <w:numPr>
          <w:ilvl w:val="0"/>
          <w:numId w:val="55"/>
        </w:numPr>
        <w:rPr>
          <w:noProof/>
          <w:lang w:val="en-US"/>
        </w:rPr>
      </w:pPr>
      <w:r w:rsidRPr="00B24873" w:rsidDel="003C51E6">
        <w:rPr>
          <w:noProof/>
          <w:lang w:val="en-US"/>
        </w:rPr>
        <w:t>If slice_type is equal to P, numRefIdx is set equal to num_ref_idx_l0_active_minus1 + 1.</w:t>
      </w:r>
    </w:p>
    <w:p w:rsidR="00833D55" w:rsidRPr="00B24873" w:rsidDel="003C51E6" w:rsidRDefault="00833D55" w:rsidP="00833D55">
      <w:pPr>
        <w:numPr>
          <w:ilvl w:val="0"/>
          <w:numId w:val="55"/>
        </w:numPr>
        <w:rPr>
          <w:noProof/>
          <w:lang w:val="en-US" w:eastAsia="ko-KR"/>
        </w:rPr>
      </w:pPr>
      <w:r w:rsidRPr="00B24873" w:rsidDel="003C51E6">
        <w:rPr>
          <w:noProof/>
          <w:lang w:val="en-US"/>
        </w:rPr>
        <w:t>Otherwise</w:t>
      </w:r>
      <w:r w:rsidRPr="00B24873" w:rsidDel="003C51E6">
        <w:rPr>
          <w:noProof/>
          <w:lang w:val="en-US" w:eastAsia="ko-KR"/>
        </w:rPr>
        <w:t xml:space="preserve"> (slice_type is equal to B), numRefIdx is set equal to Min( num_ref_idx_l0_active_minus1 + 1, num_ref_idx_l1_active_minus1 + 1 ).</w:t>
      </w:r>
    </w:p>
    <w:p w:rsidR="00833D55" w:rsidRPr="00B24873" w:rsidDel="003C51E6" w:rsidRDefault="00833D55" w:rsidP="00833D55">
      <w:pPr>
        <w:rPr>
          <w:noProof/>
          <w:lang w:val="en-US"/>
        </w:rPr>
      </w:pPr>
      <w:r w:rsidRPr="00B24873" w:rsidDel="003C51E6">
        <w:rPr>
          <w:noProof/>
          <w:lang w:val="en-US"/>
        </w:rPr>
        <w:t xml:space="preserve">When </w:t>
      </w:r>
      <w:r w:rsidRPr="00B24873" w:rsidDel="003C51E6">
        <w:rPr>
          <w:noProof/>
          <w:lang w:val="en-US" w:eastAsia="ko-KR"/>
        </w:rPr>
        <w:t xml:space="preserve">numCurrMergeCand is less than MaxNumMergeCand, the variable numInputMergeCand is set equal to numCurrMergeCand, </w:t>
      </w:r>
      <w:r w:rsidRPr="00B24873" w:rsidDel="003C51E6">
        <w:rPr>
          <w:noProof/>
          <w:lang w:val="en-US"/>
        </w:rPr>
        <w:t xml:space="preserve">the variable zeroIdx is set equal to 0 and the following steps are repeated until </w:t>
      </w:r>
      <w:r w:rsidRPr="00B24873" w:rsidDel="003C51E6">
        <w:rPr>
          <w:noProof/>
          <w:lang w:val="en-US" w:eastAsia="ko-KR"/>
        </w:rPr>
        <w:t>numCurrMergeCand</w:t>
      </w:r>
      <w:r w:rsidRPr="00B24873" w:rsidDel="003C51E6">
        <w:rPr>
          <w:noProof/>
          <w:lang w:val="en-US"/>
        </w:rPr>
        <w:t xml:space="preserve"> is equal to </w:t>
      </w:r>
      <w:r w:rsidRPr="00B24873" w:rsidDel="003C51E6">
        <w:rPr>
          <w:noProof/>
          <w:lang w:val="en-US" w:eastAsia="ko-KR"/>
        </w:rPr>
        <w:t>MaxNumMergeCand:</w:t>
      </w:r>
    </w:p>
    <w:p w:rsidR="00833D55" w:rsidRPr="00B24873" w:rsidDel="003C51E6" w:rsidRDefault="00833D55" w:rsidP="00833D55">
      <w:pPr>
        <w:numPr>
          <w:ilvl w:val="0"/>
          <w:numId w:val="107"/>
        </w:numPr>
        <w:tabs>
          <w:tab w:val="clear" w:pos="794"/>
          <w:tab w:val="clear" w:pos="1588"/>
          <w:tab w:val="clear" w:pos="1985"/>
          <w:tab w:val="left" w:pos="720"/>
          <w:tab w:val="left" w:pos="1080"/>
          <w:tab w:val="left" w:pos="1440"/>
          <w:tab w:val="left" w:pos="2977"/>
        </w:tabs>
        <w:ind w:left="709"/>
        <w:rPr>
          <w:noProof/>
          <w:lang w:val="en-US"/>
        </w:rPr>
      </w:pPr>
      <w:r w:rsidRPr="00B24873" w:rsidDel="003C51E6">
        <w:rPr>
          <w:noProof/>
          <w:lang w:val="en-US"/>
        </w:rPr>
        <w:t>For the derivation of the reference indices, the prediction list utilization flags and the motion vectors of the zero motion vector merging candidate, the following applies:</w:t>
      </w:r>
    </w:p>
    <w:p w:rsidR="00833D55" w:rsidRPr="00B24873" w:rsidDel="003C51E6" w:rsidRDefault="00833D55" w:rsidP="00833D55">
      <w:pPr>
        <w:numPr>
          <w:ilvl w:val="2"/>
          <w:numId w:val="55"/>
        </w:numPr>
        <w:tabs>
          <w:tab w:val="clear" w:pos="794"/>
        </w:tabs>
        <w:rPr>
          <w:noProof/>
          <w:lang w:val="en-US"/>
        </w:rPr>
      </w:pPr>
      <w:r w:rsidRPr="00B24873" w:rsidDel="003C51E6">
        <w:rPr>
          <w:noProof/>
          <w:lang w:val="en-US"/>
        </w:rPr>
        <w:t>If slice_type is equal to P, the candidate zeroCand</w:t>
      </w:r>
      <w:r w:rsidRPr="00B24873" w:rsidDel="003C51E6">
        <w:rPr>
          <w:noProof/>
          <w:vertAlign w:val="subscript"/>
          <w:lang w:val="en-US"/>
        </w:rPr>
        <w:t>m</w:t>
      </w:r>
      <w:r w:rsidRPr="00B24873" w:rsidDel="003C51E6">
        <w:rPr>
          <w:noProof/>
          <w:lang w:val="en-US"/>
        </w:rPr>
        <w:t xml:space="preserve"> with m equal to ( numCurrMergeCand − numInputMergeCand ) is added at the end of mergeCandList, i.e., mergeCandList[ numCurrMergeCand ] is set equal to zeroCand</w:t>
      </w:r>
      <w:r w:rsidRPr="00B24873" w:rsidDel="003C51E6">
        <w:rPr>
          <w:noProof/>
          <w:vertAlign w:val="subscript"/>
          <w:lang w:val="en-US"/>
        </w:rPr>
        <w:t>m</w:t>
      </w:r>
      <w:r w:rsidRPr="00B24873" w:rsidDel="003C51E6">
        <w:rPr>
          <w:noProof/>
          <w:lang w:val="en-US"/>
        </w:rPr>
        <w:t>, and the reference indices, the prediction list utilization flags and the motion vectors of zeroCand</w:t>
      </w:r>
      <w:r w:rsidRPr="00B24873" w:rsidDel="003C51E6">
        <w:rPr>
          <w:noProof/>
          <w:vertAlign w:val="subscript"/>
          <w:lang w:val="en-US"/>
        </w:rPr>
        <w:t>m</w:t>
      </w:r>
      <w:r w:rsidRPr="00B24873" w:rsidDel="003C51E6">
        <w:rPr>
          <w:noProof/>
          <w:lang w:val="en-US"/>
        </w:rPr>
        <w:t xml:space="preserve"> are derived as follows and numCurrMergeCand is incremented by 1:</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refIdxL0zeroCand</w:t>
      </w:r>
      <w:r w:rsidRPr="00B24873" w:rsidDel="003C51E6">
        <w:rPr>
          <w:noProof/>
          <w:vertAlign w:val="subscript"/>
          <w:lang w:val="en-US"/>
        </w:rPr>
        <w:t>m</w:t>
      </w:r>
      <w:r w:rsidRPr="00B24873" w:rsidDel="003C51E6">
        <w:rPr>
          <w:noProof/>
          <w:lang w:val="en-US"/>
        </w:rPr>
        <w:t> = ( zeroIdx &lt; numRefIdx ) ? zeroIdx : 0</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22</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refIdxL1zeroCand</w:t>
      </w:r>
      <w:r w:rsidRPr="00B24873" w:rsidDel="003C51E6">
        <w:rPr>
          <w:noProof/>
          <w:vertAlign w:val="subscript"/>
          <w:lang w:val="en-US"/>
        </w:rPr>
        <w:t>m</w:t>
      </w:r>
      <w:r w:rsidRPr="00B24873" w:rsidDel="003C51E6">
        <w:rPr>
          <w:noProof/>
          <w:lang w:val="en-US"/>
        </w:rPr>
        <w:t> = −1</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23</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predFlagL0zeroCand</w:t>
      </w:r>
      <w:r w:rsidRPr="00B24873" w:rsidDel="003C51E6">
        <w:rPr>
          <w:noProof/>
          <w:vertAlign w:val="subscript"/>
          <w:lang w:val="en-US"/>
        </w:rPr>
        <w:t>m</w:t>
      </w:r>
      <w:r w:rsidRPr="00B24873" w:rsidDel="003C51E6">
        <w:rPr>
          <w:noProof/>
          <w:lang w:val="en-US"/>
        </w:rPr>
        <w:t> = 1</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24</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predFlagL1zeroCand</w:t>
      </w:r>
      <w:r w:rsidRPr="00B24873" w:rsidDel="003C51E6">
        <w:rPr>
          <w:noProof/>
          <w:vertAlign w:val="subscript"/>
          <w:lang w:val="en-US"/>
        </w:rPr>
        <w:t>m</w:t>
      </w:r>
      <w:r w:rsidRPr="00B24873" w:rsidDel="003C51E6">
        <w:rPr>
          <w:noProof/>
          <w:lang w:val="en-US"/>
        </w:rPr>
        <w:t> = 0</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25</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mvL0zeroCand</w:t>
      </w:r>
      <w:r w:rsidRPr="00B24873" w:rsidDel="003C51E6">
        <w:rPr>
          <w:noProof/>
          <w:vertAlign w:val="subscript"/>
          <w:lang w:val="en-US"/>
        </w:rPr>
        <w:t>m</w:t>
      </w:r>
      <w:r w:rsidRPr="00B24873" w:rsidDel="003C51E6">
        <w:rPr>
          <w:noProof/>
          <w:lang w:val="en-US"/>
        </w:rPr>
        <w:t>[ 0 ] = 0</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26</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mvL0zeroCand</w:t>
      </w:r>
      <w:r w:rsidRPr="00B24873" w:rsidDel="003C51E6">
        <w:rPr>
          <w:noProof/>
          <w:vertAlign w:val="subscript"/>
          <w:lang w:val="en-US"/>
        </w:rPr>
        <w:t>m</w:t>
      </w:r>
      <w:r w:rsidRPr="00B24873" w:rsidDel="003C51E6">
        <w:rPr>
          <w:noProof/>
          <w:lang w:val="en-US"/>
        </w:rPr>
        <w:t>[ 1 ] = 0</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27</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mvL1zeroCand</w:t>
      </w:r>
      <w:r w:rsidRPr="00B24873" w:rsidDel="003C51E6">
        <w:rPr>
          <w:noProof/>
          <w:vertAlign w:val="subscript"/>
          <w:lang w:val="en-US"/>
        </w:rPr>
        <w:t>m</w:t>
      </w:r>
      <w:r w:rsidRPr="00B24873" w:rsidDel="003C51E6">
        <w:rPr>
          <w:noProof/>
          <w:lang w:val="en-US"/>
        </w:rPr>
        <w:t>[ 0 ] = 0</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28</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s-ES_tradnl" w:eastAsia="ko-KR"/>
        </w:rPr>
      </w:pPr>
      <w:r w:rsidRPr="00B24873" w:rsidDel="003C51E6">
        <w:rPr>
          <w:noProof/>
          <w:lang w:val="es-ES_tradnl"/>
        </w:rPr>
        <w:t>mvL1zeroCand</w:t>
      </w:r>
      <w:r w:rsidRPr="00B24873" w:rsidDel="003C51E6">
        <w:rPr>
          <w:noProof/>
          <w:vertAlign w:val="subscript"/>
          <w:lang w:val="es-ES_tradnl"/>
        </w:rPr>
        <w:t>m</w:t>
      </w:r>
      <w:r w:rsidRPr="00B24873" w:rsidDel="003C51E6">
        <w:rPr>
          <w:noProof/>
          <w:lang w:val="es-ES_tradnl"/>
        </w:rPr>
        <w:t>[ 1 ] = 0</w:t>
      </w:r>
      <w:r w:rsidRPr="00B24873" w:rsidDel="003C51E6">
        <w:rPr>
          <w:noProof/>
          <w:lang w:val="es-ES_tradnl"/>
        </w:rPr>
        <w:tab/>
      </w:r>
      <w:r w:rsidRPr="00B24873" w:rsidDel="003C51E6">
        <w:rPr>
          <w:noProof/>
          <w:lang w:val="es-ES_tradnl" w:eastAsia="ko-KR"/>
        </w:rPr>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129</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s-ES_tradnl" w:eastAsia="ko-KR"/>
        </w:rPr>
      </w:pPr>
      <w:r w:rsidRPr="00B24873" w:rsidDel="003C51E6">
        <w:rPr>
          <w:noProof/>
          <w:lang w:val="es-ES_tradnl"/>
        </w:rPr>
        <w:t>numCurrMergeCand = numCurrMergeCand + 1</w:t>
      </w:r>
      <w:r w:rsidRPr="00B24873" w:rsidDel="003C51E6">
        <w:rPr>
          <w:noProof/>
          <w:lang w:val="es-ES_tradnl"/>
        </w:rPr>
        <w:tab/>
      </w:r>
      <w:r w:rsidRPr="00B24873" w:rsidDel="003C51E6">
        <w:rPr>
          <w:noProof/>
          <w:lang w:val="es-ES_tradnl" w:eastAsia="ko-KR"/>
        </w:rPr>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130</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numPr>
          <w:ilvl w:val="2"/>
          <w:numId w:val="55"/>
        </w:numPr>
        <w:tabs>
          <w:tab w:val="clear" w:pos="794"/>
        </w:tabs>
        <w:rPr>
          <w:noProof/>
          <w:lang w:val="en-US"/>
        </w:rPr>
      </w:pPr>
      <w:r w:rsidRPr="00B24873" w:rsidDel="003C51E6">
        <w:rPr>
          <w:noProof/>
          <w:lang w:val="en-US"/>
        </w:rPr>
        <w:t>Otherwise (slice_type is equal to B), the candidate zeroCand</w:t>
      </w:r>
      <w:r w:rsidRPr="00B24873" w:rsidDel="003C51E6">
        <w:rPr>
          <w:noProof/>
          <w:vertAlign w:val="subscript"/>
          <w:lang w:val="en-US"/>
        </w:rPr>
        <w:t>m</w:t>
      </w:r>
      <w:r w:rsidRPr="00B24873" w:rsidDel="003C51E6">
        <w:rPr>
          <w:noProof/>
          <w:lang w:val="en-US"/>
        </w:rPr>
        <w:t xml:space="preserve"> with m equal to ( numCurrMergeCand − numInputMergeCand ) is added at the end of mergeCandList, i.e., mergeCandList[ numCurrMergeCand ] is set equal to zeroCand</w:t>
      </w:r>
      <w:r w:rsidRPr="00B24873" w:rsidDel="003C51E6">
        <w:rPr>
          <w:noProof/>
          <w:vertAlign w:val="subscript"/>
          <w:lang w:val="en-US"/>
        </w:rPr>
        <w:t>m</w:t>
      </w:r>
      <w:r w:rsidRPr="00B24873" w:rsidDel="003C51E6">
        <w:rPr>
          <w:noProof/>
          <w:lang w:val="en-US"/>
        </w:rPr>
        <w:t>, and the reference indices, the prediction list utilization flags and the motion vectors of zeroCand</w:t>
      </w:r>
      <w:r w:rsidRPr="00B24873" w:rsidDel="003C51E6">
        <w:rPr>
          <w:noProof/>
          <w:vertAlign w:val="subscript"/>
          <w:lang w:val="en-US"/>
        </w:rPr>
        <w:t>m</w:t>
      </w:r>
      <w:r w:rsidRPr="00B24873" w:rsidDel="003C51E6">
        <w:rPr>
          <w:noProof/>
          <w:lang w:val="en-US"/>
        </w:rPr>
        <w:t xml:space="preserve"> are derived as follows and numCurrMergeCand is incremented by 1:</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refIdxL0zeroCand</w:t>
      </w:r>
      <w:r w:rsidRPr="00B24873" w:rsidDel="003C51E6">
        <w:rPr>
          <w:noProof/>
          <w:vertAlign w:val="subscript"/>
          <w:lang w:val="en-US"/>
        </w:rPr>
        <w:t>m</w:t>
      </w:r>
      <w:r w:rsidRPr="00B24873" w:rsidDel="003C51E6">
        <w:rPr>
          <w:noProof/>
          <w:lang w:val="en-US"/>
        </w:rPr>
        <w:t> = ( zeroIdx &lt; numRefIdx ) ? zeroIdx : 0</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31</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rPr>
      </w:pPr>
      <w:r w:rsidRPr="00B24873" w:rsidDel="003C51E6">
        <w:rPr>
          <w:noProof/>
          <w:lang w:val="en-US"/>
        </w:rPr>
        <w:t>refIdxL1zeroCand</w:t>
      </w:r>
      <w:r w:rsidRPr="00B24873" w:rsidDel="003C51E6">
        <w:rPr>
          <w:noProof/>
          <w:vertAlign w:val="subscript"/>
          <w:lang w:val="en-US"/>
        </w:rPr>
        <w:t>m</w:t>
      </w:r>
      <w:r w:rsidRPr="00B24873" w:rsidDel="003C51E6">
        <w:rPr>
          <w:noProof/>
          <w:lang w:val="en-US"/>
        </w:rPr>
        <w:t> = ( zeroIdx &lt; numRefIdx ) ? zeroIdx : 0</w:t>
      </w:r>
      <w:r w:rsidRPr="00B24873" w:rsidDel="003C51E6">
        <w:rPr>
          <w:noProof/>
          <w:lang w:val="en-US"/>
        </w:rPr>
        <w:tab/>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32</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predFlagL0zeroCand</w:t>
      </w:r>
      <w:r w:rsidRPr="00B24873" w:rsidDel="003C51E6">
        <w:rPr>
          <w:noProof/>
          <w:vertAlign w:val="subscript"/>
          <w:lang w:val="en-US"/>
        </w:rPr>
        <w:t>m</w:t>
      </w:r>
      <w:r w:rsidRPr="00B24873" w:rsidDel="003C51E6">
        <w:rPr>
          <w:noProof/>
          <w:lang w:val="en-US"/>
        </w:rPr>
        <w:t> = 1</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33</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predFlagL1zeroCand</w:t>
      </w:r>
      <w:r w:rsidRPr="00B24873" w:rsidDel="003C51E6">
        <w:rPr>
          <w:noProof/>
          <w:vertAlign w:val="subscript"/>
          <w:lang w:val="en-US"/>
        </w:rPr>
        <w:t>m</w:t>
      </w:r>
      <w:r w:rsidRPr="00B24873" w:rsidDel="003C51E6">
        <w:rPr>
          <w:noProof/>
          <w:lang w:val="en-US"/>
        </w:rPr>
        <w:t> = 1</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34</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mvL0zeroCand</w:t>
      </w:r>
      <w:r w:rsidRPr="00B24873" w:rsidDel="003C51E6">
        <w:rPr>
          <w:noProof/>
          <w:vertAlign w:val="subscript"/>
          <w:lang w:val="en-US"/>
        </w:rPr>
        <w:t>m</w:t>
      </w:r>
      <w:r w:rsidRPr="00B24873" w:rsidDel="003C51E6">
        <w:rPr>
          <w:noProof/>
          <w:lang w:val="en-US"/>
        </w:rPr>
        <w:t>[ 0 ] = 0</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35</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mvL0zeroCand</w:t>
      </w:r>
      <w:r w:rsidRPr="00B24873" w:rsidDel="003C51E6">
        <w:rPr>
          <w:noProof/>
          <w:vertAlign w:val="subscript"/>
          <w:lang w:val="en-US"/>
        </w:rPr>
        <w:t>m</w:t>
      </w:r>
      <w:r w:rsidRPr="00B24873" w:rsidDel="003C51E6">
        <w:rPr>
          <w:noProof/>
          <w:lang w:val="en-US"/>
        </w:rPr>
        <w:t>[ 1 ] = 0</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36</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n-US" w:eastAsia="ko-KR"/>
        </w:rPr>
      </w:pPr>
      <w:r w:rsidRPr="00B24873" w:rsidDel="003C51E6">
        <w:rPr>
          <w:noProof/>
          <w:lang w:val="en-US"/>
        </w:rPr>
        <w:t>mvL1zeroCand</w:t>
      </w:r>
      <w:r w:rsidRPr="00B24873" w:rsidDel="003C51E6">
        <w:rPr>
          <w:noProof/>
          <w:vertAlign w:val="subscript"/>
          <w:lang w:val="en-US"/>
        </w:rPr>
        <w:t>m</w:t>
      </w:r>
      <w:r w:rsidRPr="00B24873" w:rsidDel="003C51E6">
        <w:rPr>
          <w:noProof/>
          <w:lang w:val="en-US"/>
        </w:rPr>
        <w:t>[ 0 ] = 0</w:t>
      </w:r>
      <w:r w:rsidRPr="00B24873" w:rsidDel="003C51E6">
        <w:rPr>
          <w:noProof/>
          <w:lang w:val="en-US"/>
        </w:rPr>
        <w:tab/>
      </w:r>
      <w:r w:rsidRPr="00B24873" w:rsidDel="003C51E6">
        <w:rPr>
          <w:noProof/>
          <w:lang w:val="en-US" w:eastAsia="ko-KR"/>
        </w:rPr>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37</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s-ES_tradnl" w:eastAsia="ko-KR"/>
        </w:rPr>
      </w:pPr>
      <w:r w:rsidRPr="00B24873" w:rsidDel="003C51E6">
        <w:rPr>
          <w:noProof/>
          <w:lang w:val="es-ES_tradnl"/>
        </w:rPr>
        <w:t>mvL1zeroCand</w:t>
      </w:r>
      <w:r w:rsidRPr="00B24873" w:rsidDel="003C51E6">
        <w:rPr>
          <w:noProof/>
          <w:vertAlign w:val="subscript"/>
          <w:lang w:val="es-ES_tradnl"/>
        </w:rPr>
        <w:t>m</w:t>
      </w:r>
      <w:r w:rsidRPr="00B24873" w:rsidDel="003C51E6">
        <w:rPr>
          <w:noProof/>
          <w:lang w:val="es-ES_tradnl"/>
        </w:rPr>
        <w:t>[ 1 ] = 0</w:t>
      </w:r>
      <w:r w:rsidRPr="00B24873" w:rsidDel="003C51E6">
        <w:rPr>
          <w:noProof/>
          <w:lang w:val="es-ES_tradnl"/>
        </w:rPr>
        <w:tab/>
      </w:r>
      <w:r w:rsidRPr="00B24873" w:rsidDel="003C51E6">
        <w:rPr>
          <w:noProof/>
          <w:lang w:val="es-ES_tradnl" w:eastAsia="ko-KR"/>
        </w:rPr>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138</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612"/>
        <w:rPr>
          <w:noProof/>
          <w:lang w:val="es-ES_tradnl" w:eastAsia="ko-KR"/>
        </w:rPr>
      </w:pPr>
      <w:r w:rsidRPr="00B24873" w:rsidDel="003C51E6">
        <w:rPr>
          <w:noProof/>
          <w:lang w:val="es-ES_tradnl"/>
        </w:rPr>
        <w:t>numCurrMergeCand = numCurrMergeCand + 1</w:t>
      </w:r>
      <w:r w:rsidRPr="00B24873" w:rsidDel="003C51E6">
        <w:rPr>
          <w:noProof/>
          <w:lang w:val="es-ES_tradnl"/>
        </w:rPr>
        <w:tab/>
      </w:r>
      <w:r w:rsidRPr="00B24873" w:rsidDel="003C51E6">
        <w:rPr>
          <w:noProof/>
          <w:lang w:val="es-ES_tradnl" w:eastAsia="ko-KR"/>
        </w:rPr>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139</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numPr>
          <w:ilvl w:val="0"/>
          <w:numId w:val="107"/>
        </w:numPr>
        <w:tabs>
          <w:tab w:val="clear" w:pos="794"/>
          <w:tab w:val="clear" w:pos="1588"/>
          <w:tab w:val="clear" w:pos="1985"/>
          <w:tab w:val="left" w:pos="720"/>
          <w:tab w:val="left" w:pos="1080"/>
          <w:tab w:val="left" w:pos="1440"/>
          <w:tab w:val="left" w:pos="2977"/>
        </w:tabs>
        <w:ind w:left="709"/>
        <w:rPr>
          <w:noProof/>
          <w:lang w:val="en-US"/>
        </w:rPr>
      </w:pPr>
      <w:r w:rsidRPr="00B24873" w:rsidDel="003C51E6">
        <w:rPr>
          <w:noProof/>
          <w:lang w:val="en-US"/>
        </w:rPr>
        <w:t>The variable zeroIdx is incremented by 1.</w:t>
      </w:r>
    </w:p>
    <w:p w:rsidR="00564AA3" w:rsidRPr="00B24873" w:rsidDel="003C51E6" w:rsidRDefault="00833D55" w:rsidP="00D516A4">
      <w:pPr>
        <w:pStyle w:val="Heading5"/>
        <w:numPr>
          <w:ilvl w:val="4"/>
          <w:numId w:val="8"/>
        </w:numPr>
        <w:tabs>
          <w:tab w:val="clear" w:pos="907"/>
          <w:tab w:val="clear" w:pos="1191"/>
          <w:tab w:val="left" w:pos="851"/>
        </w:tabs>
        <w:ind w:left="851" w:hanging="851"/>
        <w:rPr>
          <w:noProof/>
          <w:lang w:val="en-US"/>
        </w:rPr>
      </w:pPr>
      <w:bookmarkStart w:id="2183" w:name="_Ref330806115"/>
      <w:r w:rsidRPr="00B24873" w:rsidDel="003C51E6">
        <w:rPr>
          <w:noProof/>
          <w:lang w:val="en-US"/>
        </w:rPr>
        <w:t>Derivation process for luma motion vector prediction</w:t>
      </w:r>
      <w:bookmarkEnd w:id="2173"/>
      <w:bookmarkEnd w:id="2174"/>
      <w:bookmarkEnd w:id="2175"/>
      <w:bookmarkEnd w:id="2183"/>
    </w:p>
    <w:p w:rsidR="00833D55" w:rsidRPr="00B24873" w:rsidDel="003C51E6" w:rsidRDefault="00833D55" w:rsidP="00833D55">
      <w:pPr>
        <w:keepNext/>
        <w:rPr>
          <w:noProof/>
          <w:lang w:val="en-US" w:eastAsia="ko-KR"/>
        </w:rPr>
      </w:pPr>
      <w:r w:rsidRPr="00B24873" w:rsidDel="003C51E6">
        <w:rPr>
          <w:noProof/>
          <w:lang w:val="en-US" w:eastAsia="ko-KR"/>
        </w:rPr>
        <w:t>Inputs to this process are:</w:t>
      </w:r>
    </w:p>
    <w:p w:rsidR="00833D55" w:rsidRPr="00B24873" w:rsidDel="003C51E6" w:rsidRDefault="00833D55" w:rsidP="00833D55">
      <w:pPr>
        <w:numPr>
          <w:ilvl w:val="0"/>
          <w:numId w:val="55"/>
        </w:numPr>
        <w:rPr>
          <w:lang w:val="en-US"/>
        </w:rPr>
      </w:pPr>
      <w:r w:rsidRPr="00B24873" w:rsidDel="003C51E6">
        <w:rPr>
          <w:lang w:val="en-US" w:eastAsia="ko-KR"/>
        </w:rPr>
        <w:t>a luma location ( xCb, yCb ) of the top-left sample of the current luma coding block relative to the top-left luma sample of the current picture,</w:t>
      </w:r>
    </w:p>
    <w:p w:rsidR="00833D55" w:rsidRPr="00B24873" w:rsidDel="003C51E6" w:rsidRDefault="00833D55" w:rsidP="00833D55">
      <w:pPr>
        <w:numPr>
          <w:ilvl w:val="0"/>
          <w:numId w:val="55"/>
        </w:numPr>
        <w:rPr>
          <w:lang w:val="en-US"/>
        </w:rPr>
      </w:pPr>
      <w:r w:rsidRPr="00B24873" w:rsidDel="003C51E6">
        <w:rPr>
          <w:lang w:val="en-US" w:eastAsia="ko-KR"/>
        </w:rPr>
        <w:t>a variable nCbS specifying the size of the current luma coding block,</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a luma location ( xPb, yPb ) specifying the top-left sample of the current luma prediction block relative to the top-left luma sample of the current picture,</w:t>
      </w:r>
    </w:p>
    <w:p w:rsidR="00833D55" w:rsidRPr="00B24873" w:rsidDel="003C51E6" w:rsidRDefault="00833D55" w:rsidP="00833D55">
      <w:pPr>
        <w:numPr>
          <w:ilvl w:val="0"/>
          <w:numId w:val="55"/>
        </w:numPr>
        <w:rPr>
          <w:noProof/>
          <w:lang w:val="en-US"/>
        </w:rPr>
      </w:pPr>
      <w:r w:rsidRPr="00B24873" w:rsidDel="003C51E6">
        <w:rPr>
          <w:noProof/>
          <w:lang w:val="en-US"/>
        </w:rPr>
        <w:t>two variables nPbW and nPbH specifying the width and the height of the luma prediction block,</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the reference index of the current prediction unit partition refIdxLX, with X being 0 or 1,</w:t>
      </w:r>
    </w:p>
    <w:p w:rsidR="00833D55" w:rsidRPr="00B24873" w:rsidDel="003C51E6" w:rsidRDefault="00833D55" w:rsidP="00833D55">
      <w:pPr>
        <w:numPr>
          <w:ilvl w:val="0"/>
          <w:numId w:val="55"/>
        </w:numPr>
        <w:rPr>
          <w:lang w:val="en-US"/>
        </w:rPr>
      </w:pPr>
      <w:r w:rsidRPr="00B24873" w:rsidDel="003C51E6">
        <w:rPr>
          <w:lang w:val="en-US"/>
        </w:rPr>
        <w:t>a variable partIdx specifying the index of the current prediction unit within the current coding unit.</w:t>
      </w:r>
    </w:p>
    <w:p w:rsidR="00833D55" w:rsidRPr="00B24873" w:rsidDel="003C51E6" w:rsidRDefault="00833D55" w:rsidP="00833D55">
      <w:pPr>
        <w:rPr>
          <w:noProof/>
          <w:lang w:val="en-US" w:eastAsia="ko-KR"/>
        </w:rPr>
      </w:pPr>
      <w:r w:rsidRPr="00B24873" w:rsidDel="003C51E6">
        <w:rPr>
          <w:noProof/>
          <w:lang w:val="en-US" w:eastAsia="ko-KR"/>
        </w:rPr>
        <w:t>Output of this process is the prediction mvpLX of the motion vector mvLX, with X being 0 or 1.</w:t>
      </w:r>
    </w:p>
    <w:p w:rsidR="00833D55" w:rsidRPr="00B24873" w:rsidDel="003C51E6" w:rsidRDefault="00833D55" w:rsidP="00833D55">
      <w:pPr>
        <w:rPr>
          <w:noProof/>
          <w:lang w:val="en-US" w:eastAsia="ko-KR"/>
        </w:rPr>
      </w:pPr>
      <w:r w:rsidRPr="00B24873" w:rsidDel="003C51E6">
        <w:rPr>
          <w:noProof/>
          <w:lang w:val="en-US" w:eastAsia="ko-KR"/>
        </w:rPr>
        <w:t>The motion vector predictor mvpLX is derived in the following ordered steps:</w:t>
      </w:r>
    </w:p>
    <w:p w:rsidR="00833D55" w:rsidRPr="00B24873" w:rsidDel="003C51E6" w:rsidRDefault="00833D55" w:rsidP="00833D55">
      <w:pPr>
        <w:numPr>
          <w:ilvl w:val="0"/>
          <w:numId w:val="106"/>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 xml:space="preserve">The derivation process for motion vector predictor candidates from neighbouring prediction unit partitions in clause </w:t>
      </w:r>
      <w:r w:rsidR="00B51DE6" w:rsidDel="003C51E6">
        <w:fldChar w:fldCharType="begin" w:fldLock="1"/>
      </w:r>
      <w:r w:rsidR="00B51DE6" w:rsidRPr="00B24873" w:rsidDel="003C51E6">
        <w:rPr>
          <w:lang w:val="en-US"/>
        </w:rPr>
        <w:instrText xml:space="preserve"> REF _Ref261985008 \r \h  \* MERGEFORMAT </w:instrText>
      </w:r>
      <w:r w:rsidR="00B51DE6" w:rsidDel="003C51E6">
        <w:fldChar w:fldCharType="separate"/>
      </w:r>
      <w:r w:rsidRPr="00B24873" w:rsidDel="003C51E6">
        <w:rPr>
          <w:noProof/>
          <w:lang w:val="en-US" w:eastAsia="ko-KR"/>
        </w:rPr>
        <w:t>8.5.3.2.7</w:t>
      </w:r>
      <w:r w:rsidR="00B51DE6" w:rsidDel="003C51E6">
        <w:fldChar w:fldCharType="end"/>
      </w:r>
      <w:r w:rsidRPr="00B24873" w:rsidDel="003C51E6">
        <w:rPr>
          <w:noProof/>
          <w:lang w:val="en-US" w:eastAsia="ko-KR"/>
        </w:rPr>
        <w:t xml:space="preserve"> is invoked with </w:t>
      </w:r>
      <w:r w:rsidRPr="00B24873" w:rsidDel="003C51E6">
        <w:rPr>
          <w:lang w:val="en-US" w:eastAsia="ko-KR"/>
        </w:rPr>
        <w:t xml:space="preserve">the luma coding block location ( xCb, yCb ), the coding block size nCbS, the </w:t>
      </w:r>
      <w:r w:rsidRPr="00B24873" w:rsidDel="003C51E6">
        <w:rPr>
          <w:noProof/>
          <w:lang w:val="en-US" w:eastAsia="ko-KR"/>
        </w:rPr>
        <w:t>luma prediction block location ( xPb, yPb ), the luma prediction block width nPbW, the luma prediction block height nPbH, refIdxLX, with X being 0 or 1 and the partition index partIdx as inputs, and the availability flags availableFlagLXN and the motion vectors mvLXN, with N being replaced by A or B, as output.</w:t>
      </w:r>
    </w:p>
    <w:p w:rsidR="00833D55" w:rsidRPr="00B24873" w:rsidDel="003C51E6" w:rsidRDefault="00833D55" w:rsidP="00833D55">
      <w:pPr>
        <w:numPr>
          <w:ilvl w:val="0"/>
          <w:numId w:val="106"/>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 xml:space="preserve">If both availableFlagLXA and availableFlagLXB are equal to 1 and mvLXA is not equal to mvLXB, availableFlagLXCol is set equal to 0. Otherwise, the derivation process for temporal luma motion vector prediction in clause </w:t>
      </w:r>
      <w:r w:rsidR="00B96C9A" w:rsidRPr="00617CB8" w:rsidDel="003C51E6">
        <w:rPr>
          <w:noProof/>
          <w:lang w:eastAsia="ko-KR"/>
        </w:rPr>
        <w:fldChar w:fldCharType="begin" w:fldLock="1"/>
      </w:r>
      <w:r w:rsidRPr="00B24873" w:rsidDel="003C51E6">
        <w:rPr>
          <w:noProof/>
          <w:lang w:val="en-US" w:eastAsia="ko-KR"/>
        </w:rPr>
        <w:instrText xml:space="preserve"> REF _Ref300570067 \r \h </w:instrText>
      </w:r>
      <w:r w:rsidR="00B96C9A" w:rsidRPr="00617CB8" w:rsidDel="003C51E6">
        <w:rPr>
          <w:noProof/>
          <w:lang w:eastAsia="ko-KR"/>
        </w:rPr>
      </w:r>
      <w:r w:rsidR="00B96C9A" w:rsidRPr="00617CB8" w:rsidDel="003C51E6">
        <w:rPr>
          <w:noProof/>
          <w:lang w:eastAsia="ko-KR"/>
        </w:rPr>
        <w:fldChar w:fldCharType="separate"/>
      </w:r>
      <w:r w:rsidRPr="00B24873" w:rsidDel="003C51E6">
        <w:rPr>
          <w:noProof/>
          <w:lang w:val="en-US" w:eastAsia="ko-KR"/>
        </w:rPr>
        <w:t>8.5.3.2.8</w:t>
      </w:r>
      <w:r w:rsidR="00B96C9A" w:rsidRPr="00617CB8" w:rsidDel="003C51E6">
        <w:rPr>
          <w:noProof/>
          <w:lang w:eastAsia="ko-KR"/>
        </w:rPr>
        <w:fldChar w:fldCharType="end"/>
      </w:r>
      <w:r w:rsidRPr="00B24873" w:rsidDel="003C51E6">
        <w:rPr>
          <w:noProof/>
          <w:lang w:val="en-US" w:eastAsia="ko-KR"/>
        </w:rPr>
        <w:t xml:space="preserve"> is invoked with luma prediction block location ( xPb, yPb ), the luma prediction block width nPbW, the luma prediction block height nPbH and refIdxLX, with X being 0 or 1 as inputs, and with the output being the availability flag availableFlagLXCol and the temporal motion vector predictor mvLXCol.</w:t>
      </w:r>
    </w:p>
    <w:p w:rsidR="00833D55" w:rsidRPr="00B24873" w:rsidDel="003C51E6" w:rsidRDefault="00833D55" w:rsidP="00833D55">
      <w:pPr>
        <w:numPr>
          <w:ilvl w:val="0"/>
          <w:numId w:val="106"/>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motion vector predictor candidate list, mvpListLX, is constructed as follows:</w:t>
      </w:r>
    </w:p>
    <w:p w:rsidR="00833D55" w:rsidRPr="00B24873" w:rsidDel="003C51E6" w:rsidRDefault="00833D55" w:rsidP="00833D55">
      <w:pPr>
        <w:pStyle w:val="Equation"/>
        <w:tabs>
          <w:tab w:val="clear" w:pos="794"/>
          <w:tab w:val="clear" w:pos="1588"/>
          <w:tab w:val="left" w:pos="1260"/>
          <w:tab w:val="left" w:pos="1530"/>
        </w:tabs>
        <w:ind w:left="994"/>
        <w:rPr>
          <w:noProof/>
          <w:lang w:val="en-US" w:eastAsia="ko-KR"/>
        </w:rPr>
      </w:pPr>
      <w:r w:rsidRPr="00B24873" w:rsidDel="003C51E6">
        <w:rPr>
          <w:noProof/>
          <w:lang w:val="en-US" w:eastAsia="ko-KR"/>
        </w:rPr>
        <w:t>i = 0</w:t>
      </w:r>
      <w:r w:rsidRPr="00B24873" w:rsidDel="003C51E6">
        <w:rPr>
          <w:noProof/>
          <w:lang w:val="en-US" w:eastAsia="ko-KR"/>
        </w:rPr>
        <w:br/>
        <w:t>if( availableFlagLXA ) {</w:t>
      </w:r>
      <w:r w:rsidRPr="00B24873" w:rsidDel="003C51E6">
        <w:rPr>
          <w:noProof/>
          <w:lang w:val="en-US" w:eastAsia="ko-KR"/>
        </w:rPr>
        <w:br/>
      </w:r>
      <w:r w:rsidRPr="00B24873" w:rsidDel="003C51E6">
        <w:rPr>
          <w:noProof/>
          <w:lang w:val="en-US" w:eastAsia="ko-KR"/>
        </w:rPr>
        <w:tab/>
        <w:t>mvpListLX[ i++ ] = mvLXA</w:t>
      </w:r>
      <w:r w:rsidRPr="00B24873" w:rsidDel="003C51E6">
        <w:rPr>
          <w:noProof/>
          <w:lang w:val="en-US" w:eastAsia="ko-KR"/>
        </w:rPr>
        <w:br/>
      </w:r>
      <w:r w:rsidRPr="00B24873" w:rsidDel="003C51E6">
        <w:rPr>
          <w:noProof/>
          <w:lang w:val="en-US" w:eastAsia="ko-KR"/>
        </w:rPr>
        <w:tab/>
        <w:t>if( availableFlagLXB  &amp;&amp;  ( mvLXA  !=  mvLXB ) )</w:t>
      </w:r>
      <w:r w:rsidRPr="00B24873" w:rsidDel="003C51E6">
        <w:rPr>
          <w:noProof/>
          <w:lang w:val="en-US" w:eastAsia="ko-KR"/>
        </w:rPr>
        <w:br/>
      </w:r>
      <w:r w:rsidRPr="00B24873" w:rsidDel="003C51E6">
        <w:rPr>
          <w:noProof/>
          <w:lang w:val="en-US" w:eastAsia="ko-KR"/>
        </w:rPr>
        <w:tab/>
      </w:r>
      <w:r w:rsidRPr="00B24873" w:rsidDel="003C51E6">
        <w:rPr>
          <w:noProof/>
          <w:lang w:val="en-US" w:eastAsia="ko-KR"/>
        </w:rPr>
        <w:tab/>
        <w:t>mvpListLX[ i++ ] = mvLXB</w:t>
      </w:r>
      <w:r w:rsidRPr="00B24873" w:rsidDel="003C51E6">
        <w:rPr>
          <w:noProof/>
          <w:lang w:val="en-US" w:eastAsia="ko-KR"/>
        </w:rPr>
        <w:br/>
        <w:t>} else if( availableFlagLXB )</w:t>
      </w:r>
      <w:r w:rsidRPr="00B24873" w:rsidDel="003C51E6">
        <w:rPr>
          <w:noProof/>
          <w:lang w:val="en-US" w:eastAsia="ko-KR"/>
        </w:rPr>
        <w:br/>
      </w:r>
      <w:r w:rsidRPr="00B24873" w:rsidDel="003C51E6">
        <w:rPr>
          <w:noProof/>
          <w:lang w:val="en-US" w:eastAsia="ko-KR"/>
        </w:rPr>
        <w:tab/>
        <w:t>mvpListLX[ i++ ] = mvLXB</w:t>
      </w:r>
      <w:r w:rsidRPr="00B24873" w:rsidDel="003C51E6">
        <w:rPr>
          <w:noProof/>
          <w:lang w:val="en-US" w:eastAsia="ko-KR"/>
        </w:rPr>
        <w:tab/>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40</w:t>
      </w:r>
      <w:r w:rsidR="00B96C9A" w:rsidRPr="00617CB8" w:rsidDel="003C51E6">
        <w:rPr>
          <w:noProof/>
          <w:lang w:eastAsia="ko-KR"/>
        </w:rPr>
        <w:fldChar w:fldCharType="end"/>
      </w:r>
      <w:r w:rsidRPr="00B24873" w:rsidDel="003C51E6">
        <w:rPr>
          <w:noProof/>
          <w:lang w:val="en-US" w:eastAsia="ko-KR"/>
        </w:rPr>
        <w:t>)</w:t>
      </w:r>
      <w:r w:rsidRPr="00B24873" w:rsidDel="003C51E6">
        <w:rPr>
          <w:noProof/>
          <w:lang w:val="en-US" w:eastAsia="ko-KR"/>
        </w:rPr>
        <w:br/>
        <w:t>if( i &lt; 2  &amp;&amp;  availableFlagLXCol )</w:t>
      </w:r>
      <w:r w:rsidRPr="00B24873" w:rsidDel="003C51E6">
        <w:rPr>
          <w:noProof/>
          <w:lang w:val="en-US" w:eastAsia="ko-KR"/>
        </w:rPr>
        <w:br/>
      </w:r>
      <w:r w:rsidRPr="00B24873" w:rsidDel="003C51E6">
        <w:rPr>
          <w:noProof/>
          <w:lang w:val="en-US" w:eastAsia="ko-KR"/>
        </w:rPr>
        <w:tab/>
        <w:t>mvpListLX[ i++ ] = mvLXCol</w:t>
      </w:r>
      <w:r w:rsidRPr="00B24873" w:rsidDel="003C51E6">
        <w:rPr>
          <w:noProof/>
          <w:lang w:val="en-US" w:eastAsia="ko-KR"/>
        </w:rPr>
        <w:br/>
        <w:t>while( i &lt; 2 ) {</w:t>
      </w:r>
      <w:r w:rsidRPr="00B24873" w:rsidDel="003C51E6">
        <w:rPr>
          <w:noProof/>
          <w:lang w:val="en-US" w:eastAsia="ko-KR"/>
        </w:rPr>
        <w:br/>
      </w:r>
      <w:r w:rsidRPr="00B24873" w:rsidDel="003C51E6">
        <w:rPr>
          <w:noProof/>
          <w:lang w:val="en-US" w:eastAsia="ko-KR"/>
        </w:rPr>
        <w:tab/>
      </w:r>
      <w:r w:rsidRPr="00B24873" w:rsidDel="003C51E6">
        <w:rPr>
          <w:noProof/>
          <w:lang w:val="en-US"/>
        </w:rPr>
        <w:t>mvpListLX[ i ][ 0 ] = 0</w:t>
      </w:r>
      <w:r w:rsidRPr="00B24873" w:rsidDel="003C51E6">
        <w:rPr>
          <w:noProof/>
          <w:lang w:val="en-US"/>
        </w:rPr>
        <w:br/>
      </w:r>
      <w:r w:rsidRPr="00B24873" w:rsidDel="003C51E6">
        <w:rPr>
          <w:noProof/>
          <w:lang w:val="en-US" w:eastAsia="ko-KR"/>
        </w:rPr>
        <w:tab/>
      </w:r>
      <w:r w:rsidRPr="00B24873" w:rsidDel="003C51E6">
        <w:rPr>
          <w:noProof/>
          <w:lang w:val="en-US"/>
        </w:rPr>
        <w:t>mvpListLX[ i ][ 1 ] = 0</w:t>
      </w:r>
      <w:r w:rsidRPr="00B24873" w:rsidDel="003C51E6">
        <w:rPr>
          <w:noProof/>
          <w:lang w:val="en-US"/>
        </w:rPr>
        <w:br/>
      </w:r>
      <w:r w:rsidRPr="00B24873" w:rsidDel="003C51E6">
        <w:rPr>
          <w:noProof/>
          <w:lang w:val="en-US"/>
        </w:rPr>
        <w:tab/>
        <w:t>i++</w:t>
      </w:r>
      <w:r w:rsidRPr="00B24873" w:rsidDel="003C51E6">
        <w:rPr>
          <w:noProof/>
          <w:lang w:val="en-US"/>
        </w:rPr>
        <w:br/>
        <w:t>}</w:t>
      </w:r>
    </w:p>
    <w:p w:rsidR="00833D55" w:rsidRPr="00B24873" w:rsidDel="003C51E6" w:rsidRDefault="00833D55" w:rsidP="00833D55">
      <w:pPr>
        <w:numPr>
          <w:ilvl w:val="0"/>
          <w:numId w:val="106"/>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motion vector of mvpListLX[ mvp_lX_flag[ xPb ][ yPb ] ] is assigned to mvpLX.</w:t>
      </w:r>
    </w:p>
    <w:p w:rsidR="00564AA3" w:rsidRPr="00B24873" w:rsidDel="003C51E6" w:rsidRDefault="00833D55" w:rsidP="00D516A4">
      <w:pPr>
        <w:pStyle w:val="Heading5"/>
        <w:numPr>
          <w:ilvl w:val="4"/>
          <w:numId w:val="8"/>
        </w:numPr>
        <w:tabs>
          <w:tab w:val="clear" w:pos="907"/>
          <w:tab w:val="left" w:pos="851"/>
        </w:tabs>
        <w:ind w:left="851" w:hanging="851"/>
        <w:rPr>
          <w:noProof/>
          <w:lang w:val="en-US"/>
        </w:rPr>
      </w:pPr>
      <w:bookmarkStart w:id="2184" w:name="_Ref261985008"/>
      <w:bookmarkStart w:id="2185" w:name="_Toc271739132"/>
      <w:r w:rsidRPr="00B24873" w:rsidDel="003C51E6">
        <w:rPr>
          <w:noProof/>
          <w:lang w:val="en-US"/>
        </w:rPr>
        <w:t>Derivation process for motion vector predictor candidates</w:t>
      </w:r>
      <w:bookmarkEnd w:id="2184"/>
      <w:bookmarkEnd w:id="2185"/>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numPr>
          <w:ilvl w:val="0"/>
          <w:numId w:val="55"/>
        </w:numPr>
        <w:rPr>
          <w:lang w:val="en-US"/>
        </w:rPr>
      </w:pPr>
      <w:r w:rsidRPr="00B24873" w:rsidDel="003C51E6">
        <w:rPr>
          <w:lang w:val="en-US" w:eastAsia="ko-KR"/>
        </w:rPr>
        <w:t>a luma location ( xCb, yCb ) of the top-left sample of the current luma coding block relative to the top-left luma sample of the current picture,</w:t>
      </w:r>
    </w:p>
    <w:p w:rsidR="00833D55" w:rsidRPr="00B24873" w:rsidDel="003C51E6" w:rsidRDefault="00833D55" w:rsidP="00833D55">
      <w:pPr>
        <w:numPr>
          <w:ilvl w:val="0"/>
          <w:numId w:val="55"/>
        </w:numPr>
        <w:rPr>
          <w:lang w:val="en-US"/>
        </w:rPr>
      </w:pPr>
      <w:r w:rsidRPr="00B24873" w:rsidDel="003C51E6">
        <w:rPr>
          <w:lang w:val="en-US" w:eastAsia="ko-KR"/>
        </w:rPr>
        <w:t>a variable nCbS specifying the size of the current luma coding block,</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a luma location ( xPb, yPb ) specifying the top-left sample of the current luma prediction block relative to the top-left luma sample of the current picture,</w:t>
      </w:r>
    </w:p>
    <w:p w:rsidR="00833D55" w:rsidRPr="00B24873" w:rsidDel="003C51E6" w:rsidRDefault="00833D55" w:rsidP="00833D55">
      <w:pPr>
        <w:numPr>
          <w:ilvl w:val="0"/>
          <w:numId w:val="55"/>
        </w:numPr>
        <w:rPr>
          <w:noProof/>
          <w:lang w:val="en-US"/>
        </w:rPr>
      </w:pPr>
      <w:r w:rsidRPr="00B24873" w:rsidDel="003C51E6">
        <w:rPr>
          <w:noProof/>
          <w:lang w:val="en-US"/>
        </w:rPr>
        <w:t>two variables nPbW and nPbH specifying the width and the height of the luma prediction block,</w:t>
      </w:r>
    </w:p>
    <w:p w:rsidR="00833D55" w:rsidRPr="00B24873" w:rsidDel="003C51E6" w:rsidRDefault="00833D55" w:rsidP="00833D55">
      <w:pPr>
        <w:numPr>
          <w:ilvl w:val="0"/>
          <w:numId w:val="55"/>
        </w:numPr>
        <w:tabs>
          <w:tab w:val="clear" w:pos="794"/>
        </w:tabs>
        <w:rPr>
          <w:noProof/>
          <w:lang w:val="en-US" w:eastAsia="ko-KR"/>
        </w:rPr>
      </w:pPr>
      <w:r w:rsidRPr="00B24873" w:rsidDel="003C51E6">
        <w:rPr>
          <w:noProof/>
          <w:lang w:val="en-US" w:eastAsia="ko-KR"/>
        </w:rPr>
        <w:t>the reference index of the current prediction unit partition refIdxLX, with X being 0 or 1,</w:t>
      </w:r>
    </w:p>
    <w:p w:rsidR="00833D55" w:rsidRPr="00B24873" w:rsidDel="003C51E6" w:rsidRDefault="00833D55" w:rsidP="00833D55">
      <w:pPr>
        <w:numPr>
          <w:ilvl w:val="0"/>
          <w:numId w:val="55"/>
        </w:numPr>
        <w:rPr>
          <w:lang w:val="en-US"/>
        </w:rPr>
      </w:pPr>
      <w:r w:rsidRPr="00B24873" w:rsidDel="003C51E6">
        <w:rPr>
          <w:lang w:val="en-US"/>
        </w:rPr>
        <w:t>a variable partIdx specifying the index of the current prediction unit within the current coding unit.</w:t>
      </w:r>
    </w:p>
    <w:p w:rsidR="00833D55" w:rsidRPr="00B24873" w:rsidDel="003C51E6" w:rsidRDefault="00833D55" w:rsidP="00833D55">
      <w:pPr>
        <w:rPr>
          <w:noProof/>
          <w:lang w:val="en-US" w:eastAsia="ko-KR"/>
        </w:rPr>
      </w:pPr>
      <w:r w:rsidRPr="00B24873" w:rsidDel="003C51E6">
        <w:rPr>
          <w:noProof/>
          <w:lang w:val="en-US" w:eastAsia="ko-KR"/>
        </w:rPr>
        <w:t>Outputs of this process are (with N being replaced by A or B):</w:t>
      </w:r>
    </w:p>
    <w:p w:rsidR="00833D55" w:rsidRPr="00B24873" w:rsidDel="003C51E6" w:rsidRDefault="00833D55" w:rsidP="00833D55">
      <w:pPr>
        <w:numPr>
          <w:ilvl w:val="0"/>
          <w:numId w:val="55"/>
        </w:numPr>
        <w:tabs>
          <w:tab w:val="clear" w:pos="794"/>
          <w:tab w:val="clear" w:pos="1191"/>
        </w:tabs>
        <w:rPr>
          <w:noProof/>
          <w:lang w:val="en-US" w:eastAsia="ko-KR"/>
        </w:rPr>
      </w:pPr>
      <w:r w:rsidRPr="00B24873" w:rsidDel="003C51E6">
        <w:rPr>
          <w:noProof/>
          <w:lang w:val="en-US" w:eastAsia="ko-KR"/>
        </w:rPr>
        <w:t>the motion vectors mvLXN of the neighbouring prediction units,</w:t>
      </w:r>
    </w:p>
    <w:p w:rsidR="00833D55" w:rsidRPr="00B24873" w:rsidDel="003C51E6" w:rsidRDefault="00833D55" w:rsidP="00833D55">
      <w:pPr>
        <w:numPr>
          <w:ilvl w:val="0"/>
          <w:numId w:val="55"/>
        </w:numPr>
        <w:tabs>
          <w:tab w:val="clear" w:pos="794"/>
        </w:tabs>
        <w:rPr>
          <w:noProof/>
          <w:lang w:val="en-US" w:eastAsia="ko-KR"/>
        </w:rPr>
      </w:pPr>
      <w:r w:rsidRPr="00B24873" w:rsidDel="003C51E6">
        <w:rPr>
          <w:noProof/>
          <w:lang w:val="en-US" w:eastAsia="ko-KR"/>
        </w:rPr>
        <w:t>the availability flags availableFlagLXN of the neighbouring prediction units.</w:t>
      </w:r>
    </w:p>
    <w:p w:rsidR="00564AA3" w:rsidRPr="00B24873" w:rsidDel="003C51E6" w:rsidRDefault="00690CE1" w:rsidP="00D516A4">
      <w:pPr>
        <w:tabs>
          <w:tab w:val="clear" w:pos="794"/>
          <w:tab w:val="clear" w:pos="1191"/>
          <w:tab w:val="clear" w:pos="1588"/>
          <w:tab w:val="clear" w:pos="1985"/>
        </w:tabs>
        <w:rPr>
          <w:noProof/>
          <w:lang w:val="en-US" w:eastAsia="ko-KR"/>
        </w:rPr>
      </w:pPr>
      <w:r w:rsidRPr="00B24873" w:rsidDel="003C51E6">
        <w:rPr>
          <w:noProof/>
          <w:lang w:val="en-US" w:eastAsia="ko-KR"/>
        </w:rPr>
        <w:t xml:space="preserve">Figure 8-3 </w:t>
      </w:r>
      <w:r w:rsidR="00DD789E" w:rsidRPr="00B24873" w:rsidDel="003C51E6">
        <w:rPr>
          <w:noProof/>
          <w:lang w:val="en-US" w:eastAsia="ko-KR"/>
        </w:rPr>
        <w:t>provides an overview of</w:t>
      </w:r>
      <w:r w:rsidRPr="00B24873" w:rsidDel="003C51E6">
        <w:rPr>
          <w:noProof/>
          <w:lang w:val="en-US" w:eastAsia="ko-KR"/>
        </w:rPr>
        <w:t xml:space="preserve"> spatial motion vector neighbours.</w:t>
      </w:r>
    </w:p>
    <w:p w:rsidR="00833D55" w:rsidRPr="00B24873" w:rsidDel="003C51E6" w:rsidRDefault="00C42CDA" w:rsidP="00833D55">
      <w:pPr>
        <w:keepNext/>
        <w:jc w:val="center"/>
        <w:rPr>
          <w:noProof/>
          <w:lang w:val="es-ES_tradnl" w:eastAsia="ko-KR"/>
        </w:rPr>
      </w:pPr>
      <w:r w:rsidRPr="00617CB8" w:rsidDel="003C51E6">
        <w:rPr>
          <w:noProof/>
          <w:lang w:val="en-US" w:eastAsia="zh-CN"/>
        </w:rPr>
        <w:drawing>
          <wp:inline distT="0" distB="0" distL="0" distR="0" wp14:anchorId="2F7EE211" wp14:editId="31B37753">
            <wp:extent cx="1478283" cy="147828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265v2(14)_F8-3.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478283" cy="1478283"/>
                    </a:xfrm>
                    <a:prstGeom prst="rect">
                      <a:avLst/>
                    </a:prstGeom>
                  </pic:spPr>
                </pic:pic>
              </a:graphicData>
            </a:graphic>
          </wp:inline>
        </w:drawing>
      </w:r>
    </w:p>
    <w:p w:rsidR="00833D55" w:rsidRPr="00B24873" w:rsidDel="003C51E6" w:rsidRDefault="00833D55" w:rsidP="00833D55">
      <w:pPr>
        <w:pStyle w:val="Caption"/>
        <w:rPr>
          <w:noProof/>
          <w:lang w:eastAsia="ko-KR"/>
        </w:rPr>
      </w:pPr>
      <w:bookmarkStart w:id="2186" w:name="_Toc287363899"/>
      <w:bookmarkStart w:id="2187" w:name="_Toc317198626"/>
      <w:bookmarkStart w:id="2188" w:name="_Toc415476398"/>
      <w:bookmarkStart w:id="2189" w:name="_Toc423602494"/>
      <w:bookmarkStart w:id="2190" w:name="_Toc423602668"/>
      <w:bookmarkStart w:id="2191" w:name="_Toc423603304"/>
      <w:r w:rsidRPr="00B24873" w:rsidDel="003C51E6">
        <w:rPr>
          <w:noProof/>
        </w:rPr>
        <w:t>Figure </w:t>
      </w:r>
      <w:r w:rsidR="00B96C9A" w:rsidRPr="00617CB8" w:rsidDel="003C51E6">
        <w:rPr>
          <w:noProof/>
          <w:lang w:val="en-GB"/>
        </w:rPr>
        <w:fldChar w:fldCharType="begin" w:fldLock="1"/>
      </w:r>
      <w:r w:rsidRPr="00B24873" w:rsidDel="003C51E6">
        <w:rPr>
          <w:noProof/>
        </w:rPr>
        <w:instrText xml:space="preserve"> STYLEREF 1 \s </w:instrText>
      </w:r>
      <w:r w:rsidR="00B96C9A" w:rsidRPr="00617CB8" w:rsidDel="003C51E6">
        <w:rPr>
          <w:noProof/>
          <w:lang w:val="en-GB"/>
        </w:rPr>
        <w:fldChar w:fldCharType="separate"/>
      </w:r>
      <w:r w:rsidRPr="00B24873" w:rsidDel="003C51E6">
        <w:rPr>
          <w:noProof/>
        </w:rPr>
        <w:t>8</w:t>
      </w:r>
      <w:r w:rsidR="00B96C9A" w:rsidRPr="00617CB8" w:rsidDel="003C51E6">
        <w:rPr>
          <w:noProof/>
          <w:lang w:val="en-GB"/>
        </w:rPr>
        <w:fldChar w:fldCharType="end"/>
      </w:r>
      <w:r w:rsidRPr="00B24873" w:rsidDel="003C51E6">
        <w:rPr>
          <w:noProof/>
        </w:rPr>
        <w:noBreakHyphen/>
      </w:r>
      <w:r w:rsidR="00B96C9A" w:rsidRPr="00617CB8" w:rsidDel="003C51E6">
        <w:rPr>
          <w:noProof/>
          <w:lang w:val="en-GB"/>
        </w:rPr>
        <w:fldChar w:fldCharType="begin" w:fldLock="1"/>
      </w:r>
      <w:r w:rsidRPr="00B24873" w:rsidDel="003C51E6">
        <w:rPr>
          <w:noProof/>
        </w:rPr>
        <w:instrText xml:space="preserve"> SEQ Figure \* ARABIC \s 1 </w:instrText>
      </w:r>
      <w:r w:rsidR="00B96C9A" w:rsidRPr="00617CB8" w:rsidDel="003C51E6">
        <w:rPr>
          <w:noProof/>
          <w:lang w:val="en-GB"/>
        </w:rPr>
        <w:fldChar w:fldCharType="separate"/>
      </w:r>
      <w:r w:rsidRPr="00B24873" w:rsidDel="003C51E6">
        <w:rPr>
          <w:noProof/>
        </w:rPr>
        <w:t>3</w:t>
      </w:r>
      <w:r w:rsidR="00B96C9A" w:rsidRPr="00617CB8" w:rsidDel="003C51E6">
        <w:rPr>
          <w:noProof/>
          <w:lang w:val="en-GB"/>
        </w:rPr>
        <w:fldChar w:fldCharType="end"/>
      </w:r>
      <w:r w:rsidRPr="00B24873" w:rsidDel="003C51E6">
        <w:rPr>
          <w:noProof/>
        </w:rPr>
        <w:t xml:space="preserve"> – </w:t>
      </w:r>
      <w:r w:rsidRPr="00B24873" w:rsidDel="003C51E6">
        <w:rPr>
          <w:noProof/>
          <w:lang w:eastAsia="ko-KR"/>
        </w:rPr>
        <w:t>Spatial motion vector neighbours</w:t>
      </w:r>
      <w:bookmarkEnd w:id="2186"/>
      <w:bookmarkEnd w:id="2187"/>
      <w:r w:rsidRPr="00B24873" w:rsidDel="003C51E6">
        <w:rPr>
          <w:noProof/>
          <w:lang w:eastAsia="ko-KR"/>
        </w:rPr>
        <w:t xml:space="preserve"> (informative)</w:t>
      </w:r>
      <w:bookmarkEnd w:id="2188"/>
      <w:bookmarkEnd w:id="2189"/>
      <w:bookmarkEnd w:id="2190"/>
      <w:bookmarkEnd w:id="2191"/>
    </w:p>
    <w:p w:rsidR="00833D55" w:rsidRPr="00B24873" w:rsidDel="003C51E6" w:rsidRDefault="00833D55" w:rsidP="00833D55">
      <w:pPr>
        <w:rPr>
          <w:noProof/>
          <w:lang w:val="en-US" w:eastAsia="ko-KR"/>
        </w:rPr>
      </w:pPr>
    </w:p>
    <w:p w:rsidR="00833D55" w:rsidRPr="00B24873" w:rsidDel="003C51E6" w:rsidRDefault="00833D55" w:rsidP="00833D55">
      <w:pPr>
        <w:rPr>
          <w:noProof/>
          <w:lang w:val="en-US" w:eastAsia="ko-KR"/>
        </w:rPr>
      </w:pPr>
      <w:r w:rsidRPr="00B24873" w:rsidDel="003C51E6">
        <w:rPr>
          <w:noProof/>
          <w:lang w:val="en-US" w:eastAsia="ko-KR"/>
        </w:rPr>
        <w:t>The variable currPb specifies the current luma prediction block at luma location ( xPb, yPb ) and the variable currPic specifies the current picture.</w:t>
      </w:r>
    </w:p>
    <w:p w:rsidR="00833D55" w:rsidRPr="00B24873" w:rsidDel="003C51E6" w:rsidRDefault="00833D55" w:rsidP="00833D55">
      <w:pPr>
        <w:rPr>
          <w:noProof/>
          <w:lang w:val="en-US" w:eastAsia="ko-KR"/>
        </w:rPr>
      </w:pPr>
      <w:r w:rsidRPr="00B24873" w:rsidDel="003C51E6">
        <w:rPr>
          <w:noProof/>
          <w:lang w:val="en-US" w:eastAsia="ko-KR"/>
        </w:rPr>
        <w:t>The variable isScaledFlagLX, with X being 0 or 1, is set equal to 0.</w:t>
      </w:r>
    </w:p>
    <w:p w:rsidR="00833D55" w:rsidRPr="00B24873" w:rsidDel="003C51E6" w:rsidRDefault="00833D55" w:rsidP="00833D55">
      <w:pPr>
        <w:rPr>
          <w:noProof/>
          <w:lang w:val="en-US" w:eastAsia="ko-KR"/>
        </w:rPr>
      </w:pPr>
      <w:r w:rsidRPr="00B24873" w:rsidDel="003C51E6">
        <w:rPr>
          <w:noProof/>
          <w:lang w:val="en-US" w:eastAsia="ko-KR"/>
        </w:rPr>
        <w:t>The motion vector mvLXA and the availability flag availableFlagLXA are derived in the following ordered steps:</w:t>
      </w:r>
    </w:p>
    <w:p w:rsidR="00833D55" w:rsidRPr="00B24873" w:rsidDel="003C51E6" w:rsidRDefault="00833D55" w:rsidP="00833D55">
      <w:pPr>
        <w:numPr>
          <w:ilvl w:val="0"/>
          <w:numId w:val="80"/>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sample location ( xNbA</w:t>
      </w:r>
      <w:r w:rsidRPr="00B24873" w:rsidDel="003C51E6">
        <w:rPr>
          <w:noProof/>
          <w:vertAlign w:val="subscript"/>
          <w:lang w:val="en-US" w:eastAsia="ko-KR"/>
        </w:rPr>
        <w:t>0</w:t>
      </w:r>
      <w:r w:rsidRPr="00B24873" w:rsidDel="003C51E6">
        <w:rPr>
          <w:noProof/>
          <w:lang w:val="en-US" w:eastAsia="ko-KR"/>
        </w:rPr>
        <w:t>, yNbA</w:t>
      </w:r>
      <w:r w:rsidRPr="00B24873" w:rsidDel="003C51E6">
        <w:rPr>
          <w:noProof/>
          <w:vertAlign w:val="subscript"/>
          <w:lang w:val="en-US" w:eastAsia="ko-KR"/>
        </w:rPr>
        <w:t>0</w:t>
      </w:r>
      <w:r w:rsidRPr="00B24873" w:rsidDel="003C51E6">
        <w:rPr>
          <w:noProof/>
          <w:lang w:val="en-US" w:eastAsia="ko-KR"/>
        </w:rPr>
        <w:t> ) is set equal to ( xPb − 1, yPb + nPbH ) and the sample location ( xNbA</w:t>
      </w:r>
      <w:r w:rsidRPr="00B24873" w:rsidDel="003C51E6">
        <w:rPr>
          <w:noProof/>
          <w:vertAlign w:val="subscript"/>
          <w:lang w:val="en-US" w:eastAsia="ko-KR"/>
        </w:rPr>
        <w:t>1</w:t>
      </w:r>
      <w:r w:rsidRPr="00B24873" w:rsidDel="003C51E6">
        <w:rPr>
          <w:noProof/>
          <w:lang w:val="en-US" w:eastAsia="ko-KR"/>
        </w:rPr>
        <w:t>, yNbA</w:t>
      </w:r>
      <w:r w:rsidRPr="00B24873" w:rsidDel="003C51E6">
        <w:rPr>
          <w:noProof/>
          <w:vertAlign w:val="subscript"/>
          <w:lang w:val="en-US" w:eastAsia="ko-KR"/>
        </w:rPr>
        <w:t>1</w:t>
      </w:r>
      <w:r w:rsidRPr="00B24873" w:rsidDel="003C51E6">
        <w:rPr>
          <w:noProof/>
          <w:lang w:val="en-US" w:eastAsia="ko-KR"/>
        </w:rPr>
        <w:t> ) is set equal to ( xNbA</w:t>
      </w:r>
      <w:r w:rsidRPr="00B24873" w:rsidDel="003C51E6">
        <w:rPr>
          <w:noProof/>
          <w:vertAlign w:val="subscript"/>
          <w:lang w:val="en-US" w:eastAsia="ko-KR"/>
        </w:rPr>
        <w:t>0</w:t>
      </w:r>
      <w:r w:rsidRPr="00B24873" w:rsidDel="003C51E6">
        <w:rPr>
          <w:noProof/>
          <w:lang w:val="en-US" w:eastAsia="ko-KR"/>
        </w:rPr>
        <w:t>, yNbA</w:t>
      </w:r>
      <w:r w:rsidRPr="00B24873" w:rsidDel="003C51E6">
        <w:rPr>
          <w:noProof/>
          <w:vertAlign w:val="subscript"/>
          <w:lang w:val="en-US" w:eastAsia="ko-KR"/>
        </w:rPr>
        <w:t>0</w:t>
      </w:r>
      <w:r w:rsidRPr="00B24873" w:rsidDel="003C51E6">
        <w:rPr>
          <w:noProof/>
          <w:lang w:val="en-US" w:eastAsia="ko-KR"/>
        </w:rPr>
        <w:t> − 1 ).</w:t>
      </w:r>
    </w:p>
    <w:p w:rsidR="00833D55" w:rsidRPr="00B24873" w:rsidDel="003C51E6" w:rsidRDefault="00833D55" w:rsidP="00833D55">
      <w:pPr>
        <w:numPr>
          <w:ilvl w:val="0"/>
          <w:numId w:val="80"/>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availability flag availableFlagLXA is set equal to 0 and both components of mvLXA are set equal to 0.</w:t>
      </w:r>
    </w:p>
    <w:p w:rsidR="00833D55" w:rsidRPr="00B24873" w:rsidDel="003C51E6" w:rsidRDefault="00833D55" w:rsidP="00833D55">
      <w:pPr>
        <w:numPr>
          <w:ilvl w:val="0"/>
          <w:numId w:val="80"/>
        </w:numPr>
        <w:tabs>
          <w:tab w:val="clear" w:pos="794"/>
          <w:tab w:val="clear" w:pos="1588"/>
          <w:tab w:val="clear" w:pos="1985"/>
          <w:tab w:val="left" w:pos="720"/>
          <w:tab w:val="left" w:pos="1080"/>
          <w:tab w:val="left" w:pos="1440"/>
          <w:tab w:val="left" w:pos="2977"/>
        </w:tabs>
        <w:ind w:left="709"/>
        <w:rPr>
          <w:lang w:val="en-US" w:eastAsia="ko-KR"/>
        </w:rPr>
      </w:pPr>
      <w:r w:rsidRPr="00B24873" w:rsidDel="003C51E6">
        <w:rPr>
          <w:lang w:val="en-US" w:eastAsia="ko-KR"/>
        </w:rPr>
        <w:t>The availability derivation process for a prediction block as specified in clause </w:t>
      </w:r>
      <w:r w:rsidR="00B96C9A" w:rsidRPr="00617CB8" w:rsidDel="003C51E6">
        <w:rPr>
          <w:lang w:eastAsia="ko-KR"/>
        </w:rPr>
        <w:fldChar w:fldCharType="begin" w:fldLock="1"/>
      </w:r>
      <w:r w:rsidRPr="00B24873" w:rsidDel="003C51E6">
        <w:rPr>
          <w:lang w:val="en-US" w:eastAsia="ko-KR"/>
        </w:rPr>
        <w:instrText xml:space="preserve"> REF _Ref331179996 \r \h </w:instrText>
      </w:r>
      <w:r w:rsidR="00B96C9A" w:rsidRPr="00617CB8" w:rsidDel="003C51E6">
        <w:rPr>
          <w:lang w:eastAsia="ko-KR"/>
        </w:rPr>
      </w:r>
      <w:r w:rsidR="00B96C9A" w:rsidRPr="00617CB8" w:rsidDel="003C51E6">
        <w:rPr>
          <w:lang w:eastAsia="ko-KR"/>
        </w:rPr>
        <w:fldChar w:fldCharType="separate"/>
      </w:r>
      <w:r w:rsidRPr="00B24873" w:rsidDel="003C51E6">
        <w:rPr>
          <w:lang w:val="en-US" w:eastAsia="ko-KR"/>
        </w:rPr>
        <w:t>6.4.2</w:t>
      </w:r>
      <w:r w:rsidR="00B96C9A" w:rsidRPr="00617CB8" w:rsidDel="003C51E6">
        <w:rPr>
          <w:lang w:eastAsia="ko-KR"/>
        </w:rPr>
        <w:fldChar w:fldCharType="end"/>
      </w:r>
      <w:r w:rsidRPr="00B24873" w:rsidDel="003C51E6">
        <w:rPr>
          <w:lang w:val="en-US" w:eastAsia="ko-KR"/>
        </w:rPr>
        <w:t xml:space="preserve"> is invoked with the luma location ( xCb, yCb ), the current luma coding block size nCbS, the </w:t>
      </w:r>
      <w:r w:rsidRPr="00B24873" w:rsidDel="003C51E6">
        <w:rPr>
          <w:lang w:val="en-US"/>
        </w:rPr>
        <w:t>luma</w:t>
      </w:r>
      <w:r w:rsidRPr="00B24873" w:rsidDel="003C51E6">
        <w:rPr>
          <w:lang w:val="en-US" w:eastAsia="ko-KR"/>
        </w:rPr>
        <w:t xml:space="preserve"> prediction block location ( xPb, yPb ), </w:t>
      </w:r>
      <w:r w:rsidRPr="00B24873" w:rsidDel="003C51E6">
        <w:rPr>
          <w:noProof/>
          <w:lang w:val="en-US" w:eastAsia="ko-KR"/>
        </w:rPr>
        <w:t>the luma prediction block width nPbW, the luma prediction block height nPbH</w:t>
      </w:r>
      <w:r w:rsidRPr="00B24873" w:rsidDel="003C51E6">
        <w:rPr>
          <w:lang w:val="en-US" w:eastAsia="ko-KR"/>
        </w:rPr>
        <w:t>, the luma location ( xNbY, yNbY ) set equal to ( xNbA</w:t>
      </w:r>
      <w:r w:rsidRPr="00B24873" w:rsidDel="003C51E6">
        <w:rPr>
          <w:vertAlign w:val="subscript"/>
          <w:lang w:val="en-US" w:eastAsia="ko-KR"/>
        </w:rPr>
        <w:t>0</w:t>
      </w:r>
      <w:r w:rsidRPr="00B24873" w:rsidDel="003C51E6">
        <w:rPr>
          <w:lang w:val="en-US" w:eastAsia="ko-KR"/>
        </w:rPr>
        <w:t>, yNbA</w:t>
      </w:r>
      <w:r w:rsidRPr="00B24873" w:rsidDel="003C51E6">
        <w:rPr>
          <w:vertAlign w:val="subscript"/>
          <w:lang w:val="en-US" w:eastAsia="ko-KR"/>
        </w:rPr>
        <w:t>0</w:t>
      </w:r>
      <w:r w:rsidRPr="00B24873" w:rsidDel="003C51E6">
        <w:rPr>
          <w:lang w:val="en-US" w:eastAsia="ko-KR"/>
        </w:rPr>
        <w:t> ) and the partition index partIdx as inputs, and the output is assigned to the prediction block availability flag availableA</w:t>
      </w:r>
      <w:r w:rsidRPr="00B24873" w:rsidDel="003C51E6">
        <w:rPr>
          <w:vertAlign w:val="subscript"/>
          <w:lang w:val="en-US" w:eastAsia="ko-KR"/>
        </w:rPr>
        <w:t>0</w:t>
      </w:r>
      <w:r w:rsidRPr="00B24873" w:rsidDel="003C51E6">
        <w:rPr>
          <w:lang w:val="en-US" w:eastAsia="ko-KR"/>
        </w:rPr>
        <w:t>.</w:t>
      </w:r>
    </w:p>
    <w:p w:rsidR="00833D55" w:rsidRPr="00B24873" w:rsidDel="003C51E6" w:rsidRDefault="00833D55" w:rsidP="00833D55">
      <w:pPr>
        <w:numPr>
          <w:ilvl w:val="0"/>
          <w:numId w:val="80"/>
        </w:numPr>
        <w:tabs>
          <w:tab w:val="clear" w:pos="794"/>
          <w:tab w:val="clear" w:pos="1588"/>
          <w:tab w:val="clear" w:pos="1985"/>
          <w:tab w:val="left" w:pos="720"/>
          <w:tab w:val="left" w:pos="1080"/>
          <w:tab w:val="left" w:pos="1440"/>
          <w:tab w:val="left" w:pos="2977"/>
        </w:tabs>
        <w:ind w:left="709"/>
        <w:rPr>
          <w:lang w:val="en-US" w:eastAsia="ko-KR"/>
        </w:rPr>
      </w:pPr>
      <w:r w:rsidRPr="00B24873" w:rsidDel="003C51E6">
        <w:rPr>
          <w:lang w:val="en-US" w:eastAsia="ko-KR"/>
        </w:rPr>
        <w:t>The availability derivation process for a prediction block as specified in clause </w:t>
      </w:r>
      <w:r w:rsidR="00B96C9A" w:rsidRPr="00617CB8" w:rsidDel="003C51E6">
        <w:rPr>
          <w:lang w:eastAsia="ko-KR"/>
        </w:rPr>
        <w:fldChar w:fldCharType="begin" w:fldLock="1"/>
      </w:r>
      <w:r w:rsidRPr="00B24873" w:rsidDel="003C51E6">
        <w:rPr>
          <w:lang w:val="en-US" w:eastAsia="ko-KR"/>
        </w:rPr>
        <w:instrText xml:space="preserve"> REF _Ref331179996 \r \h </w:instrText>
      </w:r>
      <w:r w:rsidR="00B96C9A" w:rsidRPr="00617CB8" w:rsidDel="003C51E6">
        <w:rPr>
          <w:lang w:eastAsia="ko-KR"/>
        </w:rPr>
      </w:r>
      <w:r w:rsidR="00B96C9A" w:rsidRPr="00617CB8" w:rsidDel="003C51E6">
        <w:rPr>
          <w:lang w:eastAsia="ko-KR"/>
        </w:rPr>
        <w:fldChar w:fldCharType="separate"/>
      </w:r>
      <w:r w:rsidRPr="00B24873" w:rsidDel="003C51E6">
        <w:rPr>
          <w:lang w:val="en-US" w:eastAsia="ko-KR"/>
        </w:rPr>
        <w:t>6.4.2</w:t>
      </w:r>
      <w:r w:rsidR="00B96C9A" w:rsidRPr="00617CB8" w:rsidDel="003C51E6">
        <w:rPr>
          <w:lang w:eastAsia="ko-KR"/>
        </w:rPr>
        <w:fldChar w:fldCharType="end"/>
      </w:r>
      <w:r w:rsidRPr="00B24873" w:rsidDel="003C51E6">
        <w:rPr>
          <w:lang w:val="en-US" w:eastAsia="ko-KR"/>
        </w:rPr>
        <w:t xml:space="preserve"> is invoked with the luma location ( xCb, yCb ), the current luma coding block size nCbS, the </w:t>
      </w:r>
      <w:r w:rsidRPr="00B24873" w:rsidDel="003C51E6">
        <w:rPr>
          <w:lang w:val="en-US"/>
        </w:rPr>
        <w:t>luma</w:t>
      </w:r>
      <w:r w:rsidRPr="00B24873" w:rsidDel="003C51E6">
        <w:rPr>
          <w:lang w:val="en-US" w:eastAsia="ko-KR"/>
        </w:rPr>
        <w:t xml:space="preserve"> prediction block location ( xPb, yPb ), </w:t>
      </w:r>
      <w:r w:rsidRPr="00B24873" w:rsidDel="003C51E6">
        <w:rPr>
          <w:noProof/>
          <w:lang w:val="en-US" w:eastAsia="ko-KR"/>
        </w:rPr>
        <w:t>the luma prediction block width nPbW, the luma prediction block height nPbH</w:t>
      </w:r>
      <w:r w:rsidRPr="00B24873" w:rsidDel="003C51E6">
        <w:rPr>
          <w:lang w:val="en-US" w:eastAsia="ko-KR"/>
        </w:rPr>
        <w:t>, the luma location ( xNbY, yNbY ) set equal to ( xNbA</w:t>
      </w:r>
      <w:r w:rsidRPr="00B24873" w:rsidDel="003C51E6">
        <w:rPr>
          <w:vertAlign w:val="subscript"/>
          <w:lang w:val="en-US" w:eastAsia="ko-KR"/>
        </w:rPr>
        <w:t>1</w:t>
      </w:r>
      <w:r w:rsidRPr="00B24873" w:rsidDel="003C51E6">
        <w:rPr>
          <w:lang w:val="en-US" w:eastAsia="ko-KR"/>
        </w:rPr>
        <w:t>, yNbA</w:t>
      </w:r>
      <w:r w:rsidRPr="00B24873" w:rsidDel="003C51E6">
        <w:rPr>
          <w:vertAlign w:val="subscript"/>
          <w:lang w:val="en-US" w:eastAsia="ko-KR"/>
        </w:rPr>
        <w:t>1</w:t>
      </w:r>
      <w:r w:rsidRPr="00B24873" w:rsidDel="003C51E6">
        <w:rPr>
          <w:lang w:val="en-US" w:eastAsia="ko-KR"/>
        </w:rPr>
        <w:t> ) and the partition index partIdx as inputs, and the output is assigned to the prediction block availability flag availableA</w:t>
      </w:r>
      <w:r w:rsidRPr="00B24873" w:rsidDel="003C51E6">
        <w:rPr>
          <w:vertAlign w:val="subscript"/>
          <w:lang w:val="en-US" w:eastAsia="ko-KR"/>
        </w:rPr>
        <w:t>1</w:t>
      </w:r>
      <w:r w:rsidRPr="00B24873" w:rsidDel="003C51E6">
        <w:rPr>
          <w:lang w:val="en-US" w:eastAsia="ko-KR"/>
        </w:rPr>
        <w:t>.</w:t>
      </w:r>
    </w:p>
    <w:p w:rsidR="00833D55" w:rsidRPr="00B24873" w:rsidDel="003C51E6" w:rsidRDefault="00833D55" w:rsidP="00833D55">
      <w:pPr>
        <w:numPr>
          <w:ilvl w:val="0"/>
          <w:numId w:val="80"/>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 xml:space="preserve">When </w:t>
      </w:r>
      <w:r w:rsidRPr="00B24873" w:rsidDel="003C51E6">
        <w:rPr>
          <w:lang w:val="en-US" w:eastAsia="ko-KR"/>
        </w:rPr>
        <w:t>availableA</w:t>
      </w:r>
      <w:r w:rsidRPr="00B24873" w:rsidDel="003C51E6">
        <w:rPr>
          <w:vertAlign w:val="subscript"/>
          <w:lang w:val="en-US" w:eastAsia="ko-KR"/>
        </w:rPr>
        <w:t>0</w:t>
      </w:r>
      <w:r w:rsidRPr="00B24873" w:rsidDel="003C51E6">
        <w:rPr>
          <w:lang w:val="en-US" w:eastAsia="ko-KR"/>
        </w:rPr>
        <w:t xml:space="preserve"> </w:t>
      </w:r>
      <w:r w:rsidRPr="00B24873" w:rsidDel="003C51E6">
        <w:rPr>
          <w:noProof/>
          <w:lang w:val="en-US" w:eastAsia="ko-KR"/>
        </w:rPr>
        <w:t xml:space="preserve">or </w:t>
      </w:r>
      <w:r w:rsidRPr="00B24873" w:rsidDel="003C51E6">
        <w:rPr>
          <w:lang w:val="en-US" w:eastAsia="ko-KR"/>
        </w:rPr>
        <w:t>availableA</w:t>
      </w:r>
      <w:r w:rsidRPr="00B24873" w:rsidDel="003C51E6">
        <w:rPr>
          <w:vertAlign w:val="subscript"/>
          <w:lang w:val="en-US" w:eastAsia="ko-KR"/>
        </w:rPr>
        <w:t>1</w:t>
      </w:r>
      <w:r w:rsidRPr="00B24873" w:rsidDel="003C51E6">
        <w:rPr>
          <w:lang w:val="en-US" w:eastAsia="ko-KR"/>
        </w:rPr>
        <w:t xml:space="preserve"> is equal to TRUE</w:t>
      </w:r>
      <w:r w:rsidRPr="00B24873" w:rsidDel="003C51E6">
        <w:rPr>
          <w:noProof/>
          <w:lang w:val="en-US" w:eastAsia="ko-KR"/>
        </w:rPr>
        <w:t>, the variable isScaledFlagLX is set equal to 1.</w:t>
      </w:r>
    </w:p>
    <w:p w:rsidR="00833D55" w:rsidRPr="00B24873" w:rsidDel="003C51E6" w:rsidRDefault="00833D55" w:rsidP="00833D55">
      <w:pPr>
        <w:numPr>
          <w:ilvl w:val="0"/>
          <w:numId w:val="80"/>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following applies for ( xNbA</w:t>
      </w:r>
      <w:r w:rsidRPr="00B24873" w:rsidDel="003C51E6">
        <w:rPr>
          <w:noProof/>
          <w:vertAlign w:val="subscript"/>
          <w:lang w:val="en-US" w:eastAsia="ko-KR"/>
        </w:rPr>
        <w:t>k</w:t>
      </w:r>
      <w:r w:rsidRPr="00B24873" w:rsidDel="003C51E6">
        <w:rPr>
          <w:noProof/>
          <w:lang w:val="en-US" w:eastAsia="ko-KR"/>
        </w:rPr>
        <w:t>, yNbA</w:t>
      </w:r>
      <w:r w:rsidRPr="00B24873" w:rsidDel="003C51E6">
        <w:rPr>
          <w:noProof/>
          <w:vertAlign w:val="subscript"/>
          <w:lang w:val="en-US" w:eastAsia="ko-KR"/>
        </w:rPr>
        <w:t>k</w:t>
      </w:r>
      <w:r w:rsidRPr="00B24873" w:rsidDel="003C51E6">
        <w:rPr>
          <w:noProof/>
          <w:lang w:val="en-US" w:eastAsia="ko-KR"/>
        </w:rPr>
        <w:t> ) from ( xNbA</w:t>
      </w:r>
      <w:r w:rsidRPr="00B24873" w:rsidDel="003C51E6">
        <w:rPr>
          <w:noProof/>
          <w:vertAlign w:val="subscript"/>
          <w:lang w:val="en-US" w:eastAsia="ko-KR"/>
        </w:rPr>
        <w:t>0</w:t>
      </w:r>
      <w:r w:rsidRPr="00B24873" w:rsidDel="003C51E6">
        <w:rPr>
          <w:noProof/>
          <w:lang w:val="en-US" w:eastAsia="ko-KR"/>
        </w:rPr>
        <w:t>, yNbA</w:t>
      </w:r>
      <w:r w:rsidRPr="00B24873" w:rsidDel="003C51E6">
        <w:rPr>
          <w:noProof/>
          <w:vertAlign w:val="subscript"/>
          <w:lang w:val="en-US" w:eastAsia="ko-KR"/>
        </w:rPr>
        <w:t>0</w:t>
      </w:r>
      <w:r w:rsidRPr="00B24873" w:rsidDel="003C51E6">
        <w:rPr>
          <w:noProof/>
          <w:lang w:val="en-US" w:eastAsia="ko-KR"/>
        </w:rPr>
        <w:t> ) to ( xNbA</w:t>
      </w:r>
      <w:r w:rsidRPr="00B24873" w:rsidDel="003C51E6">
        <w:rPr>
          <w:noProof/>
          <w:vertAlign w:val="subscript"/>
          <w:lang w:val="en-US" w:eastAsia="ko-KR"/>
        </w:rPr>
        <w:t>1</w:t>
      </w:r>
      <w:r w:rsidRPr="00B24873" w:rsidDel="003C51E6">
        <w:rPr>
          <w:noProof/>
          <w:lang w:val="en-US" w:eastAsia="ko-KR"/>
        </w:rPr>
        <w:t>, yNbA</w:t>
      </w:r>
      <w:r w:rsidRPr="00B24873" w:rsidDel="003C51E6">
        <w:rPr>
          <w:noProof/>
          <w:vertAlign w:val="subscript"/>
          <w:lang w:val="en-US" w:eastAsia="ko-KR"/>
        </w:rPr>
        <w:t>1</w:t>
      </w:r>
      <w:r w:rsidRPr="00B24873" w:rsidDel="003C51E6">
        <w:rPr>
          <w:noProof/>
          <w:lang w:val="en-US" w:eastAsia="ko-KR"/>
        </w:rPr>
        <w:t> ):</w:t>
      </w:r>
    </w:p>
    <w:p w:rsidR="00833D55" w:rsidRPr="00B24873" w:rsidDel="003C51E6" w:rsidRDefault="00833D55" w:rsidP="00833D55">
      <w:pPr>
        <w:numPr>
          <w:ilvl w:val="0"/>
          <w:numId w:val="66"/>
        </w:numPr>
        <w:tabs>
          <w:tab w:val="clear" w:pos="794"/>
          <w:tab w:val="clear" w:pos="1191"/>
          <w:tab w:val="clear" w:pos="1588"/>
          <w:tab w:val="left" w:pos="284"/>
          <w:tab w:val="left" w:pos="1134"/>
          <w:tab w:val="left" w:pos="1560"/>
        </w:tabs>
        <w:ind w:left="1134"/>
        <w:rPr>
          <w:lang w:val="en-US" w:eastAsia="ko-KR"/>
        </w:rPr>
      </w:pPr>
      <w:r w:rsidRPr="00B24873" w:rsidDel="003C51E6">
        <w:rPr>
          <w:lang w:val="en-US" w:eastAsia="ko-KR"/>
        </w:rPr>
        <w:t>When availableA</w:t>
      </w:r>
      <w:r w:rsidRPr="00B24873" w:rsidDel="003C51E6">
        <w:rPr>
          <w:vertAlign w:val="subscript"/>
          <w:lang w:val="en-US" w:eastAsia="ko-KR"/>
        </w:rPr>
        <w:t>k</w:t>
      </w:r>
      <w:r w:rsidRPr="00B24873" w:rsidDel="003C51E6">
        <w:rPr>
          <w:lang w:val="en-US" w:eastAsia="ko-KR"/>
        </w:rPr>
        <w:t xml:space="preserve"> is equal to TRUE and availableFlagLXA is equal to 0, the following applies:</w:t>
      </w:r>
    </w:p>
    <w:p w:rsidR="00833D55" w:rsidRPr="00B24873" w:rsidDel="003C51E6" w:rsidRDefault="00833D55" w:rsidP="00833D55">
      <w:pPr>
        <w:numPr>
          <w:ilvl w:val="0"/>
          <w:numId w:val="66"/>
        </w:numPr>
        <w:tabs>
          <w:tab w:val="clear" w:pos="794"/>
          <w:tab w:val="clear" w:pos="1191"/>
          <w:tab w:val="clear" w:pos="1588"/>
          <w:tab w:val="left" w:pos="284"/>
          <w:tab w:val="left" w:pos="1530"/>
        </w:tabs>
        <w:ind w:left="1530"/>
        <w:rPr>
          <w:lang w:val="en-US" w:eastAsia="ko-KR"/>
        </w:rPr>
      </w:pPr>
      <w:r w:rsidRPr="00B24873" w:rsidDel="003C51E6">
        <w:rPr>
          <w:lang w:val="en-US" w:eastAsia="ko-KR"/>
        </w:rPr>
        <w:t>If PredFlagLX[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 is equal to 1 and DiffPicOrderCnt( RefPicListX[ RefIdxLX[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 ], RefPicListX[ refIdxLX ] ) is equal to 0, availableFlagLXA is set equal to 1 and the following applies:</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985"/>
        <w:rPr>
          <w:lang w:val="es-ES_tradnl" w:eastAsia="ko-KR"/>
        </w:rPr>
      </w:pPr>
      <w:r w:rsidRPr="00B24873" w:rsidDel="003C51E6">
        <w:rPr>
          <w:noProof/>
          <w:lang w:val="es-ES_tradnl"/>
        </w:rPr>
        <w:t>mvLXA</w:t>
      </w:r>
      <w:r w:rsidRPr="00B24873" w:rsidDel="003C51E6">
        <w:rPr>
          <w:lang w:val="es-ES_tradnl" w:eastAsia="ko-KR"/>
        </w:rPr>
        <w:t xml:space="preserve"> = MvLX[ xNbA</w:t>
      </w:r>
      <w:r w:rsidRPr="00B24873" w:rsidDel="003C51E6">
        <w:rPr>
          <w:vertAlign w:val="subscript"/>
          <w:lang w:val="es-ES_tradnl" w:eastAsia="ko-KR"/>
        </w:rPr>
        <w:t>k</w:t>
      </w:r>
      <w:r w:rsidRPr="00B24873" w:rsidDel="003C51E6">
        <w:rPr>
          <w:lang w:val="es-ES_tradnl" w:eastAsia="ko-KR"/>
        </w:rPr>
        <w:t> ][ yNbA</w:t>
      </w:r>
      <w:r w:rsidRPr="00B24873" w:rsidDel="003C51E6">
        <w:rPr>
          <w:vertAlign w:val="subscript"/>
          <w:lang w:val="es-ES_tradnl" w:eastAsia="ko-KR"/>
        </w:rPr>
        <w:t>k</w:t>
      </w:r>
      <w:r w:rsidRPr="00B24873" w:rsidDel="003C51E6">
        <w:rPr>
          <w:lang w:val="es-ES_tradnl" w:eastAsia="ko-KR"/>
        </w:rPr>
        <w:t> ]</w:t>
      </w:r>
      <w:r w:rsidRPr="00B24873" w:rsidDel="003C51E6">
        <w:rPr>
          <w:lang w:val="es-ES_tradnl" w:eastAsia="ko-KR"/>
        </w:rPr>
        <w:tab/>
        <w:t>(</w:t>
      </w:r>
      <w:r w:rsidR="00B96C9A" w:rsidRPr="00617CB8" w:rsidDel="003C51E6">
        <w:rPr>
          <w:lang w:eastAsia="ko-KR"/>
        </w:rPr>
        <w:fldChar w:fldCharType="begin" w:fldLock="1"/>
      </w:r>
      <w:r w:rsidRPr="00B24873" w:rsidDel="003C51E6">
        <w:rPr>
          <w:lang w:val="es-ES_tradnl" w:eastAsia="ko-KR"/>
        </w:rPr>
        <w:instrText xml:space="preserve"> STYLEREF 1 \s </w:instrText>
      </w:r>
      <w:r w:rsidR="00B96C9A" w:rsidRPr="00617CB8" w:rsidDel="003C51E6">
        <w:rPr>
          <w:lang w:eastAsia="ko-KR"/>
        </w:rPr>
        <w:fldChar w:fldCharType="separate"/>
      </w:r>
      <w:r w:rsidRPr="00B24873" w:rsidDel="003C51E6">
        <w:rPr>
          <w:noProof/>
          <w:lang w:val="es-ES_tradnl" w:eastAsia="ko-KR"/>
        </w:rPr>
        <w:t>8</w:t>
      </w:r>
      <w:r w:rsidR="00B96C9A" w:rsidRPr="00617CB8" w:rsidDel="003C51E6">
        <w:rPr>
          <w:lang w:eastAsia="ko-KR"/>
        </w:rPr>
        <w:fldChar w:fldCharType="end"/>
      </w:r>
      <w:r w:rsidRPr="00B24873" w:rsidDel="003C51E6">
        <w:rPr>
          <w:lang w:val="es-ES_tradnl" w:eastAsia="ko-KR"/>
        </w:rPr>
        <w:noBreakHyphen/>
      </w:r>
      <w:r w:rsidR="00B96C9A" w:rsidRPr="00617CB8" w:rsidDel="003C51E6">
        <w:rPr>
          <w:lang w:eastAsia="ko-KR"/>
        </w:rPr>
        <w:fldChar w:fldCharType="begin" w:fldLock="1"/>
      </w:r>
      <w:r w:rsidRPr="00B24873" w:rsidDel="003C51E6">
        <w:rPr>
          <w:lang w:val="es-ES_tradnl" w:eastAsia="ko-KR"/>
        </w:rPr>
        <w:instrText xml:space="preserve"> SEQ Equation \* ARABIC \s 1 </w:instrText>
      </w:r>
      <w:r w:rsidR="00B96C9A" w:rsidRPr="00617CB8" w:rsidDel="003C51E6">
        <w:rPr>
          <w:lang w:eastAsia="ko-KR"/>
        </w:rPr>
        <w:fldChar w:fldCharType="separate"/>
      </w:r>
      <w:r w:rsidRPr="00B24873" w:rsidDel="003C51E6">
        <w:rPr>
          <w:noProof/>
          <w:lang w:val="es-ES_tradnl" w:eastAsia="ko-KR"/>
        </w:rPr>
        <w:t>141</w:t>
      </w:r>
      <w:r w:rsidR="00B96C9A" w:rsidRPr="00617CB8" w:rsidDel="003C51E6">
        <w:rPr>
          <w:lang w:eastAsia="ko-KR"/>
        </w:rPr>
        <w:fldChar w:fldCharType="end"/>
      </w:r>
      <w:r w:rsidRPr="00B24873" w:rsidDel="003C51E6">
        <w:rPr>
          <w:lang w:val="es-ES_tradnl" w:eastAsia="ko-KR"/>
        </w:rPr>
        <w:t>)</w:t>
      </w:r>
    </w:p>
    <w:p w:rsidR="00833D55" w:rsidRPr="00B24873" w:rsidDel="003C51E6" w:rsidRDefault="00833D55" w:rsidP="00833D55">
      <w:pPr>
        <w:numPr>
          <w:ilvl w:val="0"/>
          <w:numId w:val="66"/>
        </w:numPr>
        <w:tabs>
          <w:tab w:val="clear" w:pos="794"/>
          <w:tab w:val="clear" w:pos="1191"/>
          <w:tab w:val="clear" w:pos="1588"/>
          <w:tab w:val="left" w:pos="284"/>
          <w:tab w:val="left" w:pos="1530"/>
        </w:tabs>
        <w:ind w:left="1530"/>
        <w:rPr>
          <w:lang w:val="en-US" w:eastAsia="ko-KR"/>
        </w:rPr>
      </w:pPr>
      <w:r w:rsidRPr="00B24873" w:rsidDel="003C51E6">
        <w:rPr>
          <w:lang w:val="en-US" w:eastAsia="ko-KR"/>
        </w:rPr>
        <w:t>Otherwise, when PredFlagLY[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 (with Y = !X) is equal to 1 and DiffPicOrderCnt( RefPicListY[ RefIdxLY[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 ], RefPicListX[ refIdxLX ] ) is equal to 0, availableFlagLXA is set equal to 1 and the following applies:</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985"/>
        <w:rPr>
          <w:lang w:val="es-ES_tradnl" w:eastAsia="ko-KR"/>
        </w:rPr>
      </w:pPr>
      <w:r w:rsidRPr="00B24873" w:rsidDel="003C51E6">
        <w:rPr>
          <w:lang w:val="es-ES_tradnl" w:eastAsia="ko-KR"/>
        </w:rPr>
        <w:t>mvLXA = MvLY[ xNbA</w:t>
      </w:r>
      <w:r w:rsidRPr="00B24873" w:rsidDel="003C51E6">
        <w:rPr>
          <w:vertAlign w:val="subscript"/>
          <w:lang w:val="es-ES_tradnl" w:eastAsia="ko-KR"/>
        </w:rPr>
        <w:t>k</w:t>
      </w:r>
      <w:r w:rsidRPr="00B24873" w:rsidDel="003C51E6">
        <w:rPr>
          <w:lang w:val="es-ES_tradnl" w:eastAsia="ko-KR"/>
        </w:rPr>
        <w:t> ][ yNbA</w:t>
      </w:r>
      <w:r w:rsidRPr="00B24873" w:rsidDel="003C51E6">
        <w:rPr>
          <w:vertAlign w:val="subscript"/>
          <w:lang w:val="es-ES_tradnl" w:eastAsia="ko-KR"/>
        </w:rPr>
        <w:t>k</w:t>
      </w:r>
      <w:r w:rsidRPr="00B24873" w:rsidDel="003C51E6">
        <w:rPr>
          <w:lang w:val="es-ES_tradnl" w:eastAsia="ko-KR"/>
        </w:rPr>
        <w:t> ]</w:t>
      </w:r>
      <w:r w:rsidRPr="00B24873" w:rsidDel="003C51E6">
        <w:rPr>
          <w:lang w:val="es-ES_tradnl" w:eastAsia="ko-KR"/>
        </w:rPr>
        <w:tab/>
        <w:t>(</w:t>
      </w:r>
      <w:r w:rsidR="00B96C9A" w:rsidRPr="00617CB8" w:rsidDel="003C51E6">
        <w:rPr>
          <w:lang w:eastAsia="ko-KR"/>
        </w:rPr>
        <w:fldChar w:fldCharType="begin" w:fldLock="1"/>
      </w:r>
      <w:r w:rsidRPr="00B24873" w:rsidDel="003C51E6">
        <w:rPr>
          <w:lang w:val="es-ES_tradnl" w:eastAsia="ko-KR"/>
        </w:rPr>
        <w:instrText xml:space="preserve"> STYLEREF 1 \s </w:instrText>
      </w:r>
      <w:r w:rsidR="00B96C9A" w:rsidRPr="00617CB8" w:rsidDel="003C51E6">
        <w:rPr>
          <w:lang w:eastAsia="ko-KR"/>
        </w:rPr>
        <w:fldChar w:fldCharType="separate"/>
      </w:r>
      <w:r w:rsidRPr="00B24873" w:rsidDel="003C51E6">
        <w:rPr>
          <w:noProof/>
          <w:lang w:val="es-ES_tradnl" w:eastAsia="ko-KR"/>
        </w:rPr>
        <w:t>8</w:t>
      </w:r>
      <w:r w:rsidR="00B96C9A" w:rsidRPr="00617CB8" w:rsidDel="003C51E6">
        <w:rPr>
          <w:lang w:eastAsia="ko-KR"/>
        </w:rPr>
        <w:fldChar w:fldCharType="end"/>
      </w:r>
      <w:r w:rsidRPr="00B24873" w:rsidDel="003C51E6">
        <w:rPr>
          <w:lang w:val="es-ES_tradnl" w:eastAsia="ko-KR"/>
        </w:rPr>
        <w:noBreakHyphen/>
      </w:r>
      <w:r w:rsidR="00B96C9A" w:rsidRPr="00617CB8" w:rsidDel="003C51E6">
        <w:rPr>
          <w:lang w:eastAsia="ko-KR"/>
        </w:rPr>
        <w:fldChar w:fldCharType="begin" w:fldLock="1"/>
      </w:r>
      <w:r w:rsidRPr="00B24873" w:rsidDel="003C51E6">
        <w:rPr>
          <w:lang w:val="es-ES_tradnl" w:eastAsia="ko-KR"/>
        </w:rPr>
        <w:instrText xml:space="preserve"> SEQ Equation \* ARABIC \s 1 </w:instrText>
      </w:r>
      <w:r w:rsidR="00B96C9A" w:rsidRPr="00617CB8" w:rsidDel="003C51E6">
        <w:rPr>
          <w:lang w:eastAsia="ko-KR"/>
        </w:rPr>
        <w:fldChar w:fldCharType="separate"/>
      </w:r>
      <w:r w:rsidRPr="00B24873" w:rsidDel="003C51E6">
        <w:rPr>
          <w:noProof/>
          <w:lang w:val="es-ES_tradnl" w:eastAsia="ko-KR"/>
        </w:rPr>
        <w:t>142</w:t>
      </w:r>
      <w:r w:rsidR="00B96C9A" w:rsidRPr="00617CB8" w:rsidDel="003C51E6">
        <w:rPr>
          <w:lang w:eastAsia="ko-KR"/>
        </w:rPr>
        <w:fldChar w:fldCharType="end"/>
      </w:r>
      <w:r w:rsidRPr="00B24873" w:rsidDel="003C51E6">
        <w:rPr>
          <w:lang w:val="es-ES_tradnl" w:eastAsia="ko-KR"/>
        </w:rPr>
        <w:t>)</w:t>
      </w:r>
    </w:p>
    <w:p w:rsidR="00833D55" w:rsidRPr="00B24873" w:rsidDel="003C51E6" w:rsidRDefault="00833D55" w:rsidP="00833D55">
      <w:pPr>
        <w:numPr>
          <w:ilvl w:val="0"/>
          <w:numId w:val="80"/>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When availableFlagLXA is equal to 0, the following applies for ( x</w:t>
      </w:r>
      <w:r w:rsidRPr="00B24873" w:rsidDel="003C51E6">
        <w:rPr>
          <w:lang w:val="en-US" w:eastAsia="ko-KR"/>
        </w:rPr>
        <w:t>Nb</w:t>
      </w:r>
      <w:r w:rsidRPr="00B24873" w:rsidDel="003C51E6">
        <w:rPr>
          <w:noProof/>
          <w:lang w:val="en-US" w:eastAsia="ko-KR"/>
        </w:rPr>
        <w:t>A</w:t>
      </w:r>
      <w:r w:rsidRPr="00B24873" w:rsidDel="003C51E6">
        <w:rPr>
          <w:noProof/>
          <w:vertAlign w:val="subscript"/>
          <w:lang w:val="en-US" w:eastAsia="ko-KR"/>
        </w:rPr>
        <w:t>k</w:t>
      </w:r>
      <w:r w:rsidRPr="00B24873" w:rsidDel="003C51E6">
        <w:rPr>
          <w:noProof/>
          <w:lang w:val="en-US" w:eastAsia="ko-KR"/>
        </w:rPr>
        <w:t>, y</w:t>
      </w:r>
      <w:r w:rsidRPr="00B24873" w:rsidDel="003C51E6">
        <w:rPr>
          <w:lang w:val="en-US" w:eastAsia="ko-KR"/>
        </w:rPr>
        <w:t>Nb</w:t>
      </w:r>
      <w:r w:rsidRPr="00B24873" w:rsidDel="003C51E6">
        <w:rPr>
          <w:noProof/>
          <w:lang w:val="en-US" w:eastAsia="ko-KR"/>
        </w:rPr>
        <w:t>A</w:t>
      </w:r>
      <w:r w:rsidRPr="00B24873" w:rsidDel="003C51E6">
        <w:rPr>
          <w:noProof/>
          <w:vertAlign w:val="subscript"/>
          <w:lang w:val="en-US" w:eastAsia="ko-KR"/>
        </w:rPr>
        <w:t>k</w:t>
      </w:r>
      <w:r w:rsidRPr="00B24873" w:rsidDel="003C51E6">
        <w:rPr>
          <w:noProof/>
          <w:lang w:val="en-US" w:eastAsia="ko-KR"/>
        </w:rPr>
        <w:t> ) from ( x</w:t>
      </w:r>
      <w:r w:rsidRPr="00B24873" w:rsidDel="003C51E6">
        <w:rPr>
          <w:lang w:val="en-US" w:eastAsia="ko-KR"/>
        </w:rPr>
        <w:t>Nb</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y</w:t>
      </w:r>
      <w:r w:rsidRPr="00B24873" w:rsidDel="003C51E6">
        <w:rPr>
          <w:lang w:val="en-US" w:eastAsia="ko-KR"/>
        </w:rPr>
        <w:t>Nb</w:t>
      </w:r>
      <w:r w:rsidRPr="00B24873" w:rsidDel="003C51E6">
        <w:rPr>
          <w:noProof/>
          <w:lang w:val="en-US" w:eastAsia="ko-KR"/>
        </w:rPr>
        <w:t>A</w:t>
      </w:r>
      <w:r w:rsidRPr="00B24873" w:rsidDel="003C51E6">
        <w:rPr>
          <w:noProof/>
          <w:vertAlign w:val="subscript"/>
          <w:lang w:val="en-US" w:eastAsia="ko-KR"/>
        </w:rPr>
        <w:t>0</w:t>
      </w:r>
      <w:r w:rsidRPr="00B24873" w:rsidDel="003C51E6">
        <w:rPr>
          <w:noProof/>
          <w:lang w:val="en-US" w:eastAsia="ko-KR"/>
        </w:rPr>
        <w:t> ) to ( x</w:t>
      </w:r>
      <w:r w:rsidRPr="00B24873" w:rsidDel="003C51E6">
        <w:rPr>
          <w:lang w:val="en-US" w:eastAsia="ko-KR"/>
        </w:rPr>
        <w:t>Nb</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y</w:t>
      </w:r>
      <w:r w:rsidRPr="00B24873" w:rsidDel="003C51E6">
        <w:rPr>
          <w:lang w:val="en-US" w:eastAsia="ko-KR"/>
        </w:rPr>
        <w:t>Nb</w:t>
      </w:r>
      <w:r w:rsidRPr="00B24873" w:rsidDel="003C51E6">
        <w:rPr>
          <w:noProof/>
          <w:lang w:val="en-US" w:eastAsia="ko-KR"/>
        </w:rPr>
        <w:t>A</w:t>
      </w:r>
      <w:r w:rsidRPr="00B24873" w:rsidDel="003C51E6">
        <w:rPr>
          <w:noProof/>
          <w:vertAlign w:val="subscript"/>
          <w:lang w:val="en-US" w:eastAsia="ko-KR"/>
        </w:rPr>
        <w:t>1</w:t>
      </w:r>
      <w:r w:rsidRPr="00B24873" w:rsidDel="003C51E6">
        <w:rPr>
          <w:noProof/>
          <w:lang w:val="en-US" w:eastAsia="ko-KR"/>
        </w:rPr>
        <w:t> ) or until availableFlagLXA is equal to 1:</w:t>
      </w:r>
    </w:p>
    <w:p w:rsidR="00833D55" w:rsidRPr="00B24873" w:rsidDel="003C51E6" w:rsidRDefault="00833D55" w:rsidP="00833D55">
      <w:pPr>
        <w:numPr>
          <w:ilvl w:val="0"/>
          <w:numId w:val="66"/>
        </w:numPr>
        <w:tabs>
          <w:tab w:val="clear" w:pos="794"/>
          <w:tab w:val="clear" w:pos="1191"/>
          <w:tab w:val="clear" w:pos="1588"/>
          <w:tab w:val="left" w:pos="284"/>
          <w:tab w:val="left" w:pos="1134"/>
          <w:tab w:val="left" w:pos="1560"/>
        </w:tabs>
        <w:ind w:left="1134"/>
        <w:rPr>
          <w:lang w:val="en-US" w:eastAsia="ko-KR"/>
        </w:rPr>
      </w:pPr>
      <w:r w:rsidRPr="00B24873" w:rsidDel="003C51E6">
        <w:rPr>
          <w:lang w:val="en-US" w:eastAsia="ko-KR"/>
        </w:rPr>
        <w:t>When availableA</w:t>
      </w:r>
      <w:r w:rsidRPr="00B24873" w:rsidDel="003C51E6">
        <w:rPr>
          <w:vertAlign w:val="subscript"/>
          <w:lang w:val="en-US" w:eastAsia="ko-KR"/>
        </w:rPr>
        <w:t>k</w:t>
      </w:r>
      <w:r w:rsidRPr="00B24873" w:rsidDel="003C51E6">
        <w:rPr>
          <w:lang w:val="en-US" w:eastAsia="ko-KR"/>
        </w:rPr>
        <w:t xml:space="preserve"> is equal to TRUE and availableFlagLXA is equal to 0, the following applies:</w:t>
      </w:r>
    </w:p>
    <w:p w:rsidR="00833D55" w:rsidRPr="00B24873" w:rsidDel="003C51E6" w:rsidRDefault="00833D55" w:rsidP="00833D55">
      <w:pPr>
        <w:numPr>
          <w:ilvl w:val="0"/>
          <w:numId w:val="66"/>
        </w:numPr>
        <w:tabs>
          <w:tab w:val="clear" w:pos="794"/>
          <w:tab w:val="clear" w:pos="1191"/>
          <w:tab w:val="clear" w:pos="1588"/>
          <w:tab w:val="left" w:pos="284"/>
          <w:tab w:val="left" w:pos="1530"/>
        </w:tabs>
        <w:ind w:left="1530"/>
        <w:rPr>
          <w:lang w:val="en-US" w:eastAsia="ko-KR"/>
        </w:rPr>
      </w:pPr>
      <w:r w:rsidRPr="00B24873" w:rsidDel="003C51E6">
        <w:rPr>
          <w:lang w:val="en-US" w:eastAsia="ko-KR"/>
        </w:rPr>
        <w:t>If PredFlagLX[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 is equal to 1 and LongTermRefPic( currPic, currPb, refIdxLX, RefPicListX ) is equal to LongTermRefPic( currPic, currPb, RefIdxLX[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 RefPicListX ), availableFlagLXA is set equal to 1 and the following assignments are made:</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985"/>
        <w:rPr>
          <w:lang w:val="en-US" w:eastAsia="ko-KR"/>
        </w:rPr>
      </w:pPr>
      <w:r w:rsidRPr="00B24873" w:rsidDel="003C51E6">
        <w:rPr>
          <w:lang w:val="en-US" w:eastAsia="ko-KR"/>
        </w:rPr>
        <w:t>mvLXA = MvLX[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43</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985"/>
        <w:rPr>
          <w:lang w:val="en-US" w:eastAsia="ko-KR"/>
        </w:rPr>
      </w:pPr>
      <w:r w:rsidRPr="00B24873" w:rsidDel="003C51E6">
        <w:rPr>
          <w:lang w:val="en-US" w:eastAsia="ko-KR"/>
        </w:rPr>
        <w:t>refIdxA = RefIdxLX[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44</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985"/>
        <w:rPr>
          <w:lang w:val="es-ES_tradnl" w:eastAsia="ko-KR"/>
        </w:rPr>
      </w:pPr>
      <w:r w:rsidRPr="00B24873" w:rsidDel="003C51E6">
        <w:rPr>
          <w:lang w:val="es-ES_tradnl" w:eastAsia="ko-KR"/>
        </w:rPr>
        <w:t>refPicListA = RefPicListX</w:t>
      </w:r>
      <w:r w:rsidRPr="00B24873" w:rsidDel="003C51E6">
        <w:rPr>
          <w:lang w:val="es-ES_tradnl" w:eastAsia="ko-KR"/>
        </w:rPr>
        <w:tab/>
        <w:t>(</w:t>
      </w:r>
      <w:r w:rsidR="00B96C9A" w:rsidRPr="00617CB8" w:rsidDel="003C51E6">
        <w:rPr>
          <w:lang w:eastAsia="ko-KR"/>
        </w:rPr>
        <w:fldChar w:fldCharType="begin" w:fldLock="1"/>
      </w:r>
      <w:r w:rsidRPr="00B24873" w:rsidDel="003C51E6">
        <w:rPr>
          <w:lang w:val="es-ES_tradnl" w:eastAsia="ko-KR"/>
        </w:rPr>
        <w:instrText xml:space="preserve"> STYLEREF 1 \s </w:instrText>
      </w:r>
      <w:r w:rsidR="00B96C9A" w:rsidRPr="00617CB8" w:rsidDel="003C51E6">
        <w:rPr>
          <w:lang w:eastAsia="ko-KR"/>
        </w:rPr>
        <w:fldChar w:fldCharType="separate"/>
      </w:r>
      <w:r w:rsidRPr="00B24873" w:rsidDel="003C51E6">
        <w:rPr>
          <w:noProof/>
          <w:lang w:val="es-ES_tradnl" w:eastAsia="ko-KR"/>
        </w:rPr>
        <w:t>8</w:t>
      </w:r>
      <w:r w:rsidR="00B96C9A" w:rsidRPr="00617CB8" w:rsidDel="003C51E6">
        <w:rPr>
          <w:lang w:eastAsia="ko-KR"/>
        </w:rPr>
        <w:fldChar w:fldCharType="end"/>
      </w:r>
      <w:r w:rsidRPr="00B24873" w:rsidDel="003C51E6">
        <w:rPr>
          <w:lang w:val="es-ES_tradnl" w:eastAsia="ko-KR"/>
        </w:rPr>
        <w:noBreakHyphen/>
      </w:r>
      <w:r w:rsidR="00B96C9A" w:rsidRPr="00617CB8" w:rsidDel="003C51E6">
        <w:rPr>
          <w:lang w:eastAsia="ko-KR"/>
        </w:rPr>
        <w:fldChar w:fldCharType="begin" w:fldLock="1"/>
      </w:r>
      <w:r w:rsidRPr="00B24873" w:rsidDel="003C51E6">
        <w:rPr>
          <w:lang w:val="es-ES_tradnl" w:eastAsia="ko-KR"/>
        </w:rPr>
        <w:instrText xml:space="preserve"> SEQ Equation \* ARABIC \s 1 </w:instrText>
      </w:r>
      <w:r w:rsidR="00B96C9A" w:rsidRPr="00617CB8" w:rsidDel="003C51E6">
        <w:rPr>
          <w:lang w:eastAsia="ko-KR"/>
        </w:rPr>
        <w:fldChar w:fldCharType="separate"/>
      </w:r>
      <w:r w:rsidRPr="00B24873" w:rsidDel="003C51E6">
        <w:rPr>
          <w:noProof/>
          <w:lang w:val="es-ES_tradnl" w:eastAsia="ko-KR"/>
        </w:rPr>
        <w:t>145</w:t>
      </w:r>
      <w:r w:rsidR="00B96C9A" w:rsidRPr="00617CB8" w:rsidDel="003C51E6">
        <w:rPr>
          <w:lang w:eastAsia="ko-KR"/>
        </w:rPr>
        <w:fldChar w:fldCharType="end"/>
      </w:r>
      <w:r w:rsidRPr="00B24873" w:rsidDel="003C51E6">
        <w:rPr>
          <w:lang w:val="es-ES_tradnl" w:eastAsia="ko-KR"/>
        </w:rPr>
        <w:t>)</w:t>
      </w:r>
    </w:p>
    <w:p w:rsidR="00833D55" w:rsidRPr="00B24873" w:rsidDel="003C51E6" w:rsidRDefault="00833D55" w:rsidP="00833D55">
      <w:pPr>
        <w:numPr>
          <w:ilvl w:val="0"/>
          <w:numId w:val="66"/>
        </w:numPr>
        <w:tabs>
          <w:tab w:val="clear" w:pos="794"/>
          <w:tab w:val="clear" w:pos="1191"/>
          <w:tab w:val="clear" w:pos="1588"/>
          <w:tab w:val="left" w:pos="284"/>
          <w:tab w:val="left" w:pos="1530"/>
        </w:tabs>
        <w:ind w:left="1530"/>
        <w:rPr>
          <w:lang w:val="en-US" w:eastAsia="ko-KR"/>
        </w:rPr>
      </w:pPr>
      <w:r w:rsidRPr="00B24873" w:rsidDel="003C51E6">
        <w:rPr>
          <w:lang w:val="en-US" w:eastAsia="ko-KR"/>
        </w:rPr>
        <w:t>Otherwise, when PredFlagLY[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 (with Y = !X) is equal to 1 and LongTermRefPic( currPic, currPb, refIdxLX, RefPicListX ) is equal to LongTermRefPic( currPic, currPb, RefIdxLY[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 RefPicListY ), availableFlagLXA is set equal to 1 and the following assignments are made:</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985"/>
        <w:rPr>
          <w:lang w:val="en-US" w:eastAsia="ko-KR"/>
        </w:rPr>
      </w:pPr>
      <w:r w:rsidRPr="00B24873" w:rsidDel="003C51E6">
        <w:rPr>
          <w:lang w:val="en-US" w:eastAsia="ko-KR"/>
        </w:rPr>
        <w:t>mvLXA = MvLY[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46</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985"/>
        <w:rPr>
          <w:lang w:val="en-US" w:eastAsia="ko-KR"/>
        </w:rPr>
      </w:pPr>
      <w:r w:rsidRPr="00B24873" w:rsidDel="003C51E6">
        <w:rPr>
          <w:lang w:val="en-US" w:eastAsia="ko-KR"/>
        </w:rPr>
        <w:t>refIdxA = RefIdxLY[ xNbA</w:t>
      </w:r>
      <w:r w:rsidRPr="00B24873" w:rsidDel="003C51E6">
        <w:rPr>
          <w:vertAlign w:val="subscript"/>
          <w:lang w:val="en-US" w:eastAsia="ko-KR"/>
        </w:rPr>
        <w:t>k</w:t>
      </w:r>
      <w:r w:rsidRPr="00B24873" w:rsidDel="003C51E6">
        <w:rPr>
          <w:lang w:val="en-US" w:eastAsia="ko-KR"/>
        </w:rPr>
        <w:t> ][ yNbA</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47</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985"/>
        <w:rPr>
          <w:lang w:val="es-ES_tradnl" w:eastAsia="ko-KR"/>
        </w:rPr>
      </w:pPr>
      <w:r w:rsidRPr="00B24873" w:rsidDel="003C51E6">
        <w:rPr>
          <w:lang w:val="es-ES_tradnl" w:eastAsia="ko-KR"/>
        </w:rPr>
        <w:t>refPicListA = RefPicListY</w:t>
      </w:r>
      <w:r w:rsidRPr="00B24873" w:rsidDel="003C51E6">
        <w:rPr>
          <w:lang w:val="es-ES_tradnl" w:eastAsia="ko-KR"/>
        </w:rPr>
        <w:tab/>
        <w:t>(</w:t>
      </w:r>
      <w:r w:rsidR="00B96C9A" w:rsidRPr="00617CB8" w:rsidDel="003C51E6">
        <w:rPr>
          <w:lang w:eastAsia="ko-KR"/>
        </w:rPr>
        <w:fldChar w:fldCharType="begin" w:fldLock="1"/>
      </w:r>
      <w:r w:rsidRPr="00B24873" w:rsidDel="003C51E6">
        <w:rPr>
          <w:lang w:val="es-ES_tradnl" w:eastAsia="ko-KR"/>
        </w:rPr>
        <w:instrText xml:space="preserve"> STYLEREF 1 \s </w:instrText>
      </w:r>
      <w:r w:rsidR="00B96C9A" w:rsidRPr="00617CB8" w:rsidDel="003C51E6">
        <w:rPr>
          <w:lang w:eastAsia="ko-KR"/>
        </w:rPr>
        <w:fldChar w:fldCharType="separate"/>
      </w:r>
      <w:r w:rsidRPr="00B24873" w:rsidDel="003C51E6">
        <w:rPr>
          <w:noProof/>
          <w:lang w:val="es-ES_tradnl" w:eastAsia="ko-KR"/>
        </w:rPr>
        <w:t>8</w:t>
      </w:r>
      <w:r w:rsidR="00B96C9A" w:rsidRPr="00617CB8" w:rsidDel="003C51E6">
        <w:rPr>
          <w:lang w:eastAsia="ko-KR"/>
        </w:rPr>
        <w:fldChar w:fldCharType="end"/>
      </w:r>
      <w:r w:rsidRPr="00B24873" w:rsidDel="003C51E6">
        <w:rPr>
          <w:lang w:val="es-ES_tradnl" w:eastAsia="ko-KR"/>
        </w:rPr>
        <w:noBreakHyphen/>
      </w:r>
      <w:r w:rsidR="00B96C9A" w:rsidRPr="00617CB8" w:rsidDel="003C51E6">
        <w:rPr>
          <w:lang w:eastAsia="ko-KR"/>
        </w:rPr>
        <w:fldChar w:fldCharType="begin" w:fldLock="1"/>
      </w:r>
      <w:r w:rsidRPr="00B24873" w:rsidDel="003C51E6">
        <w:rPr>
          <w:lang w:val="es-ES_tradnl" w:eastAsia="ko-KR"/>
        </w:rPr>
        <w:instrText xml:space="preserve"> SEQ Equation \* ARABIC \s 1 </w:instrText>
      </w:r>
      <w:r w:rsidR="00B96C9A" w:rsidRPr="00617CB8" w:rsidDel="003C51E6">
        <w:rPr>
          <w:lang w:eastAsia="ko-KR"/>
        </w:rPr>
        <w:fldChar w:fldCharType="separate"/>
      </w:r>
      <w:r w:rsidRPr="00B24873" w:rsidDel="003C51E6">
        <w:rPr>
          <w:noProof/>
          <w:lang w:val="es-ES_tradnl" w:eastAsia="ko-KR"/>
        </w:rPr>
        <w:t>148</w:t>
      </w:r>
      <w:r w:rsidR="00B96C9A" w:rsidRPr="00617CB8" w:rsidDel="003C51E6">
        <w:rPr>
          <w:lang w:eastAsia="ko-KR"/>
        </w:rPr>
        <w:fldChar w:fldCharType="end"/>
      </w:r>
      <w:r w:rsidRPr="00B24873" w:rsidDel="003C51E6">
        <w:rPr>
          <w:lang w:val="es-ES_tradnl" w:eastAsia="ko-KR"/>
        </w:rPr>
        <w:t>)</w:t>
      </w:r>
    </w:p>
    <w:p w:rsidR="00833D55" w:rsidRPr="00B24873" w:rsidDel="003C51E6" w:rsidRDefault="00833D55" w:rsidP="00833D55">
      <w:pPr>
        <w:numPr>
          <w:ilvl w:val="0"/>
          <w:numId w:val="66"/>
        </w:numPr>
        <w:tabs>
          <w:tab w:val="clear" w:pos="794"/>
          <w:tab w:val="clear" w:pos="1191"/>
          <w:tab w:val="clear" w:pos="1588"/>
          <w:tab w:val="left" w:pos="284"/>
          <w:tab w:val="left" w:pos="1134"/>
          <w:tab w:val="left" w:pos="1560"/>
        </w:tabs>
        <w:ind w:left="1134"/>
        <w:rPr>
          <w:noProof/>
          <w:lang w:val="en-US" w:eastAsia="ko-KR"/>
        </w:rPr>
      </w:pPr>
      <w:r w:rsidRPr="00B24873" w:rsidDel="003C51E6">
        <w:rPr>
          <w:noProof/>
          <w:lang w:val="en-US" w:eastAsia="ko-KR"/>
        </w:rPr>
        <w:t xml:space="preserve">When availableFlagLXA is equal to 1, DiffPicOrderCnt( refPicListA[ refIdxA ], RefPicListX[ refIdxLX ] ) is not equal to 0, and both </w:t>
      </w:r>
      <w:r w:rsidRPr="00B24873" w:rsidDel="003C51E6">
        <w:rPr>
          <w:lang w:val="en-US" w:eastAsia="ko-KR"/>
        </w:rPr>
        <w:t>refPicListA</w:t>
      </w:r>
      <w:r w:rsidRPr="00B24873" w:rsidDel="003C51E6">
        <w:rPr>
          <w:noProof/>
          <w:lang w:val="en-US" w:eastAsia="ko-KR"/>
        </w:rPr>
        <w:t>[ refIdxA ] and RefPicListX[ refIdxLX ] are short-term reference pictures, mvLXA is derived as follows:</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701"/>
        <w:rPr>
          <w:noProof/>
          <w:lang w:val="en-US" w:eastAsia="ko-KR"/>
        </w:rPr>
      </w:pPr>
      <w:r w:rsidRPr="00B24873" w:rsidDel="003C51E6">
        <w:rPr>
          <w:noProof/>
          <w:lang w:val="en-US" w:eastAsia="ko-KR"/>
        </w:rPr>
        <w:t>tx = ( 16384 + ( Abs( td )  &gt;&gt;  1 ) ) / td</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49</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701"/>
        <w:rPr>
          <w:noProof/>
          <w:lang w:val="en-US" w:eastAsia="ko-KR"/>
        </w:rPr>
      </w:pPr>
      <w:r w:rsidRPr="00B24873" w:rsidDel="003C51E6">
        <w:rPr>
          <w:noProof/>
          <w:lang w:val="en-US" w:eastAsia="ko-KR"/>
        </w:rPr>
        <w:t>distScaleFactor = Clip3( −4096, 4095, ( tb * tx + 32 )  &gt;&gt;  6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50</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 w:val="left" w:pos="2340"/>
          <w:tab w:val="left" w:pos="2700"/>
          <w:tab w:val="left" w:pos="3060"/>
        </w:tabs>
        <w:ind w:left="1701"/>
        <w:rPr>
          <w:noProof/>
          <w:lang w:val="en-US" w:eastAsia="ko-KR"/>
        </w:rPr>
      </w:pPr>
      <w:r w:rsidRPr="00B24873" w:rsidDel="003C51E6">
        <w:rPr>
          <w:noProof/>
          <w:lang w:val="en-US" w:eastAsia="ko-KR"/>
        </w:rPr>
        <w:t>mvLXA = </w:t>
      </w:r>
      <w:r w:rsidRPr="00B24873" w:rsidDel="003C51E6">
        <w:rPr>
          <w:rFonts w:eastAsia="MS Mincho"/>
          <w:noProof/>
          <w:lang w:val="en-US" w:eastAsia="ja-JP"/>
        </w:rPr>
        <w:t>Clip3( </w:t>
      </w:r>
      <w:r w:rsidRPr="00B24873" w:rsidDel="003C51E6">
        <w:rPr>
          <w:noProof/>
          <w:lang w:val="en-US" w:eastAsia="ko-KR"/>
        </w:rPr>
        <w:t>−</w:t>
      </w:r>
      <w:r w:rsidRPr="00B24873" w:rsidDel="003C51E6">
        <w:rPr>
          <w:rFonts w:eastAsia="MS Mincho"/>
          <w:noProof/>
          <w:lang w:val="en-US" w:eastAsia="ja-JP"/>
        </w:rPr>
        <w:t>32768, 32767, </w:t>
      </w:r>
      <w:r w:rsidRPr="00B24873" w:rsidDel="003C51E6">
        <w:rPr>
          <w:noProof/>
          <w:lang w:val="en-US" w:eastAsia="ko-KR"/>
        </w:rPr>
        <w:t>Sign( distScaleFactor * mvLXA ) * </w:t>
      </w:r>
      <w:r w:rsidRPr="00B24873" w:rsidDel="003C51E6">
        <w:rPr>
          <w:noProof/>
          <w:lang w:val="en-US" w:eastAsia="ko-KR"/>
        </w:rPr>
        <w:br/>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t>( ( Abs( distScaleFactor * mvLXA ) + 127 )  &gt;&gt;  8 )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51</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tabs>
          <w:tab w:val="clear" w:pos="794"/>
          <w:tab w:val="clear" w:pos="1191"/>
          <w:tab w:val="clear" w:pos="1588"/>
          <w:tab w:val="clear" w:pos="1985"/>
          <w:tab w:val="left" w:pos="720"/>
          <w:tab w:val="left" w:pos="1080"/>
          <w:tab w:val="left" w:pos="1440"/>
          <w:tab w:val="left" w:pos="2977"/>
          <w:tab w:val="left" w:pos="9090"/>
        </w:tabs>
        <w:ind w:left="1080"/>
        <w:rPr>
          <w:noProof/>
          <w:lang w:val="en-US" w:eastAsia="ko-KR"/>
        </w:rPr>
      </w:pPr>
      <w:r w:rsidRPr="00B24873" w:rsidDel="003C51E6">
        <w:rPr>
          <w:noProof/>
          <w:lang w:val="en-US" w:eastAsia="ko-KR"/>
        </w:rPr>
        <w:t>where td and tb are derived as follows:</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701"/>
        <w:rPr>
          <w:noProof/>
          <w:lang w:val="en-US" w:eastAsia="ko-KR"/>
        </w:rPr>
      </w:pPr>
      <w:r w:rsidRPr="00B24873" w:rsidDel="003C51E6">
        <w:rPr>
          <w:noProof/>
          <w:lang w:val="en-US" w:eastAsia="ko-KR"/>
        </w:rPr>
        <w:t>td = Clip3( −128, 127, DiffPicOrderCnt( currPic, </w:t>
      </w:r>
      <w:r w:rsidRPr="00B24873" w:rsidDel="003C51E6">
        <w:rPr>
          <w:lang w:val="en-US" w:eastAsia="ko-KR"/>
        </w:rPr>
        <w:t>refPicListA</w:t>
      </w:r>
      <w:r w:rsidRPr="00B24873" w:rsidDel="003C51E6">
        <w:rPr>
          <w:noProof/>
          <w:lang w:val="en-US" w:eastAsia="ko-KR"/>
        </w:rPr>
        <w:t>[ refIdxA ] )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52</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s>
        <w:ind w:left="1701"/>
        <w:rPr>
          <w:noProof/>
          <w:lang w:val="en-US" w:eastAsia="ko-KR"/>
        </w:rPr>
      </w:pPr>
      <w:r w:rsidRPr="00B24873" w:rsidDel="003C51E6">
        <w:rPr>
          <w:noProof/>
          <w:lang w:val="en-US" w:eastAsia="ko-KR"/>
        </w:rPr>
        <w:t>tb = Clip3( −128, 127, DiffPicOrderCnt( currPic, RefPicListX[ refIdxLX ] )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53</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The motion vector mvLXB and the availability flag availableFlagLXB are derived in the following ordered steps:</w:t>
      </w:r>
    </w:p>
    <w:p w:rsidR="00833D55" w:rsidRPr="00B24873" w:rsidDel="003C51E6" w:rsidRDefault="00833D55" w:rsidP="00833D55">
      <w:pPr>
        <w:numPr>
          <w:ilvl w:val="0"/>
          <w:numId w:val="81"/>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lang w:val="en-US" w:eastAsia="ko-KR"/>
        </w:rPr>
        <w:t>The sample locations ( xNbB</w:t>
      </w:r>
      <w:r w:rsidRPr="00B24873" w:rsidDel="003C51E6">
        <w:rPr>
          <w:vertAlign w:val="subscript"/>
          <w:lang w:val="en-US" w:eastAsia="ko-KR"/>
        </w:rPr>
        <w:t>0</w:t>
      </w:r>
      <w:r w:rsidRPr="00B24873" w:rsidDel="003C51E6">
        <w:rPr>
          <w:lang w:val="en-US" w:eastAsia="ko-KR"/>
        </w:rPr>
        <w:t>, yNbB</w:t>
      </w:r>
      <w:r w:rsidRPr="00B24873" w:rsidDel="003C51E6">
        <w:rPr>
          <w:vertAlign w:val="subscript"/>
          <w:lang w:val="en-US" w:eastAsia="ko-KR"/>
        </w:rPr>
        <w:t>0</w:t>
      </w:r>
      <w:r w:rsidRPr="00B24873" w:rsidDel="003C51E6">
        <w:rPr>
          <w:lang w:val="en-US" w:eastAsia="ko-KR"/>
        </w:rPr>
        <w:t> ), ( xNbB</w:t>
      </w:r>
      <w:r w:rsidRPr="00B24873" w:rsidDel="003C51E6">
        <w:rPr>
          <w:vertAlign w:val="subscript"/>
          <w:lang w:val="en-US" w:eastAsia="ko-KR"/>
        </w:rPr>
        <w:t>1</w:t>
      </w:r>
      <w:r w:rsidRPr="00B24873" w:rsidDel="003C51E6">
        <w:rPr>
          <w:lang w:val="en-US" w:eastAsia="ko-KR"/>
        </w:rPr>
        <w:t>, yNbB</w:t>
      </w:r>
      <w:r w:rsidRPr="00B24873" w:rsidDel="003C51E6">
        <w:rPr>
          <w:vertAlign w:val="subscript"/>
          <w:lang w:val="en-US" w:eastAsia="ko-KR"/>
        </w:rPr>
        <w:t>1</w:t>
      </w:r>
      <w:r w:rsidRPr="00B24873" w:rsidDel="003C51E6">
        <w:rPr>
          <w:lang w:val="en-US" w:eastAsia="ko-KR"/>
        </w:rPr>
        <w:t> ) and ( xNbB</w:t>
      </w:r>
      <w:r w:rsidRPr="00B24873" w:rsidDel="003C51E6">
        <w:rPr>
          <w:vertAlign w:val="subscript"/>
          <w:lang w:val="en-US" w:eastAsia="ko-KR"/>
        </w:rPr>
        <w:t>2</w:t>
      </w:r>
      <w:r w:rsidRPr="00B24873" w:rsidDel="003C51E6">
        <w:rPr>
          <w:lang w:val="en-US" w:eastAsia="ko-KR"/>
        </w:rPr>
        <w:t>, yNbB</w:t>
      </w:r>
      <w:r w:rsidRPr="00B24873" w:rsidDel="003C51E6">
        <w:rPr>
          <w:vertAlign w:val="subscript"/>
          <w:lang w:val="en-US" w:eastAsia="ko-KR"/>
        </w:rPr>
        <w:t>2</w:t>
      </w:r>
      <w:r w:rsidRPr="00B24873" w:rsidDel="003C51E6">
        <w:rPr>
          <w:lang w:val="en-US" w:eastAsia="ko-KR"/>
        </w:rPr>
        <w:t> ) are set equal to ( xPb + nPbW, yPb − 1 ), ( xPb + nPbW − 1, yPb − 1 ) and ( xPb − 1, yPb − 1 ), respectively.</w:t>
      </w:r>
    </w:p>
    <w:p w:rsidR="00833D55" w:rsidRPr="00B24873" w:rsidDel="003C51E6" w:rsidRDefault="00833D55" w:rsidP="00833D55">
      <w:pPr>
        <w:numPr>
          <w:ilvl w:val="0"/>
          <w:numId w:val="81"/>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availability flag availableFlagLXB is set equal to 0 and the both components of mvLXB are set equal to 0.</w:t>
      </w:r>
    </w:p>
    <w:p w:rsidR="00833D55" w:rsidRPr="00B24873" w:rsidDel="003C51E6" w:rsidRDefault="00833D55" w:rsidP="00833D55">
      <w:pPr>
        <w:numPr>
          <w:ilvl w:val="0"/>
          <w:numId w:val="81"/>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The following applies for ( x</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k</w:t>
      </w:r>
      <w:r w:rsidRPr="00B24873" w:rsidDel="003C51E6">
        <w:rPr>
          <w:noProof/>
          <w:lang w:val="en-US" w:eastAsia="ko-KR"/>
        </w:rPr>
        <w:t>, y</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k</w:t>
      </w:r>
      <w:r w:rsidRPr="00B24873" w:rsidDel="003C51E6">
        <w:rPr>
          <w:noProof/>
          <w:lang w:val="en-US" w:eastAsia="ko-KR"/>
        </w:rPr>
        <w:t> ) from ( x</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y</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 to ( x</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2</w:t>
      </w:r>
      <w:r w:rsidRPr="00B24873" w:rsidDel="003C51E6">
        <w:rPr>
          <w:noProof/>
          <w:lang w:val="en-US" w:eastAsia="ko-KR"/>
        </w:rPr>
        <w:t>, y</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2</w:t>
      </w:r>
      <w:r w:rsidRPr="00B24873" w:rsidDel="003C51E6">
        <w:rPr>
          <w:noProof/>
          <w:lang w:val="en-US" w:eastAsia="ko-KR"/>
        </w:rPr>
        <w:t> ):</w:t>
      </w:r>
    </w:p>
    <w:p w:rsidR="00833D55" w:rsidRPr="00B24873" w:rsidDel="003C51E6" w:rsidRDefault="00833D55" w:rsidP="00833D55">
      <w:pPr>
        <w:numPr>
          <w:ilvl w:val="0"/>
          <w:numId w:val="66"/>
        </w:numPr>
        <w:tabs>
          <w:tab w:val="clear" w:pos="794"/>
          <w:tab w:val="clear" w:pos="1191"/>
          <w:tab w:val="clear" w:pos="1588"/>
          <w:tab w:val="left" w:pos="284"/>
          <w:tab w:val="left" w:pos="1134"/>
          <w:tab w:val="left" w:pos="1560"/>
        </w:tabs>
        <w:ind w:left="1134"/>
        <w:rPr>
          <w:lang w:val="en-US" w:eastAsia="ko-KR"/>
        </w:rPr>
      </w:pPr>
      <w:r w:rsidRPr="00B24873" w:rsidDel="003C51E6">
        <w:rPr>
          <w:lang w:val="en-US" w:eastAsia="ko-KR"/>
        </w:rPr>
        <w:t>The availability derivation process for a prediction block as specified in clause </w:t>
      </w:r>
      <w:r w:rsidR="00B96C9A" w:rsidRPr="00617CB8" w:rsidDel="003C51E6">
        <w:rPr>
          <w:lang w:eastAsia="ko-KR"/>
        </w:rPr>
        <w:fldChar w:fldCharType="begin" w:fldLock="1"/>
      </w:r>
      <w:r w:rsidRPr="00B24873" w:rsidDel="003C51E6">
        <w:rPr>
          <w:lang w:val="en-US" w:eastAsia="ko-KR"/>
        </w:rPr>
        <w:instrText xml:space="preserve"> REF _Ref331179996 \r \h </w:instrText>
      </w:r>
      <w:r w:rsidR="00B96C9A" w:rsidRPr="00617CB8" w:rsidDel="003C51E6">
        <w:rPr>
          <w:lang w:eastAsia="ko-KR"/>
        </w:rPr>
      </w:r>
      <w:r w:rsidR="00B96C9A" w:rsidRPr="00617CB8" w:rsidDel="003C51E6">
        <w:rPr>
          <w:lang w:eastAsia="ko-KR"/>
        </w:rPr>
        <w:fldChar w:fldCharType="separate"/>
      </w:r>
      <w:r w:rsidRPr="00B24873" w:rsidDel="003C51E6">
        <w:rPr>
          <w:lang w:val="en-US" w:eastAsia="ko-KR"/>
        </w:rPr>
        <w:t>6.4.2</w:t>
      </w:r>
      <w:r w:rsidR="00B96C9A" w:rsidRPr="00617CB8" w:rsidDel="003C51E6">
        <w:rPr>
          <w:lang w:eastAsia="ko-KR"/>
        </w:rPr>
        <w:fldChar w:fldCharType="end"/>
      </w:r>
      <w:r w:rsidRPr="00B24873" w:rsidDel="003C51E6">
        <w:rPr>
          <w:lang w:val="en-US" w:eastAsia="ko-KR"/>
        </w:rPr>
        <w:t xml:space="preserve"> is invoked with the luma location ( xCb, yCb ), the current luma coding block size nCbS, the </w:t>
      </w:r>
      <w:r w:rsidRPr="00B24873" w:rsidDel="003C51E6">
        <w:rPr>
          <w:lang w:val="en-US"/>
        </w:rPr>
        <w:t>luma</w:t>
      </w:r>
      <w:r w:rsidRPr="00B24873" w:rsidDel="003C51E6">
        <w:rPr>
          <w:lang w:val="en-US" w:eastAsia="ko-KR"/>
        </w:rPr>
        <w:t xml:space="preserve"> prediction block location ( xPb, yPb ), </w:t>
      </w:r>
      <w:r w:rsidRPr="00B24873" w:rsidDel="003C51E6">
        <w:rPr>
          <w:noProof/>
          <w:lang w:val="en-US" w:eastAsia="ko-KR"/>
        </w:rPr>
        <w:t>the luma prediction block width nPbW, the luma prediction block height nPbH</w:t>
      </w:r>
      <w:r w:rsidRPr="00B24873" w:rsidDel="003C51E6">
        <w:rPr>
          <w:lang w:val="en-US" w:eastAsia="ko-KR"/>
        </w:rPr>
        <w:t>, the luma location ( xNbY, yNbY ) set equal to ( xNbB</w:t>
      </w:r>
      <w:r w:rsidRPr="00B24873" w:rsidDel="003C51E6">
        <w:rPr>
          <w:vertAlign w:val="subscript"/>
          <w:lang w:val="en-US" w:eastAsia="ko-KR"/>
        </w:rPr>
        <w:t>k</w:t>
      </w:r>
      <w:r w:rsidRPr="00B24873" w:rsidDel="003C51E6">
        <w:rPr>
          <w:lang w:val="en-US" w:eastAsia="ko-KR"/>
        </w:rPr>
        <w:t>, yNbB</w:t>
      </w:r>
      <w:r w:rsidRPr="00B24873" w:rsidDel="003C51E6">
        <w:rPr>
          <w:vertAlign w:val="subscript"/>
          <w:lang w:val="en-US" w:eastAsia="ko-KR"/>
        </w:rPr>
        <w:t>k</w:t>
      </w:r>
      <w:r w:rsidRPr="00B24873" w:rsidDel="003C51E6">
        <w:rPr>
          <w:lang w:val="en-US" w:eastAsia="ko-KR"/>
        </w:rPr>
        <w:t> ) and the partition index partIdx as inputs, and the output is assigned to the prediction block availability flag availableB</w:t>
      </w:r>
      <w:r w:rsidRPr="00B24873" w:rsidDel="003C51E6">
        <w:rPr>
          <w:vertAlign w:val="subscript"/>
          <w:lang w:val="en-US" w:eastAsia="ko-KR"/>
        </w:rPr>
        <w:t>k</w:t>
      </w:r>
      <w:r w:rsidRPr="00B24873" w:rsidDel="003C51E6">
        <w:rPr>
          <w:lang w:val="en-US" w:eastAsia="ko-KR"/>
        </w:rPr>
        <w:t>.</w:t>
      </w:r>
    </w:p>
    <w:p w:rsidR="00833D55" w:rsidRPr="00B24873" w:rsidDel="003C51E6" w:rsidRDefault="00833D55" w:rsidP="00833D55">
      <w:pPr>
        <w:numPr>
          <w:ilvl w:val="0"/>
          <w:numId w:val="66"/>
        </w:numPr>
        <w:tabs>
          <w:tab w:val="clear" w:pos="794"/>
          <w:tab w:val="clear" w:pos="1191"/>
          <w:tab w:val="clear" w:pos="1588"/>
          <w:tab w:val="left" w:pos="284"/>
          <w:tab w:val="left" w:pos="1134"/>
          <w:tab w:val="left" w:pos="1560"/>
        </w:tabs>
        <w:ind w:left="1134"/>
        <w:rPr>
          <w:lang w:val="en-US" w:eastAsia="ko-KR"/>
        </w:rPr>
      </w:pPr>
      <w:r w:rsidRPr="00B24873" w:rsidDel="003C51E6">
        <w:rPr>
          <w:lang w:val="en-US" w:eastAsia="ko-KR"/>
        </w:rPr>
        <w:t>When availableB</w:t>
      </w:r>
      <w:r w:rsidRPr="00B24873" w:rsidDel="003C51E6">
        <w:rPr>
          <w:vertAlign w:val="subscript"/>
          <w:lang w:val="en-US" w:eastAsia="ko-KR"/>
        </w:rPr>
        <w:t>k</w:t>
      </w:r>
      <w:r w:rsidRPr="00B24873" w:rsidDel="003C51E6">
        <w:rPr>
          <w:lang w:val="en-US" w:eastAsia="ko-KR"/>
        </w:rPr>
        <w:t xml:space="preserve"> is equal to TRUE and availableFlagLXB is equal to 0, the following applies:</w:t>
      </w:r>
    </w:p>
    <w:p w:rsidR="00833D55" w:rsidRPr="00B24873" w:rsidDel="003C51E6" w:rsidRDefault="00833D55" w:rsidP="00833D55">
      <w:pPr>
        <w:numPr>
          <w:ilvl w:val="0"/>
          <w:numId w:val="66"/>
        </w:numPr>
        <w:tabs>
          <w:tab w:val="clear" w:pos="794"/>
          <w:tab w:val="clear" w:pos="1191"/>
          <w:tab w:val="clear" w:pos="1588"/>
          <w:tab w:val="left" w:pos="284"/>
          <w:tab w:val="left" w:pos="1530"/>
        </w:tabs>
        <w:ind w:left="1530"/>
        <w:rPr>
          <w:lang w:val="en-US" w:eastAsia="ko-KR"/>
        </w:rPr>
      </w:pPr>
      <w:r w:rsidRPr="00B24873" w:rsidDel="003C51E6">
        <w:rPr>
          <w:lang w:val="en-US" w:eastAsia="ko-KR"/>
        </w:rPr>
        <w:t>If PredFlagLX[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 is equal to 1, and DiffPicOrderCnt( RefPicListX[ RefIdxLX[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 ], RefPicListX[ refIdxLX ] ) is equal to 0, availableFlagLXB is set equal to 1 and the following assignments are made:</w:t>
      </w:r>
    </w:p>
    <w:p w:rsidR="00833D55" w:rsidRPr="00B24873" w:rsidDel="003C51E6" w:rsidRDefault="00833D55" w:rsidP="00833D55">
      <w:pPr>
        <w:pStyle w:val="Equation"/>
        <w:tabs>
          <w:tab w:val="clear" w:pos="4849"/>
        </w:tabs>
        <w:ind w:left="2015"/>
        <w:rPr>
          <w:lang w:val="en-US" w:eastAsia="ko-KR"/>
        </w:rPr>
      </w:pPr>
      <w:r w:rsidRPr="00B24873" w:rsidDel="003C51E6">
        <w:rPr>
          <w:lang w:val="en-US" w:eastAsia="ko-KR"/>
        </w:rPr>
        <w:t>mvLXB = MvLX[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54</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4849"/>
        </w:tabs>
        <w:ind w:left="2015"/>
        <w:rPr>
          <w:lang w:val="en-US" w:eastAsia="ko-KR"/>
        </w:rPr>
      </w:pPr>
      <w:r w:rsidRPr="00B24873" w:rsidDel="003C51E6">
        <w:rPr>
          <w:lang w:val="en-US" w:eastAsia="ko-KR"/>
        </w:rPr>
        <w:t>refIdxB = RefIdxLX[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55</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numPr>
          <w:ilvl w:val="0"/>
          <w:numId w:val="66"/>
        </w:numPr>
        <w:tabs>
          <w:tab w:val="clear" w:pos="794"/>
          <w:tab w:val="clear" w:pos="1191"/>
          <w:tab w:val="clear" w:pos="1588"/>
          <w:tab w:val="left" w:pos="284"/>
          <w:tab w:val="left" w:pos="1530"/>
        </w:tabs>
        <w:ind w:left="1530"/>
        <w:rPr>
          <w:lang w:val="en-US" w:eastAsia="ko-KR"/>
        </w:rPr>
      </w:pPr>
      <w:r w:rsidRPr="00B24873" w:rsidDel="003C51E6">
        <w:rPr>
          <w:lang w:val="en-US" w:eastAsia="ko-KR"/>
        </w:rPr>
        <w:t>Otherwise, when PredFlagLY[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 (with Y = !X) is equal to 1 and DiffPicOrderCnt( RefPicListY[ RefIdxLY[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 ], RefPicListX[ refIdxLX ] ) is equal to 0, availableFlagLXB is set equal to 1 and the following assignments are made:</w:t>
      </w:r>
    </w:p>
    <w:p w:rsidR="00833D55" w:rsidRPr="00B24873" w:rsidDel="003C51E6" w:rsidRDefault="00833D55" w:rsidP="00833D55">
      <w:pPr>
        <w:pStyle w:val="Equation"/>
        <w:tabs>
          <w:tab w:val="clear" w:pos="4849"/>
        </w:tabs>
        <w:ind w:left="2015"/>
        <w:rPr>
          <w:lang w:val="en-US" w:eastAsia="ko-KR"/>
        </w:rPr>
      </w:pPr>
      <w:r w:rsidRPr="00B24873" w:rsidDel="003C51E6">
        <w:rPr>
          <w:lang w:val="en-US" w:eastAsia="ko-KR"/>
        </w:rPr>
        <w:t>mvLXB = MvLY[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56</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4849"/>
        </w:tabs>
        <w:ind w:left="2015"/>
        <w:rPr>
          <w:lang w:val="en-US" w:eastAsia="ko-KR"/>
        </w:rPr>
      </w:pPr>
      <w:r w:rsidRPr="00B24873" w:rsidDel="003C51E6">
        <w:rPr>
          <w:lang w:val="en-US" w:eastAsia="ko-KR"/>
        </w:rPr>
        <w:t>refIdxB = RefIdxLY[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57</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numPr>
          <w:ilvl w:val="0"/>
          <w:numId w:val="81"/>
        </w:numPr>
        <w:tabs>
          <w:tab w:val="clear" w:pos="794"/>
          <w:tab w:val="clear" w:pos="1588"/>
          <w:tab w:val="clear" w:pos="1985"/>
          <w:tab w:val="left" w:pos="720"/>
          <w:tab w:val="left" w:pos="1080"/>
          <w:tab w:val="left" w:pos="1440"/>
          <w:tab w:val="left" w:pos="2977"/>
        </w:tabs>
        <w:ind w:left="709"/>
        <w:rPr>
          <w:noProof/>
          <w:lang w:val="en-US" w:eastAsia="ko-KR"/>
        </w:rPr>
      </w:pPr>
      <w:bookmarkStart w:id="2192" w:name="_Ref261985299"/>
      <w:bookmarkStart w:id="2193" w:name="_Toc271739134"/>
      <w:r w:rsidRPr="00B24873" w:rsidDel="003C51E6">
        <w:rPr>
          <w:noProof/>
          <w:lang w:val="en-US"/>
        </w:rPr>
        <w:t xml:space="preserve">When isScaledFlagLX is equal to 0 and availableFlagLXB is equal to 1, </w:t>
      </w:r>
      <w:r w:rsidRPr="00B24873" w:rsidDel="003C51E6">
        <w:rPr>
          <w:lang w:val="en-US" w:eastAsia="ko-KR"/>
        </w:rPr>
        <w:t>availableFlagLXA is set equal to 1 and the following applies:</w:t>
      </w:r>
    </w:p>
    <w:p w:rsidR="00833D55" w:rsidRPr="00B24873" w:rsidDel="003C51E6" w:rsidRDefault="00833D55" w:rsidP="00833D55">
      <w:pPr>
        <w:pStyle w:val="Equation"/>
        <w:tabs>
          <w:tab w:val="clear" w:pos="4849"/>
        </w:tabs>
        <w:ind w:left="2015"/>
        <w:rPr>
          <w:lang w:val="es-ES_tradnl" w:eastAsia="ko-KR"/>
        </w:rPr>
      </w:pPr>
      <w:r w:rsidRPr="00B24873" w:rsidDel="003C51E6">
        <w:rPr>
          <w:lang w:val="es-ES_tradnl" w:eastAsia="ko-KR"/>
        </w:rPr>
        <w:t>mvLXA = mvLXB</w:t>
      </w:r>
      <w:r w:rsidRPr="00B24873" w:rsidDel="003C51E6">
        <w:rPr>
          <w:lang w:val="es-ES_tradnl" w:eastAsia="ko-KR"/>
        </w:rPr>
        <w:tab/>
        <w:t>(</w:t>
      </w:r>
      <w:r w:rsidR="00B96C9A" w:rsidRPr="00617CB8" w:rsidDel="003C51E6">
        <w:rPr>
          <w:lang w:eastAsia="ko-KR"/>
        </w:rPr>
        <w:fldChar w:fldCharType="begin" w:fldLock="1"/>
      </w:r>
      <w:r w:rsidRPr="00B24873" w:rsidDel="003C51E6">
        <w:rPr>
          <w:lang w:val="es-ES_tradnl" w:eastAsia="ko-KR"/>
        </w:rPr>
        <w:instrText xml:space="preserve"> STYLEREF 1 \s </w:instrText>
      </w:r>
      <w:r w:rsidR="00B96C9A" w:rsidRPr="00617CB8" w:rsidDel="003C51E6">
        <w:rPr>
          <w:lang w:eastAsia="ko-KR"/>
        </w:rPr>
        <w:fldChar w:fldCharType="separate"/>
      </w:r>
      <w:r w:rsidRPr="00B24873" w:rsidDel="003C51E6">
        <w:rPr>
          <w:noProof/>
          <w:lang w:val="es-ES_tradnl" w:eastAsia="ko-KR"/>
        </w:rPr>
        <w:t>8</w:t>
      </w:r>
      <w:r w:rsidR="00B96C9A" w:rsidRPr="00617CB8" w:rsidDel="003C51E6">
        <w:rPr>
          <w:lang w:eastAsia="ko-KR"/>
        </w:rPr>
        <w:fldChar w:fldCharType="end"/>
      </w:r>
      <w:r w:rsidRPr="00B24873" w:rsidDel="003C51E6">
        <w:rPr>
          <w:lang w:val="es-ES_tradnl" w:eastAsia="ko-KR"/>
        </w:rPr>
        <w:noBreakHyphen/>
      </w:r>
      <w:r w:rsidR="00B96C9A" w:rsidRPr="00617CB8" w:rsidDel="003C51E6">
        <w:rPr>
          <w:lang w:eastAsia="ko-KR"/>
        </w:rPr>
        <w:fldChar w:fldCharType="begin" w:fldLock="1"/>
      </w:r>
      <w:r w:rsidRPr="00B24873" w:rsidDel="003C51E6">
        <w:rPr>
          <w:lang w:val="es-ES_tradnl" w:eastAsia="ko-KR"/>
        </w:rPr>
        <w:instrText xml:space="preserve"> SEQ Equation \* ARABIC \s 1 </w:instrText>
      </w:r>
      <w:r w:rsidR="00B96C9A" w:rsidRPr="00617CB8" w:rsidDel="003C51E6">
        <w:rPr>
          <w:lang w:eastAsia="ko-KR"/>
        </w:rPr>
        <w:fldChar w:fldCharType="separate"/>
      </w:r>
      <w:r w:rsidRPr="00B24873" w:rsidDel="003C51E6">
        <w:rPr>
          <w:noProof/>
          <w:lang w:val="es-ES_tradnl" w:eastAsia="ko-KR"/>
        </w:rPr>
        <w:t>158</w:t>
      </w:r>
      <w:r w:rsidR="00B96C9A" w:rsidRPr="00617CB8" w:rsidDel="003C51E6">
        <w:rPr>
          <w:lang w:eastAsia="ko-KR"/>
        </w:rPr>
        <w:fldChar w:fldCharType="end"/>
      </w:r>
      <w:r w:rsidRPr="00B24873" w:rsidDel="003C51E6">
        <w:rPr>
          <w:lang w:val="es-ES_tradnl" w:eastAsia="ko-KR"/>
        </w:rPr>
        <w:t>)</w:t>
      </w:r>
    </w:p>
    <w:p w:rsidR="00833D55" w:rsidRPr="00B24873" w:rsidDel="003C51E6" w:rsidRDefault="00833D55" w:rsidP="00833D55">
      <w:pPr>
        <w:numPr>
          <w:ilvl w:val="0"/>
          <w:numId w:val="81"/>
        </w:numPr>
        <w:tabs>
          <w:tab w:val="clear" w:pos="794"/>
          <w:tab w:val="clear" w:pos="1588"/>
          <w:tab w:val="clear" w:pos="1985"/>
          <w:tab w:val="left" w:pos="720"/>
          <w:tab w:val="left" w:pos="1080"/>
          <w:tab w:val="left" w:pos="1440"/>
          <w:tab w:val="left" w:pos="2977"/>
        </w:tabs>
        <w:ind w:left="709"/>
        <w:rPr>
          <w:noProof/>
          <w:lang w:val="en-US" w:eastAsia="ko-KR"/>
        </w:rPr>
      </w:pPr>
      <w:r w:rsidRPr="00B24873" w:rsidDel="003C51E6">
        <w:rPr>
          <w:noProof/>
          <w:lang w:val="en-US" w:eastAsia="ko-KR"/>
        </w:rPr>
        <w:t>When isScaledFlagLX is equal to 0, availableFlagLXB is set equal to 0 and the following applies for ( x</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k</w:t>
      </w:r>
      <w:r w:rsidRPr="00B24873" w:rsidDel="003C51E6">
        <w:rPr>
          <w:noProof/>
          <w:lang w:val="en-US" w:eastAsia="ko-KR"/>
        </w:rPr>
        <w:t>, y</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k</w:t>
      </w:r>
      <w:r w:rsidRPr="00B24873" w:rsidDel="003C51E6">
        <w:rPr>
          <w:noProof/>
          <w:lang w:val="en-US" w:eastAsia="ko-KR"/>
        </w:rPr>
        <w:t> ) from ( x</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y</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0</w:t>
      </w:r>
      <w:r w:rsidRPr="00B24873" w:rsidDel="003C51E6">
        <w:rPr>
          <w:noProof/>
          <w:lang w:val="en-US" w:eastAsia="ko-KR"/>
        </w:rPr>
        <w:t> ) to ( x</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2</w:t>
      </w:r>
      <w:r w:rsidRPr="00B24873" w:rsidDel="003C51E6">
        <w:rPr>
          <w:noProof/>
          <w:lang w:val="en-US" w:eastAsia="ko-KR"/>
        </w:rPr>
        <w:t>, y</w:t>
      </w:r>
      <w:r w:rsidRPr="00B24873" w:rsidDel="003C51E6">
        <w:rPr>
          <w:lang w:val="en-US" w:eastAsia="ko-KR"/>
        </w:rPr>
        <w:t>Nb</w:t>
      </w:r>
      <w:r w:rsidRPr="00B24873" w:rsidDel="003C51E6">
        <w:rPr>
          <w:noProof/>
          <w:lang w:val="en-US" w:eastAsia="ko-KR"/>
        </w:rPr>
        <w:t>B</w:t>
      </w:r>
      <w:r w:rsidRPr="00B24873" w:rsidDel="003C51E6">
        <w:rPr>
          <w:noProof/>
          <w:vertAlign w:val="subscript"/>
          <w:lang w:val="en-US" w:eastAsia="ko-KR"/>
        </w:rPr>
        <w:t>2</w:t>
      </w:r>
      <w:r w:rsidRPr="00B24873" w:rsidDel="003C51E6">
        <w:rPr>
          <w:noProof/>
          <w:lang w:val="en-US" w:eastAsia="ko-KR"/>
        </w:rPr>
        <w:t> ) or until availableFlagLXB is equal to 1:</w:t>
      </w:r>
    </w:p>
    <w:p w:rsidR="00833D55" w:rsidRPr="00B24873" w:rsidDel="003C51E6" w:rsidRDefault="00833D55" w:rsidP="00833D55">
      <w:pPr>
        <w:numPr>
          <w:ilvl w:val="0"/>
          <w:numId w:val="66"/>
        </w:numPr>
        <w:tabs>
          <w:tab w:val="clear" w:pos="794"/>
          <w:tab w:val="clear" w:pos="1191"/>
          <w:tab w:val="clear" w:pos="1588"/>
          <w:tab w:val="left" w:pos="284"/>
          <w:tab w:val="left" w:pos="1134"/>
          <w:tab w:val="left" w:pos="1560"/>
        </w:tabs>
        <w:ind w:left="1134"/>
        <w:rPr>
          <w:lang w:val="en-US" w:eastAsia="ko-KR"/>
        </w:rPr>
      </w:pPr>
      <w:r w:rsidRPr="00B24873" w:rsidDel="003C51E6">
        <w:rPr>
          <w:lang w:val="en-US" w:eastAsia="ko-KR"/>
        </w:rPr>
        <w:t>The availability derivation process for a prediction block as specified in clause </w:t>
      </w:r>
      <w:r w:rsidR="00B96C9A" w:rsidRPr="00617CB8" w:rsidDel="003C51E6">
        <w:rPr>
          <w:lang w:eastAsia="ko-KR"/>
        </w:rPr>
        <w:fldChar w:fldCharType="begin" w:fldLock="1"/>
      </w:r>
      <w:r w:rsidRPr="00B24873" w:rsidDel="003C51E6">
        <w:rPr>
          <w:lang w:val="en-US" w:eastAsia="ko-KR"/>
        </w:rPr>
        <w:instrText xml:space="preserve"> REF _Ref331179996 \r \h </w:instrText>
      </w:r>
      <w:r w:rsidR="00B96C9A" w:rsidRPr="00617CB8" w:rsidDel="003C51E6">
        <w:rPr>
          <w:lang w:eastAsia="ko-KR"/>
        </w:rPr>
      </w:r>
      <w:r w:rsidR="00B96C9A" w:rsidRPr="00617CB8" w:rsidDel="003C51E6">
        <w:rPr>
          <w:lang w:eastAsia="ko-KR"/>
        </w:rPr>
        <w:fldChar w:fldCharType="separate"/>
      </w:r>
      <w:r w:rsidRPr="00B24873" w:rsidDel="003C51E6">
        <w:rPr>
          <w:lang w:val="en-US" w:eastAsia="ko-KR"/>
        </w:rPr>
        <w:t>6.4.2</w:t>
      </w:r>
      <w:r w:rsidR="00B96C9A" w:rsidRPr="00617CB8" w:rsidDel="003C51E6">
        <w:rPr>
          <w:lang w:eastAsia="ko-KR"/>
        </w:rPr>
        <w:fldChar w:fldCharType="end"/>
      </w:r>
      <w:r w:rsidRPr="00B24873" w:rsidDel="003C51E6">
        <w:rPr>
          <w:lang w:val="en-US" w:eastAsia="ko-KR"/>
        </w:rPr>
        <w:t xml:space="preserve"> is invoked with the luma location ( xCb, yCb ), the current luma coding block size nCbS, the luma location ( xPb, yPb ), </w:t>
      </w:r>
      <w:r w:rsidRPr="00B24873" w:rsidDel="003C51E6">
        <w:rPr>
          <w:noProof/>
          <w:lang w:val="en-US" w:eastAsia="ko-KR"/>
        </w:rPr>
        <w:t>the luma prediction block width nPbW, the luma prediction block height nPbH</w:t>
      </w:r>
      <w:r w:rsidRPr="00B24873" w:rsidDel="003C51E6">
        <w:rPr>
          <w:lang w:val="en-US" w:eastAsia="ko-KR"/>
        </w:rPr>
        <w:t>, the luma location ( xNbY, yNbY ) set equal to ( xNbB</w:t>
      </w:r>
      <w:r w:rsidRPr="00B24873" w:rsidDel="003C51E6">
        <w:rPr>
          <w:vertAlign w:val="subscript"/>
          <w:lang w:val="en-US" w:eastAsia="ko-KR"/>
        </w:rPr>
        <w:t>k</w:t>
      </w:r>
      <w:r w:rsidRPr="00B24873" w:rsidDel="003C51E6">
        <w:rPr>
          <w:lang w:val="en-US" w:eastAsia="ko-KR"/>
        </w:rPr>
        <w:t>, yNbB</w:t>
      </w:r>
      <w:r w:rsidRPr="00B24873" w:rsidDel="003C51E6">
        <w:rPr>
          <w:vertAlign w:val="subscript"/>
          <w:lang w:val="en-US" w:eastAsia="ko-KR"/>
        </w:rPr>
        <w:t>k</w:t>
      </w:r>
      <w:r w:rsidRPr="00B24873" w:rsidDel="003C51E6">
        <w:rPr>
          <w:lang w:val="en-US" w:eastAsia="ko-KR"/>
        </w:rPr>
        <w:t> ) and the partition index partIdx as inputs, and the output is assigned to the prediction block availability flag availableB</w:t>
      </w:r>
      <w:r w:rsidRPr="00B24873" w:rsidDel="003C51E6">
        <w:rPr>
          <w:vertAlign w:val="subscript"/>
          <w:lang w:val="en-US" w:eastAsia="ko-KR"/>
        </w:rPr>
        <w:t>k</w:t>
      </w:r>
      <w:r w:rsidRPr="00B24873" w:rsidDel="003C51E6">
        <w:rPr>
          <w:lang w:val="en-US" w:eastAsia="ko-KR"/>
        </w:rPr>
        <w:t>.</w:t>
      </w:r>
    </w:p>
    <w:p w:rsidR="00833D55" w:rsidRPr="00B24873" w:rsidDel="003C51E6" w:rsidRDefault="00833D55" w:rsidP="00833D55">
      <w:pPr>
        <w:numPr>
          <w:ilvl w:val="0"/>
          <w:numId w:val="66"/>
        </w:numPr>
        <w:tabs>
          <w:tab w:val="clear" w:pos="794"/>
          <w:tab w:val="clear" w:pos="1191"/>
          <w:tab w:val="clear" w:pos="1588"/>
          <w:tab w:val="left" w:pos="284"/>
          <w:tab w:val="left" w:pos="1134"/>
          <w:tab w:val="left" w:pos="1560"/>
        </w:tabs>
        <w:ind w:left="1134"/>
        <w:rPr>
          <w:lang w:val="en-US" w:eastAsia="ko-KR"/>
        </w:rPr>
      </w:pPr>
      <w:r w:rsidRPr="00B24873" w:rsidDel="003C51E6">
        <w:rPr>
          <w:lang w:val="en-US" w:eastAsia="ko-KR"/>
        </w:rPr>
        <w:t>When availableB</w:t>
      </w:r>
      <w:r w:rsidRPr="00B24873" w:rsidDel="003C51E6">
        <w:rPr>
          <w:vertAlign w:val="subscript"/>
          <w:lang w:val="en-US" w:eastAsia="ko-KR"/>
        </w:rPr>
        <w:t>k</w:t>
      </w:r>
      <w:r w:rsidRPr="00B24873" w:rsidDel="003C51E6">
        <w:rPr>
          <w:lang w:val="en-US" w:eastAsia="ko-KR"/>
        </w:rPr>
        <w:t xml:space="preserve"> is equal to TRUE and availableFlagLXB is equal to 0, the following applies:</w:t>
      </w:r>
    </w:p>
    <w:p w:rsidR="00833D55" w:rsidRPr="00B24873" w:rsidDel="003C51E6" w:rsidRDefault="00833D55" w:rsidP="00833D55">
      <w:pPr>
        <w:numPr>
          <w:ilvl w:val="0"/>
          <w:numId w:val="66"/>
        </w:numPr>
        <w:tabs>
          <w:tab w:val="clear" w:pos="794"/>
          <w:tab w:val="clear" w:pos="1191"/>
          <w:tab w:val="clear" w:pos="1588"/>
          <w:tab w:val="left" w:pos="284"/>
          <w:tab w:val="left" w:pos="1530"/>
        </w:tabs>
        <w:ind w:left="1530"/>
        <w:rPr>
          <w:lang w:val="en-US" w:eastAsia="ko-KR"/>
        </w:rPr>
      </w:pPr>
      <w:r w:rsidRPr="00B24873" w:rsidDel="003C51E6">
        <w:rPr>
          <w:lang w:val="en-US" w:eastAsia="ko-KR"/>
        </w:rPr>
        <w:t>If PredFlagLX[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 is equal to 1 and LongTermRefPic( currPic, currPb, refIdxLX, RefPicListX ) is equal to LongTermRefPic( currPic, currPb, RefIdxLX[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 RefPicListX ), availableFlagLXB is set equal to 1 and the following assignments are made:</w:t>
      </w:r>
    </w:p>
    <w:p w:rsidR="00833D55" w:rsidRPr="00B24873" w:rsidDel="003C51E6" w:rsidRDefault="00833D55" w:rsidP="00833D55">
      <w:pPr>
        <w:pStyle w:val="Equation"/>
        <w:tabs>
          <w:tab w:val="clear" w:pos="4849"/>
        </w:tabs>
        <w:ind w:left="2015"/>
        <w:rPr>
          <w:lang w:val="en-US" w:eastAsia="ko-KR"/>
        </w:rPr>
      </w:pPr>
      <w:r w:rsidRPr="00B24873" w:rsidDel="003C51E6">
        <w:rPr>
          <w:lang w:val="en-US" w:eastAsia="ko-KR"/>
        </w:rPr>
        <w:t>mvLXB = MvLX[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59</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4849"/>
        </w:tabs>
        <w:ind w:left="2015"/>
        <w:rPr>
          <w:lang w:val="en-US" w:eastAsia="ko-KR"/>
        </w:rPr>
      </w:pPr>
      <w:r w:rsidRPr="00B24873" w:rsidDel="003C51E6">
        <w:rPr>
          <w:lang w:val="en-US" w:eastAsia="ko-KR"/>
        </w:rPr>
        <w:t>refIdxB = RefIdxLX[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60</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4849"/>
        </w:tabs>
        <w:ind w:left="2015"/>
        <w:rPr>
          <w:lang w:val="es-ES_tradnl" w:eastAsia="ko-KR"/>
        </w:rPr>
      </w:pPr>
      <w:r w:rsidRPr="00B24873" w:rsidDel="003C51E6">
        <w:rPr>
          <w:lang w:val="es-ES_tradnl" w:eastAsia="ko-KR"/>
        </w:rPr>
        <w:t>refPicListB = RefPicListX</w:t>
      </w:r>
      <w:r w:rsidRPr="00B24873" w:rsidDel="003C51E6">
        <w:rPr>
          <w:lang w:val="es-ES_tradnl" w:eastAsia="ko-KR"/>
        </w:rPr>
        <w:tab/>
        <w:t>(</w:t>
      </w:r>
      <w:r w:rsidR="00B96C9A" w:rsidRPr="00617CB8" w:rsidDel="003C51E6">
        <w:rPr>
          <w:lang w:eastAsia="ko-KR"/>
        </w:rPr>
        <w:fldChar w:fldCharType="begin" w:fldLock="1"/>
      </w:r>
      <w:r w:rsidRPr="00B24873" w:rsidDel="003C51E6">
        <w:rPr>
          <w:lang w:val="es-ES_tradnl" w:eastAsia="ko-KR"/>
        </w:rPr>
        <w:instrText xml:space="preserve"> STYLEREF 1 \s </w:instrText>
      </w:r>
      <w:r w:rsidR="00B96C9A" w:rsidRPr="00617CB8" w:rsidDel="003C51E6">
        <w:rPr>
          <w:lang w:eastAsia="ko-KR"/>
        </w:rPr>
        <w:fldChar w:fldCharType="separate"/>
      </w:r>
      <w:r w:rsidRPr="00B24873" w:rsidDel="003C51E6">
        <w:rPr>
          <w:noProof/>
          <w:lang w:val="es-ES_tradnl" w:eastAsia="ko-KR"/>
        </w:rPr>
        <w:t>8</w:t>
      </w:r>
      <w:r w:rsidR="00B96C9A" w:rsidRPr="00617CB8" w:rsidDel="003C51E6">
        <w:rPr>
          <w:lang w:eastAsia="ko-KR"/>
        </w:rPr>
        <w:fldChar w:fldCharType="end"/>
      </w:r>
      <w:r w:rsidRPr="00B24873" w:rsidDel="003C51E6">
        <w:rPr>
          <w:lang w:val="es-ES_tradnl" w:eastAsia="ko-KR"/>
        </w:rPr>
        <w:noBreakHyphen/>
      </w:r>
      <w:r w:rsidR="00B96C9A" w:rsidRPr="00617CB8" w:rsidDel="003C51E6">
        <w:rPr>
          <w:lang w:eastAsia="ko-KR"/>
        </w:rPr>
        <w:fldChar w:fldCharType="begin" w:fldLock="1"/>
      </w:r>
      <w:r w:rsidRPr="00B24873" w:rsidDel="003C51E6">
        <w:rPr>
          <w:lang w:val="es-ES_tradnl" w:eastAsia="ko-KR"/>
        </w:rPr>
        <w:instrText xml:space="preserve"> SEQ Equation \* ARABIC \s 1 </w:instrText>
      </w:r>
      <w:r w:rsidR="00B96C9A" w:rsidRPr="00617CB8" w:rsidDel="003C51E6">
        <w:rPr>
          <w:lang w:eastAsia="ko-KR"/>
        </w:rPr>
        <w:fldChar w:fldCharType="separate"/>
      </w:r>
      <w:r w:rsidRPr="00B24873" w:rsidDel="003C51E6">
        <w:rPr>
          <w:noProof/>
          <w:lang w:val="es-ES_tradnl" w:eastAsia="ko-KR"/>
        </w:rPr>
        <w:t>161</w:t>
      </w:r>
      <w:r w:rsidR="00B96C9A" w:rsidRPr="00617CB8" w:rsidDel="003C51E6">
        <w:rPr>
          <w:lang w:eastAsia="ko-KR"/>
        </w:rPr>
        <w:fldChar w:fldCharType="end"/>
      </w:r>
      <w:r w:rsidRPr="00B24873" w:rsidDel="003C51E6">
        <w:rPr>
          <w:lang w:val="es-ES_tradnl" w:eastAsia="ko-KR"/>
        </w:rPr>
        <w:t>)</w:t>
      </w:r>
    </w:p>
    <w:p w:rsidR="00833D55" w:rsidRPr="00B24873" w:rsidDel="003C51E6" w:rsidRDefault="00833D55" w:rsidP="00833D55">
      <w:pPr>
        <w:numPr>
          <w:ilvl w:val="0"/>
          <w:numId w:val="66"/>
        </w:numPr>
        <w:tabs>
          <w:tab w:val="clear" w:pos="794"/>
          <w:tab w:val="clear" w:pos="1191"/>
          <w:tab w:val="clear" w:pos="1588"/>
          <w:tab w:val="left" w:pos="284"/>
          <w:tab w:val="left" w:pos="1530"/>
        </w:tabs>
        <w:ind w:left="1530"/>
        <w:rPr>
          <w:lang w:val="en-US" w:eastAsia="ko-KR"/>
        </w:rPr>
      </w:pPr>
      <w:r w:rsidRPr="00B24873" w:rsidDel="003C51E6">
        <w:rPr>
          <w:lang w:val="en-US" w:eastAsia="ko-KR"/>
        </w:rPr>
        <w:t>Otherwise, when PredFlagLY[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 (with Y = !X) is equal to 1 and LongTermRefPic( currPic, currPb, refIdxLX, RefPicListX ) is equal to LongTermRefPic( currPic, currPb, RefIdxLY[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 RefPicListY ), availableFlagLXB is set equal to 1 and the following assignments are made:</w:t>
      </w:r>
    </w:p>
    <w:p w:rsidR="00833D55" w:rsidRPr="00B24873" w:rsidDel="003C51E6" w:rsidRDefault="00833D55" w:rsidP="00833D55">
      <w:pPr>
        <w:pStyle w:val="Equation"/>
        <w:tabs>
          <w:tab w:val="clear" w:pos="4849"/>
        </w:tabs>
        <w:ind w:left="2015"/>
        <w:rPr>
          <w:lang w:val="en-US" w:eastAsia="ko-KR"/>
        </w:rPr>
      </w:pPr>
      <w:r w:rsidRPr="00B24873" w:rsidDel="003C51E6">
        <w:rPr>
          <w:lang w:val="en-US" w:eastAsia="ko-KR"/>
        </w:rPr>
        <w:t>mvLXB = MvLY[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62</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4849"/>
        </w:tabs>
        <w:ind w:left="2015"/>
        <w:rPr>
          <w:lang w:val="en-US" w:eastAsia="ko-KR"/>
        </w:rPr>
      </w:pPr>
      <w:r w:rsidRPr="00B24873" w:rsidDel="003C51E6">
        <w:rPr>
          <w:lang w:val="en-US" w:eastAsia="ko-KR"/>
        </w:rPr>
        <w:t>refIdxB = RefIdxLY[ xNbB</w:t>
      </w:r>
      <w:r w:rsidRPr="00B24873" w:rsidDel="003C51E6">
        <w:rPr>
          <w:vertAlign w:val="subscript"/>
          <w:lang w:val="en-US" w:eastAsia="ko-KR"/>
        </w:rPr>
        <w:t>k</w:t>
      </w:r>
      <w:r w:rsidRPr="00B24873" w:rsidDel="003C51E6">
        <w:rPr>
          <w:lang w:val="en-US" w:eastAsia="ko-KR"/>
        </w:rPr>
        <w:t> ][ yNbB</w:t>
      </w:r>
      <w:r w:rsidRPr="00B24873" w:rsidDel="003C51E6">
        <w:rPr>
          <w:vertAlign w:val="subscript"/>
          <w:lang w:val="en-US" w:eastAsia="ko-KR"/>
        </w:rPr>
        <w:t>k</w:t>
      </w:r>
      <w:r w:rsidRPr="00B24873" w:rsidDel="003C51E6">
        <w:rPr>
          <w:lang w:val="en-US" w:eastAsia="ko-KR"/>
        </w:rPr>
        <w:t> ]</w:t>
      </w:r>
      <w:r w:rsidRPr="00B24873" w:rsidDel="003C51E6">
        <w:rPr>
          <w:lang w:val="en-US" w:eastAsia="ko-KR"/>
        </w:rPr>
        <w:tab/>
        <w:t>(</w:t>
      </w:r>
      <w:r w:rsidR="00B96C9A" w:rsidRPr="00617CB8" w:rsidDel="003C51E6">
        <w:rPr>
          <w:lang w:eastAsia="ko-KR"/>
        </w:rPr>
        <w:fldChar w:fldCharType="begin" w:fldLock="1"/>
      </w:r>
      <w:r w:rsidRPr="00B24873" w:rsidDel="003C51E6">
        <w:rPr>
          <w:lang w:val="en-US" w:eastAsia="ko-KR"/>
        </w:rPr>
        <w:instrText xml:space="preserve"> STYLEREF 1 \s </w:instrText>
      </w:r>
      <w:r w:rsidR="00B96C9A" w:rsidRPr="00617CB8" w:rsidDel="003C51E6">
        <w:rPr>
          <w:lang w:eastAsia="ko-KR"/>
        </w:rPr>
        <w:fldChar w:fldCharType="separate"/>
      </w:r>
      <w:r w:rsidRPr="00B24873" w:rsidDel="003C51E6">
        <w:rPr>
          <w:noProof/>
          <w:lang w:val="en-US" w:eastAsia="ko-KR"/>
        </w:rPr>
        <w:t>8</w:t>
      </w:r>
      <w:r w:rsidR="00B96C9A" w:rsidRPr="00617CB8" w:rsidDel="003C51E6">
        <w:rPr>
          <w:lang w:eastAsia="ko-KR"/>
        </w:rPr>
        <w:fldChar w:fldCharType="end"/>
      </w:r>
      <w:r w:rsidRPr="00B24873" w:rsidDel="003C51E6">
        <w:rPr>
          <w:lang w:val="en-US" w:eastAsia="ko-KR"/>
        </w:rPr>
        <w:noBreakHyphen/>
      </w:r>
      <w:r w:rsidR="00B96C9A" w:rsidRPr="00617CB8" w:rsidDel="003C51E6">
        <w:rPr>
          <w:lang w:eastAsia="ko-KR"/>
        </w:rPr>
        <w:fldChar w:fldCharType="begin" w:fldLock="1"/>
      </w:r>
      <w:r w:rsidRPr="00B24873" w:rsidDel="003C51E6">
        <w:rPr>
          <w:lang w:val="en-US" w:eastAsia="ko-KR"/>
        </w:rPr>
        <w:instrText xml:space="preserve"> SEQ Equation \* ARABIC \s 1 </w:instrText>
      </w:r>
      <w:r w:rsidR="00B96C9A" w:rsidRPr="00617CB8" w:rsidDel="003C51E6">
        <w:rPr>
          <w:lang w:eastAsia="ko-KR"/>
        </w:rPr>
        <w:fldChar w:fldCharType="separate"/>
      </w:r>
      <w:r w:rsidRPr="00B24873" w:rsidDel="003C51E6">
        <w:rPr>
          <w:noProof/>
          <w:lang w:val="en-US" w:eastAsia="ko-KR"/>
        </w:rPr>
        <w:t>163</w:t>
      </w:r>
      <w:r w:rsidR="00B96C9A" w:rsidRPr="00617CB8" w:rsidDel="003C51E6">
        <w:rPr>
          <w:lang w:eastAsia="ko-KR"/>
        </w:rPr>
        <w:fldChar w:fldCharType="end"/>
      </w:r>
      <w:r w:rsidRPr="00B24873" w:rsidDel="003C51E6">
        <w:rPr>
          <w:lang w:val="en-US" w:eastAsia="ko-KR"/>
        </w:rPr>
        <w:t>)</w:t>
      </w:r>
    </w:p>
    <w:p w:rsidR="00833D55" w:rsidRPr="00B24873" w:rsidDel="003C51E6" w:rsidRDefault="00833D55" w:rsidP="00833D55">
      <w:pPr>
        <w:pStyle w:val="Equation"/>
        <w:tabs>
          <w:tab w:val="clear" w:pos="4849"/>
        </w:tabs>
        <w:ind w:left="2015"/>
        <w:rPr>
          <w:lang w:val="es-ES_tradnl" w:eastAsia="ko-KR"/>
        </w:rPr>
      </w:pPr>
      <w:r w:rsidRPr="00B24873" w:rsidDel="003C51E6">
        <w:rPr>
          <w:lang w:val="es-ES_tradnl" w:eastAsia="ko-KR"/>
        </w:rPr>
        <w:t>refPicListB = RefPicListY</w:t>
      </w:r>
      <w:r w:rsidRPr="00B24873" w:rsidDel="003C51E6">
        <w:rPr>
          <w:lang w:val="es-ES_tradnl" w:eastAsia="ko-KR"/>
        </w:rPr>
        <w:tab/>
        <w:t>(</w:t>
      </w:r>
      <w:r w:rsidR="00B96C9A" w:rsidRPr="00617CB8" w:rsidDel="003C51E6">
        <w:rPr>
          <w:lang w:eastAsia="ko-KR"/>
        </w:rPr>
        <w:fldChar w:fldCharType="begin" w:fldLock="1"/>
      </w:r>
      <w:r w:rsidRPr="00B24873" w:rsidDel="003C51E6">
        <w:rPr>
          <w:lang w:val="es-ES_tradnl" w:eastAsia="ko-KR"/>
        </w:rPr>
        <w:instrText xml:space="preserve"> STYLEREF 1 \s </w:instrText>
      </w:r>
      <w:r w:rsidR="00B96C9A" w:rsidRPr="00617CB8" w:rsidDel="003C51E6">
        <w:rPr>
          <w:lang w:eastAsia="ko-KR"/>
        </w:rPr>
        <w:fldChar w:fldCharType="separate"/>
      </w:r>
      <w:r w:rsidRPr="00B24873" w:rsidDel="003C51E6">
        <w:rPr>
          <w:noProof/>
          <w:lang w:val="es-ES_tradnl" w:eastAsia="ko-KR"/>
        </w:rPr>
        <w:t>8</w:t>
      </w:r>
      <w:r w:rsidR="00B96C9A" w:rsidRPr="00617CB8" w:rsidDel="003C51E6">
        <w:rPr>
          <w:lang w:eastAsia="ko-KR"/>
        </w:rPr>
        <w:fldChar w:fldCharType="end"/>
      </w:r>
      <w:r w:rsidRPr="00B24873" w:rsidDel="003C51E6">
        <w:rPr>
          <w:lang w:val="es-ES_tradnl" w:eastAsia="ko-KR"/>
        </w:rPr>
        <w:noBreakHyphen/>
      </w:r>
      <w:r w:rsidR="00B96C9A" w:rsidRPr="00617CB8" w:rsidDel="003C51E6">
        <w:rPr>
          <w:lang w:eastAsia="ko-KR"/>
        </w:rPr>
        <w:fldChar w:fldCharType="begin" w:fldLock="1"/>
      </w:r>
      <w:r w:rsidRPr="00B24873" w:rsidDel="003C51E6">
        <w:rPr>
          <w:lang w:val="es-ES_tradnl" w:eastAsia="ko-KR"/>
        </w:rPr>
        <w:instrText xml:space="preserve"> SEQ Equation \* ARABIC \s 1 </w:instrText>
      </w:r>
      <w:r w:rsidR="00B96C9A" w:rsidRPr="00617CB8" w:rsidDel="003C51E6">
        <w:rPr>
          <w:lang w:eastAsia="ko-KR"/>
        </w:rPr>
        <w:fldChar w:fldCharType="separate"/>
      </w:r>
      <w:r w:rsidRPr="00B24873" w:rsidDel="003C51E6">
        <w:rPr>
          <w:noProof/>
          <w:lang w:val="es-ES_tradnl" w:eastAsia="ko-KR"/>
        </w:rPr>
        <w:t>164</w:t>
      </w:r>
      <w:r w:rsidR="00B96C9A" w:rsidRPr="00617CB8" w:rsidDel="003C51E6">
        <w:rPr>
          <w:lang w:eastAsia="ko-KR"/>
        </w:rPr>
        <w:fldChar w:fldCharType="end"/>
      </w:r>
      <w:r w:rsidRPr="00B24873" w:rsidDel="003C51E6">
        <w:rPr>
          <w:lang w:val="es-ES_tradnl" w:eastAsia="ko-KR"/>
        </w:rPr>
        <w:t>)</w:t>
      </w:r>
    </w:p>
    <w:p w:rsidR="00833D55" w:rsidRPr="00B24873" w:rsidDel="003C51E6" w:rsidRDefault="00833D55" w:rsidP="00833D55">
      <w:pPr>
        <w:numPr>
          <w:ilvl w:val="0"/>
          <w:numId w:val="66"/>
        </w:numPr>
        <w:tabs>
          <w:tab w:val="clear" w:pos="794"/>
          <w:tab w:val="clear" w:pos="1191"/>
          <w:tab w:val="clear" w:pos="1588"/>
          <w:tab w:val="left" w:pos="284"/>
          <w:tab w:val="left" w:pos="1134"/>
          <w:tab w:val="left" w:pos="1560"/>
        </w:tabs>
        <w:ind w:left="1134"/>
        <w:rPr>
          <w:noProof/>
          <w:lang w:val="en-US" w:eastAsia="ko-KR"/>
        </w:rPr>
      </w:pPr>
      <w:r w:rsidRPr="00B24873" w:rsidDel="003C51E6">
        <w:rPr>
          <w:noProof/>
          <w:lang w:val="en-US" w:eastAsia="ko-KR"/>
        </w:rPr>
        <w:t>When availableFlagLXB is equal to 1, DiffPicOrderCnt( refPicListB[ refIdxB ], RefPicListX[ refIdxLX ] ) is not equal to 0 and both refPicListB[ refIdxB ] and RefPicListX[ refIdxLX ] are short-term reference pictures, mvLXB is derived as follows;</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 w:val="left" w:pos="2340"/>
          <w:tab w:val="left" w:pos="2700"/>
          <w:tab w:val="left" w:pos="3060"/>
        </w:tabs>
        <w:ind w:left="1701"/>
        <w:rPr>
          <w:noProof/>
          <w:lang w:val="en-US" w:eastAsia="ko-KR"/>
        </w:rPr>
      </w:pPr>
      <w:r w:rsidRPr="00B24873" w:rsidDel="003C51E6">
        <w:rPr>
          <w:noProof/>
          <w:lang w:val="en-US" w:eastAsia="ko-KR"/>
        </w:rPr>
        <w:t>tx = ( 16384 + ( Abs( td )  &gt;&gt;  1 ) ) / td</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65</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 w:val="left" w:pos="2340"/>
          <w:tab w:val="left" w:pos="2700"/>
          <w:tab w:val="left" w:pos="3060"/>
        </w:tabs>
        <w:ind w:left="1701"/>
        <w:rPr>
          <w:noProof/>
          <w:lang w:val="en-US" w:eastAsia="ko-KR"/>
        </w:rPr>
      </w:pPr>
      <w:r w:rsidRPr="00B24873" w:rsidDel="003C51E6">
        <w:rPr>
          <w:noProof/>
          <w:lang w:val="en-US" w:eastAsia="ko-KR"/>
        </w:rPr>
        <w:t>distScaleFactor = Clip3( −4096, 4095, ( tb * tx + 32 )  &gt;&gt;  6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66</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 w:val="left" w:pos="2340"/>
          <w:tab w:val="left" w:pos="2700"/>
          <w:tab w:val="left" w:pos="3060"/>
        </w:tabs>
        <w:ind w:left="1701"/>
        <w:rPr>
          <w:noProof/>
          <w:lang w:val="en-US" w:eastAsia="ko-KR"/>
        </w:rPr>
      </w:pPr>
      <w:r w:rsidRPr="00B24873" w:rsidDel="003C51E6">
        <w:rPr>
          <w:noProof/>
          <w:lang w:val="en-US" w:eastAsia="ko-KR"/>
        </w:rPr>
        <w:t>mvLXB = Clip3(</w:t>
      </w:r>
      <w:r w:rsidRPr="00B24873" w:rsidDel="003C51E6">
        <w:rPr>
          <w:rFonts w:eastAsia="MS Mincho"/>
          <w:noProof/>
          <w:lang w:val="en-US" w:eastAsia="ja-JP"/>
        </w:rPr>
        <w:t> </w:t>
      </w:r>
      <w:r w:rsidRPr="00B24873" w:rsidDel="003C51E6">
        <w:rPr>
          <w:noProof/>
          <w:lang w:val="en-US" w:eastAsia="ko-KR"/>
        </w:rPr>
        <w:t>−32768, 32767, Sign( distScaleFactor * mvLXB ) *</w:t>
      </w:r>
      <w:r w:rsidRPr="00B24873" w:rsidDel="003C51E6">
        <w:rPr>
          <w:noProof/>
          <w:lang w:val="en-US" w:eastAsia="ko-KR"/>
        </w:rPr>
        <w:br/>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t>( ( Abs( distScaleFactor * mvLXB ) + 127 )  &gt;&gt;  8 )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67</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tabs>
          <w:tab w:val="left" w:pos="9090"/>
        </w:tabs>
        <w:ind w:left="1191"/>
        <w:rPr>
          <w:noProof/>
          <w:lang w:val="en-US"/>
        </w:rPr>
      </w:pPr>
      <w:r w:rsidRPr="00B24873" w:rsidDel="003C51E6">
        <w:rPr>
          <w:noProof/>
          <w:lang w:val="en-US"/>
        </w:rPr>
        <w:t>where td and tb are derived as follows:</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 w:val="left" w:pos="2340"/>
          <w:tab w:val="left" w:pos="2700"/>
          <w:tab w:val="left" w:pos="3060"/>
        </w:tabs>
        <w:ind w:left="1701"/>
        <w:rPr>
          <w:noProof/>
          <w:lang w:val="en-US" w:eastAsia="ko-KR"/>
        </w:rPr>
      </w:pPr>
      <w:r w:rsidRPr="00B24873" w:rsidDel="003C51E6">
        <w:rPr>
          <w:noProof/>
          <w:lang w:val="en-US" w:eastAsia="ko-KR"/>
        </w:rPr>
        <w:t>td = Clip3( −128, 127, DiffPicOrderCnt( currPic, refPicListB[ refIdxB ] )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68</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794"/>
          <w:tab w:val="clear" w:pos="1588"/>
          <w:tab w:val="clear" w:pos="4849"/>
          <w:tab w:val="left" w:pos="851"/>
          <w:tab w:val="left" w:pos="1134"/>
          <w:tab w:val="left" w:pos="1418"/>
          <w:tab w:val="left" w:pos="1701"/>
          <w:tab w:val="left" w:pos="1985"/>
          <w:tab w:val="left" w:pos="2340"/>
          <w:tab w:val="left" w:pos="2700"/>
          <w:tab w:val="left" w:pos="3060"/>
        </w:tabs>
        <w:ind w:left="1701"/>
        <w:rPr>
          <w:noProof/>
          <w:lang w:val="en-US" w:eastAsia="ko-KR"/>
        </w:rPr>
      </w:pPr>
      <w:r w:rsidRPr="00B24873" w:rsidDel="003C51E6">
        <w:rPr>
          <w:noProof/>
          <w:lang w:val="en-US" w:eastAsia="ko-KR"/>
        </w:rPr>
        <w:t>tb = Clip3( −128, 127, DiffPicOrderCnt( currPic, RefPicListX[ refIdxLX ] )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69</w:t>
      </w:r>
      <w:r w:rsidR="00B96C9A" w:rsidRPr="00617CB8" w:rsidDel="003C51E6">
        <w:rPr>
          <w:noProof/>
          <w:lang w:eastAsia="ko-KR"/>
        </w:rPr>
        <w:fldChar w:fldCharType="end"/>
      </w:r>
      <w:r w:rsidRPr="00B24873" w:rsidDel="003C51E6">
        <w:rPr>
          <w:noProof/>
          <w:lang w:val="en-US" w:eastAsia="ko-KR"/>
        </w:rPr>
        <w:t>)</w:t>
      </w:r>
    </w:p>
    <w:p w:rsidR="00564AA3" w:rsidRPr="00B24873" w:rsidDel="003C51E6" w:rsidRDefault="00833D55" w:rsidP="00D516A4">
      <w:pPr>
        <w:pStyle w:val="Heading5"/>
        <w:numPr>
          <w:ilvl w:val="4"/>
          <w:numId w:val="8"/>
        </w:numPr>
        <w:tabs>
          <w:tab w:val="clear" w:pos="907"/>
          <w:tab w:val="left" w:pos="851"/>
        </w:tabs>
        <w:ind w:left="851" w:hanging="851"/>
        <w:rPr>
          <w:noProof/>
          <w:lang w:val="en-US"/>
        </w:rPr>
      </w:pPr>
      <w:bookmarkStart w:id="2194" w:name="_Ref300570067"/>
      <w:r w:rsidRPr="00B24873" w:rsidDel="003C51E6">
        <w:rPr>
          <w:noProof/>
          <w:lang w:val="en-US"/>
        </w:rPr>
        <w:t>Derivation process for temporal luma motion vector prediction</w:t>
      </w:r>
      <w:bookmarkEnd w:id="2192"/>
      <w:bookmarkEnd w:id="2193"/>
      <w:bookmarkEnd w:id="2194"/>
    </w:p>
    <w:p w:rsidR="00833D55" w:rsidRPr="00B24873" w:rsidDel="003C51E6" w:rsidRDefault="00833D55" w:rsidP="00833D55">
      <w:pPr>
        <w:keepNext/>
        <w:rPr>
          <w:noProof/>
          <w:lang w:val="en-US" w:eastAsia="ko-KR"/>
        </w:rPr>
      </w:pPr>
      <w:r w:rsidRPr="00B24873" w:rsidDel="003C51E6">
        <w:rPr>
          <w:noProof/>
          <w:lang w:val="en-US" w:eastAsia="ko-KR"/>
        </w:rPr>
        <w:t>Inputs to this process are:</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a luma location ( xPb, yPb ) specifying the top-left sample of the current luma prediction block relative to the top-left luma sample of the current picture,</w:t>
      </w:r>
    </w:p>
    <w:p w:rsidR="00833D55" w:rsidRPr="00B24873" w:rsidDel="003C51E6" w:rsidRDefault="00833D55" w:rsidP="00833D55">
      <w:pPr>
        <w:numPr>
          <w:ilvl w:val="0"/>
          <w:numId w:val="55"/>
        </w:numPr>
        <w:tabs>
          <w:tab w:val="clear" w:pos="794"/>
        </w:tabs>
        <w:rPr>
          <w:noProof/>
          <w:lang w:val="en-US" w:eastAsia="ko-KR"/>
        </w:rPr>
      </w:pPr>
      <w:r w:rsidRPr="00B24873" w:rsidDel="003C51E6">
        <w:rPr>
          <w:noProof/>
          <w:lang w:val="en-US"/>
        </w:rPr>
        <w:t>two variables nPbW and nPbH specifying the width and the height of the luma prediction block,</w:t>
      </w:r>
    </w:p>
    <w:p w:rsidR="00833D55" w:rsidRPr="00B24873" w:rsidDel="003C51E6" w:rsidRDefault="00833D55" w:rsidP="00833D55">
      <w:pPr>
        <w:numPr>
          <w:ilvl w:val="0"/>
          <w:numId w:val="55"/>
        </w:numPr>
        <w:tabs>
          <w:tab w:val="clear" w:pos="794"/>
        </w:tabs>
        <w:rPr>
          <w:noProof/>
          <w:lang w:val="en-US" w:eastAsia="ko-KR"/>
        </w:rPr>
      </w:pPr>
      <w:r w:rsidRPr="00B24873" w:rsidDel="003C51E6">
        <w:rPr>
          <w:noProof/>
          <w:lang w:val="en-US" w:eastAsia="ko-KR"/>
        </w:rPr>
        <w:t>a reference index refIdxLX, with X being 0 or 1.</w:t>
      </w:r>
    </w:p>
    <w:p w:rsidR="00833D55" w:rsidRPr="00B24873" w:rsidDel="003C51E6" w:rsidRDefault="00833D55" w:rsidP="00833D55">
      <w:pPr>
        <w:rPr>
          <w:noProof/>
          <w:lang w:val="en-US" w:eastAsia="ko-KR"/>
        </w:rPr>
      </w:pPr>
      <w:r w:rsidRPr="00B24873" w:rsidDel="003C51E6">
        <w:rPr>
          <w:noProof/>
          <w:lang w:val="en-US" w:eastAsia="ko-KR"/>
        </w:rPr>
        <w:t>Outputs of this process are:</w:t>
      </w:r>
    </w:p>
    <w:p w:rsidR="00833D55" w:rsidRPr="00B24873" w:rsidDel="003C51E6" w:rsidRDefault="00833D55" w:rsidP="00833D55">
      <w:pPr>
        <w:numPr>
          <w:ilvl w:val="0"/>
          <w:numId w:val="55"/>
        </w:numPr>
        <w:tabs>
          <w:tab w:val="clear" w:pos="794"/>
        </w:tabs>
        <w:rPr>
          <w:noProof/>
          <w:lang w:val="en-US" w:eastAsia="ko-KR"/>
        </w:rPr>
      </w:pPr>
      <w:r w:rsidRPr="00B24873" w:rsidDel="003C51E6">
        <w:rPr>
          <w:noProof/>
          <w:lang w:val="en-US" w:eastAsia="ko-KR"/>
        </w:rPr>
        <w:t>the motion vector prediction mvLXCol,</w:t>
      </w:r>
    </w:p>
    <w:p w:rsidR="00833D55" w:rsidRPr="00B24873" w:rsidDel="003C51E6" w:rsidRDefault="00833D55" w:rsidP="00833D55">
      <w:pPr>
        <w:numPr>
          <w:ilvl w:val="0"/>
          <w:numId w:val="55"/>
        </w:numPr>
        <w:tabs>
          <w:tab w:val="clear" w:pos="794"/>
        </w:tabs>
        <w:rPr>
          <w:noProof/>
          <w:lang w:val="es-ES_tradnl" w:eastAsia="ko-KR"/>
        </w:rPr>
      </w:pPr>
      <w:r w:rsidRPr="00B24873" w:rsidDel="003C51E6">
        <w:rPr>
          <w:noProof/>
          <w:lang w:val="es-ES_tradnl" w:eastAsia="ko-KR"/>
        </w:rPr>
        <w:t>the availability flag availableFlagLXCol.</w:t>
      </w:r>
    </w:p>
    <w:p w:rsidR="00833D55" w:rsidRPr="00B24873" w:rsidDel="003C51E6" w:rsidRDefault="00833D55" w:rsidP="00833D55">
      <w:pPr>
        <w:rPr>
          <w:rFonts w:eastAsia="MS Mincho"/>
          <w:noProof/>
          <w:lang w:val="en-US" w:eastAsia="ja-JP"/>
        </w:rPr>
      </w:pPr>
      <w:r w:rsidRPr="00B24873" w:rsidDel="003C51E6">
        <w:rPr>
          <w:noProof/>
          <w:lang w:val="en-US" w:eastAsia="ko-KR"/>
        </w:rPr>
        <w:t>The variable currPb specifies the current luma prediction block at luma location ( xPb, yPb ).</w:t>
      </w:r>
    </w:p>
    <w:p w:rsidR="00833D55" w:rsidRPr="00B24873" w:rsidDel="003C51E6" w:rsidRDefault="00833D55" w:rsidP="00833D55">
      <w:pPr>
        <w:rPr>
          <w:rFonts w:eastAsia="MS Mincho"/>
          <w:noProof/>
          <w:lang w:val="en-US" w:eastAsia="ja-JP"/>
        </w:rPr>
      </w:pPr>
      <w:r w:rsidRPr="00B24873" w:rsidDel="003C51E6">
        <w:rPr>
          <w:rFonts w:eastAsia="MS Mincho"/>
          <w:noProof/>
          <w:lang w:val="en-US" w:eastAsia="ja-JP"/>
        </w:rPr>
        <w:t>T</w:t>
      </w:r>
      <w:r w:rsidRPr="00B24873" w:rsidDel="003C51E6">
        <w:rPr>
          <w:noProof/>
          <w:lang w:val="en-US" w:eastAsia="ko-KR"/>
        </w:rPr>
        <w:t>he variables mvLXCol and availableFlagLXCol are derived as follows:</w:t>
      </w:r>
    </w:p>
    <w:p w:rsidR="00833D55" w:rsidRPr="00B24873" w:rsidDel="003C51E6" w:rsidRDefault="00833D55" w:rsidP="00833D55">
      <w:pPr>
        <w:numPr>
          <w:ilvl w:val="0"/>
          <w:numId w:val="55"/>
        </w:numPr>
        <w:rPr>
          <w:noProof/>
          <w:lang w:val="en-US" w:eastAsia="ko-KR"/>
        </w:rPr>
      </w:pPr>
      <w:r w:rsidRPr="00B24873" w:rsidDel="003C51E6">
        <w:rPr>
          <w:rFonts w:eastAsia="MS Mincho"/>
          <w:noProof/>
          <w:lang w:val="en-US" w:eastAsia="ja-JP"/>
        </w:rPr>
        <w:t xml:space="preserve">If </w:t>
      </w:r>
      <w:r w:rsidRPr="00B24873" w:rsidDel="003C51E6">
        <w:rPr>
          <w:noProof/>
          <w:lang w:val="en-US" w:eastAsia="ko-KR"/>
        </w:rPr>
        <w:t xml:space="preserve">slice_temporal_mvp_enabled_flag is equal to 0, both components of </w:t>
      </w:r>
      <w:r w:rsidRPr="00B24873" w:rsidDel="003C51E6">
        <w:rPr>
          <w:noProof/>
          <w:lang w:val="en-US"/>
        </w:rPr>
        <w:t>mvLX</w:t>
      </w:r>
      <w:r w:rsidRPr="00B24873" w:rsidDel="003C51E6">
        <w:rPr>
          <w:noProof/>
          <w:lang w:val="en-US" w:eastAsia="ko-KR"/>
        </w:rPr>
        <w:t>Col are set equal to 0 and availableFlagLXCol is set equal to 0.</w:t>
      </w:r>
    </w:p>
    <w:p w:rsidR="00833D55" w:rsidRPr="00B24873" w:rsidDel="003C51E6" w:rsidRDefault="00833D55" w:rsidP="00833D55">
      <w:pPr>
        <w:numPr>
          <w:ilvl w:val="0"/>
          <w:numId w:val="55"/>
        </w:numPr>
        <w:rPr>
          <w:noProof/>
          <w:lang w:val="en-US" w:eastAsia="ko-KR"/>
        </w:rPr>
      </w:pPr>
      <w:r w:rsidRPr="00B24873" w:rsidDel="003C51E6">
        <w:rPr>
          <w:rFonts w:eastAsia="MS Mincho"/>
          <w:noProof/>
          <w:lang w:val="en-US" w:eastAsia="ja-JP"/>
        </w:rPr>
        <w:t>Otherwise, t</w:t>
      </w:r>
      <w:r w:rsidRPr="00B24873" w:rsidDel="003C51E6">
        <w:rPr>
          <w:noProof/>
          <w:lang w:val="en-US" w:eastAsia="ko-KR"/>
        </w:rPr>
        <w:t>he following ordered steps apply:</w:t>
      </w:r>
    </w:p>
    <w:p w:rsidR="00833D55" w:rsidRPr="00B24873" w:rsidDel="003C51E6" w:rsidRDefault="00833D55" w:rsidP="00833D55">
      <w:pPr>
        <w:numPr>
          <w:ilvl w:val="0"/>
          <w:numId w:val="293"/>
        </w:numPr>
        <w:tabs>
          <w:tab w:val="clear" w:pos="794"/>
          <w:tab w:val="left" w:pos="810"/>
        </w:tabs>
        <w:rPr>
          <w:noProof/>
          <w:lang w:val="en-US" w:eastAsia="ko-KR"/>
        </w:rPr>
      </w:pPr>
      <w:r w:rsidRPr="00B24873" w:rsidDel="003C51E6">
        <w:rPr>
          <w:noProof/>
          <w:lang w:val="en-US" w:eastAsia="ko-KR"/>
        </w:rPr>
        <w:t>The bottom right collocated motion vector is derived as follows:</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eastAsia="ko-KR"/>
        </w:rPr>
        <w:t>xColBr = xPb + nPbW</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70</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eastAsia="ko-KR"/>
        </w:rPr>
        <w:t>yColBr = yPb + nPbH</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71</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numPr>
          <w:ilvl w:val="0"/>
          <w:numId w:val="58"/>
        </w:numPr>
        <w:tabs>
          <w:tab w:val="clear" w:pos="805"/>
          <w:tab w:val="clear" w:pos="1191"/>
          <w:tab w:val="left" w:pos="1260"/>
        </w:tabs>
        <w:ind w:left="1260"/>
        <w:rPr>
          <w:noProof/>
          <w:lang w:val="en-US" w:eastAsia="ko-KR"/>
        </w:rPr>
      </w:pPr>
      <w:r w:rsidRPr="00B24873" w:rsidDel="003C51E6">
        <w:rPr>
          <w:noProof/>
          <w:lang w:val="en-US" w:eastAsia="ko-KR"/>
        </w:rPr>
        <w:t>If yPb  &gt;&gt;  CtbLog2SizeY is equal to yColBr  &gt;&gt;  CtbLog2SizeY, yColBr is less than pic_height_in_luma_samples and xColBr is less than pic_width_in_luma_samples, the following applies:</w:t>
      </w:r>
    </w:p>
    <w:p w:rsidR="00833D55" w:rsidRPr="00B24873" w:rsidDel="003C51E6" w:rsidRDefault="00833D55" w:rsidP="00833D55">
      <w:pPr>
        <w:numPr>
          <w:ilvl w:val="0"/>
          <w:numId w:val="58"/>
        </w:numPr>
        <w:tabs>
          <w:tab w:val="clear" w:pos="805"/>
          <w:tab w:val="clear" w:pos="1191"/>
          <w:tab w:val="clear" w:pos="1588"/>
          <w:tab w:val="left" w:pos="1620"/>
        </w:tabs>
        <w:ind w:left="1620" w:hanging="360"/>
        <w:rPr>
          <w:noProof/>
          <w:lang w:val="en-US" w:eastAsia="ko-KR"/>
        </w:rPr>
      </w:pPr>
      <w:r w:rsidRPr="00B24873" w:rsidDel="003C51E6">
        <w:rPr>
          <w:noProof/>
          <w:lang w:val="en-US" w:eastAsia="ko-KR"/>
        </w:rPr>
        <w:t>The variable colPb specifies the luma prediction block covering the modified location given by ( ( xColBr  &gt;&gt;  4 )  &lt;&lt;  4, ( yColBr  &gt;&gt;  4 )  &lt;&lt;  4 ) inside the collocated picture specified by ColPic.</w:t>
      </w:r>
    </w:p>
    <w:p w:rsidR="00833D55" w:rsidRPr="00B24873" w:rsidDel="003C51E6" w:rsidRDefault="00833D55" w:rsidP="00833D55">
      <w:pPr>
        <w:numPr>
          <w:ilvl w:val="0"/>
          <w:numId w:val="58"/>
        </w:numPr>
        <w:tabs>
          <w:tab w:val="clear" w:pos="805"/>
          <w:tab w:val="clear" w:pos="1191"/>
          <w:tab w:val="clear" w:pos="1588"/>
          <w:tab w:val="left" w:pos="1620"/>
        </w:tabs>
        <w:ind w:left="1620" w:hanging="360"/>
        <w:rPr>
          <w:noProof/>
          <w:lang w:val="en-US" w:eastAsia="ko-KR"/>
        </w:rPr>
      </w:pPr>
      <w:r w:rsidRPr="00B24873" w:rsidDel="003C51E6">
        <w:rPr>
          <w:noProof/>
          <w:lang w:val="en-US" w:eastAsia="ko-KR"/>
        </w:rPr>
        <w:t>The luma location ( xColPb, yColPb ) is set equal to the top-left sample of the collocated luma prediction block specified by colPb relative to the top-left luma sample of the collocated picture specified by ColPic.</w:t>
      </w:r>
    </w:p>
    <w:p w:rsidR="00833D55" w:rsidRPr="00B24873" w:rsidDel="003C51E6" w:rsidRDefault="00833D55" w:rsidP="00833D55">
      <w:pPr>
        <w:numPr>
          <w:ilvl w:val="0"/>
          <w:numId w:val="58"/>
        </w:numPr>
        <w:tabs>
          <w:tab w:val="clear" w:pos="805"/>
          <w:tab w:val="clear" w:pos="1191"/>
          <w:tab w:val="clear" w:pos="1588"/>
          <w:tab w:val="left" w:pos="1620"/>
        </w:tabs>
        <w:ind w:left="1620" w:hanging="360"/>
        <w:rPr>
          <w:noProof/>
          <w:lang w:val="en-US" w:eastAsia="ko-KR"/>
        </w:rPr>
      </w:pPr>
      <w:r w:rsidRPr="00B24873" w:rsidDel="003C51E6">
        <w:rPr>
          <w:noProof/>
          <w:lang w:val="en-US" w:eastAsia="ko-KR"/>
        </w:rPr>
        <w:t>The derivation process for collocated motion vectors as specified in clause </w:t>
      </w:r>
      <w:r w:rsidR="00B96C9A" w:rsidRPr="00617CB8" w:rsidDel="003C51E6">
        <w:rPr>
          <w:noProof/>
          <w:lang w:eastAsia="ko-KR"/>
        </w:rPr>
        <w:fldChar w:fldCharType="begin" w:fldLock="1"/>
      </w:r>
      <w:r w:rsidRPr="00B24873" w:rsidDel="003C51E6">
        <w:rPr>
          <w:noProof/>
          <w:lang w:val="en-US" w:eastAsia="ko-KR"/>
        </w:rPr>
        <w:instrText xml:space="preserve"> REF _Ref342330774 \r \h </w:instrText>
      </w:r>
      <w:r w:rsidR="00B96C9A" w:rsidRPr="00617CB8" w:rsidDel="003C51E6">
        <w:rPr>
          <w:noProof/>
          <w:lang w:eastAsia="ko-KR"/>
        </w:rPr>
      </w:r>
      <w:r w:rsidR="00B96C9A" w:rsidRPr="00617CB8" w:rsidDel="003C51E6">
        <w:rPr>
          <w:noProof/>
          <w:lang w:eastAsia="ko-KR"/>
        </w:rPr>
        <w:fldChar w:fldCharType="separate"/>
      </w:r>
      <w:r w:rsidRPr="00B24873" w:rsidDel="003C51E6">
        <w:rPr>
          <w:noProof/>
          <w:lang w:val="en-US" w:eastAsia="ko-KR"/>
        </w:rPr>
        <w:t>8.5.3.2.9</w:t>
      </w:r>
      <w:r w:rsidR="00B96C9A" w:rsidRPr="00617CB8" w:rsidDel="003C51E6">
        <w:rPr>
          <w:noProof/>
          <w:lang w:eastAsia="ko-KR"/>
        </w:rPr>
        <w:fldChar w:fldCharType="end"/>
      </w:r>
      <w:r w:rsidRPr="00B24873" w:rsidDel="003C51E6">
        <w:rPr>
          <w:noProof/>
          <w:lang w:val="en-US" w:eastAsia="ko-KR"/>
        </w:rPr>
        <w:t xml:space="preserve"> is invoked with currPb, colPb, ( xColPb, yColPb ) and refIdxLX as inputs, and the output is assigned to mvLXCol and availableFlagLXCol.</w:t>
      </w:r>
    </w:p>
    <w:p w:rsidR="00833D55" w:rsidRPr="00B24873" w:rsidDel="003C51E6" w:rsidRDefault="00833D55" w:rsidP="00833D55">
      <w:pPr>
        <w:numPr>
          <w:ilvl w:val="0"/>
          <w:numId w:val="58"/>
        </w:numPr>
        <w:tabs>
          <w:tab w:val="clear" w:pos="805"/>
          <w:tab w:val="clear" w:pos="1191"/>
          <w:tab w:val="left" w:pos="1260"/>
        </w:tabs>
        <w:ind w:left="1260"/>
        <w:rPr>
          <w:noProof/>
          <w:lang w:val="en-US" w:eastAsia="ko-KR"/>
        </w:rPr>
      </w:pPr>
      <w:r w:rsidRPr="00B24873" w:rsidDel="003C51E6">
        <w:rPr>
          <w:noProof/>
          <w:lang w:val="en-US" w:eastAsia="ko-KR"/>
        </w:rPr>
        <w:t>Otherwise, both components of mvLXCol are set equal to 0 and availableFlagLXCol is set equal to 0.</w:t>
      </w:r>
    </w:p>
    <w:p w:rsidR="00833D55" w:rsidRPr="00B24873" w:rsidDel="003C51E6" w:rsidRDefault="00833D55" w:rsidP="00833D55">
      <w:pPr>
        <w:numPr>
          <w:ilvl w:val="0"/>
          <w:numId w:val="293"/>
        </w:numPr>
        <w:tabs>
          <w:tab w:val="clear" w:pos="794"/>
          <w:tab w:val="left" w:pos="810"/>
        </w:tabs>
        <w:rPr>
          <w:noProof/>
          <w:lang w:val="en-US" w:eastAsia="ko-KR"/>
        </w:rPr>
      </w:pPr>
      <w:r w:rsidRPr="00B24873" w:rsidDel="003C51E6">
        <w:rPr>
          <w:noProof/>
          <w:lang w:val="en-US" w:eastAsia="ko-KR"/>
        </w:rPr>
        <w:t>When availableFlagLXCol is equal to 0, the central collocated motion vector is derived as follows:</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eastAsia="ko-KR"/>
        </w:rPr>
        <w:t>xColCtr = xPb + ( nPbW  &gt;&gt;  1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72</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eastAsia="ko-KR"/>
        </w:rPr>
        <w:t>yColCtr = yPb + ( nPbH  &gt;&gt;  1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73</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numPr>
          <w:ilvl w:val="0"/>
          <w:numId w:val="58"/>
        </w:numPr>
        <w:tabs>
          <w:tab w:val="clear" w:pos="805"/>
          <w:tab w:val="clear" w:pos="1191"/>
          <w:tab w:val="left" w:pos="1260"/>
        </w:tabs>
        <w:ind w:left="1260"/>
        <w:rPr>
          <w:noProof/>
          <w:lang w:val="en-US" w:eastAsia="ko-KR"/>
        </w:rPr>
      </w:pPr>
      <w:r w:rsidRPr="00B24873" w:rsidDel="003C51E6">
        <w:rPr>
          <w:noProof/>
          <w:lang w:val="en-US" w:eastAsia="ko-KR"/>
        </w:rPr>
        <w:t>The variable colPb specifies the luma prediction block covering the modified location given by ( ( xColCtr  &gt;&gt;  4 )  &lt;&lt;  4, ( yColCtr  &gt;&gt;  4 )  &lt;&lt;  4 ) inside the collocated picture specified by ColPic.</w:t>
      </w:r>
    </w:p>
    <w:p w:rsidR="00833D55" w:rsidRPr="00B24873" w:rsidDel="003C51E6" w:rsidRDefault="00833D55" w:rsidP="00833D55">
      <w:pPr>
        <w:numPr>
          <w:ilvl w:val="0"/>
          <w:numId w:val="58"/>
        </w:numPr>
        <w:tabs>
          <w:tab w:val="clear" w:pos="805"/>
          <w:tab w:val="clear" w:pos="1191"/>
          <w:tab w:val="left" w:pos="1260"/>
        </w:tabs>
        <w:ind w:left="1260"/>
        <w:rPr>
          <w:noProof/>
          <w:lang w:val="en-US" w:eastAsia="ko-KR"/>
        </w:rPr>
      </w:pPr>
      <w:r w:rsidRPr="00B24873" w:rsidDel="003C51E6">
        <w:rPr>
          <w:noProof/>
          <w:lang w:val="en-US" w:eastAsia="ko-KR"/>
        </w:rPr>
        <w:t>The luma location ( xColPb, yColPb ) is set equal to the top-left sample of the collocated luma prediction block specified by colPb relative to the top-left luma sample of the collocated picture specified by ColPic.</w:t>
      </w:r>
    </w:p>
    <w:p w:rsidR="00833D55" w:rsidRPr="00B24873" w:rsidDel="003C51E6" w:rsidRDefault="00833D55" w:rsidP="00833D55">
      <w:pPr>
        <w:numPr>
          <w:ilvl w:val="0"/>
          <w:numId w:val="58"/>
        </w:numPr>
        <w:tabs>
          <w:tab w:val="clear" w:pos="805"/>
          <w:tab w:val="clear" w:pos="1191"/>
          <w:tab w:val="left" w:pos="1260"/>
        </w:tabs>
        <w:ind w:left="1260"/>
        <w:rPr>
          <w:noProof/>
          <w:lang w:val="en-US" w:eastAsia="ko-KR"/>
        </w:rPr>
      </w:pPr>
      <w:r w:rsidRPr="00B24873" w:rsidDel="003C51E6">
        <w:rPr>
          <w:noProof/>
          <w:lang w:val="en-US" w:eastAsia="ko-KR"/>
        </w:rPr>
        <w:t>The derivation process for collocated motion vectors as specified in clause </w:t>
      </w:r>
      <w:r w:rsidR="00B96C9A" w:rsidRPr="00617CB8" w:rsidDel="003C51E6">
        <w:rPr>
          <w:noProof/>
          <w:lang w:eastAsia="ko-KR"/>
        </w:rPr>
        <w:fldChar w:fldCharType="begin" w:fldLock="1"/>
      </w:r>
      <w:r w:rsidRPr="00B24873" w:rsidDel="003C51E6">
        <w:rPr>
          <w:noProof/>
          <w:lang w:val="en-US" w:eastAsia="ko-KR"/>
        </w:rPr>
        <w:instrText xml:space="preserve"> REF _Ref342330774 \r \h </w:instrText>
      </w:r>
      <w:r w:rsidR="00B96C9A" w:rsidRPr="00617CB8" w:rsidDel="003C51E6">
        <w:rPr>
          <w:noProof/>
          <w:lang w:eastAsia="ko-KR"/>
        </w:rPr>
      </w:r>
      <w:r w:rsidR="00B96C9A" w:rsidRPr="00617CB8" w:rsidDel="003C51E6">
        <w:rPr>
          <w:noProof/>
          <w:lang w:eastAsia="ko-KR"/>
        </w:rPr>
        <w:fldChar w:fldCharType="separate"/>
      </w:r>
      <w:r w:rsidRPr="00B24873" w:rsidDel="003C51E6">
        <w:rPr>
          <w:noProof/>
          <w:lang w:val="en-US" w:eastAsia="ko-KR"/>
        </w:rPr>
        <w:t>8.5.3.2.9</w:t>
      </w:r>
      <w:r w:rsidR="00B96C9A" w:rsidRPr="00617CB8" w:rsidDel="003C51E6">
        <w:rPr>
          <w:noProof/>
          <w:lang w:eastAsia="ko-KR"/>
        </w:rPr>
        <w:fldChar w:fldCharType="end"/>
      </w:r>
      <w:r w:rsidRPr="00B24873" w:rsidDel="003C51E6">
        <w:rPr>
          <w:noProof/>
          <w:lang w:val="en-US" w:eastAsia="ko-KR"/>
        </w:rPr>
        <w:t xml:space="preserve"> is invoked with currPb, colPb, ( xColPb, yColPb ) and refIdxLX as inputs, and the output is assigned to mvLXCol and availableFlagLXCol.</w:t>
      </w:r>
    </w:p>
    <w:p w:rsidR="00564AA3" w:rsidRPr="00B24873" w:rsidDel="003C51E6" w:rsidRDefault="00833D55" w:rsidP="00D516A4">
      <w:pPr>
        <w:pStyle w:val="Heading5"/>
        <w:numPr>
          <w:ilvl w:val="4"/>
          <w:numId w:val="8"/>
        </w:numPr>
        <w:tabs>
          <w:tab w:val="clear" w:pos="907"/>
          <w:tab w:val="left" w:pos="851"/>
        </w:tabs>
        <w:ind w:left="851" w:hanging="851"/>
        <w:rPr>
          <w:noProof/>
          <w:lang w:val="en-US"/>
        </w:rPr>
      </w:pPr>
      <w:bookmarkStart w:id="2195" w:name="_Ref342330774"/>
      <w:r w:rsidRPr="00B24873" w:rsidDel="003C51E6">
        <w:rPr>
          <w:noProof/>
          <w:lang w:val="en-US"/>
        </w:rPr>
        <w:t>Derivation process for collocated motion vectors</w:t>
      </w:r>
      <w:bookmarkEnd w:id="2195"/>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a variable currPb specifying the current prediction block,</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a variable colPb specifying the collocated prediction block inside the collocated picture specified by ColPic,</w:t>
      </w:r>
    </w:p>
    <w:p w:rsidR="00833D55" w:rsidRPr="00B24873" w:rsidDel="003C51E6" w:rsidRDefault="00833D55" w:rsidP="00833D55">
      <w:pPr>
        <w:numPr>
          <w:ilvl w:val="0"/>
          <w:numId w:val="55"/>
        </w:numPr>
        <w:rPr>
          <w:noProof/>
          <w:lang w:val="en-US" w:eastAsia="ko-KR"/>
        </w:rPr>
      </w:pPr>
      <w:r w:rsidRPr="00B24873" w:rsidDel="003C51E6">
        <w:rPr>
          <w:noProof/>
          <w:lang w:val="en-US" w:eastAsia="ko-KR"/>
        </w:rPr>
        <w:t>a luma location ( xColPb, yColPb ) specifying the top-left sample of the collocated luma prediction block specified by colPb relative to the top-left luma sample of the collocated picture specified by ColPic,</w:t>
      </w:r>
    </w:p>
    <w:p w:rsidR="00833D55" w:rsidRPr="00B24873" w:rsidDel="003C51E6" w:rsidRDefault="00833D55" w:rsidP="00833D55">
      <w:pPr>
        <w:numPr>
          <w:ilvl w:val="0"/>
          <w:numId w:val="55"/>
        </w:numPr>
        <w:tabs>
          <w:tab w:val="clear" w:pos="794"/>
        </w:tabs>
        <w:rPr>
          <w:noProof/>
          <w:lang w:val="en-US" w:eastAsia="ko-KR"/>
        </w:rPr>
      </w:pPr>
      <w:r w:rsidRPr="00B24873" w:rsidDel="003C51E6">
        <w:rPr>
          <w:noProof/>
          <w:lang w:val="en-US" w:eastAsia="ko-KR"/>
        </w:rPr>
        <w:t>a reference index refIdxLX, with X being 0 or 1.</w:t>
      </w:r>
    </w:p>
    <w:p w:rsidR="00833D55" w:rsidRPr="00B24873" w:rsidDel="003C51E6" w:rsidRDefault="00833D55" w:rsidP="00833D55">
      <w:pPr>
        <w:rPr>
          <w:noProof/>
          <w:lang w:val="en-US" w:eastAsia="ko-KR"/>
        </w:rPr>
      </w:pPr>
      <w:r w:rsidRPr="00B24873" w:rsidDel="003C51E6">
        <w:rPr>
          <w:noProof/>
          <w:lang w:val="en-US" w:eastAsia="ko-KR"/>
        </w:rPr>
        <w:t>Outputs of this process are:</w:t>
      </w:r>
    </w:p>
    <w:p w:rsidR="00833D55" w:rsidRPr="00B24873" w:rsidDel="003C51E6" w:rsidRDefault="00833D55" w:rsidP="00833D55">
      <w:pPr>
        <w:numPr>
          <w:ilvl w:val="0"/>
          <w:numId w:val="55"/>
        </w:numPr>
        <w:tabs>
          <w:tab w:val="clear" w:pos="794"/>
        </w:tabs>
        <w:rPr>
          <w:noProof/>
          <w:lang w:val="en-US" w:eastAsia="ko-KR"/>
        </w:rPr>
      </w:pPr>
      <w:r w:rsidRPr="00B24873" w:rsidDel="003C51E6">
        <w:rPr>
          <w:noProof/>
          <w:lang w:val="en-US" w:eastAsia="ko-KR"/>
        </w:rPr>
        <w:t>the motion vector prediction mvLXCol,</w:t>
      </w:r>
    </w:p>
    <w:p w:rsidR="00833D55" w:rsidRPr="00B24873" w:rsidDel="003C51E6" w:rsidRDefault="00833D55" w:rsidP="00833D55">
      <w:pPr>
        <w:numPr>
          <w:ilvl w:val="0"/>
          <w:numId w:val="55"/>
        </w:numPr>
        <w:tabs>
          <w:tab w:val="clear" w:pos="794"/>
        </w:tabs>
        <w:rPr>
          <w:noProof/>
          <w:lang w:val="es-ES_tradnl" w:eastAsia="ko-KR"/>
        </w:rPr>
      </w:pPr>
      <w:r w:rsidRPr="00B24873" w:rsidDel="003C51E6">
        <w:rPr>
          <w:noProof/>
          <w:lang w:val="es-ES_tradnl" w:eastAsia="ko-KR"/>
        </w:rPr>
        <w:t>the availability flag availableFlagLXCol.</w:t>
      </w:r>
    </w:p>
    <w:p w:rsidR="00833D55" w:rsidRPr="00B24873" w:rsidDel="003C51E6" w:rsidRDefault="00833D55" w:rsidP="00833D55">
      <w:pPr>
        <w:rPr>
          <w:noProof/>
          <w:lang w:val="en-US" w:eastAsia="ko-KR"/>
        </w:rPr>
      </w:pPr>
      <w:r w:rsidRPr="00B24873" w:rsidDel="003C51E6">
        <w:rPr>
          <w:noProof/>
          <w:lang w:val="en-US" w:eastAsia="ko-KR"/>
        </w:rPr>
        <w:t>The variable currPic specifies the current picture.</w:t>
      </w:r>
    </w:p>
    <w:p w:rsidR="00833D55" w:rsidRPr="00B24873" w:rsidDel="003C51E6" w:rsidRDefault="00833D55" w:rsidP="00833D55">
      <w:pPr>
        <w:tabs>
          <w:tab w:val="clear" w:pos="794"/>
        </w:tabs>
        <w:rPr>
          <w:noProof/>
          <w:lang w:val="en-US" w:eastAsia="ko-KR"/>
        </w:rPr>
      </w:pPr>
      <w:r w:rsidRPr="00B24873" w:rsidDel="003C51E6">
        <w:rPr>
          <w:noProof/>
          <w:lang w:val="en-US" w:eastAsia="ko-KR"/>
        </w:rPr>
        <w:t>The arrays p</w:t>
      </w:r>
      <w:r w:rsidRPr="00B24873" w:rsidDel="003C51E6">
        <w:rPr>
          <w:noProof/>
          <w:lang w:val="en-US"/>
        </w:rPr>
        <w:t xml:space="preserve">redFlagL0Col[ x ][ y ], mvL0Col[ x ][ y ] and refIdxL0Col[ x ][ y ] are set equal to PredFlagL0[ x ][ y ], MvL0[ x ][ y ] and RefIdxL0[ x ][ y ], </w:t>
      </w:r>
      <w:r w:rsidRPr="00B24873" w:rsidDel="003C51E6">
        <w:rPr>
          <w:noProof/>
          <w:lang w:val="en-US" w:eastAsia="ko-KR"/>
        </w:rPr>
        <w:t xml:space="preserve">respectively, of </w:t>
      </w:r>
      <w:r w:rsidRPr="00B24873" w:rsidDel="003C51E6">
        <w:rPr>
          <w:noProof/>
          <w:lang w:val="en-US"/>
        </w:rPr>
        <w:t>the collocated picture specified by ColPic, and t</w:t>
      </w:r>
      <w:r w:rsidRPr="00B24873" w:rsidDel="003C51E6">
        <w:rPr>
          <w:noProof/>
          <w:lang w:val="en-US" w:eastAsia="ko-KR"/>
        </w:rPr>
        <w:t>he arrays p</w:t>
      </w:r>
      <w:r w:rsidRPr="00B24873" w:rsidDel="003C51E6">
        <w:rPr>
          <w:noProof/>
          <w:lang w:val="en-US"/>
        </w:rPr>
        <w:t xml:space="preserve">redFlagL1Col[ x ][ y ], mvL1Col[ x ][ y ] and refIdxL1Col[ x ][ y ] are set equal to PredFlagL1[ x ][ y ], MvL1[ x ][ y ] and RefIdxL1[ x ][ y ], </w:t>
      </w:r>
      <w:r w:rsidRPr="00B24873" w:rsidDel="003C51E6">
        <w:rPr>
          <w:noProof/>
          <w:lang w:val="en-US" w:eastAsia="ko-KR"/>
        </w:rPr>
        <w:t xml:space="preserve">respectively, of </w:t>
      </w:r>
      <w:r w:rsidRPr="00B24873" w:rsidDel="003C51E6">
        <w:rPr>
          <w:noProof/>
          <w:lang w:val="en-US"/>
        </w:rPr>
        <w:t>the collocated picture specified by ColPic</w:t>
      </w:r>
      <w:r w:rsidRPr="00B24873" w:rsidDel="003C51E6">
        <w:rPr>
          <w:noProof/>
          <w:lang w:val="en-US" w:eastAsia="ko-KR"/>
        </w:rPr>
        <w:t>.</w:t>
      </w:r>
    </w:p>
    <w:p w:rsidR="00833D55" w:rsidRPr="00B24873" w:rsidDel="003C51E6" w:rsidRDefault="00833D55" w:rsidP="00833D55">
      <w:pPr>
        <w:tabs>
          <w:tab w:val="clear" w:pos="794"/>
        </w:tabs>
        <w:rPr>
          <w:noProof/>
          <w:lang w:val="en-US" w:eastAsia="ko-KR"/>
        </w:rPr>
      </w:pPr>
      <w:r w:rsidRPr="00B24873" w:rsidDel="003C51E6">
        <w:rPr>
          <w:noProof/>
          <w:lang w:val="en-US" w:eastAsia="ko-KR"/>
        </w:rPr>
        <w:t>The variables mvLXCol and availableFlagLXCol are derived as follows:</w:t>
      </w:r>
    </w:p>
    <w:p w:rsidR="00833D55" w:rsidRPr="00B24873" w:rsidDel="003C51E6" w:rsidRDefault="00833D55" w:rsidP="00833D55">
      <w:pPr>
        <w:numPr>
          <w:ilvl w:val="0"/>
          <w:numId w:val="58"/>
        </w:numPr>
        <w:tabs>
          <w:tab w:val="clear" w:pos="805"/>
          <w:tab w:val="clear" w:pos="1191"/>
          <w:tab w:val="left" w:pos="360"/>
        </w:tabs>
        <w:ind w:left="360" w:hanging="360"/>
        <w:rPr>
          <w:noProof/>
          <w:lang w:val="en-US" w:eastAsia="ko-KR"/>
        </w:rPr>
      </w:pPr>
      <w:r w:rsidRPr="00B24873" w:rsidDel="003C51E6">
        <w:rPr>
          <w:noProof/>
          <w:lang w:val="en-US" w:eastAsia="ko-KR"/>
        </w:rPr>
        <w:t xml:space="preserve">If colPb is coded in an intra prediction mode, both components of </w:t>
      </w:r>
      <w:r w:rsidRPr="00B24873" w:rsidDel="003C51E6">
        <w:rPr>
          <w:noProof/>
          <w:lang w:val="en-US"/>
        </w:rPr>
        <w:t>mvLX</w:t>
      </w:r>
      <w:r w:rsidRPr="00B24873" w:rsidDel="003C51E6">
        <w:rPr>
          <w:noProof/>
          <w:lang w:val="en-US" w:eastAsia="ko-KR"/>
        </w:rPr>
        <w:t>Col are set equal to 0 and availableFlagLXCol is set equal to 0.</w:t>
      </w:r>
    </w:p>
    <w:p w:rsidR="00833D55" w:rsidRPr="00B24873" w:rsidDel="003C51E6" w:rsidRDefault="00833D55" w:rsidP="00833D55">
      <w:pPr>
        <w:numPr>
          <w:ilvl w:val="0"/>
          <w:numId w:val="58"/>
        </w:numPr>
        <w:tabs>
          <w:tab w:val="clear" w:pos="805"/>
          <w:tab w:val="clear" w:pos="1191"/>
          <w:tab w:val="left" w:pos="360"/>
        </w:tabs>
        <w:ind w:left="360" w:hanging="360"/>
        <w:rPr>
          <w:noProof/>
          <w:lang w:val="en-US" w:eastAsia="ko-KR"/>
        </w:rPr>
      </w:pPr>
      <w:r w:rsidRPr="00B24873" w:rsidDel="003C51E6">
        <w:rPr>
          <w:noProof/>
          <w:lang w:val="en-US" w:eastAsia="ko-KR"/>
        </w:rPr>
        <w:t>Otherwise, the motion vector mvCol, the reference index refIdxCol and the reference list identifier listCol are derived as follows:</w:t>
      </w:r>
    </w:p>
    <w:p w:rsidR="00833D55" w:rsidRPr="00B24873" w:rsidDel="003C51E6" w:rsidRDefault="00833D55" w:rsidP="00833D55">
      <w:pPr>
        <w:numPr>
          <w:ilvl w:val="1"/>
          <w:numId w:val="68"/>
        </w:numPr>
        <w:tabs>
          <w:tab w:val="clear" w:pos="800"/>
          <w:tab w:val="clear" w:pos="1191"/>
          <w:tab w:val="clear" w:pos="1588"/>
          <w:tab w:val="left" w:pos="720"/>
        </w:tabs>
        <w:ind w:left="720" w:hanging="360"/>
        <w:rPr>
          <w:noProof/>
          <w:lang w:val="en-US"/>
        </w:rPr>
      </w:pPr>
      <w:r w:rsidRPr="00B24873" w:rsidDel="003C51E6">
        <w:rPr>
          <w:noProof/>
          <w:lang w:val="en-US"/>
        </w:rPr>
        <w:t>If predFlagL0Col[ xColPb ][ yColPb ] is equal to 0, mvCol, refIdxCol and listCol are set equal to mvL1Col[ xColPb ][ yColPb ], refIdxL1Col[ xColPb ][ yColPb ] and L1, respectively.</w:t>
      </w:r>
    </w:p>
    <w:p w:rsidR="00833D55" w:rsidRPr="00B24873" w:rsidDel="003C51E6" w:rsidRDefault="00833D55" w:rsidP="00833D55">
      <w:pPr>
        <w:numPr>
          <w:ilvl w:val="1"/>
          <w:numId w:val="68"/>
        </w:numPr>
        <w:tabs>
          <w:tab w:val="clear" w:pos="800"/>
          <w:tab w:val="clear" w:pos="1191"/>
          <w:tab w:val="clear" w:pos="1588"/>
          <w:tab w:val="left" w:pos="720"/>
        </w:tabs>
        <w:ind w:left="720" w:hanging="360"/>
        <w:rPr>
          <w:noProof/>
          <w:lang w:val="en-US" w:eastAsia="ko-KR"/>
        </w:rPr>
      </w:pPr>
      <w:r w:rsidRPr="00B24873" w:rsidDel="003C51E6">
        <w:rPr>
          <w:noProof/>
          <w:lang w:val="en-US"/>
        </w:rPr>
        <w:t xml:space="preserve">Otherwise, if predFlagL0Col[ xColPb ][ yColPb ] is equal to 1 and </w:t>
      </w:r>
      <w:r w:rsidRPr="00B24873" w:rsidDel="003C51E6">
        <w:rPr>
          <w:noProof/>
          <w:lang w:val="en-US" w:eastAsia="ko-KR"/>
        </w:rPr>
        <w:t>predFlagL1Col[ xColPb ][ yColPb ] is equal to 0, mvCol, refIdxCol and listCol are set equal to mvL0Col[ xColPb ][ yColPb ], refIdxL0Col[ xColPb ][ yColPb ] and L0, respectively.</w:t>
      </w:r>
    </w:p>
    <w:p w:rsidR="00833D55" w:rsidRPr="00B24873" w:rsidDel="003C51E6" w:rsidRDefault="00833D55" w:rsidP="00833D55">
      <w:pPr>
        <w:numPr>
          <w:ilvl w:val="1"/>
          <w:numId w:val="68"/>
        </w:numPr>
        <w:tabs>
          <w:tab w:val="clear" w:pos="800"/>
          <w:tab w:val="clear" w:pos="1191"/>
          <w:tab w:val="clear" w:pos="1588"/>
          <w:tab w:val="left" w:pos="720"/>
        </w:tabs>
        <w:ind w:left="720" w:hanging="360"/>
        <w:rPr>
          <w:noProof/>
          <w:lang w:val="en-US" w:eastAsia="ko-KR"/>
        </w:rPr>
      </w:pPr>
      <w:r w:rsidRPr="00B24873" w:rsidDel="003C51E6">
        <w:rPr>
          <w:noProof/>
          <w:lang w:val="en-US" w:eastAsia="ko-KR"/>
        </w:rPr>
        <w:t>Otherwise (</w:t>
      </w:r>
      <w:r w:rsidRPr="00B24873" w:rsidDel="003C51E6">
        <w:rPr>
          <w:noProof/>
          <w:lang w:val="en-US"/>
        </w:rPr>
        <w:t xml:space="preserve">predFlagL0Col[ xColPb ][ yColPb ] is equal to 1 and </w:t>
      </w:r>
      <w:r w:rsidRPr="00B24873" w:rsidDel="003C51E6">
        <w:rPr>
          <w:noProof/>
          <w:lang w:val="en-US" w:eastAsia="ko-KR"/>
        </w:rPr>
        <w:t>predFlagL1Col[ xColPb ][ yColPb ] is equal to 1), the following assignments are made:</w:t>
      </w:r>
    </w:p>
    <w:p w:rsidR="00833D55" w:rsidRPr="00B24873" w:rsidDel="003C51E6" w:rsidRDefault="00833D55" w:rsidP="00833D55">
      <w:pPr>
        <w:numPr>
          <w:ilvl w:val="3"/>
          <w:numId w:val="105"/>
        </w:numPr>
        <w:tabs>
          <w:tab w:val="clear" w:pos="794"/>
          <w:tab w:val="clear" w:pos="1191"/>
          <w:tab w:val="clear" w:pos="1600"/>
          <w:tab w:val="clear" w:pos="1985"/>
          <w:tab w:val="num" w:pos="1080"/>
        </w:tabs>
        <w:ind w:left="1080" w:hanging="360"/>
        <w:rPr>
          <w:noProof/>
          <w:lang w:val="en-US" w:eastAsia="ko-KR"/>
        </w:rPr>
      </w:pPr>
      <w:r w:rsidRPr="00B24873" w:rsidDel="003C51E6">
        <w:rPr>
          <w:noProof/>
          <w:lang w:val="en-US" w:eastAsia="ko-KR"/>
        </w:rPr>
        <w:t>If NoBackwardPredFlag is equal to 1, mvCol, refIdxCol and listCol are set equal to mvLXCol[ xColPb ][ yColPb ], refIdxLXCol[ xColPb ][ yColPb ] and LX, respectively.</w:t>
      </w:r>
    </w:p>
    <w:p w:rsidR="00833D55" w:rsidRPr="00B24873" w:rsidDel="003C51E6" w:rsidRDefault="00833D55" w:rsidP="00833D55">
      <w:pPr>
        <w:numPr>
          <w:ilvl w:val="3"/>
          <w:numId w:val="105"/>
        </w:numPr>
        <w:tabs>
          <w:tab w:val="clear" w:pos="794"/>
          <w:tab w:val="clear" w:pos="1191"/>
          <w:tab w:val="clear" w:pos="1600"/>
          <w:tab w:val="clear" w:pos="1985"/>
          <w:tab w:val="num" w:pos="1080"/>
        </w:tabs>
        <w:ind w:left="1080" w:hanging="360"/>
        <w:rPr>
          <w:noProof/>
          <w:lang w:val="en-US" w:eastAsia="ko-KR"/>
        </w:rPr>
      </w:pPr>
      <w:r w:rsidRPr="00B24873" w:rsidDel="003C51E6">
        <w:rPr>
          <w:noProof/>
          <w:lang w:val="en-US" w:eastAsia="ko-KR"/>
        </w:rPr>
        <w:t>Otherwise, mvCol, refIdxCol and listCol are set equal to mvLNCol[ xColPb ][ yColPb ], refIdxLNCol[ xColPb ][ yColPb ] and LN, respectively, with N being the value of collocated_from_l0_flag.</w:t>
      </w:r>
    </w:p>
    <w:p w:rsidR="00833D55" w:rsidRPr="00B24873" w:rsidDel="003C51E6" w:rsidRDefault="00833D55" w:rsidP="00833D55">
      <w:pPr>
        <w:tabs>
          <w:tab w:val="clear" w:pos="794"/>
        </w:tabs>
        <w:ind w:left="360"/>
        <w:rPr>
          <w:noProof/>
          <w:lang w:val="en-US" w:eastAsia="ko-KR"/>
        </w:rPr>
      </w:pPr>
      <w:r w:rsidRPr="00B24873" w:rsidDel="003C51E6">
        <w:rPr>
          <w:noProof/>
          <w:lang w:val="en-US" w:eastAsia="ko-KR"/>
        </w:rPr>
        <w:t>and mvLXCol and availableFlagLXCol are derived as follows:</w:t>
      </w:r>
    </w:p>
    <w:p w:rsidR="00833D55" w:rsidRPr="00B24873" w:rsidDel="003C51E6" w:rsidRDefault="00833D55" w:rsidP="00833D55">
      <w:pPr>
        <w:numPr>
          <w:ilvl w:val="1"/>
          <w:numId w:val="68"/>
        </w:numPr>
        <w:tabs>
          <w:tab w:val="clear" w:pos="800"/>
          <w:tab w:val="clear" w:pos="1191"/>
          <w:tab w:val="clear" w:pos="1588"/>
          <w:tab w:val="left" w:pos="720"/>
        </w:tabs>
        <w:ind w:left="720" w:hanging="360"/>
        <w:rPr>
          <w:noProof/>
          <w:lang w:val="en-US" w:eastAsia="ko-KR"/>
        </w:rPr>
      </w:pPr>
      <w:r w:rsidRPr="00B24873" w:rsidDel="003C51E6">
        <w:rPr>
          <w:noProof/>
          <w:lang w:val="en-US" w:eastAsia="ko-KR"/>
        </w:rPr>
        <w:t>If LongTermRefPic( currPic, currPb, refIdxLX, LX ) is not equal to LongTermRefPic( ColPic, colPb, refIdxCol, listCol ), both components of mvLXCol are set equal to 0 and availableFlagLXCol is set equal to 0.</w:t>
      </w:r>
    </w:p>
    <w:p w:rsidR="00833D55" w:rsidRPr="00B24873" w:rsidDel="003C51E6" w:rsidRDefault="00833D55" w:rsidP="00833D55">
      <w:pPr>
        <w:numPr>
          <w:ilvl w:val="1"/>
          <w:numId w:val="68"/>
        </w:numPr>
        <w:tabs>
          <w:tab w:val="clear" w:pos="800"/>
          <w:tab w:val="clear" w:pos="1191"/>
          <w:tab w:val="clear" w:pos="1588"/>
          <w:tab w:val="left" w:pos="720"/>
        </w:tabs>
        <w:ind w:left="720" w:hanging="360"/>
        <w:rPr>
          <w:noProof/>
          <w:lang w:val="en-US" w:eastAsia="ko-KR"/>
        </w:rPr>
      </w:pPr>
      <w:r w:rsidRPr="00B24873" w:rsidDel="003C51E6">
        <w:rPr>
          <w:noProof/>
          <w:lang w:val="en-US" w:eastAsia="ko-KR"/>
        </w:rPr>
        <w:t>Otherwise, the variable availableFlagLXCol is set equal to 1, refPicListCol[ refIdxCol ] is set to be the picture with reference index refIdxCol in the reference picture list listCol of the slice containing prediction block colPb in the collocated picture specified by ColPic, and the following applies:</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rPr>
        <w:t>colPocDiff = DiffPicOrderCnt( ColPic, </w:t>
      </w:r>
      <w:r w:rsidRPr="00B24873" w:rsidDel="003C51E6">
        <w:rPr>
          <w:noProof/>
          <w:lang w:val="en-US" w:eastAsia="ko-KR"/>
        </w:rPr>
        <w:t>refPicListCol[ refIdxCol ]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74</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eastAsia="ko-KR"/>
        </w:rPr>
        <w:t>currPocDiff = DiffPicOrderCnt( currPic, RefPicListX[ refIdxLX ]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75</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numPr>
          <w:ilvl w:val="3"/>
          <w:numId w:val="105"/>
        </w:numPr>
        <w:tabs>
          <w:tab w:val="clear" w:pos="794"/>
          <w:tab w:val="clear" w:pos="1191"/>
          <w:tab w:val="clear" w:pos="1600"/>
          <w:tab w:val="clear" w:pos="1985"/>
          <w:tab w:val="num" w:pos="1080"/>
        </w:tabs>
        <w:ind w:left="1080" w:hanging="360"/>
        <w:rPr>
          <w:noProof/>
          <w:lang w:val="en-US"/>
        </w:rPr>
      </w:pPr>
      <w:r w:rsidRPr="00B24873" w:rsidDel="003C51E6">
        <w:rPr>
          <w:noProof/>
          <w:lang w:val="en-US"/>
        </w:rPr>
        <w:t xml:space="preserve">If RefPicListX[ refIdxLX ] is a long-term reference picture, or colPocDiff is equal to </w:t>
      </w:r>
      <w:r w:rsidRPr="00B24873" w:rsidDel="003C51E6">
        <w:rPr>
          <w:noProof/>
          <w:lang w:val="en-US" w:eastAsia="ko-KR"/>
        </w:rPr>
        <w:t>currPocDiff</w:t>
      </w:r>
      <w:r w:rsidRPr="00B24873" w:rsidDel="003C51E6">
        <w:rPr>
          <w:noProof/>
          <w:lang w:val="en-US"/>
        </w:rPr>
        <w:t>,</w:t>
      </w:r>
      <w:r w:rsidRPr="00B24873" w:rsidDel="003C51E6">
        <w:rPr>
          <w:noProof/>
          <w:lang w:val="en-US" w:eastAsia="ko-KR"/>
        </w:rPr>
        <w:t xml:space="preserve"> mvLXCol is derived as follows:</w:t>
      </w:r>
    </w:p>
    <w:p w:rsidR="00833D55" w:rsidRPr="00B24873" w:rsidDel="003C51E6" w:rsidRDefault="00833D55" w:rsidP="00833D55">
      <w:pPr>
        <w:pStyle w:val="Equation"/>
        <w:tabs>
          <w:tab w:val="clear" w:pos="4849"/>
        </w:tabs>
        <w:ind w:left="1588"/>
        <w:rPr>
          <w:noProof/>
          <w:lang w:val="es-ES_tradnl" w:eastAsia="ko-KR"/>
        </w:rPr>
      </w:pPr>
      <w:r w:rsidRPr="00B24873" w:rsidDel="003C51E6">
        <w:rPr>
          <w:noProof/>
          <w:lang w:val="es-ES_tradnl" w:eastAsia="ko-KR"/>
        </w:rPr>
        <w:t>mvLXCol = mvCol</w:t>
      </w:r>
      <w:r w:rsidRPr="00B24873" w:rsidDel="003C51E6">
        <w:rPr>
          <w:noProof/>
          <w:lang w:val="es-ES_tradnl" w:eastAsia="ko-KR"/>
        </w:rPr>
        <w:tab/>
        <w:t>(</w:t>
      </w:r>
      <w:r w:rsidR="00B96C9A" w:rsidRPr="00617CB8" w:rsidDel="003C51E6">
        <w:rPr>
          <w:noProof/>
          <w:lang w:eastAsia="ko-KR"/>
        </w:rPr>
        <w:fldChar w:fldCharType="begin" w:fldLock="1"/>
      </w:r>
      <w:r w:rsidRPr="00B24873" w:rsidDel="003C51E6">
        <w:rPr>
          <w:noProof/>
          <w:lang w:val="es-ES_tradnl" w:eastAsia="ko-KR"/>
        </w:rPr>
        <w:instrText xml:space="preserve"> STYLEREF 1 \s </w:instrText>
      </w:r>
      <w:r w:rsidR="00B96C9A" w:rsidRPr="00617CB8" w:rsidDel="003C51E6">
        <w:rPr>
          <w:noProof/>
          <w:lang w:eastAsia="ko-KR"/>
        </w:rPr>
        <w:fldChar w:fldCharType="separate"/>
      </w:r>
      <w:r w:rsidRPr="00B24873" w:rsidDel="003C51E6">
        <w:rPr>
          <w:noProof/>
          <w:lang w:val="es-ES_tradnl" w:eastAsia="ko-KR"/>
        </w:rPr>
        <w:t>8</w:t>
      </w:r>
      <w:r w:rsidR="00B96C9A" w:rsidRPr="00617CB8" w:rsidDel="003C51E6">
        <w:rPr>
          <w:noProof/>
          <w:lang w:eastAsia="ko-KR"/>
        </w:rPr>
        <w:fldChar w:fldCharType="end"/>
      </w:r>
      <w:r w:rsidRPr="00B24873" w:rsidDel="003C51E6">
        <w:rPr>
          <w:noProof/>
          <w:lang w:val="es-ES_tradnl" w:eastAsia="ko-KR"/>
        </w:rPr>
        <w:noBreakHyphen/>
      </w:r>
      <w:r w:rsidR="00B96C9A" w:rsidRPr="00617CB8" w:rsidDel="003C51E6">
        <w:rPr>
          <w:noProof/>
          <w:lang w:eastAsia="ko-KR"/>
        </w:rPr>
        <w:fldChar w:fldCharType="begin" w:fldLock="1"/>
      </w:r>
      <w:r w:rsidRPr="00B24873" w:rsidDel="003C51E6">
        <w:rPr>
          <w:noProof/>
          <w:lang w:val="es-ES_tradnl" w:eastAsia="ko-KR"/>
        </w:rPr>
        <w:instrText xml:space="preserve"> SEQ Equation \* ARABIC \s 1 </w:instrText>
      </w:r>
      <w:r w:rsidR="00B96C9A" w:rsidRPr="00617CB8" w:rsidDel="003C51E6">
        <w:rPr>
          <w:noProof/>
          <w:lang w:eastAsia="ko-KR"/>
        </w:rPr>
        <w:fldChar w:fldCharType="separate"/>
      </w:r>
      <w:r w:rsidRPr="00B24873" w:rsidDel="003C51E6">
        <w:rPr>
          <w:noProof/>
          <w:lang w:val="es-ES_tradnl" w:eastAsia="ko-KR"/>
        </w:rPr>
        <w:t>176</w:t>
      </w:r>
      <w:r w:rsidR="00B96C9A" w:rsidRPr="00617CB8" w:rsidDel="003C51E6">
        <w:rPr>
          <w:noProof/>
          <w:lang w:eastAsia="ko-KR"/>
        </w:rPr>
        <w:fldChar w:fldCharType="end"/>
      </w:r>
      <w:r w:rsidRPr="00B24873" w:rsidDel="003C51E6">
        <w:rPr>
          <w:noProof/>
          <w:lang w:val="es-ES_tradnl" w:eastAsia="ko-KR"/>
        </w:rPr>
        <w:t>)</w:t>
      </w:r>
    </w:p>
    <w:p w:rsidR="00833D55" w:rsidRPr="00B24873" w:rsidDel="003C51E6" w:rsidRDefault="00833D55" w:rsidP="00833D55">
      <w:pPr>
        <w:numPr>
          <w:ilvl w:val="3"/>
          <w:numId w:val="105"/>
        </w:numPr>
        <w:tabs>
          <w:tab w:val="clear" w:pos="794"/>
          <w:tab w:val="clear" w:pos="1191"/>
          <w:tab w:val="clear" w:pos="1600"/>
          <w:tab w:val="clear" w:pos="1985"/>
          <w:tab w:val="num" w:pos="1080"/>
        </w:tabs>
        <w:ind w:left="1080" w:hanging="360"/>
        <w:rPr>
          <w:noProof/>
          <w:lang w:val="en-US"/>
        </w:rPr>
      </w:pPr>
      <w:r w:rsidRPr="00B24873" w:rsidDel="003C51E6">
        <w:rPr>
          <w:noProof/>
          <w:lang w:val="en-US"/>
        </w:rPr>
        <w:t>Otherwise, mvLXCol is derived as a scaled version of the motion vector mvCol as follows:</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eastAsia="ko-KR"/>
        </w:rPr>
        <w:t>tx = ( 16384 + ( Abs( td )  &gt;&gt;  1 ) ) / td</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77</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eastAsia="ko-KR"/>
        </w:rPr>
        <w:t>distScaleFactor = Clip3( −4096, 4095, ( tb * tx + 32 )  &gt;&gt;  6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78</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4849"/>
          <w:tab w:val="left" w:pos="1890"/>
          <w:tab w:val="left" w:pos="2250"/>
          <w:tab w:val="left" w:pos="2610"/>
          <w:tab w:val="left" w:pos="2880"/>
        </w:tabs>
        <w:ind w:left="1588"/>
        <w:rPr>
          <w:noProof/>
          <w:lang w:val="en-US" w:eastAsia="ko-KR"/>
        </w:rPr>
      </w:pPr>
      <w:r w:rsidRPr="00B24873" w:rsidDel="003C51E6">
        <w:rPr>
          <w:noProof/>
          <w:lang w:val="en-US" w:eastAsia="ko-KR"/>
        </w:rPr>
        <w:t>mvLXCol =  Clip3(</w:t>
      </w:r>
      <w:r w:rsidRPr="00B24873" w:rsidDel="003C51E6">
        <w:rPr>
          <w:rFonts w:eastAsia="MS Mincho"/>
          <w:noProof/>
          <w:lang w:val="en-US" w:eastAsia="ja-JP"/>
        </w:rPr>
        <w:t> </w:t>
      </w:r>
      <w:r w:rsidRPr="00B24873" w:rsidDel="003C51E6">
        <w:rPr>
          <w:noProof/>
          <w:lang w:val="en-US" w:eastAsia="ko-KR"/>
        </w:rPr>
        <w:t>−32768, 32767, Sign( distScaleFactor * mvCol ) * </w:t>
      </w:r>
      <w:r w:rsidRPr="00B24873" w:rsidDel="003C51E6">
        <w:rPr>
          <w:noProof/>
          <w:lang w:val="en-US" w:eastAsia="ko-KR"/>
        </w:rPr>
        <w:br/>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t>( ( Abs( distScaleFactor * mvCol ) + 127 )  &gt;&gt;  8 )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79</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tabs>
          <w:tab w:val="clear" w:pos="794"/>
          <w:tab w:val="clear" w:pos="1191"/>
        </w:tabs>
        <w:ind w:left="1200"/>
        <w:rPr>
          <w:noProof/>
          <w:lang w:val="en-US"/>
        </w:rPr>
      </w:pPr>
      <w:r w:rsidRPr="00B24873" w:rsidDel="003C51E6">
        <w:rPr>
          <w:noProof/>
          <w:lang w:val="en-US"/>
        </w:rPr>
        <w:t>where td and tb are derived as follows:</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eastAsia="ko-KR"/>
        </w:rPr>
        <w:t>td = Clip3( −128, 127, colPocDiff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80</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4849"/>
        </w:tabs>
        <w:ind w:left="1588"/>
        <w:rPr>
          <w:noProof/>
          <w:lang w:val="en-US" w:eastAsia="ko-KR"/>
        </w:rPr>
      </w:pPr>
      <w:r w:rsidRPr="00B24873" w:rsidDel="003C51E6">
        <w:rPr>
          <w:noProof/>
          <w:lang w:val="en-US" w:eastAsia="ko-KR"/>
        </w:rPr>
        <w:t>tb = Clip3( −128, 127, currPocDiff )</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81</w:t>
      </w:r>
      <w:r w:rsidR="00B96C9A" w:rsidRPr="00617CB8" w:rsidDel="003C51E6">
        <w:rPr>
          <w:noProof/>
          <w:lang w:eastAsia="ko-KR"/>
        </w:rPr>
        <w:fldChar w:fldCharType="end"/>
      </w:r>
      <w:r w:rsidRPr="00B24873" w:rsidDel="003C51E6">
        <w:rPr>
          <w:noProof/>
          <w:lang w:val="en-US" w:eastAsia="ko-KR"/>
        </w:rPr>
        <w:t>)</w:t>
      </w:r>
    </w:p>
    <w:p w:rsidR="00564AA3" w:rsidRPr="00B24873" w:rsidDel="003C51E6" w:rsidRDefault="00833D55" w:rsidP="00D516A4">
      <w:pPr>
        <w:pStyle w:val="Heading5"/>
        <w:numPr>
          <w:ilvl w:val="4"/>
          <w:numId w:val="8"/>
        </w:numPr>
        <w:tabs>
          <w:tab w:val="clear" w:pos="907"/>
          <w:tab w:val="left" w:pos="851"/>
        </w:tabs>
        <w:ind w:left="851" w:hanging="851"/>
        <w:rPr>
          <w:noProof/>
          <w:lang w:val="en-US"/>
        </w:rPr>
      </w:pPr>
      <w:bookmarkStart w:id="2196" w:name="_Ref282002252"/>
      <w:r w:rsidRPr="00B24873" w:rsidDel="003C51E6">
        <w:rPr>
          <w:noProof/>
          <w:lang w:val="en-US"/>
        </w:rPr>
        <w:t>Derivation process for chroma motion vectors</w:t>
      </w:r>
      <w:bookmarkEnd w:id="2196"/>
    </w:p>
    <w:p w:rsidR="00833D55" w:rsidRPr="00B24873" w:rsidDel="003C51E6" w:rsidRDefault="00833D55" w:rsidP="00833D55">
      <w:pPr>
        <w:rPr>
          <w:lang w:val="en-US"/>
        </w:rPr>
      </w:pPr>
      <w:r w:rsidRPr="00B24873" w:rsidDel="003C51E6">
        <w:rPr>
          <w:lang w:val="en-US"/>
        </w:rPr>
        <w:t>This process is only invoked when ChromaArrayType is not equal to 0.</w:t>
      </w:r>
    </w:p>
    <w:p w:rsidR="00833D55" w:rsidRPr="00B24873" w:rsidDel="003C51E6" w:rsidRDefault="00833D55" w:rsidP="00833D55">
      <w:pPr>
        <w:rPr>
          <w:noProof/>
          <w:lang w:val="en-US" w:eastAsia="ko-KR"/>
        </w:rPr>
      </w:pPr>
      <w:r w:rsidRPr="00B24873" w:rsidDel="003C51E6">
        <w:rPr>
          <w:noProof/>
          <w:lang w:val="en-US" w:eastAsia="ko-KR"/>
        </w:rPr>
        <w:t>Input to this process is a luma motion vector mvLX.</w:t>
      </w:r>
    </w:p>
    <w:p w:rsidR="00833D55" w:rsidRPr="00B24873" w:rsidDel="003C51E6" w:rsidRDefault="00833D55" w:rsidP="00833D55">
      <w:pPr>
        <w:rPr>
          <w:noProof/>
          <w:lang w:val="en-US" w:eastAsia="ko-KR"/>
        </w:rPr>
      </w:pPr>
      <w:r w:rsidRPr="00B24873" w:rsidDel="003C51E6">
        <w:rPr>
          <w:noProof/>
          <w:lang w:val="en-US" w:eastAsia="ko-KR"/>
        </w:rPr>
        <w:t>Output of this process is a chroma motion vector mvCLX.</w:t>
      </w:r>
    </w:p>
    <w:p w:rsidR="00833D55" w:rsidRPr="00B24873" w:rsidDel="003C51E6" w:rsidRDefault="00833D55" w:rsidP="00833D55">
      <w:pPr>
        <w:rPr>
          <w:noProof/>
          <w:lang w:val="en-US" w:eastAsia="ko-KR"/>
        </w:rPr>
      </w:pPr>
      <w:r w:rsidRPr="00B24873" w:rsidDel="003C51E6">
        <w:rPr>
          <w:noProof/>
          <w:lang w:val="en-US" w:eastAsia="ko-KR"/>
        </w:rPr>
        <w:t>A chroma motion vector is derived from the corresponding luma motion vector.</w:t>
      </w:r>
    </w:p>
    <w:p w:rsidR="00833D55" w:rsidRPr="00B24873" w:rsidDel="003C51E6" w:rsidRDefault="00833D55" w:rsidP="00833D55">
      <w:pPr>
        <w:rPr>
          <w:noProof/>
          <w:lang w:val="en-US" w:eastAsia="ko-KR"/>
        </w:rPr>
      </w:pPr>
      <w:r w:rsidRPr="00B24873" w:rsidDel="003C51E6">
        <w:rPr>
          <w:noProof/>
          <w:lang w:val="en-US" w:eastAsia="ko-KR"/>
        </w:rPr>
        <w:t>For the derivation of the chroma motion vector mvCLX, the following applies:</w:t>
      </w:r>
    </w:p>
    <w:p w:rsidR="00833D55" w:rsidRPr="00B24873" w:rsidDel="003C51E6" w:rsidRDefault="00833D55" w:rsidP="00833D55">
      <w:pPr>
        <w:pStyle w:val="Equation"/>
        <w:tabs>
          <w:tab w:val="clear" w:pos="4849"/>
          <w:tab w:val="center" w:pos="10350"/>
        </w:tabs>
        <w:ind w:left="900"/>
        <w:rPr>
          <w:noProof/>
          <w:lang w:val="en-US" w:eastAsia="ko-KR"/>
        </w:rPr>
      </w:pPr>
      <w:r w:rsidRPr="00B24873" w:rsidDel="003C51E6">
        <w:rPr>
          <w:noProof/>
          <w:lang w:val="en-US" w:eastAsia="ko-KR"/>
        </w:rPr>
        <w:t>mvCLX[ 0 ] = mvLX[ 0 ] * 2 / SubWidthC</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82</w:t>
      </w:r>
      <w:r w:rsidR="00B96C9A" w:rsidRPr="00617CB8" w:rsidDel="003C51E6">
        <w:rPr>
          <w:noProof/>
          <w:lang w:eastAsia="ko-KR"/>
        </w:rPr>
        <w:fldChar w:fldCharType="end"/>
      </w:r>
      <w:r w:rsidRPr="00B24873" w:rsidDel="003C51E6">
        <w:rPr>
          <w:noProof/>
          <w:lang w:val="en-US" w:eastAsia="ko-KR"/>
        </w:rPr>
        <w:t>)</w:t>
      </w:r>
    </w:p>
    <w:p w:rsidR="00833D55" w:rsidRPr="00B24873" w:rsidDel="003C51E6" w:rsidRDefault="00833D55" w:rsidP="00833D55">
      <w:pPr>
        <w:pStyle w:val="Equation"/>
        <w:tabs>
          <w:tab w:val="clear" w:pos="4849"/>
          <w:tab w:val="center" w:pos="10350"/>
        </w:tabs>
        <w:ind w:left="900"/>
        <w:rPr>
          <w:noProof/>
          <w:lang w:val="en-US" w:eastAsia="ko-KR"/>
        </w:rPr>
      </w:pPr>
      <w:r w:rsidRPr="00B24873" w:rsidDel="003C51E6">
        <w:rPr>
          <w:noProof/>
          <w:lang w:val="en-US" w:eastAsia="ko-KR"/>
        </w:rPr>
        <w:t>mvCLX[ 1 ] = mvLX[ 1 ] * 2 / SubHeightC</w:t>
      </w:r>
      <w:r w:rsidRPr="00B24873" w:rsidDel="003C51E6">
        <w:rPr>
          <w:noProof/>
          <w:lang w:val="en-US" w:eastAsia="ko-KR"/>
        </w:rPr>
        <w:tab/>
        <w:t>(</w:t>
      </w:r>
      <w:r w:rsidR="00B96C9A" w:rsidRPr="00617CB8" w:rsidDel="003C51E6">
        <w:rPr>
          <w:noProof/>
          <w:lang w:eastAsia="ko-KR"/>
        </w:rPr>
        <w:fldChar w:fldCharType="begin" w:fldLock="1"/>
      </w:r>
      <w:r w:rsidRPr="00B24873" w:rsidDel="003C51E6">
        <w:rPr>
          <w:noProof/>
          <w:lang w:val="en-US" w:eastAsia="ko-KR"/>
        </w:rPr>
        <w:instrText xml:space="preserve"> STYLEREF 1 \s </w:instrText>
      </w:r>
      <w:r w:rsidR="00B96C9A" w:rsidRPr="00617CB8" w:rsidDel="003C51E6">
        <w:rPr>
          <w:noProof/>
          <w:lang w:eastAsia="ko-KR"/>
        </w:rPr>
        <w:fldChar w:fldCharType="separate"/>
      </w:r>
      <w:r w:rsidRPr="00B24873" w:rsidDel="003C51E6">
        <w:rPr>
          <w:noProof/>
          <w:lang w:val="en-US" w:eastAsia="ko-KR"/>
        </w:rPr>
        <w:t>8</w:t>
      </w:r>
      <w:r w:rsidR="00B96C9A" w:rsidRPr="00617CB8" w:rsidDel="003C51E6">
        <w:rPr>
          <w:noProof/>
          <w:lang w:eastAsia="ko-KR"/>
        </w:rPr>
        <w:fldChar w:fldCharType="end"/>
      </w:r>
      <w:r w:rsidRPr="00B24873" w:rsidDel="003C51E6">
        <w:rPr>
          <w:noProof/>
          <w:lang w:val="en-US" w:eastAsia="ko-KR"/>
        </w:rPr>
        <w:noBreakHyphen/>
      </w:r>
      <w:r w:rsidR="00B96C9A" w:rsidRPr="00617CB8" w:rsidDel="003C51E6">
        <w:rPr>
          <w:noProof/>
          <w:lang w:eastAsia="ko-KR"/>
        </w:rPr>
        <w:fldChar w:fldCharType="begin" w:fldLock="1"/>
      </w:r>
      <w:r w:rsidRPr="00B24873" w:rsidDel="003C51E6">
        <w:rPr>
          <w:noProof/>
          <w:lang w:val="en-US" w:eastAsia="ko-KR"/>
        </w:rPr>
        <w:instrText xml:space="preserve"> SEQ Equation \* ARABIC \s 1 </w:instrText>
      </w:r>
      <w:r w:rsidR="00B96C9A" w:rsidRPr="00617CB8" w:rsidDel="003C51E6">
        <w:rPr>
          <w:noProof/>
          <w:lang w:eastAsia="ko-KR"/>
        </w:rPr>
        <w:fldChar w:fldCharType="separate"/>
      </w:r>
      <w:r w:rsidRPr="00B24873" w:rsidDel="003C51E6">
        <w:rPr>
          <w:noProof/>
          <w:lang w:val="en-US" w:eastAsia="ko-KR"/>
        </w:rPr>
        <w:t>183</w:t>
      </w:r>
      <w:r w:rsidR="00B96C9A" w:rsidRPr="00617CB8" w:rsidDel="003C51E6">
        <w:rPr>
          <w:noProof/>
          <w:lang w:eastAsia="ko-KR"/>
        </w:rPr>
        <w:fldChar w:fldCharType="end"/>
      </w:r>
      <w:r w:rsidRPr="00B24873" w:rsidDel="003C51E6">
        <w:rPr>
          <w:noProof/>
          <w:lang w:val="en-US" w:eastAsia="ko-KR"/>
        </w:rPr>
        <w:t>)</w:t>
      </w:r>
    </w:p>
    <w:p w:rsidR="00564AA3" w:rsidRPr="00B24873" w:rsidDel="003C51E6" w:rsidRDefault="00833D55" w:rsidP="00D516A4">
      <w:pPr>
        <w:pStyle w:val="Heading4"/>
        <w:numPr>
          <w:ilvl w:val="3"/>
          <w:numId w:val="8"/>
        </w:numPr>
        <w:tabs>
          <w:tab w:val="clear" w:pos="794"/>
          <w:tab w:val="clear" w:pos="862"/>
          <w:tab w:val="clear" w:pos="1588"/>
          <w:tab w:val="left" w:pos="851"/>
          <w:tab w:val="left" w:pos="1134"/>
        </w:tabs>
        <w:ind w:left="851" w:hanging="851"/>
        <w:jc w:val="left"/>
        <w:rPr>
          <w:noProof/>
          <w:lang w:val="en-US"/>
        </w:rPr>
      </w:pPr>
      <w:bookmarkStart w:id="2197" w:name="_Toc282087387"/>
      <w:bookmarkStart w:id="2198" w:name="_Ref278982733"/>
      <w:bookmarkStart w:id="2199" w:name="_Toc287363822"/>
      <w:bookmarkStart w:id="2200" w:name="_Toc311217253"/>
      <w:bookmarkStart w:id="2201" w:name="_Toc317198800"/>
      <w:bookmarkStart w:id="2202" w:name="_Toc415475919"/>
      <w:bookmarkStart w:id="2203" w:name="_Toc423599194"/>
      <w:bookmarkStart w:id="2204" w:name="_Toc423601698"/>
      <w:bookmarkEnd w:id="2197"/>
      <w:r w:rsidRPr="00B24873" w:rsidDel="003C51E6">
        <w:rPr>
          <w:noProof/>
          <w:lang w:val="en-US"/>
        </w:rPr>
        <w:t>Decoding process for inter prediction samples</w:t>
      </w:r>
      <w:bookmarkEnd w:id="2198"/>
      <w:bookmarkEnd w:id="2199"/>
      <w:bookmarkEnd w:id="2200"/>
      <w:bookmarkEnd w:id="2201"/>
      <w:bookmarkEnd w:id="2202"/>
      <w:bookmarkEnd w:id="2203"/>
      <w:bookmarkEnd w:id="2204"/>
    </w:p>
    <w:p w:rsidR="00564AA3" w:rsidRPr="00B24873" w:rsidDel="003C51E6" w:rsidRDefault="00833D55" w:rsidP="00D516A4">
      <w:pPr>
        <w:pStyle w:val="Heading5"/>
        <w:numPr>
          <w:ilvl w:val="4"/>
          <w:numId w:val="8"/>
        </w:numPr>
        <w:tabs>
          <w:tab w:val="clear" w:pos="907"/>
          <w:tab w:val="left" w:pos="851"/>
        </w:tabs>
        <w:ind w:left="851" w:hanging="851"/>
        <w:rPr>
          <w:noProof/>
          <w:lang w:val="es-ES_tradnl"/>
        </w:rPr>
      </w:pPr>
      <w:r w:rsidRPr="00B24873" w:rsidDel="003C51E6">
        <w:rPr>
          <w:noProof/>
          <w:lang w:val="es-ES_tradnl"/>
        </w:rPr>
        <w:t>General</w:t>
      </w:r>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a luma location ( xCb, yCb ) specifying the top-left sample of the current luma coding block relative to the top-left luma sample of the current pictu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a luma location ( x</w:t>
      </w:r>
      <w:r w:rsidRPr="00B24873" w:rsidDel="003C51E6">
        <w:rPr>
          <w:noProof/>
          <w:lang w:val="en-US" w:eastAsia="ko-KR"/>
        </w:rPr>
        <w:t>Bl</w:t>
      </w:r>
      <w:r w:rsidRPr="00B24873" w:rsidDel="003C51E6">
        <w:rPr>
          <w:noProof/>
          <w:lang w:val="en-US"/>
        </w:rPr>
        <w:t>, y</w:t>
      </w:r>
      <w:r w:rsidRPr="00B24873" w:rsidDel="003C51E6">
        <w:rPr>
          <w:noProof/>
          <w:lang w:val="en-US" w:eastAsia="ko-KR"/>
        </w:rPr>
        <w:t>Bl</w:t>
      </w:r>
      <w:r w:rsidRPr="00B24873" w:rsidDel="003C51E6">
        <w:rPr>
          <w:noProof/>
          <w:lang w:val="en-US"/>
        </w:rPr>
        <w:t xml:space="preserve"> ) specifying the top-left sample of the current luma </w:t>
      </w:r>
      <w:r w:rsidRPr="00B24873" w:rsidDel="003C51E6">
        <w:rPr>
          <w:noProof/>
          <w:lang w:val="en-US" w:eastAsia="ko-KR"/>
        </w:rPr>
        <w:t>prediction</w:t>
      </w:r>
      <w:r w:rsidRPr="00B24873" w:rsidDel="003C51E6">
        <w:rPr>
          <w:noProof/>
          <w:lang w:val="en-US"/>
        </w:rPr>
        <w:t xml:space="preserve"> block relative to the top-left sample of the current luma </w:t>
      </w:r>
      <w:r w:rsidRPr="00B24873" w:rsidDel="003C51E6">
        <w:rPr>
          <w:noProof/>
          <w:lang w:val="en-US" w:eastAsia="ko-KR"/>
        </w:rPr>
        <w:t>coding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a variable </w:t>
      </w:r>
      <w:r w:rsidRPr="00B24873" w:rsidDel="003C51E6">
        <w:rPr>
          <w:noProof/>
          <w:lang w:val="en-US" w:eastAsia="ko-KR"/>
        </w:rPr>
        <w:t>nCbS</w:t>
      </w:r>
      <w:r w:rsidRPr="00B24873" w:rsidDel="003C51E6">
        <w:rPr>
          <w:noProof/>
          <w:lang w:val="en-US"/>
        </w:rPr>
        <w:t xml:space="preserve"> specifying the size of the current luma coding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wo </w:t>
      </w:r>
      <w:r w:rsidRPr="00B24873" w:rsidDel="003C51E6">
        <w:rPr>
          <w:noProof/>
          <w:lang w:val="en-US" w:eastAsia="ko-KR"/>
        </w:rPr>
        <w:t xml:space="preserve">variables </w:t>
      </w:r>
      <w:r w:rsidRPr="00B24873" w:rsidDel="003C51E6">
        <w:rPr>
          <w:noProof/>
          <w:lang w:val="en-US"/>
        </w:rPr>
        <w:t xml:space="preserve">nPbW and nPbH </w:t>
      </w:r>
      <w:r w:rsidRPr="00B24873" w:rsidDel="003C51E6">
        <w:rPr>
          <w:noProof/>
          <w:lang w:val="en-US" w:eastAsia="ko-KR"/>
        </w:rPr>
        <w:t>specifying the width and the height of the luma prediction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he </w:t>
      </w:r>
      <w:r w:rsidRPr="00B24873" w:rsidDel="003C51E6">
        <w:rPr>
          <w:noProof/>
          <w:lang w:val="en-US" w:eastAsia="ko-KR"/>
        </w:rPr>
        <w:t>luma motion vectors mvL0 and mvL1,</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rPr>
        <w:t xml:space="preserve">the </w:t>
      </w:r>
      <w:r w:rsidRPr="00B24873" w:rsidDel="003C51E6">
        <w:rPr>
          <w:noProof/>
          <w:lang w:val="en-US" w:eastAsia="ko-KR"/>
        </w:rPr>
        <w:t>chroma motion vectors mvCL0 and mvCL1,</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he </w:t>
      </w:r>
      <w:r w:rsidRPr="00B24873" w:rsidDel="003C51E6">
        <w:rPr>
          <w:noProof/>
          <w:lang w:val="en-US" w:eastAsia="ko-KR"/>
        </w:rPr>
        <w:t>reference indices refIdxL0 and refIdxL1,</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he </w:t>
      </w:r>
      <w:r w:rsidRPr="00B24873" w:rsidDel="003C51E6">
        <w:rPr>
          <w:noProof/>
          <w:lang w:val="en-US" w:eastAsia="ko-KR"/>
        </w:rPr>
        <w:t>prediction list utilization flags, predFlagL0, and predFlagL1.</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Outputs of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an (</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rPr>
        <w:t>)x(</w:t>
      </w:r>
      <w:r w:rsidRPr="00B24873" w:rsidDel="003C51E6">
        <w:rPr>
          <w:noProof/>
          <w:lang w:val="en-US" w:eastAsia="ko-KR"/>
        </w:rPr>
        <w:t>nCbS</w:t>
      </w:r>
      <w:r w:rsidRPr="00B24873" w:rsidDel="003C51E6">
        <w:rPr>
          <w:noProof/>
          <w:vertAlign w:val="subscript"/>
          <w:lang w:val="en-US" w:eastAsia="ko-KR"/>
        </w:rPr>
        <w:t>L</w:t>
      </w:r>
      <w:r w:rsidRPr="00B24873" w:rsidDel="003C51E6">
        <w:rPr>
          <w:noProof/>
          <w:lang w:val="en-US"/>
        </w:rPr>
        <w:t>) array predSamples</w:t>
      </w:r>
      <w:r w:rsidRPr="00B24873" w:rsidDel="003C51E6">
        <w:rPr>
          <w:noProof/>
          <w:vertAlign w:val="subscript"/>
          <w:lang w:val="en-US"/>
        </w:rPr>
        <w:t>L</w:t>
      </w:r>
      <w:r w:rsidRPr="00B24873" w:rsidDel="003C51E6">
        <w:rPr>
          <w:noProof/>
          <w:lang w:val="en-US"/>
        </w:rPr>
        <w:t xml:space="preserve"> of luma prediction samples, where nCbS</w:t>
      </w:r>
      <w:r w:rsidRPr="00B24873" w:rsidDel="003C51E6">
        <w:rPr>
          <w:noProof/>
          <w:vertAlign w:val="subscript"/>
          <w:lang w:val="en-US"/>
        </w:rPr>
        <w:t>L</w:t>
      </w:r>
      <w:r w:rsidRPr="00B24873" w:rsidDel="003C51E6">
        <w:rPr>
          <w:noProof/>
          <w:lang w:val="en-US"/>
        </w:rPr>
        <w:t xml:space="preserve"> is derived as specified below,</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rPr>
        <w:t>an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predSamples</w:t>
      </w:r>
      <w:r w:rsidRPr="00B24873" w:rsidDel="003C51E6">
        <w:rPr>
          <w:noProof/>
          <w:vertAlign w:val="subscript"/>
          <w:lang w:val="en-US"/>
        </w:rPr>
        <w:t>Cb</w:t>
      </w:r>
      <w:r w:rsidRPr="00B24873" w:rsidDel="003C51E6">
        <w:rPr>
          <w:noProof/>
          <w:lang w:val="en-US"/>
        </w:rPr>
        <w:t xml:space="preserve"> of chroma prediction samples for the component Cb, where nCbSw</w:t>
      </w:r>
      <w:r w:rsidRPr="00B24873" w:rsidDel="003C51E6">
        <w:rPr>
          <w:noProof/>
          <w:vertAlign w:val="subscript"/>
          <w:lang w:val="en-US"/>
        </w:rPr>
        <w:t>C</w:t>
      </w:r>
      <w:r w:rsidRPr="00B24873" w:rsidDel="003C51E6">
        <w:rPr>
          <w:noProof/>
          <w:lang w:val="en-US"/>
        </w:rPr>
        <w:t xml:space="preserve"> </w:t>
      </w:r>
      <w:r w:rsidRPr="00B24873" w:rsidDel="003C51E6">
        <w:rPr>
          <w:lang w:val="en-US"/>
        </w:rPr>
        <w:t>and nCbSh</w:t>
      </w:r>
      <w:r w:rsidRPr="00B24873" w:rsidDel="003C51E6">
        <w:rPr>
          <w:vertAlign w:val="subscript"/>
          <w:lang w:val="en-US"/>
        </w:rPr>
        <w:t>C</w:t>
      </w:r>
      <w:r w:rsidRPr="00B24873" w:rsidDel="003C51E6">
        <w:rPr>
          <w:lang w:val="en-US"/>
        </w:rPr>
        <w:t xml:space="preserve"> are</w:t>
      </w:r>
      <w:r w:rsidRPr="00B24873" w:rsidDel="003C51E6">
        <w:rPr>
          <w:noProof/>
          <w:lang w:val="en-US"/>
        </w:rPr>
        <w:t xml:space="preserve"> derived as specified below,</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rPr>
        <w:t>an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predSamples</w:t>
      </w:r>
      <w:r w:rsidRPr="00B24873" w:rsidDel="003C51E6">
        <w:rPr>
          <w:noProof/>
          <w:vertAlign w:val="subscript"/>
          <w:lang w:val="en-US"/>
        </w:rPr>
        <w:t>Cr</w:t>
      </w:r>
      <w:r w:rsidRPr="00B24873" w:rsidDel="003C51E6">
        <w:rPr>
          <w:noProof/>
          <w:lang w:val="en-US"/>
        </w:rPr>
        <w:t xml:space="preserve"> of chroma </w:t>
      </w:r>
      <w:r w:rsidR="00506D11" w:rsidRPr="00506D11">
        <w:rPr>
          <w:noProof/>
          <w:lang w:val="en-US"/>
        </w:rPr>
        <w:t xml:space="preserve">prediction </w:t>
      </w:r>
      <w:r w:rsidRPr="00B24873" w:rsidDel="003C51E6">
        <w:rPr>
          <w:noProof/>
          <w:lang w:val="en-US"/>
        </w:rPr>
        <w:t>samples for the component Cr, where nCbSw</w:t>
      </w:r>
      <w:r w:rsidRPr="00B24873" w:rsidDel="003C51E6">
        <w:rPr>
          <w:noProof/>
          <w:vertAlign w:val="subscript"/>
          <w:lang w:val="en-US"/>
        </w:rPr>
        <w:t>C</w:t>
      </w:r>
      <w:r w:rsidRPr="00B24873" w:rsidDel="003C51E6">
        <w:rPr>
          <w:noProof/>
          <w:lang w:val="en-US"/>
        </w:rPr>
        <w:t xml:space="preserve"> </w:t>
      </w:r>
      <w:r w:rsidRPr="00B24873" w:rsidDel="003C51E6">
        <w:rPr>
          <w:lang w:val="en-US"/>
        </w:rPr>
        <w:t>and nCbSh</w:t>
      </w:r>
      <w:r w:rsidRPr="00B24873" w:rsidDel="003C51E6">
        <w:rPr>
          <w:vertAlign w:val="subscript"/>
          <w:lang w:val="en-US"/>
        </w:rPr>
        <w:t>C</w:t>
      </w:r>
      <w:r w:rsidRPr="00B24873" w:rsidDel="003C51E6">
        <w:rPr>
          <w:lang w:val="en-US"/>
        </w:rPr>
        <w:t xml:space="preserve"> are </w:t>
      </w:r>
      <w:r w:rsidRPr="00B24873" w:rsidDel="003C51E6">
        <w:rPr>
          <w:noProof/>
          <w:lang w:val="en-US"/>
        </w:rPr>
        <w:t>derived as specified below.</w:t>
      </w:r>
    </w:p>
    <w:p w:rsidR="00833D55" w:rsidRPr="00B24873" w:rsidDel="003C51E6" w:rsidRDefault="00833D55" w:rsidP="00833D55">
      <w:pPr>
        <w:rPr>
          <w:noProof/>
          <w:lang w:val="en-US" w:eastAsia="ko-KR"/>
        </w:rPr>
      </w:pPr>
      <w:r w:rsidRPr="00B24873" w:rsidDel="003C51E6">
        <w:rPr>
          <w:noProof/>
          <w:lang w:val="en-US"/>
        </w:rPr>
        <w:t>The variable nCbS</w:t>
      </w:r>
      <w:r w:rsidRPr="00B24873" w:rsidDel="003C51E6">
        <w:rPr>
          <w:noProof/>
          <w:vertAlign w:val="subscript"/>
          <w:lang w:val="en-US"/>
        </w:rPr>
        <w:t>L</w:t>
      </w:r>
      <w:r w:rsidRPr="00B24873" w:rsidDel="003C51E6">
        <w:rPr>
          <w:noProof/>
          <w:lang w:val="en-US"/>
        </w:rPr>
        <w:t xml:space="preserve"> is set equal to </w:t>
      </w:r>
      <w:r w:rsidRPr="00B24873" w:rsidDel="003C51E6">
        <w:rPr>
          <w:noProof/>
          <w:lang w:val="en-US" w:eastAsia="ko-KR"/>
        </w:rPr>
        <w:t xml:space="preserve">nCbS.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rPr>
        <w:t xml:space="preserve"> the variable nCbSw</w:t>
      </w:r>
      <w:r w:rsidRPr="00B24873" w:rsidDel="003C51E6">
        <w:rPr>
          <w:noProof/>
          <w:vertAlign w:val="subscript"/>
          <w:lang w:val="en-US"/>
        </w:rPr>
        <w:t>C</w:t>
      </w:r>
      <w:r w:rsidRPr="00B24873" w:rsidDel="003C51E6">
        <w:rPr>
          <w:noProof/>
          <w:lang w:val="en-US"/>
        </w:rPr>
        <w:t xml:space="preserve"> is set equal to </w:t>
      </w:r>
      <w:r w:rsidRPr="00B24873" w:rsidDel="003C51E6">
        <w:rPr>
          <w:noProof/>
          <w:lang w:val="en-US" w:eastAsia="ko-KR"/>
        </w:rPr>
        <w:t>nCbS</w:t>
      </w:r>
      <w:r w:rsidRPr="00B24873" w:rsidDel="003C51E6">
        <w:rPr>
          <w:noProof/>
          <w:lang w:val="en-US"/>
        </w:rPr>
        <w:t> / SubWidthC</w:t>
      </w:r>
      <w:r w:rsidRPr="00B24873" w:rsidDel="003C51E6">
        <w:rPr>
          <w:lang w:val="en-US"/>
        </w:rPr>
        <w:t xml:space="preserve"> and the variable nCbSh</w:t>
      </w:r>
      <w:r w:rsidRPr="00B24873" w:rsidDel="003C51E6">
        <w:rPr>
          <w:vertAlign w:val="subscript"/>
          <w:lang w:val="en-US"/>
        </w:rPr>
        <w:t>C</w:t>
      </w:r>
      <w:r w:rsidRPr="00B24873" w:rsidDel="003C51E6">
        <w:rPr>
          <w:lang w:val="en-US"/>
        </w:rPr>
        <w:t xml:space="preserve"> is set equal to </w:t>
      </w:r>
      <w:r w:rsidRPr="00B24873" w:rsidDel="003C51E6">
        <w:rPr>
          <w:lang w:val="en-US" w:eastAsia="ko-KR"/>
        </w:rPr>
        <w:t>nCbS</w:t>
      </w:r>
      <w:r w:rsidRPr="00B24873" w:rsidDel="003C51E6">
        <w:rPr>
          <w:lang w:val="en-US"/>
        </w:rPr>
        <w:t> / SubHeightC</w:t>
      </w:r>
      <w:r w:rsidRPr="00B24873" w:rsidDel="003C51E6">
        <w:rPr>
          <w:noProof/>
          <w:lang w:val="en-US"/>
        </w:rPr>
        <w:t>.</w:t>
      </w:r>
    </w:p>
    <w:p w:rsidR="00833D55" w:rsidRPr="00B24873" w:rsidDel="003C51E6" w:rsidRDefault="00833D55" w:rsidP="00833D55">
      <w:pPr>
        <w:rPr>
          <w:noProof/>
          <w:lang w:val="en-US" w:eastAsia="ko-KR"/>
        </w:rPr>
      </w:pPr>
      <w:r w:rsidRPr="00B24873" w:rsidDel="003C51E6">
        <w:rPr>
          <w:noProof/>
          <w:lang w:val="en-US" w:eastAsia="ko-KR"/>
        </w:rPr>
        <w:t>Let predSamplesL0</w:t>
      </w:r>
      <w:r w:rsidRPr="00B24873" w:rsidDel="003C51E6">
        <w:rPr>
          <w:noProof/>
          <w:vertAlign w:val="subscript"/>
          <w:lang w:val="en-US" w:eastAsia="ko-KR"/>
        </w:rPr>
        <w:t>L</w:t>
      </w:r>
      <w:r w:rsidRPr="00B24873" w:rsidDel="003C51E6">
        <w:rPr>
          <w:noProof/>
          <w:lang w:val="en-US" w:eastAsia="ko-KR"/>
        </w:rPr>
        <w:t xml:space="preserve"> and predSamplesL1</w:t>
      </w:r>
      <w:r w:rsidRPr="00B24873" w:rsidDel="003C51E6">
        <w:rPr>
          <w:noProof/>
          <w:vertAlign w:val="subscript"/>
          <w:lang w:val="en-US" w:eastAsia="ko-KR"/>
        </w:rPr>
        <w:t>L</w:t>
      </w:r>
      <w:r w:rsidRPr="00B24873" w:rsidDel="003C51E6">
        <w:rPr>
          <w:noProof/>
          <w:lang w:val="en-US" w:eastAsia="ko-KR"/>
        </w:rPr>
        <w:t xml:space="preserve"> be (nPbW)x(nPbH) arrays of predicted luma sample values and,</w:t>
      </w:r>
      <w:r w:rsidRPr="00B24873" w:rsidDel="003C51E6">
        <w:rPr>
          <w:lang w:val="en-US"/>
        </w:rPr>
        <w:t xml:space="preserve"> when </w:t>
      </w:r>
      <w:r w:rsidRPr="00B24873" w:rsidDel="003C51E6">
        <w:rPr>
          <w:lang w:val="en-US" w:eastAsia="ko-KR"/>
        </w:rPr>
        <w:t>ChromaArrayType is not equal to 0,</w:t>
      </w:r>
      <w:r w:rsidRPr="00B24873" w:rsidDel="003C51E6">
        <w:rPr>
          <w:noProof/>
          <w:lang w:val="en-US" w:eastAsia="ko-KR"/>
        </w:rPr>
        <w:t xml:space="preserve"> predSamplesL0</w:t>
      </w:r>
      <w:r w:rsidRPr="00B24873" w:rsidDel="003C51E6">
        <w:rPr>
          <w:noProof/>
          <w:vertAlign w:val="subscript"/>
          <w:lang w:val="en-US" w:eastAsia="ko-KR"/>
        </w:rPr>
        <w:t>Cb</w:t>
      </w:r>
      <w:r w:rsidRPr="00B24873" w:rsidDel="003C51E6">
        <w:rPr>
          <w:noProof/>
          <w:lang w:val="en-US" w:eastAsia="ko-KR"/>
        </w:rPr>
        <w:t>, predSamplesL1</w:t>
      </w:r>
      <w:r w:rsidRPr="00B24873" w:rsidDel="003C51E6">
        <w:rPr>
          <w:noProof/>
          <w:vertAlign w:val="subscript"/>
          <w:lang w:val="en-US" w:eastAsia="ko-KR"/>
        </w:rPr>
        <w:t>Cb</w:t>
      </w:r>
      <w:r w:rsidRPr="00B24873" w:rsidDel="003C51E6">
        <w:rPr>
          <w:noProof/>
          <w:lang w:val="en-US" w:eastAsia="ko-KR"/>
        </w:rPr>
        <w:t>, predSamplesL0</w:t>
      </w:r>
      <w:r w:rsidRPr="00B24873" w:rsidDel="003C51E6">
        <w:rPr>
          <w:noProof/>
          <w:vertAlign w:val="subscript"/>
          <w:lang w:val="en-US" w:eastAsia="ko-KR"/>
        </w:rPr>
        <w:t>Cr</w:t>
      </w:r>
      <w:r w:rsidRPr="00B24873" w:rsidDel="003C51E6">
        <w:rPr>
          <w:noProof/>
          <w:lang w:val="en-US" w:eastAsia="ko-KR"/>
        </w:rPr>
        <w:t xml:space="preserve"> and predSamplesL1</w:t>
      </w:r>
      <w:r w:rsidRPr="00B24873" w:rsidDel="003C51E6">
        <w:rPr>
          <w:noProof/>
          <w:vertAlign w:val="subscript"/>
          <w:lang w:val="en-US" w:eastAsia="ko-KR"/>
        </w:rPr>
        <w:t>Cr</w:t>
      </w:r>
      <w:r w:rsidRPr="00B24873" w:rsidDel="003C51E6">
        <w:rPr>
          <w:noProof/>
          <w:lang w:val="en-US" w:eastAsia="ko-KR"/>
        </w:rPr>
        <w:t xml:space="preserve"> be (nPbW / SubWidthC)x(nPbH / SubHeightC) arrays of predicted chroma sample values.</w:t>
      </w:r>
    </w:p>
    <w:p w:rsidR="00833D55" w:rsidRPr="00B24873" w:rsidDel="003C51E6" w:rsidRDefault="00833D55" w:rsidP="00833D55">
      <w:pPr>
        <w:rPr>
          <w:noProof/>
          <w:lang w:val="en-US" w:eastAsia="ko-KR"/>
        </w:rPr>
      </w:pPr>
      <w:r w:rsidRPr="00B24873" w:rsidDel="003C51E6">
        <w:rPr>
          <w:noProof/>
          <w:lang w:val="en-US" w:eastAsia="ko-KR"/>
        </w:rPr>
        <w:t>For X being each of 0 and 1, when predFlagLX is equal to 1, the following applie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reference picture consisting of an ordered two-dimensional array refPicLX</w:t>
      </w:r>
      <w:r w:rsidRPr="00B24873" w:rsidDel="003C51E6">
        <w:rPr>
          <w:noProof/>
          <w:vertAlign w:val="subscript"/>
          <w:lang w:val="en-US" w:eastAsia="ko-KR"/>
        </w:rPr>
        <w:t>L</w:t>
      </w:r>
      <w:r w:rsidRPr="00B24873" w:rsidDel="003C51E6">
        <w:rPr>
          <w:noProof/>
          <w:lang w:val="en-US" w:eastAsia="ko-KR"/>
        </w:rPr>
        <w:t xml:space="preserve"> of luma samples and,</w:t>
      </w:r>
      <w:r w:rsidRPr="00B24873" w:rsidDel="003C51E6">
        <w:rPr>
          <w:lang w:val="en-US"/>
        </w:rPr>
        <w:t xml:space="preserve"> when </w:t>
      </w:r>
      <w:r w:rsidRPr="00B24873" w:rsidDel="003C51E6">
        <w:rPr>
          <w:lang w:val="en-US" w:eastAsia="ko-KR"/>
        </w:rPr>
        <w:t>ChromaArrayType is not equal to 0,</w:t>
      </w:r>
      <w:r w:rsidRPr="00B24873" w:rsidDel="003C51E6">
        <w:rPr>
          <w:noProof/>
          <w:lang w:val="en-US" w:eastAsia="ko-KR"/>
        </w:rPr>
        <w:t xml:space="preserve"> two ordered two-dimensional arrays refPicLX</w:t>
      </w:r>
      <w:r w:rsidRPr="00B24873" w:rsidDel="003C51E6">
        <w:rPr>
          <w:noProof/>
          <w:vertAlign w:val="subscript"/>
          <w:lang w:val="en-US" w:eastAsia="ko-KR"/>
        </w:rPr>
        <w:t>Cb</w:t>
      </w:r>
      <w:r w:rsidRPr="00B24873" w:rsidDel="003C51E6">
        <w:rPr>
          <w:noProof/>
          <w:lang w:val="en-US" w:eastAsia="ko-KR"/>
        </w:rPr>
        <w:t xml:space="preserve"> and refPicLX</w:t>
      </w:r>
      <w:r w:rsidRPr="00B24873" w:rsidDel="003C51E6">
        <w:rPr>
          <w:noProof/>
          <w:vertAlign w:val="subscript"/>
          <w:lang w:val="en-US" w:eastAsia="ko-KR"/>
        </w:rPr>
        <w:t>Cr</w:t>
      </w:r>
      <w:r w:rsidRPr="00B24873" w:rsidDel="003C51E6">
        <w:rPr>
          <w:noProof/>
          <w:lang w:val="en-US" w:eastAsia="ko-KR"/>
        </w:rPr>
        <w:t xml:space="preserve"> of chroma samples is derived by invoking the process specified in clause </w:t>
      </w:r>
      <w:r w:rsidR="00B96C9A" w:rsidRPr="00617CB8" w:rsidDel="003C51E6">
        <w:rPr>
          <w:noProof/>
          <w:lang w:eastAsia="ko-KR"/>
        </w:rPr>
        <w:fldChar w:fldCharType="begin" w:fldLock="1"/>
      </w:r>
      <w:r w:rsidRPr="00B24873" w:rsidDel="003C51E6">
        <w:rPr>
          <w:noProof/>
          <w:lang w:val="en-US" w:eastAsia="ko-KR"/>
        </w:rPr>
        <w:instrText xml:space="preserve"> REF _Ref330936353 \r \h </w:instrText>
      </w:r>
      <w:r w:rsidR="00B96C9A" w:rsidRPr="00617CB8" w:rsidDel="003C51E6">
        <w:rPr>
          <w:noProof/>
          <w:lang w:eastAsia="ko-KR"/>
        </w:rPr>
      </w:r>
      <w:r w:rsidR="00B96C9A" w:rsidRPr="00617CB8" w:rsidDel="003C51E6">
        <w:rPr>
          <w:noProof/>
          <w:lang w:eastAsia="ko-KR"/>
        </w:rPr>
        <w:fldChar w:fldCharType="separate"/>
      </w:r>
      <w:r w:rsidRPr="00B24873" w:rsidDel="003C51E6">
        <w:rPr>
          <w:noProof/>
          <w:lang w:val="en-US" w:eastAsia="ko-KR"/>
        </w:rPr>
        <w:t>8.5.3.3.2</w:t>
      </w:r>
      <w:r w:rsidR="00B96C9A" w:rsidRPr="00617CB8" w:rsidDel="003C51E6">
        <w:rPr>
          <w:noProof/>
          <w:lang w:eastAsia="ko-KR"/>
        </w:rPr>
        <w:fldChar w:fldCharType="end"/>
      </w:r>
      <w:r w:rsidRPr="00B24873" w:rsidDel="003C51E6">
        <w:rPr>
          <w:noProof/>
          <w:lang w:val="en-US" w:eastAsia="ko-KR"/>
        </w:rPr>
        <w:t xml:space="preserve"> with refIdxLX as inpu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array predSamplesLX</w:t>
      </w:r>
      <w:r w:rsidRPr="00B24873" w:rsidDel="003C51E6">
        <w:rPr>
          <w:noProof/>
          <w:vertAlign w:val="subscript"/>
          <w:lang w:val="en-US" w:eastAsia="ko-KR"/>
        </w:rPr>
        <w:t>L</w:t>
      </w:r>
      <w:r w:rsidRPr="00B24873" w:rsidDel="003C51E6">
        <w:rPr>
          <w:noProof/>
          <w:lang w:val="en-US" w:eastAsia="ko-KR"/>
        </w:rPr>
        <w:t xml:space="preserve"> </w:t>
      </w:r>
      <w:r w:rsidRPr="00B24873" w:rsidDel="003C51E6">
        <w:rPr>
          <w:lang w:val="en-US" w:eastAsia="ko-KR"/>
        </w:rPr>
        <w:t xml:space="preserve">and, </w:t>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the arrays </w:t>
      </w:r>
      <w:r w:rsidRPr="00B24873" w:rsidDel="003C51E6">
        <w:rPr>
          <w:noProof/>
          <w:lang w:val="en-US" w:eastAsia="ko-KR"/>
        </w:rPr>
        <w:t>predSamplesLX</w:t>
      </w:r>
      <w:r w:rsidRPr="00B24873" w:rsidDel="003C51E6">
        <w:rPr>
          <w:noProof/>
          <w:vertAlign w:val="subscript"/>
          <w:lang w:val="en-US" w:eastAsia="ko-KR"/>
        </w:rPr>
        <w:t>Cb</w:t>
      </w:r>
      <w:r w:rsidRPr="00B24873" w:rsidDel="003C51E6">
        <w:rPr>
          <w:noProof/>
          <w:lang w:val="en-US" w:eastAsia="ko-KR"/>
        </w:rPr>
        <w:t xml:space="preserve"> and predSamplesLX</w:t>
      </w:r>
      <w:r w:rsidRPr="00B24873" w:rsidDel="003C51E6">
        <w:rPr>
          <w:noProof/>
          <w:vertAlign w:val="subscript"/>
          <w:lang w:val="en-US" w:eastAsia="ko-KR"/>
        </w:rPr>
        <w:t>Cr</w:t>
      </w:r>
      <w:r w:rsidRPr="00B24873" w:rsidDel="003C51E6">
        <w:rPr>
          <w:noProof/>
          <w:lang w:val="en-US" w:eastAsia="ko-KR"/>
        </w:rPr>
        <w:t xml:space="preserve"> are derived by invoking the fractional sample interpolation process specified in clause </w:t>
      </w:r>
      <w:r w:rsidR="00B51DE6" w:rsidDel="003C51E6">
        <w:fldChar w:fldCharType="begin" w:fldLock="1"/>
      </w:r>
      <w:r w:rsidR="00B51DE6" w:rsidRPr="00B24873" w:rsidDel="003C51E6">
        <w:rPr>
          <w:lang w:val="en-US"/>
        </w:rPr>
        <w:instrText xml:space="preserve"> REF _Ref278220057 \r \h  \* MERGEFORMAT </w:instrText>
      </w:r>
      <w:r w:rsidR="00B51DE6" w:rsidDel="003C51E6">
        <w:fldChar w:fldCharType="separate"/>
      </w:r>
      <w:r w:rsidRPr="00B24873" w:rsidDel="003C51E6">
        <w:rPr>
          <w:noProof/>
          <w:lang w:val="en-US" w:eastAsia="ko-KR"/>
        </w:rPr>
        <w:t>8.5.3.3.3</w:t>
      </w:r>
      <w:r w:rsidR="00B51DE6" w:rsidDel="003C51E6">
        <w:fldChar w:fldCharType="end"/>
      </w:r>
      <w:r w:rsidRPr="00B24873" w:rsidDel="003C51E6">
        <w:rPr>
          <w:noProof/>
          <w:lang w:val="en-US" w:eastAsia="ko-KR"/>
        </w:rPr>
        <w:t xml:space="preserve"> with the luma locations ( xCb, yCb ) and ( xBl, yBl ), the luma prediction block width nPbW, the luma prediction block height nPbH, the motion vectors mvLX and, </w:t>
      </w:r>
      <w:r w:rsidRPr="00B24873" w:rsidDel="003C51E6">
        <w:rPr>
          <w:lang w:val="en-US"/>
        </w:rPr>
        <w:t xml:space="preserve">when </w:t>
      </w:r>
      <w:r w:rsidRPr="00B24873" w:rsidDel="003C51E6">
        <w:rPr>
          <w:lang w:val="en-US" w:eastAsia="ko-KR"/>
        </w:rPr>
        <w:t>ChromaArrayType is not equal to 0,</w:t>
      </w:r>
      <w:r w:rsidRPr="00B24873" w:rsidDel="003C51E6">
        <w:rPr>
          <w:noProof/>
          <w:lang w:val="en-US" w:eastAsia="ko-KR"/>
        </w:rPr>
        <w:t xml:space="preserve"> mvCLX, and the reference arrays refPicLX</w:t>
      </w:r>
      <w:r w:rsidRPr="00B24873" w:rsidDel="003C51E6">
        <w:rPr>
          <w:noProof/>
          <w:vertAlign w:val="subscript"/>
          <w:lang w:val="en-US" w:eastAsia="ko-KR"/>
        </w:rPr>
        <w:t>L</w:t>
      </w:r>
      <w:r w:rsidRPr="00B24873" w:rsidDel="003C51E6">
        <w:rPr>
          <w:noProof/>
          <w:lang w:val="en-US" w:eastAsia="ko-KR"/>
        </w:rPr>
        <w:t>, refPicLX</w:t>
      </w:r>
      <w:r w:rsidRPr="00B24873" w:rsidDel="003C51E6">
        <w:rPr>
          <w:noProof/>
          <w:vertAlign w:val="subscript"/>
          <w:lang w:val="en-US" w:eastAsia="ko-KR"/>
        </w:rPr>
        <w:t>Cb</w:t>
      </w:r>
      <w:r w:rsidRPr="00B24873" w:rsidDel="003C51E6">
        <w:rPr>
          <w:noProof/>
          <w:lang w:val="en-US" w:eastAsia="ko-KR"/>
        </w:rPr>
        <w:t>, and refPicLX</w:t>
      </w:r>
      <w:r w:rsidRPr="00B24873" w:rsidDel="003C51E6">
        <w:rPr>
          <w:noProof/>
          <w:vertAlign w:val="subscript"/>
          <w:lang w:val="en-US" w:eastAsia="ko-KR"/>
        </w:rPr>
        <w:t>Cr</w:t>
      </w:r>
      <w:r w:rsidRPr="00B24873" w:rsidDel="003C51E6">
        <w:rPr>
          <w:noProof/>
          <w:lang w:val="en-US" w:eastAsia="ko-KR"/>
        </w:rPr>
        <w:t xml:space="preserve"> as inputs.</w:t>
      </w:r>
    </w:p>
    <w:p w:rsidR="00833D55" w:rsidRPr="00B24873" w:rsidDel="003C51E6" w:rsidRDefault="00833D55" w:rsidP="00833D55">
      <w:pPr>
        <w:rPr>
          <w:noProof/>
          <w:lang w:val="en-US" w:eastAsia="ko-KR"/>
        </w:rPr>
      </w:pPr>
      <w:r w:rsidRPr="00B24873" w:rsidDel="003C51E6">
        <w:rPr>
          <w:noProof/>
          <w:lang w:val="en-US" w:eastAsia="ko-KR"/>
        </w:rPr>
        <w:t>The prediction samples inside the current luma prediction block, predSamples</w:t>
      </w:r>
      <w:r w:rsidRPr="00B24873" w:rsidDel="003C51E6">
        <w:rPr>
          <w:noProof/>
          <w:vertAlign w:val="subscript"/>
          <w:lang w:val="en-US" w:eastAsia="ko-KR"/>
        </w:rPr>
        <w:t>L</w:t>
      </w:r>
      <w:r w:rsidRPr="00B24873" w:rsidDel="003C51E6">
        <w:rPr>
          <w:noProof/>
          <w:lang w:val="en-US" w:eastAsia="ko-KR"/>
        </w:rPr>
        <w:t>[ x</w:t>
      </w:r>
      <w:r w:rsidRPr="00B24873" w:rsidDel="003C51E6">
        <w:rPr>
          <w:noProof/>
          <w:vertAlign w:val="subscript"/>
          <w:lang w:val="en-US" w:eastAsia="ko-KR"/>
        </w:rPr>
        <w:t>L</w:t>
      </w:r>
      <w:r w:rsidRPr="00B24873" w:rsidDel="003C51E6">
        <w:rPr>
          <w:noProof/>
          <w:lang w:val="en-US" w:eastAsia="ko-KR"/>
        </w:rPr>
        <w:t> </w:t>
      </w:r>
      <w:r w:rsidRPr="00B24873" w:rsidDel="003C51E6">
        <w:rPr>
          <w:noProof/>
          <w:lang w:val="en-US"/>
        </w:rPr>
        <w:t>+ x</w:t>
      </w:r>
      <w:r w:rsidRPr="00B24873" w:rsidDel="003C51E6">
        <w:rPr>
          <w:noProof/>
          <w:lang w:val="en-US" w:eastAsia="ko-KR"/>
        </w:rPr>
        <w:t>Bl ][ y</w:t>
      </w:r>
      <w:r w:rsidRPr="00B24873" w:rsidDel="003C51E6">
        <w:rPr>
          <w:noProof/>
          <w:vertAlign w:val="subscript"/>
          <w:lang w:val="en-US" w:eastAsia="ko-KR"/>
        </w:rPr>
        <w:t>L</w:t>
      </w:r>
      <w:r w:rsidRPr="00B24873" w:rsidDel="003C51E6">
        <w:rPr>
          <w:noProof/>
          <w:lang w:val="en-US" w:eastAsia="ko-KR"/>
        </w:rPr>
        <w:t> </w:t>
      </w:r>
      <w:r w:rsidRPr="00B24873" w:rsidDel="003C51E6">
        <w:rPr>
          <w:noProof/>
          <w:lang w:val="en-US"/>
        </w:rPr>
        <w:t>+ y</w:t>
      </w:r>
      <w:r w:rsidRPr="00B24873" w:rsidDel="003C51E6">
        <w:rPr>
          <w:noProof/>
          <w:lang w:val="en-US" w:eastAsia="ko-KR"/>
        </w:rPr>
        <w:t>Bl ] with x</w:t>
      </w:r>
      <w:r w:rsidRPr="00B24873" w:rsidDel="003C51E6">
        <w:rPr>
          <w:noProof/>
          <w:vertAlign w:val="subscript"/>
          <w:lang w:val="en-US" w:eastAsia="ko-KR"/>
        </w:rPr>
        <w:t>L</w:t>
      </w:r>
      <w:r w:rsidRPr="00B24873" w:rsidDel="003C51E6">
        <w:rPr>
          <w:noProof/>
          <w:lang w:val="en-US" w:eastAsia="ko-KR"/>
        </w:rPr>
        <w:t> = </w:t>
      </w:r>
      <w:r w:rsidRPr="00B24873" w:rsidDel="003C51E6">
        <w:rPr>
          <w:noProof/>
          <w:lang w:val="en-US"/>
        </w:rPr>
        <w:t>0</w:t>
      </w:r>
      <w:r w:rsidRPr="00B24873" w:rsidDel="003C51E6">
        <w:rPr>
          <w:noProof/>
          <w:lang w:val="en-US" w:eastAsia="ko-KR"/>
        </w:rPr>
        <w:t>..nPbW − 1 and y</w:t>
      </w:r>
      <w:r w:rsidRPr="00B24873" w:rsidDel="003C51E6">
        <w:rPr>
          <w:noProof/>
          <w:vertAlign w:val="subscript"/>
          <w:lang w:val="en-US" w:eastAsia="ko-KR"/>
        </w:rPr>
        <w:t>L</w:t>
      </w:r>
      <w:r w:rsidRPr="00B24873" w:rsidDel="003C51E6">
        <w:rPr>
          <w:noProof/>
          <w:lang w:val="en-US" w:eastAsia="ko-KR"/>
        </w:rPr>
        <w:t> = </w:t>
      </w:r>
      <w:r w:rsidRPr="00B24873" w:rsidDel="003C51E6">
        <w:rPr>
          <w:noProof/>
          <w:lang w:val="en-US"/>
        </w:rPr>
        <w:t>0</w:t>
      </w:r>
      <w:r w:rsidRPr="00B24873" w:rsidDel="003C51E6">
        <w:rPr>
          <w:noProof/>
          <w:lang w:val="en-US" w:eastAsia="ko-KR"/>
        </w:rPr>
        <w:t xml:space="preserve">..nPbH − 1, are derived by invoking the weighted sample prediction process specified in clause </w:t>
      </w:r>
      <w:r w:rsidR="00B51DE6" w:rsidDel="003C51E6">
        <w:fldChar w:fldCharType="begin" w:fldLock="1"/>
      </w:r>
      <w:r w:rsidR="00B51DE6" w:rsidRPr="00B24873" w:rsidDel="003C51E6">
        <w:rPr>
          <w:lang w:val="en-US"/>
        </w:rPr>
        <w:instrText xml:space="preserve"> REF _Ref278220086 \r \h  \* MERGEFORMAT </w:instrText>
      </w:r>
      <w:r w:rsidR="00B51DE6" w:rsidDel="003C51E6">
        <w:fldChar w:fldCharType="separate"/>
      </w:r>
      <w:r w:rsidRPr="00B24873" w:rsidDel="003C51E6">
        <w:rPr>
          <w:noProof/>
          <w:lang w:val="en-US" w:eastAsia="ko-KR"/>
        </w:rPr>
        <w:t>8.5.3.3.4</w:t>
      </w:r>
      <w:r w:rsidR="00B51DE6" w:rsidDel="003C51E6">
        <w:fldChar w:fldCharType="end"/>
      </w:r>
      <w:r w:rsidRPr="00B24873" w:rsidDel="003C51E6">
        <w:rPr>
          <w:noProof/>
          <w:lang w:val="en-US" w:eastAsia="ko-KR"/>
        </w:rPr>
        <w:t xml:space="preserve"> with the prediction block width nPbW, the prediction block height nPbH and the sample arrays predSamplesL0</w:t>
      </w:r>
      <w:r w:rsidRPr="00B24873" w:rsidDel="003C51E6">
        <w:rPr>
          <w:noProof/>
          <w:vertAlign w:val="subscript"/>
          <w:lang w:val="en-US" w:eastAsia="ko-KR"/>
        </w:rPr>
        <w:t>L</w:t>
      </w:r>
      <w:r w:rsidRPr="00B24873" w:rsidDel="003C51E6">
        <w:rPr>
          <w:noProof/>
          <w:lang w:val="en-US" w:eastAsia="ko-KR"/>
        </w:rPr>
        <w:t xml:space="preserve"> and predSamplesL1</w:t>
      </w:r>
      <w:r w:rsidRPr="00B24873" w:rsidDel="003C51E6">
        <w:rPr>
          <w:noProof/>
          <w:vertAlign w:val="subscript"/>
          <w:lang w:val="en-US" w:eastAsia="ko-KR"/>
        </w:rPr>
        <w:t>L</w:t>
      </w:r>
      <w:r w:rsidRPr="00B24873" w:rsidDel="003C51E6">
        <w:rPr>
          <w:noProof/>
          <w:lang w:val="en-US" w:eastAsia="ko-KR"/>
        </w:rPr>
        <w:t>, and the variables predFlagL0, predFlagL1, refIdxL0, refIdxL1 and cIdx equal to 0 as inputs.</w:t>
      </w:r>
    </w:p>
    <w:p w:rsidR="00833D55" w:rsidRPr="00B24873" w:rsidDel="003C51E6" w:rsidRDefault="00833D55" w:rsidP="00833D55">
      <w:pPr>
        <w:rPr>
          <w:noProof/>
          <w:lang w:val="en-US" w:eastAsia="ko-KR"/>
        </w:rPr>
      </w:pP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the </w:t>
      </w:r>
      <w:r w:rsidRPr="00B24873" w:rsidDel="003C51E6">
        <w:rPr>
          <w:noProof/>
          <w:lang w:val="en-US" w:eastAsia="ko-KR"/>
        </w:rPr>
        <w:t>prediction samples inside the current chroma component Cb prediction block, predSamples</w:t>
      </w:r>
      <w:r w:rsidRPr="00B24873" w:rsidDel="003C51E6">
        <w:rPr>
          <w:noProof/>
          <w:vertAlign w:val="subscript"/>
          <w:lang w:val="en-US" w:eastAsia="ko-KR"/>
        </w:rPr>
        <w:t>Cb</w:t>
      </w:r>
      <w:r w:rsidRPr="00B24873" w:rsidDel="003C51E6">
        <w:rPr>
          <w:noProof/>
          <w:lang w:val="en-US" w:eastAsia="ko-KR"/>
        </w:rPr>
        <w:t>[ x</w:t>
      </w:r>
      <w:r w:rsidRPr="00B24873" w:rsidDel="003C51E6">
        <w:rPr>
          <w:noProof/>
          <w:vertAlign w:val="subscript"/>
          <w:lang w:val="en-US" w:eastAsia="ko-KR"/>
        </w:rPr>
        <w:t>C</w:t>
      </w:r>
      <w:r w:rsidRPr="00B24873" w:rsidDel="003C51E6">
        <w:rPr>
          <w:noProof/>
          <w:lang w:val="en-US"/>
        </w:rPr>
        <w:t> + x</w:t>
      </w:r>
      <w:r w:rsidRPr="00B24873" w:rsidDel="003C51E6">
        <w:rPr>
          <w:noProof/>
          <w:lang w:val="en-US" w:eastAsia="ko-KR"/>
        </w:rPr>
        <w:t>Bl / SubWidthC ][ y</w:t>
      </w:r>
      <w:r w:rsidRPr="00B24873" w:rsidDel="003C51E6">
        <w:rPr>
          <w:noProof/>
          <w:vertAlign w:val="subscript"/>
          <w:lang w:val="en-US" w:eastAsia="ko-KR"/>
        </w:rPr>
        <w:t>C</w:t>
      </w:r>
      <w:r w:rsidRPr="00B24873" w:rsidDel="003C51E6">
        <w:rPr>
          <w:noProof/>
          <w:lang w:val="en-US" w:eastAsia="ko-KR"/>
        </w:rPr>
        <w:t> </w:t>
      </w:r>
      <w:r w:rsidRPr="00B24873" w:rsidDel="003C51E6">
        <w:rPr>
          <w:noProof/>
          <w:lang w:val="en-US"/>
        </w:rPr>
        <w:t>+ y</w:t>
      </w:r>
      <w:r w:rsidRPr="00B24873" w:rsidDel="003C51E6">
        <w:rPr>
          <w:noProof/>
          <w:lang w:val="en-US" w:eastAsia="ko-KR"/>
        </w:rPr>
        <w:t>Bl / SubHeightC ] with x</w:t>
      </w:r>
      <w:r w:rsidRPr="00B24873" w:rsidDel="003C51E6">
        <w:rPr>
          <w:noProof/>
          <w:vertAlign w:val="subscript"/>
          <w:lang w:val="en-US" w:eastAsia="ko-KR"/>
        </w:rPr>
        <w:t>C</w:t>
      </w:r>
      <w:r w:rsidRPr="00B24873" w:rsidDel="003C51E6">
        <w:rPr>
          <w:noProof/>
          <w:lang w:val="en-US" w:eastAsia="ko-KR"/>
        </w:rPr>
        <w:t> = 0..nPbW / SubWidthC − 1 and y</w:t>
      </w:r>
      <w:r w:rsidRPr="00B24873" w:rsidDel="003C51E6">
        <w:rPr>
          <w:noProof/>
          <w:vertAlign w:val="subscript"/>
          <w:lang w:val="en-US" w:eastAsia="ko-KR"/>
        </w:rPr>
        <w:t>C</w:t>
      </w:r>
      <w:r w:rsidRPr="00B24873" w:rsidDel="003C51E6">
        <w:rPr>
          <w:noProof/>
          <w:lang w:val="en-US" w:eastAsia="ko-KR"/>
        </w:rPr>
        <w:t> = </w:t>
      </w:r>
      <w:r w:rsidRPr="00B24873" w:rsidDel="003C51E6">
        <w:rPr>
          <w:noProof/>
          <w:lang w:val="en-US"/>
        </w:rPr>
        <w:t>0</w:t>
      </w:r>
      <w:r w:rsidRPr="00B24873" w:rsidDel="003C51E6">
        <w:rPr>
          <w:noProof/>
          <w:lang w:val="en-US" w:eastAsia="ko-KR"/>
        </w:rPr>
        <w:t xml:space="preserve">..nPbH / SubHeightC − 1 , are derived by invoking the weighted sample prediction process specified in clause </w:t>
      </w:r>
      <w:r w:rsidR="00B51DE6" w:rsidDel="003C51E6">
        <w:fldChar w:fldCharType="begin" w:fldLock="1"/>
      </w:r>
      <w:r w:rsidR="00B51DE6" w:rsidRPr="00B24873" w:rsidDel="003C51E6">
        <w:rPr>
          <w:lang w:val="en-US"/>
        </w:rPr>
        <w:instrText xml:space="preserve"> REF _Ref278220086 \r \h  \* MERGEFORMAT </w:instrText>
      </w:r>
      <w:r w:rsidR="00B51DE6" w:rsidDel="003C51E6">
        <w:fldChar w:fldCharType="separate"/>
      </w:r>
      <w:r w:rsidRPr="00B24873" w:rsidDel="003C51E6">
        <w:rPr>
          <w:noProof/>
          <w:lang w:val="en-US" w:eastAsia="ko-KR"/>
        </w:rPr>
        <w:t>8.5.3.3.4</w:t>
      </w:r>
      <w:r w:rsidR="00B51DE6" w:rsidDel="003C51E6">
        <w:fldChar w:fldCharType="end"/>
      </w:r>
      <w:r w:rsidRPr="00B24873" w:rsidDel="003C51E6">
        <w:rPr>
          <w:noProof/>
          <w:lang w:val="en-US" w:eastAsia="ko-KR"/>
        </w:rPr>
        <w:t xml:space="preserve"> with the prediction block width nPbW set equal to nPbW / SubWidthC, the prediction block height nPbH set equal to nPbH / SubHeightC, the sample arrays predSamplesL0</w:t>
      </w:r>
      <w:r w:rsidRPr="00B24873" w:rsidDel="003C51E6">
        <w:rPr>
          <w:noProof/>
          <w:vertAlign w:val="subscript"/>
          <w:lang w:val="en-US" w:eastAsia="ko-KR"/>
        </w:rPr>
        <w:t>Cb</w:t>
      </w:r>
      <w:r w:rsidRPr="00B24873" w:rsidDel="003C51E6">
        <w:rPr>
          <w:noProof/>
          <w:lang w:val="en-US" w:eastAsia="ko-KR"/>
        </w:rPr>
        <w:t xml:space="preserve"> and predSamplesL1</w:t>
      </w:r>
      <w:r w:rsidRPr="00B24873" w:rsidDel="003C51E6">
        <w:rPr>
          <w:noProof/>
          <w:vertAlign w:val="subscript"/>
          <w:lang w:val="en-US" w:eastAsia="ko-KR"/>
        </w:rPr>
        <w:t>Cb</w:t>
      </w:r>
      <w:r w:rsidRPr="00B24873" w:rsidDel="003C51E6">
        <w:rPr>
          <w:noProof/>
          <w:lang w:val="en-US" w:eastAsia="ko-KR"/>
        </w:rPr>
        <w:t>, and the variables predFlagL0, predFlagL1, refIdxL0, refIdxL1 and cIdx equal to 1 as inputs.</w:t>
      </w:r>
    </w:p>
    <w:p w:rsidR="00833D55" w:rsidRPr="00B24873" w:rsidDel="003C51E6" w:rsidRDefault="00833D55" w:rsidP="00833D55">
      <w:pPr>
        <w:rPr>
          <w:noProof/>
          <w:lang w:val="en-US" w:eastAsia="ko-KR"/>
        </w:rPr>
      </w:pPr>
      <w:bookmarkStart w:id="2205" w:name="_Ref278220045"/>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the </w:t>
      </w:r>
      <w:r w:rsidRPr="00B24873" w:rsidDel="003C51E6">
        <w:rPr>
          <w:noProof/>
          <w:lang w:val="en-US" w:eastAsia="ko-KR"/>
        </w:rPr>
        <w:t>prediction samples inside the current chroma component Cr prediction block, predSamples</w:t>
      </w:r>
      <w:r w:rsidRPr="00B24873" w:rsidDel="003C51E6">
        <w:rPr>
          <w:noProof/>
          <w:vertAlign w:val="subscript"/>
          <w:lang w:val="en-US" w:eastAsia="ko-KR"/>
        </w:rPr>
        <w:t>Cr</w:t>
      </w:r>
      <w:r w:rsidRPr="00B24873" w:rsidDel="003C51E6">
        <w:rPr>
          <w:noProof/>
          <w:lang w:val="en-US" w:eastAsia="ko-KR"/>
        </w:rPr>
        <w:t>[ x</w:t>
      </w:r>
      <w:r w:rsidRPr="00B24873" w:rsidDel="003C51E6">
        <w:rPr>
          <w:noProof/>
          <w:vertAlign w:val="subscript"/>
          <w:lang w:val="en-US" w:eastAsia="ko-KR"/>
        </w:rPr>
        <w:t>C</w:t>
      </w:r>
      <w:r w:rsidRPr="00B24873" w:rsidDel="003C51E6">
        <w:rPr>
          <w:noProof/>
          <w:lang w:val="en-US"/>
        </w:rPr>
        <w:t> + x</w:t>
      </w:r>
      <w:r w:rsidRPr="00B24873" w:rsidDel="003C51E6">
        <w:rPr>
          <w:noProof/>
          <w:lang w:val="en-US" w:eastAsia="ko-KR"/>
        </w:rPr>
        <w:t>Bl / SubWidthC ][ y</w:t>
      </w:r>
      <w:r w:rsidRPr="00B24873" w:rsidDel="003C51E6">
        <w:rPr>
          <w:noProof/>
          <w:vertAlign w:val="subscript"/>
          <w:lang w:val="en-US" w:eastAsia="ko-KR"/>
        </w:rPr>
        <w:t>C</w:t>
      </w:r>
      <w:r w:rsidRPr="00B24873" w:rsidDel="003C51E6">
        <w:rPr>
          <w:noProof/>
          <w:lang w:val="en-US" w:eastAsia="ko-KR"/>
        </w:rPr>
        <w:t> </w:t>
      </w:r>
      <w:r w:rsidRPr="00B24873" w:rsidDel="003C51E6">
        <w:rPr>
          <w:noProof/>
          <w:lang w:val="en-US"/>
        </w:rPr>
        <w:t>+ y</w:t>
      </w:r>
      <w:r w:rsidRPr="00B24873" w:rsidDel="003C51E6">
        <w:rPr>
          <w:noProof/>
          <w:lang w:val="en-US" w:eastAsia="ko-KR"/>
        </w:rPr>
        <w:t>Bl / SubHeightC ] with x</w:t>
      </w:r>
      <w:r w:rsidRPr="00B24873" w:rsidDel="003C51E6">
        <w:rPr>
          <w:noProof/>
          <w:vertAlign w:val="subscript"/>
          <w:lang w:val="en-US" w:eastAsia="ko-KR"/>
        </w:rPr>
        <w:t>C</w:t>
      </w:r>
      <w:r w:rsidRPr="00B24873" w:rsidDel="003C51E6">
        <w:rPr>
          <w:noProof/>
          <w:lang w:val="en-US" w:eastAsia="ko-KR"/>
        </w:rPr>
        <w:t> = 0..nPbW / SubWidthC − 1 and y</w:t>
      </w:r>
      <w:r w:rsidRPr="00B24873" w:rsidDel="003C51E6">
        <w:rPr>
          <w:noProof/>
          <w:vertAlign w:val="subscript"/>
          <w:lang w:val="en-US" w:eastAsia="ko-KR"/>
        </w:rPr>
        <w:t>C</w:t>
      </w:r>
      <w:r w:rsidRPr="00B24873" w:rsidDel="003C51E6">
        <w:rPr>
          <w:noProof/>
          <w:lang w:val="en-US" w:eastAsia="ko-KR"/>
        </w:rPr>
        <w:t> = </w:t>
      </w:r>
      <w:r w:rsidRPr="00B24873" w:rsidDel="003C51E6">
        <w:rPr>
          <w:noProof/>
          <w:lang w:val="en-US"/>
        </w:rPr>
        <w:t>0</w:t>
      </w:r>
      <w:r w:rsidRPr="00B24873" w:rsidDel="003C51E6">
        <w:rPr>
          <w:noProof/>
          <w:lang w:val="en-US" w:eastAsia="ko-KR"/>
        </w:rPr>
        <w:t xml:space="preserve">..nPbH / SubHeightC − 1 , are derived by invoking the weighted sample prediction process specified in clause </w:t>
      </w:r>
      <w:r w:rsidR="00B51DE6" w:rsidDel="003C51E6">
        <w:fldChar w:fldCharType="begin" w:fldLock="1"/>
      </w:r>
      <w:r w:rsidR="00B51DE6" w:rsidRPr="00B24873" w:rsidDel="003C51E6">
        <w:rPr>
          <w:lang w:val="en-US"/>
        </w:rPr>
        <w:instrText xml:space="preserve"> REF _Ref278220086 \r \h  \* MERGEFORMAT </w:instrText>
      </w:r>
      <w:r w:rsidR="00B51DE6" w:rsidDel="003C51E6">
        <w:fldChar w:fldCharType="separate"/>
      </w:r>
      <w:r w:rsidRPr="00B24873" w:rsidDel="003C51E6">
        <w:rPr>
          <w:noProof/>
          <w:lang w:val="en-US" w:eastAsia="ko-KR"/>
        </w:rPr>
        <w:t>8.5.3.3.4</w:t>
      </w:r>
      <w:r w:rsidR="00B51DE6" w:rsidDel="003C51E6">
        <w:fldChar w:fldCharType="end"/>
      </w:r>
      <w:r w:rsidRPr="00B24873" w:rsidDel="003C51E6">
        <w:rPr>
          <w:noProof/>
          <w:lang w:val="en-US" w:eastAsia="ko-KR"/>
        </w:rPr>
        <w:t xml:space="preserve"> with the prediction block width nPbW set equal to nPbW / SubWidthC, the prediction block height nPbH set equal to nPbH / SubHeightC, the sample arrays predSamplesL0</w:t>
      </w:r>
      <w:r w:rsidRPr="00B24873" w:rsidDel="003C51E6">
        <w:rPr>
          <w:noProof/>
          <w:vertAlign w:val="subscript"/>
          <w:lang w:val="en-US" w:eastAsia="ko-KR"/>
        </w:rPr>
        <w:t>Cr</w:t>
      </w:r>
      <w:r w:rsidRPr="00B24873" w:rsidDel="003C51E6">
        <w:rPr>
          <w:noProof/>
          <w:lang w:val="en-US" w:eastAsia="ko-KR"/>
        </w:rPr>
        <w:t xml:space="preserve"> and predSamplesL1</w:t>
      </w:r>
      <w:r w:rsidRPr="00B24873" w:rsidDel="003C51E6">
        <w:rPr>
          <w:noProof/>
          <w:vertAlign w:val="subscript"/>
          <w:lang w:val="en-US" w:eastAsia="ko-KR"/>
        </w:rPr>
        <w:t>Cr</w:t>
      </w:r>
      <w:r w:rsidRPr="00B24873" w:rsidDel="003C51E6">
        <w:rPr>
          <w:noProof/>
          <w:lang w:val="en-US" w:eastAsia="ko-KR"/>
        </w:rPr>
        <w:t>, and the variables predFlagL0, predFlagL1, refIdxL0, refIdxL1 and cIdx equal to 2 as inputs.</w:t>
      </w:r>
    </w:p>
    <w:p w:rsidR="00564AA3" w:rsidRPr="00B24873" w:rsidDel="003C51E6" w:rsidRDefault="00833D55" w:rsidP="00D516A4">
      <w:pPr>
        <w:pStyle w:val="Heading5"/>
        <w:numPr>
          <w:ilvl w:val="4"/>
          <w:numId w:val="8"/>
        </w:numPr>
        <w:tabs>
          <w:tab w:val="clear" w:pos="907"/>
          <w:tab w:val="left" w:pos="851"/>
        </w:tabs>
        <w:ind w:left="2232"/>
        <w:rPr>
          <w:noProof/>
          <w:lang w:val="es-ES_tradnl"/>
        </w:rPr>
      </w:pPr>
      <w:bookmarkStart w:id="2206" w:name="_Ref330936353"/>
      <w:r w:rsidRPr="00B24873" w:rsidDel="003C51E6">
        <w:rPr>
          <w:noProof/>
          <w:lang w:val="es-ES_tradnl"/>
        </w:rPr>
        <w:t>Reference picture selection process</w:t>
      </w:r>
      <w:bookmarkEnd w:id="2205"/>
      <w:bookmarkEnd w:id="2206"/>
    </w:p>
    <w:p w:rsidR="00833D55" w:rsidRPr="00B24873" w:rsidDel="003C51E6" w:rsidRDefault="00833D55" w:rsidP="00833D55">
      <w:pPr>
        <w:rPr>
          <w:noProof/>
          <w:lang w:val="en-US"/>
        </w:rPr>
      </w:pPr>
      <w:r w:rsidRPr="00B24873" w:rsidDel="003C51E6">
        <w:rPr>
          <w:noProof/>
          <w:lang w:val="en-US"/>
        </w:rPr>
        <w:t>Input to this process is a reference index refIdxLX.</w:t>
      </w:r>
    </w:p>
    <w:p w:rsidR="00833D55" w:rsidRPr="00B24873" w:rsidDel="003C51E6" w:rsidRDefault="00833D55" w:rsidP="00833D55">
      <w:pPr>
        <w:rPr>
          <w:noProof/>
          <w:lang w:val="en-US"/>
        </w:rPr>
      </w:pPr>
      <w:r w:rsidRPr="00B24873" w:rsidDel="003C51E6">
        <w:rPr>
          <w:noProof/>
          <w:lang w:val="en-US"/>
        </w:rPr>
        <w:t>Output of this process is a reference picture consisting of a two-dimensional array of luma samples refPicLX</w:t>
      </w:r>
      <w:r w:rsidRPr="00B24873" w:rsidDel="003C51E6">
        <w:rPr>
          <w:noProof/>
          <w:vertAlign w:val="subscript"/>
          <w:lang w:val="en-US"/>
        </w:rPr>
        <w:t>L</w:t>
      </w:r>
      <w:r w:rsidRPr="00B24873" w:rsidDel="003C51E6">
        <w:rPr>
          <w:noProof/>
          <w:lang w:val="en-US"/>
        </w:rPr>
        <w:t xml:space="preserve"> and,</w:t>
      </w:r>
      <w:r w:rsidRPr="00B24873" w:rsidDel="003C51E6">
        <w:rPr>
          <w:lang w:val="en-US"/>
        </w:rPr>
        <w:t xml:space="preserve"> when </w:t>
      </w:r>
      <w:r w:rsidRPr="00B24873" w:rsidDel="003C51E6">
        <w:rPr>
          <w:lang w:val="en-US" w:eastAsia="ko-KR"/>
        </w:rPr>
        <w:t>ChromaArrayType is not equal to 0,</w:t>
      </w:r>
      <w:r w:rsidRPr="00B24873" w:rsidDel="003C51E6">
        <w:rPr>
          <w:noProof/>
          <w:lang w:val="en-US"/>
        </w:rPr>
        <w:t xml:space="preserve"> two two-dimensional arrays of chroma samples refPicLX</w:t>
      </w:r>
      <w:r w:rsidRPr="00B24873" w:rsidDel="003C51E6">
        <w:rPr>
          <w:noProof/>
          <w:vertAlign w:val="subscript"/>
          <w:lang w:val="en-US"/>
        </w:rPr>
        <w:t>Cb</w:t>
      </w:r>
      <w:r w:rsidRPr="00B24873" w:rsidDel="003C51E6">
        <w:rPr>
          <w:noProof/>
          <w:lang w:val="en-US"/>
        </w:rPr>
        <w:t xml:space="preserve"> and refPicLX</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rPr>
          <w:noProof/>
          <w:lang w:val="en-US"/>
        </w:rPr>
      </w:pPr>
      <w:r w:rsidRPr="00B24873" w:rsidDel="003C51E6">
        <w:rPr>
          <w:noProof/>
          <w:lang w:val="en-US"/>
        </w:rPr>
        <w:t xml:space="preserve">The output reference picture RefPicListX[ refIdxLX ] consists of a </w:t>
      </w:r>
      <w:r w:rsidRPr="00B24873" w:rsidDel="003C51E6">
        <w:rPr>
          <w:noProof/>
          <w:lang w:val="en-US" w:eastAsia="ko-KR"/>
        </w:rPr>
        <w:t>pic_width_in_luma_samples by pic_height_in_luma_samples</w:t>
      </w:r>
      <w:r w:rsidRPr="00B24873" w:rsidDel="003C51E6">
        <w:rPr>
          <w:noProof/>
          <w:lang w:val="en-US"/>
        </w:rPr>
        <w:t xml:space="preserve"> array of luma samples refPicLX</w:t>
      </w:r>
      <w:r w:rsidRPr="00B24873" w:rsidDel="003C51E6">
        <w:rPr>
          <w:noProof/>
          <w:vertAlign w:val="subscript"/>
          <w:lang w:val="en-US"/>
        </w:rPr>
        <w:t>L</w:t>
      </w:r>
      <w:r w:rsidRPr="00B24873" w:rsidDel="003C51E6">
        <w:rPr>
          <w:noProof/>
          <w:lang w:val="en-US"/>
        </w:rPr>
        <w:t xml:space="preserve"> and,</w:t>
      </w:r>
      <w:r w:rsidRPr="00B24873" w:rsidDel="003C51E6">
        <w:rPr>
          <w:lang w:val="en-US"/>
        </w:rPr>
        <w:t xml:space="preserve"> when </w:t>
      </w:r>
      <w:r w:rsidRPr="00B24873" w:rsidDel="003C51E6">
        <w:rPr>
          <w:lang w:val="en-US" w:eastAsia="ko-KR"/>
        </w:rPr>
        <w:t>ChromaArrayType is not equal to 0,</w:t>
      </w:r>
      <w:r w:rsidRPr="00B24873" w:rsidDel="003C51E6">
        <w:rPr>
          <w:noProof/>
          <w:lang w:val="en-US"/>
        </w:rPr>
        <w:t xml:space="preserve"> two PicWidthInSamplesC by PicHeightInSamplesC arrays of chroma samples refPicLX</w:t>
      </w:r>
      <w:r w:rsidRPr="00B24873" w:rsidDel="003C51E6">
        <w:rPr>
          <w:noProof/>
          <w:vertAlign w:val="subscript"/>
          <w:lang w:val="en-US"/>
        </w:rPr>
        <w:t>Cb</w:t>
      </w:r>
      <w:r w:rsidRPr="00B24873" w:rsidDel="003C51E6">
        <w:rPr>
          <w:noProof/>
          <w:lang w:val="en-US"/>
        </w:rPr>
        <w:t xml:space="preserve"> and refPicLX</w:t>
      </w:r>
      <w:r w:rsidRPr="00B24873" w:rsidDel="003C51E6">
        <w:rPr>
          <w:noProof/>
          <w:vertAlign w:val="subscript"/>
          <w:lang w:val="en-US"/>
        </w:rPr>
        <w:t>Cr</w:t>
      </w:r>
      <w:r w:rsidRPr="00B24873" w:rsidDel="003C51E6">
        <w:rPr>
          <w:noProof/>
          <w:lang w:val="en-US"/>
        </w:rPr>
        <w:t>.</w:t>
      </w:r>
    </w:p>
    <w:p w:rsidR="00833D55" w:rsidRPr="00B24873" w:rsidDel="003C51E6" w:rsidRDefault="00833D55" w:rsidP="00833D55">
      <w:pPr>
        <w:rPr>
          <w:noProof/>
          <w:lang w:val="en-US"/>
        </w:rPr>
      </w:pPr>
      <w:r w:rsidRPr="00B24873" w:rsidDel="003C51E6">
        <w:rPr>
          <w:noProof/>
          <w:lang w:val="en-US"/>
        </w:rPr>
        <w:t>The reference picture sample arrays refPicLX</w:t>
      </w:r>
      <w:r w:rsidRPr="00B24873" w:rsidDel="003C51E6">
        <w:rPr>
          <w:noProof/>
          <w:vertAlign w:val="subscript"/>
          <w:lang w:val="en-US"/>
        </w:rPr>
        <w:t>L</w:t>
      </w:r>
      <w:r w:rsidRPr="00B24873" w:rsidDel="003C51E6">
        <w:rPr>
          <w:noProof/>
          <w:lang w:val="en-US"/>
        </w:rPr>
        <w:t>, refPicLX</w:t>
      </w:r>
      <w:r w:rsidRPr="00B24873" w:rsidDel="003C51E6">
        <w:rPr>
          <w:noProof/>
          <w:vertAlign w:val="subscript"/>
          <w:lang w:val="en-US"/>
        </w:rPr>
        <w:t>Cb</w:t>
      </w:r>
      <w:r w:rsidRPr="00B24873" w:rsidDel="003C51E6">
        <w:rPr>
          <w:noProof/>
          <w:lang w:val="en-US"/>
        </w:rPr>
        <w:t xml:space="preserve"> and refPicLX</w:t>
      </w:r>
      <w:r w:rsidRPr="00B24873" w:rsidDel="003C51E6">
        <w:rPr>
          <w:noProof/>
          <w:vertAlign w:val="subscript"/>
          <w:lang w:val="en-US"/>
        </w:rPr>
        <w:t>Cr</w:t>
      </w:r>
      <w:r w:rsidRPr="00B24873" w:rsidDel="003C51E6">
        <w:rPr>
          <w:noProof/>
          <w:lang w:val="en-US"/>
        </w:rPr>
        <w:t xml:space="preserve"> correspond to decoded sample arrays S</w:t>
      </w:r>
      <w:r w:rsidRPr="00B24873" w:rsidDel="003C51E6">
        <w:rPr>
          <w:noProof/>
          <w:vertAlign w:val="subscript"/>
          <w:lang w:val="en-US"/>
        </w:rPr>
        <w:t>L</w:t>
      </w:r>
      <w:r w:rsidRPr="00B24873" w:rsidDel="003C51E6">
        <w:rPr>
          <w:noProof/>
          <w:lang w:val="en-US"/>
        </w:rPr>
        <w:t>, S</w:t>
      </w:r>
      <w:r w:rsidRPr="00B24873" w:rsidDel="003C51E6">
        <w:rPr>
          <w:noProof/>
          <w:vertAlign w:val="subscript"/>
          <w:lang w:val="en-US"/>
        </w:rPr>
        <w:t>Cb</w:t>
      </w:r>
      <w:r w:rsidRPr="00B24873" w:rsidDel="003C51E6">
        <w:rPr>
          <w:noProof/>
          <w:lang w:val="en-US"/>
        </w:rPr>
        <w:t xml:space="preserve"> and S</w:t>
      </w:r>
      <w:r w:rsidRPr="00B24873" w:rsidDel="003C51E6">
        <w:rPr>
          <w:noProof/>
          <w:vertAlign w:val="subscript"/>
          <w:lang w:val="en-US"/>
        </w:rPr>
        <w:t>Cr</w:t>
      </w:r>
      <w:r w:rsidRPr="00B24873" w:rsidDel="003C51E6">
        <w:rPr>
          <w:noProof/>
          <w:lang w:val="en-US"/>
        </w:rPr>
        <w:t xml:space="preserve"> derived in clause </w:t>
      </w:r>
      <w:r w:rsidR="00B96C9A" w:rsidRPr="00617CB8" w:rsidDel="003C51E6">
        <w:rPr>
          <w:noProof/>
        </w:rPr>
        <w:fldChar w:fldCharType="begin" w:fldLock="1"/>
      </w:r>
      <w:r w:rsidRPr="00B24873" w:rsidDel="003C51E6">
        <w:rPr>
          <w:noProof/>
          <w:lang w:val="en-US"/>
        </w:rPr>
        <w:instrText xml:space="preserve"> REF _Ref287257988 \r \h </w:instrText>
      </w:r>
      <w:r w:rsidR="00B96C9A" w:rsidRPr="00617CB8" w:rsidDel="003C51E6">
        <w:rPr>
          <w:noProof/>
        </w:rPr>
      </w:r>
      <w:r w:rsidR="00B96C9A" w:rsidRPr="00617CB8" w:rsidDel="003C51E6">
        <w:rPr>
          <w:noProof/>
        </w:rPr>
        <w:fldChar w:fldCharType="separate"/>
      </w:r>
      <w:r w:rsidRPr="00B24873" w:rsidDel="003C51E6">
        <w:rPr>
          <w:noProof/>
          <w:lang w:val="en-US"/>
        </w:rPr>
        <w:t>8.7</w:t>
      </w:r>
      <w:r w:rsidR="00B96C9A" w:rsidRPr="00617CB8" w:rsidDel="003C51E6">
        <w:rPr>
          <w:noProof/>
        </w:rPr>
        <w:fldChar w:fldCharType="end"/>
      </w:r>
      <w:r w:rsidRPr="00B24873" w:rsidDel="003C51E6">
        <w:rPr>
          <w:noProof/>
          <w:lang w:val="en-US"/>
        </w:rPr>
        <w:t xml:space="preserve"> for a previously-decoded picture.</w:t>
      </w:r>
    </w:p>
    <w:p w:rsidR="00564AA3" w:rsidRPr="00B24873" w:rsidDel="003C51E6" w:rsidRDefault="00833D55" w:rsidP="00D516A4">
      <w:pPr>
        <w:pStyle w:val="Heading5"/>
        <w:numPr>
          <w:ilvl w:val="4"/>
          <w:numId w:val="8"/>
        </w:numPr>
        <w:tabs>
          <w:tab w:val="clear" w:pos="907"/>
          <w:tab w:val="left" w:pos="851"/>
        </w:tabs>
        <w:ind w:left="851" w:hanging="851"/>
        <w:rPr>
          <w:noProof/>
          <w:lang w:val="es-ES_tradnl"/>
        </w:rPr>
      </w:pPr>
      <w:bookmarkStart w:id="2207" w:name="_Ref278220057"/>
      <w:r w:rsidRPr="00B24873" w:rsidDel="003C51E6">
        <w:rPr>
          <w:noProof/>
          <w:lang w:val="es-ES_tradnl"/>
        </w:rPr>
        <w:t>Fractional sample interpolation process</w:t>
      </w:r>
      <w:bookmarkEnd w:id="2207"/>
    </w:p>
    <w:p w:rsidR="00564AA3" w:rsidRPr="00B24873" w:rsidDel="003C51E6" w:rsidRDefault="00833D55" w:rsidP="00D516A4">
      <w:pPr>
        <w:pStyle w:val="Heading6"/>
        <w:numPr>
          <w:ilvl w:val="5"/>
          <w:numId w:val="8"/>
        </w:numPr>
        <w:tabs>
          <w:tab w:val="clear" w:pos="794"/>
          <w:tab w:val="clear" w:pos="1080"/>
          <w:tab w:val="clear" w:pos="1191"/>
          <w:tab w:val="left" w:pos="993"/>
        </w:tabs>
        <w:ind w:left="993" w:hanging="993"/>
        <w:rPr>
          <w:noProof/>
          <w:lang w:val="es-ES_tradnl"/>
        </w:rPr>
      </w:pPr>
      <w:bookmarkStart w:id="2208" w:name="_Ref414881912"/>
      <w:r w:rsidRPr="00B24873" w:rsidDel="003C51E6">
        <w:rPr>
          <w:noProof/>
          <w:lang w:val="es-ES_tradnl"/>
        </w:rPr>
        <w:t>General</w:t>
      </w:r>
      <w:bookmarkEnd w:id="2208"/>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 luma location ( xCb, yCb ) specifying the top-left sample of the current luma coding block relative to the top-left luma sample of the current pictu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 luma location ( xBl, yBl ) specifying the top-left sample of the current luma prediction block relative to the top-left sample of the current luma coding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wo </w:t>
      </w:r>
      <w:r w:rsidRPr="00B24873" w:rsidDel="003C51E6">
        <w:rPr>
          <w:noProof/>
          <w:lang w:val="en-US" w:eastAsia="ko-KR"/>
        </w:rPr>
        <w:t xml:space="preserve">variables </w:t>
      </w:r>
      <w:r w:rsidRPr="00B24873" w:rsidDel="003C51E6">
        <w:rPr>
          <w:noProof/>
          <w:lang w:val="en-US"/>
        </w:rPr>
        <w:t xml:space="preserve">nPbW and nPbH </w:t>
      </w:r>
      <w:r w:rsidRPr="00B24873" w:rsidDel="003C51E6">
        <w:rPr>
          <w:noProof/>
          <w:lang w:val="en-US" w:eastAsia="ko-KR"/>
        </w:rPr>
        <w:t>specifying the width and the height of the luma prediction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 luma motion vector mvLX given in quarter-luma-sample unit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eastAsia="ko-KR"/>
        </w:rPr>
        <w:t>a chroma motion vector mvCLX given in eighth-chroma-sample unit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selected reference picture sample array refPicLX</w:t>
      </w:r>
      <w:r w:rsidRPr="00B24873" w:rsidDel="003C51E6">
        <w:rPr>
          <w:noProof/>
          <w:vertAlign w:val="subscript"/>
          <w:lang w:val="en-US" w:eastAsia="ko-KR"/>
        </w:rPr>
        <w:t>L</w:t>
      </w:r>
      <w:r w:rsidRPr="00B24873" w:rsidDel="003C51E6">
        <w:rPr>
          <w:lang w:val="en-US" w:eastAsia="ko-KR"/>
        </w:rPr>
        <w:t xml:space="preserve"> and, </w:t>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the arrays</w:t>
      </w:r>
      <w:r w:rsidRPr="00B24873" w:rsidDel="003C51E6">
        <w:rPr>
          <w:noProof/>
          <w:lang w:val="en-US" w:eastAsia="ko-KR"/>
        </w:rPr>
        <w:t xml:space="preserve"> refPicLX</w:t>
      </w:r>
      <w:r w:rsidRPr="00B24873" w:rsidDel="003C51E6">
        <w:rPr>
          <w:noProof/>
          <w:vertAlign w:val="subscript"/>
          <w:lang w:val="en-US" w:eastAsia="ko-KR"/>
        </w:rPr>
        <w:t>Cb</w:t>
      </w:r>
      <w:r w:rsidRPr="00B24873" w:rsidDel="003C51E6">
        <w:rPr>
          <w:noProof/>
          <w:lang w:val="en-US" w:eastAsia="ko-KR"/>
        </w:rPr>
        <w:t xml:space="preserve"> and refPicLX</w:t>
      </w:r>
      <w:r w:rsidRPr="00B24873" w:rsidDel="003C51E6">
        <w:rPr>
          <w:noProof/>
          <w:vertAlign w:val="subscript"/>
          <w:lang w:val="en-US" w:eastAsia="ko-KR"/>
        </w:rPr>
        <w:t>Cr</w:t>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Outputs of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n (nPbW)x(nPbH) array predSamplesLX</w:t>
      </w:r>
      <w:r w:rsidRPr="00B24873" w:rsidDel="003C51E6">
        <w:rPr>
          <w:noProof/>
          <w:vertAlign w:val="subscript"/>
          <w:lang w:val="en-US" w:eastAsia="ko-KR"/>
        </w:rPr>
        <w:t>L</w:t>
      </w:r>
      <w:r w:rsidRPr="00B24873" w:rsidDel="003C51E6">
        <w:rPr>
          <w:noProof/>
          <w:lang w:val="en-US" w:eastAsia="ko-KR"/>
        </w:rPr>
        <w:t xml:space="preserve"> of prediction luma sample value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eastAsia="ko-KR"/>
        </w:rPr>
        <w:t>two (nPbW / SubWidthC)x(nPbH / SubHeightC) arrays predSamplesLX</w:t>
      </w:r>
      <w:r w:rsidRPr="00B24873" w:rsidDel="003C51E6">
        <w:rPr>
          <w:noProof/>
          <w:vertAlign w:val="subscript"/>
          <w:lang w:val="en-US" w:eastAsia="ko-KR"/>
        </w:rPr>
        <w:t>Cb</w:t>
      </w:r>
      <w:r w:rsidRPr="00B24873" w:rsidDel="003C51E6">
        <w:rPr>
          <w:noProof/>
          <w:lang w:val="en-US" w:eastAsia="ko-KR"/>
        </w:rPr>
        <w:t xml:space="preserve"> and predSamplesLX</w:t>
      </w:r>
      <w:r w:rsidRPr="00B24873" w:rsidDel="003C51E6">
        <w:rPr>
          <w:noProof/>
          <w:vertAlign w:val="subscript"/>
          <w:lang w:val="en-US" w:eastAsia="ko-KR"/>
        </w:rPr>
        <w:t>Cr</w:t>
      </w:r>
      <w:r w:rsidRPr="00B24873" w:rsidDel="003C51E6">
        <w:rPr>
          <w:noProof/>
          <w:lang w:val="en-US" w:eastAsia="ko-KR"/>
        </w:rPr>
        <w:t xml:space="preserve"> of prediction chroma sample values.</w:t>
      </w:r>
    </w:p>
    <w:p w:rsidR="00833D55" w:rsidRPr="00B24873" w:rsidDel="003C51E6" w:rsidRDefault="00833D55" w:rsidP="00833D55">
      <w:pPr>
        <w:rPr>
          <w:noProof/>
          <w:lang w:val="en-US" w:eastAsia="ko-KR"/>
        </w:rPr>
      </w:pPr>
      <w:r w:rsidRPr="00B24873" w:rsidDel="003C51E6">
        <w:rPr>
          <w:noProof/>
          <w:lang w:val="en-US" w:eastAsia="ko-KR"/>
        </w:rPr>
        <w:t>The location ( xPb, yPb ) given in full-sample units of the upper-left luma samples of the current prediction block relative to the upper-left luma sample location of the given reference sample arrays is derived as follows:</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rPr>
      </w:pPr>
      <w:r w:rsidRPr="00B24873" w:rsidDel="003C51E6">
        <w:rPr>
          <w:noProof/>
          <w:lang w:val="en-US" w:eastAsia="ko-KR"/>
        </w:rPr>
        <w:t>xPb = xCb + xBl</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84</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rPr>
      </w:pPr>
      <w:r w:rsidRPr="00B24873" w:rsidDel="003C51E6">
        <w:rPr>
          <w:noProof/>
          <w:lang w:val="en-US" w:eastAsia="ko-KR"/>
        </w:rPr>
        <w:t>yPb = yCb + yBl</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85</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rPr>
          <w:noProof/>
          <w:lang w:val="en-US" w:eastAsia="ko-KR"/>
        </w:rPr>
      </w:pPr>
      <w:r w:rsidRPr="00B24873" w:rsidDel="003C51E6">
        <w:rPr>
          <w:noProof/>
          <w:lang w:val="en-US" w:eastAsia="ko-KR"/>
        </w:rPr>
        <w:t>Let ( xInt</w:t>
      </w:r>
      <w:r w:rsidRPr="00B24873" w:rsidDel="003C51E6">
        <w:rPr>
          <w:noProof/>
          <w:vertAlign w:val="subscript"/>
          <w:lang w:val="en-US" w:eastAsia="ko-KR"/>
        </w:rPr>
        <w:t>L</w:t>
      </w:r>
      <w:r w:rsidRPr="00B24873" w:rsidDel="003C51E6">
        <w:rPr>
          <w:noProof/>
          <w:lang w:val="en-US" w:eastAsia="ko-KR"/>
        </w:rPr>
        <w:t>, yInt</w:t>
      </w:r>
      <w:r w:rsidRPr="00B24873" w:rsidDel="003C51E6">
        <w:rPr>
          <w:noProof/>
          <w:vertAlign w:val="subscript"/>
          <w:lang w:val="en-US" w:eastAsia="ko-KR"/>
        </w:rPr>
        <w:t>L</w:t>
      </w:r>
      <w:r w:rsidRPr="00B24873" w:rsidDel="003C51E6">
        <w:rPr>
          <w:noProof/>
          <w:lang w:val="en-US" w:eastAsia="ko-KR"/>
        </w:rPr>
        <w:t> ) be a luma location given in full-sample units and ( xFrac</w:t>
      </w:r>
      <w:r w:rsidRPr="00B24873" w:rsidDel="003C51E6">
        <w:rPr>
          <w:noProof/>
          <w:vertAlign w:val="subscript"/>
          <w:lang w:val="en-US" w:eastAsia="ko-KR"/>
        </w:rPr>
        <w:t>L</w:t>
      </w:r>
      <w:r w:rsidRPr="00B24873" w:rsidDel="003C51E6">
        <w:rPr>
          <w:noProof/>
          <w:lang w:val="en-US" w:eastAsia="ko-KR"/>
        </w:rPr>
        <w:t>, yFrac</w:t>
      </w:r>
      <w:r w:rsidRPr="00B24873" w:rsidDel="003C51E6">
        <w:rPr>
          <w:noProof/>
          <w:vertAlign w:val="subscript"/>
          <w:lang w:val="en-US" w:eastAsia="ko-KR"/>
        </w:rPr>
        <w:t>L</w:t>
      </w:r>
      <w:r w:rsidRPr="00B24873" w:rsidDel="003C51E6">
        <w:rPr>
          <w:noProof/>
          <w:lang w:val="en-US" w:eastAsia="ko-KR"/>
        </w:rPr>
        <w:t> ) be an offset given in quarter-sample units. These variables are used only inside this clause for specifying fractional-sample locations inside the reference sample arrays refPicLX</w:t>
      </w:r>
      <w:r w:rsidRPr="00B24873" w:rsidDel="003C51E6">
        <w:rPr>
          <w:noProof/>
          <w:vertAlign w:val="subscript"/>
          <w:lang w:val="en-US" w:eastAsia="ko-KR"/>
        </w:rPr>
        <w:t>L</w:t>
      </w:r>
      <w:r w:rsidRPr="00B24873" w:rsidDel="003C51E6">
        <w:rPr>
          <w:noProof/>
          <w:lang w:val="en-US" w:eastAsia="ko-KR"/>
        </w:rPr>
        <w:t>, refPicLX</w:t>
      </w:r>
      <w:r w:rsidRPr="00B24873" w:rsidDel="003C51E6">
        <w:rPr>
          <w:noProof/>
          <w:vertAlign w:val="subscript"/>
          <w:lang w:val="en-US" w:eastAsia="ko-KR"/>
        </w:rPr>
        <w:t>Cb</w:t>
      </w:r>
      <w:r w:rsidRPr="00B24873" w:rsidDel="003C51E6">
        <w:rPr>
          <w:noProof/>
          <w:lang w:val="en-US" w:eastAsia="ko-KR"/>
        </w:rPr>
        <w:t xml:space="preserve"> and refPicLX</w:t>
      </w:r>
      <w:r w:rsidRPr="00B24873" w:rsidDel="003C51E6">
        <w:rPr>
          <w:noProof/>
          <w:vertAlign w:val="subscript"/>
          <w:lang w:val="en-US" w:eastAsia="ko-KR"/>
        </w:rPr>
        <w:t>Cr</w:t>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For each luma sample location ( x</w:t>
      </w:r>
      <w:r w:rsidRPr="00B24873" w:rsidDel="003C51E6">
        <w:rPr>
          <w:noProof/>
          <w:vertAlign w:val="subscript"/>
          <w:lang w:val="en-US" w:eastAsia="ko-KR"/>
        </w:rPr>
        <w:t>L</w:t>
      </w:r>
      <w:r w:rsidRPr="00B24873" w:rsidDel="003C51E6">
        <w:rPr>
          <w:noProof/>
          <w:lang w:val="en-US" w:eastAsia="ko-KR"/>
        </w:rPr>
        <w:t> = 0..nPbW − 1, y</w:t>
      </w:r>
      <w:r w:rsidRPr="00B24873" w:rsidDel="003C51E6">
        <w:rPr>
          <w:noProof/>
          <w:vertAlign w:val="subscript"/>
          <w:lang w:val="en-US" w:eastAsia="ko-KR"/>
        </w:rPr>
        <w:t>L</w:t>
      </w:r>
      <w:r w:rsidRPr="00B24873" w:rsidDel="003C51E6">
        <w:rPr>
          <w:noProof/>
          <w:lang w:val="en-US" w:eastAsia="ko-KR"/>
        </w:rPr>
        <w:t> = 0..nPbH − 1 ) inside the prediction luma sample array predSamplesLX</w:t>
      </w:r>
      <w:r w:rsidRPr="00B24873" w:rsidDel="003C51E6">
        <w:rPr>
          <w:noProof/>
          <w:vertAlign w:val="subscript"/>
          <w:lang w:val="en-US" w:eastAsia="ko-KR"/>
        </w:rPr>
        <w:t>L</w:t>
      </w:r>
      <w:r w:rsidRPr="00B24873" w:rsidDel="003C51E6">
        <w:rPr>
          <w:noProof/>
          <w:lang w:val="en-US" w:eastAsia="ko-KR"/>
        </w:rPr>
        <w:t>, the corresponding prediction luma sample value predSamplesLX</w:t>
      </w:r>
      <w:r w:rsidRPr="00B24873" w:rsidDel="003C51E6">
        <w:rPr>
          <w:noProof/>
          <w:vertAlign w:val="subscript"/>
          <w:lang w:val="en-US" w:eastAsia="ko-KR"/>
        </w:rPr>
        <w:t>L</w:t>
      </w:r>
      <w:r w:rsidRPr="00B24873" w:rsidDel="003C51E6">
        <w:rPr>
          <w:noProof/>
          <w:lang w:val="en-US" w:eastAsia="ko-KR"/>
        </w:rPr>
        <w:t>[ x</w:t>
      </w:r>
      <w:r w:rsidRPr="00B24873" w:rsidDel="003C51E6">
        <w:rPr>
          <w:noProof/>
          <w:vertAlign w:val="subscript"/>
          <w:lang w:val="en-US" w:eastAsia="ko-KR"/>
        </w:rPr>
        <w:t>L</w:t>
      </w:r>
      <w:r w:rsidRPr="00B24873" w:rsidDel="003C51E6">
        <w:rPr>
          <w:noProof/>
          <w:lang w:val="en-US" w:eastAsia="ko-KR"/>
        </w:rPr>
        <w:t> ][ y</w:t>
      </w:r>
      <w:r w:rsidRPr="00B24873" w:rsidDel="003C51E6">
        <w:rPr>
          <w:noProof/>
          <w:vertAlign w:val="subscript"/>
          <w:lang w:val="en-US" w:eastAsia="ko-KR"/>
        </w:rPr>
        <w:t>L</w:t>
      </w:r>
      <w:r w:rsidRPr="00B24873" w:rsidDel="003C51E6">
        <w:rPr>
          <w:noProof/>
          <w:lang w:val="en-US" w:eastAsia="ko-KR"/>
        </w:rPr>
        <w:t> ] is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variables xInt</w:t>
      </w:r>
      <w:r w:rsidRPr="00B24873" w:rsidDel="003C51E6">
        <w:rPr>
          <w:noProof/>
          <w:vertAlign w:val="subscript"/>
          <w:lang w:val="en-US" w:eastAsia="ko-KR"/>
        </w:rPr>
        <w:t>L</w:t>
      </w:r>
      <w:r w:rsidRPr="00B24873" w:rsidDel="003C51E6">
        <w:rPr>
          <w:noProof/>
          <w:lang w:val="en-US" w:eastAsia="ko-KR"/>
        </w:rPr>
        <w:t>, yInt</w:t>
      </w:r>
      <w:r w:rsidRPr="00B24873" w:rsidDel="003C51E6">
        <w:rPr>
          <w:noProof/>
          <w:vertAlign w:val="subscript"/>
          <w:lang w:val="en-US" w:eastAsia="ko-KR"/>
        </w:rPr>
        <w:t>L</w:t>
      </w:r>
      <w:r w:rsidRPr="00B24873" w:rsidDel="003C51E6">
        <w:rPr>
          <w:noProof/>
          <w:lang w:val="en-US" w:eastAsia="ko-KR"/>
        </w:rPr>
        <w:t>, xFrac</w:t>
      </w:r>
      <w:r w:rsidRPr="00B24873" w:rsidDel="003C51E6">
        <w:rPr>
          <w:noProof/>
          <w:vertAlign w:val="subscript"/>
          <w:lang w:val="en-US" w:eastAsia="ko-KR"/>
        </w:rPr>
        <w:t>L</w:t>
      </w:r>
      <w:r w:rsidRPr="00B24873" w:rsidDel="003C51E6">
        <w:rPr>
          <w:noProof/>
          <w:lang w:val="en-US" w:eastAsia="ko-KR"/>
        </w:rPr>
        <w:t xml:space="preserve"> and yFrac</w:t>
      </w:r>
      <w:r w:rsidRPr="00B24873" w:rsidDel="003C51E6">
        <w:rPr>
          <w:noProof/>
          <w:vertAlign w:val="subscript"/>
          <w:lang w:val="en-US" w:eastAsia="ko-KR"/>
        </w:rPr>
        <w:t>L</w:t>
      </w:r>
      <w:r w:rsidRPr="00B24873" w:rsidDel="003C51E6">
        <w:rPr>
          <w:noProof/>
          <w:lang w:val="en-US" w:eastAsia="ko-KR"/>
        </w:rPr>
        <w:t xml:space="preserve"> are derived as follows:</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rPr>
      </w:pPr>
      <w:r w:rsidRPr="00B24873" w:rsidDel="003C51E6">
        <w:rPr>
          <w:noProof/>
          <w:lang w:val="en-US" w:eastAsia="ko-KR"/>
        </w:rPr>
        <w:t>xInt</w:t>
      </w:r>
      <w:r w:rsidRPr="00B24873" w:rsidDel="003C51E6">
        <w:rPr>
          <w:noProof/>
          <w:vertAlign w:val="subscript"/>
          <w:lang w:val="en-US" w:eastAsia="ko-KR"/>
        </w:rPr>
        <w:t>L</w:t>
      </w:r>
      <w:r w:rsidRPr="00B24873" w:rsidDel="003C51E6">
        <w:rPr>
          <w:noProof/>
          <w:lang w:val="en-US" w:eastAsia="ko-KR"/>
        </w:rPr>
        <w:t xml:space="preserve"> = xPb + ( mvLX[ 0 ]  &gt;&gt;  2 ) + x</w:t>
      </w:r>
      <w:r w:rsidRPr="00B24873" w:rsidDel="003C51E6">
        <w:rPr>
          <w:noProof/>
          <w:vertAlign w:val="subscript"/>
          <w:lang w:val="en-US" w:eastAsia="ko-KR"/>
        </w:rPr>
        <w:t>L</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86</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eastAsia="ko-KR"/>
        </w:rPr>
      </w:pPr>
      <w:r w:rsidRPr="00B24873" w:rsidDel="003C51E6">
        <w:rPr>
          <w:noProof/>
          <w:lang w:val="en-US" w:eastAsia="ko-KR"/>
        </w:rPr>
        <w:t>yInt</w:t>
      </w:r>
      <w:r w:rsidRPr="00B24873" w:rsidDel="003C51E6">
        <w:rPr>
          <w:noProof/>
          <w:vertAlign w:val="subscript"/>
          <w:lang w:val="en-US" w:eastAsia="ko-KR"/>
        </w:rPr>
        <w:t>L</w:t>
      </w:r>
      <w:r w:rsidRPr="00B24873" w:rsidDel="003C51E6">
        <w:rPr>
          <w:noProof/>
          <w:lang w:val="en-US" w:eastAsia="ko-KR"/>
        </w:rPr>
        <w:t xml:space="preserve"> = yPb + ( mvLX[ 1 ]  &gt;&gt;  2 ) + y</w:t>
      </w:r>
      <w:r w:rsidRPr="00B24873" w:rsidDel="003C51E6">
        <w:rPr>
          <w:noProof/>
          <w:vertAlign w:val="subscript"/>
          <w:lang w:val="en-US" w:eastAsia="ko-KR"/>
        </w:rPr>
        <w:t>L</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87</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rPr>
      </w:pPr>
      <w:r w:rsidRPr="00B24873" w:rsidDel="003C51E6">
        <w:rPr>
          <w:noProof/>
          <w:lang w:val="en-US" w:eastAsia="ko-KR"/>
        </w:rPr>
        <w:t>xFrac</w:t>
      </w:r>
      <w:r w:rsidRPr="00B24873" w:rsidDel="003C51E6">
        <w:rPr>
          <w:noProof/>
          <w:vertAlign w:val="subscript"/>
          <w:lang w:val="en-US" w:eastAsia="ko-KR"/>
        </w:rPr>
        <w:t>L</w:t>
      </w:r>
      <w:r w:rsidRPr="00B24873" w:rsidDel="003C51E6">
        <w:rPr>
          <w:noProof/>
          <w:lang w:val="en-US" w:eastAsia="ko-KR"/>
        </w:rPr>
        <w:t xml:space="preserve"> = mvLX[ 0 ] &amp; 3</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88</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eastAsia="ko-KR"/>
        </w:rPr>
      </w:pPr>
      <w:r w:rsidRPr="00B24873" w:rsidDel="003C51E6">
        <w:rPr>
          <w:noProof/>
          <w:lang w:val="en-US" w:eastAsia="ko-KR"/>
        </w:rPr>
        <w:t>yFrac</w:t>
      </w:r>
      <w:r w:rsidRPr="00B24873" w:rsidDel="003C51E6">
        <w:rPr>
          <w:noProof/>
          <w:vertAlign w:val="subscript"/>
          <w:lang w:val="en-US" w:eastAsia="ko-KR"/>
        </w:rPr>
        <w:t>L</w:t>
      </w:r>
      <w:r w:rsidRPr="00B24873" w:rsidDel="003C51E6">
        <w:rPr>
          <w:noProof/>
          <w:lang w:val="en-US" w:eastAsia="ko-KR"/>
        </w:rPr>
        <w:t xml:space="preserve"> = mvLX[ 1 ] &amp; 3</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89</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prediction luma sample value predSamplesLX</w:t>
      </w:r>
      <w:r w:rsidRPr="00B24873" w:rsidDel="003C51E6">
        <w:rPr>
          <w:noProof/>
          <w:vertAlign w:val="subscript"/>
          <w:lang w:val="en-US" w:eastAsia="ko-KR"/>
        </w:rPr>
        <w:t>L</w:t>
      </w:r>
      <w:r w:rsidRPr="00B24873" w:rsidDel="003C51E6">
        <w:rPr>
          <w:noProof/>
          <w:lang w:val="en-US" w:eastAsia="ko-KR"/>
        </w:rPr>
        <w:t>[ x</w:t>
      </w:r>
      <w:r w:rsidRPr="00B24873" w:rsidDel="003C51E6">
        <w:rPr>
          <w:noProof/>
          <w:vertAlign w:val="subscript"/>
          <w:lang w:val="en-US" w:eastAsia="ko-KR"/>
        </w:rPr>
        <w:t>L</w:t>
      </w:r>
      <w:r w:rsidRPr="00B24873" w:rsidDel="003C51E6">
        <w:rPr>
          <w:noProof/>
          <w:lang w:val="en-US" w:eastAsia="ko-KR"/>
        </w:rPr>
        <w:t> ][ y</w:t>
      </w:r>
      <w:r w:rsidRPr="00B24873" w:rsidDel="003C51E6">
        <w:rPr>
          <w:noProof/>
          <w:vertAlign w:val="subscript"/>
          <w:lang w:val="en-US" w:eastAsia="ko-KR"/>
        </w:rPr>
        <w:t>L</w:t>
      </w:r>
      <w:r w:rsidRPr="00B24873" w:rsidDel="003C51E6">
        <w:rPr>
          <w:noProof/>
          <w:lang w:val="en-US" w:eastAsia="ko-KR"/>
        </w:rPr>
        <w:t xml:space="preserve"> ] is derived by invoking the process specified in clause </w:t>
      </w:r>
      <w:r w:rsidR="00B51DE6" w:rsidDel="003C51E6">
        <w:fldChar w:fldCharType="begin" w:fldLock="1"/>
      </w:r>
      <w:r w:rsidR="00B51DE6" w:rsidRPr="00B24873" w:rsidDel="003C51E6">
        <w:rPr>
          <w:lang w:val="en-US"/>
        </w:rPr>
        <w:instrText xml:space="preserve"> REF _Ref278220677 \r \h  \* MERGEFORMAT </w:instrText>
      </w:r>
      <w:r w:rsidR="00B51DE6" w:rsidDel="003C51E6">
        <w:fldChar w:fldCharType="separate"/>
      </w:r>
      <w:r w:rsidRPr="00B24873" w:rsidDel="003C51E6">
        <w:rPr>
          <w:noProof/>
          <w:lang w:val="en-US" w:eastAsia="ko-KR"/>
        </w:rPr>
        <w:t>8.5.3.3.3.2</w:t>
      </w:r>
      <w:r w:rsidR="00B51DE6" w:rsidDel="003C51E6">
        <w:fldChar w:fldCharType="end"/>
      </w:r>
      <w:r w:rsidRPr="00B24873" w:rsidDel="003C51E6">
        <w:rPr>
          <w:noProof/>
          <w:lang w:val="en-US" w:eastAsia="ko-KR"/>
        </w:rPr>
        <w:t xml:space="preserve"> with ( xInt</w:t>
      </w:r>
      <w:r w:rsidRPr="00B24873" w:rsidDel="003C51E6">
        <w:rPr>
          <w:noProof/>
          <w:vertAlign w:val="subscript"/>
          <w:lang w:val="en-US" w:eastAsia="ko-KR"/>
        </w:rPr>
        <w:t>L</w:t>
      </w:r>
      <w:r w:rsidRPr="00B24873" w:rsidDel="003C51E6">
        <w:rPr>
          <w:noProof/>
          <w:lang w:val="en-US" w:eastAsia="ko-KR"/>
        </w:rPr>
        <w:t>, yInt</w:t>
      </w:r>
      <w:r w:rsidRPr="00B24873" w:rsidDel="003C51E6">
        <w:rPr>
          <w:noProof/>
          <w:vertAlign w:val="subscript"/>
          <w:lang w:val="en-US" w:eastAsia="ko-KR"/>
        </w:rPr>
        <w:t>L</w:t>
      </w:r>
      <w:r w:rsidRPr="00B24873" w:rsidDel="003C51E6">
        <w:rPr>
          <w:noProof/>
          <w:lang w:val="en-US" w:eastAsia="ko-KR"/>
        </w:rPr>
        <w:t> ), ( xFrac</w:t>
      </w:r>
      <w:r w:rsidRPr="00B24873" w:rsidDel="003C51E6">
        <w:rPr>
          <w:noProof/>
          <w:vertAlign w:val="subscript"/>
          <w:lang w:val="en-US" w:eastAsia="ko-KR"/>
        </w:rPr>
        <w:t>L</w:t>
      </w:r>
      <w:r w:rsidRPr="00B24873" w:rsidDel="003C51E6">
        <w:rPr>
          <w:noProof/>
          <w:lang w:val="en-US" w:eastAsia="ko-KR"/>
        </w:rPr>
        <w:t>, yFrac</w:t>
      </w:r>
      <w:r w:rsidRPr="00B24873" w:rsidDel="003C51E6">
        <w:rPr>
          <w:noProof/>
          <w:vertAlign w:val="subscript"/>
          <w:lang w:val="en-US" w:eastAsia="ko-KR"/>
        </w:rPr>
        <w:t>L</w:t>
      </w:r>
      <w:r w:rsidRPr="00B24873" w:rsidDel="003C51E6">
        <w:rPr>
          <w:noProof/>
          <w:lang w:val="en-US" w:eastAsia="ko-KR"/>
        </w:rPr>
        <w:t> ) and refPicLX</w:t>
      </w:r>
      <w:r w:rsidRPr="00B24873" w:rsidDel="003C51E6">
        <w:rPr>
          <w:noProof/>
          <w:vertAlign w:val="subscript"/>
          <w:lang w:val="en-US" w:eastAsia="ko-KR"/>
        </w:rPr>
        <w:t>L</w:t>
      </w:r>
      <w:r w:rsidRPr="00B24873" w:rsidDel="003C51E6">
        <w:rPr>
          <w:noProof/>
          <w:lang w:val="en-US" w:eastAsia="ko-KR"/>
        </w:rPr>
        <w:t xml:space="preserve"> as inputs.</w:t>
      </w:r>
    </w:p>
    <w:p w:rsidR="00833D55" w:rsidRPr="00B24873" w:rsidDel="003C51E6" w:rsidRDefault="00833D55" w:rsidP="00833D55">
      <w:pPr>
        <w:rPr>
          <w:lang w:val="en-US" w:eastAsia="ko-KR"/>
        </w:rPr>
      </w:pPr>
      <w:r w:rsidRPr="00B24873" w:rsidDel="003C51E6">
        <w:rPr>
          <w:lang w:val="en-US"/>
        </w:rPr>
        <w:t xml:space="preserve">When </w:t>
      </w:r>
      <w:r w:rsidRPr="00B24873" w:rsidDel="003C51E6">
        <w:rPr>
          <w:lang w:val="en-US" w:eastAsia="ko-KR"/>
        </w:rPr>
        <w:t>ChromaArrayType is not equal to 0, the following applies.</w:t>
      </w:r>
    </w:p>
    <w:p w:rsidR="00833D55" w:rsidRPr="00B24873" w:rsidDel="003C51E6" w:rsidRDefault="00833D55" w:rsidP="00833D55">
      <w:pPr>
        <w:rPr>
          <w:noProof/>
          <w:lang w:val="en-US" w:eastAsia="ko-KR"/>
        </w:rPr>
      </w:pPr>
      <w:r w:rsidRPr="00B24873" w:rsidDel="003C51E6">
        <w:rPr>
          <w:noProof/>
          <w:lang w:val="en-US" w:eastAsia="ko-KR"/>
        </w:rPr>
        <w:t>Let ( xInt</w:t>
      </w:r>
      <w:r w:rsidRPr="00B24873" w:rsidDel="003C51E6">
        <w:rPr>
          <w:noProof/>
          <w:vertAlign w:val="subscript"/>
          <w:lang w:val="en-US" w:eastAsia="ko-KR"/>
        </w:rPr>
        <w:t>C</w:t>
      </w:r>
      <w:r w:rsidRPr="00B24873" w:rsidDel="003C51E6">
        <w:rPr>
          <w:noProof/>
          <w:lang w:val="en-US" w:eastAsia="ko-KR"/>
        </w:rPr>
        <w:t>, yInt</w:t>
      </w:r>
      <w:r w:rsidRPr="00B24873" w:rsidDel="003C51E6">
        <w:rPr>
          <w:noProof/>
          <w:vertAlign w:val="subscript"/>
          <w:lang w:val="en-US" w:eastAsia="ko-KR"/>
        </w:rPr>
        <w:t>C</w:t>
      </w:r>
      <w:r w:rsidRPr="00B24873" w:rsidDel="003C51E6">
        <w:rPr>
          <w:noProof/>
          <w:lang w:val="en-US" w:eastAsia="ko-KR"/>
        </w:rPr>
        <w:t> ) be a chroma location given in full-sample units and ( xFrac</w:t>
      </w:r>
      <w:r w:rsidRPr="00B24873" w:rsidDel="003C51E6">
        <w:rPr>
          <w:noProof/>
          <w:vertAlign w:val="subscript"/>
          <w:lang w:val="en-US" w:eastAsia="ko-KR"/>
        </w:rPr>
        <w:t>C</w:t>
      </w:r>
      <w:r w:rsidRPr="00B24873" w:rsidDel="003C51E6">
        <w:rPr>
          <w:noProof/>
          <w:lang w:val="en-US" w:eastAsia="ko-KR"/>
        </w:rPr>
        <w:t>, yFrac</w:t>
      </w:r>
      <w:r w:rsidRPr="00B24873" w:rsidDel="003C51E6">
        <w:rPr>
          <w:noProof/>
          <w:vertAlign w:val="subscript"/>
          <w:lang w:val="en-US" w:eastAsia="ko-KR"/>
        </w:rPr>
        <w:t>C</w:t>
      </w:r>
      <w:r w:rsidRPr="00B24873" w:rsidDel="003C51E6">
        <w:rPr>
          <w:noProof/>
          <w:lang w:val="en-US" w:eastAsia="ko-KR"/>
        </w:rPr>
        <w:t> ) be an offset given in one-eighth sample units. These variables are used only inside this clause for specifying general fractional-sample locations inside the reference sample arrays refPicLX</w:t>
      </w:r>
      <w:r w:rsidRPr="00B24873" w:rsidDel="003C51E6">
        <w:rPr>
          <w:noProof/>
          <w:vertAlign w:val="subscript"/>
          <w:lang w:val="en-US" w:eastAsia="ko-KR"/>
        </w:rPr>
        <w:t>Cb</w:t>
      </w:r>
      <w:r w:rsidRPr="00B24873" w:rsidDel="003C51E6">
        <w:rPr>
          <w:noProof/>
          <w:lang w:val="en-US" w:eastAsia="ko-KR"/>
        </w:rPr>
        <w:t xml:space="preserve"> and refPicLX</w:t>
      </w:r>
      <w:r w:rsidRPr="00B24873" w:rsidDel="003C51E6">
        <w:rPr>
          <w:noProof/>
          <w:vertAlign w:val="subscript"/>
          <w:lang w:val="en-US" w:eastAsia="ko-KR"/>
        </w:rPr>
        <w:t>Cr</w:t>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For each chroma sample location ( x</w:t>
      </w:r>
      <w:r w:rsidRPr="00B24873" w:rsidDel="003C51E6">
        <w:rPr>
          <w:noProof/>
          <w:vertAlign w:val="subscript"/>
          <w:lang w:val="en-US" w:eastAsia="ko-KR"/>
        </w:rPr>
        <w:t>C</w:t>
      </w:r>
      <w:r w:rsidRPr="00B24873" w:rsidDel="003C51E6">
        <w:rPr>
          <w:noProof/>
          <w:lang w:val="en-US" w:eastAsia="ko-KR"/>
        </w:rPr>
        <w:t> = 0..nPbW / SubWidthC − 1, y</w:t>
      </w:r>
      <w:r w:rsidRPr="00B24873" w:rsidDel="003C51E6">
        <w:rPr>
          <w:noProof/>
          <w:vertAlign w:val="subscript"/>
          <w:lang w:val="en-US" w:eastAsia="ko-KR"/>
        </w:rPr>
        <w:t>C</w:t>
      </w:r>
      <w:r w:rsidRPr="00B24873" w:rsidDel="003C51E6">
        <w:rPr>
          <w:noProof/>
          <w:lang w:val="en-US" w:eastAsia="ko-KR"/>
        </w:rPr>
        <w:t> = 0..nPbH / SubHeightC − 1 ) inside the prediction chroma sample arrays predSamplesLX</w:t>
      </w:r>
      <w:r w:rsidRPr="00B24873" w:rsidDel="003C51E6">
        <w:rPr>
          <w:noProof/>
          <w:vertAlign w:val="subscript"/>
          <w:lang w:val="en-US" w:eastAsia="ko-KR"/>
        </w:rPr>
        <w:t>Cb</w:t>
      </w:r>
      <w:r w:rsidRPr="00B24873" w:rsidDel="003C51E6">
        <w:rPr>
          <w:noProof/>
          <w:lang w:val="en-US" w:eastAsia="ko-KR"/>
        </w:rPr>
        <w:t xml:space="preserve"> and predSamplesLX</w:t>
      </w:r>
      <w:r w:rsidRPr="00B24873" w:rsidDel="003C51E6">
        <w:rPr>
          <w:noProof/>
          <w:vertAlign w:val="subscript"/>
          <w:lang w:val="en-US" w:eastAsia="ko-KR"/>
        </w:rPr>
        <w:t>Cr</w:t>
      </w:r>
      <w:r w:rsidRPr="00B24873" w:rsidDel="003C51E6">
        <w:rPr>
          <w:noProof/>
          <w:lang w:val="en-US" w:eastAsia="ko-KR"/>
        </w:rPr>
        <w:t>, the corresponding prediction chroma sample values predSamplesLX</w:t>
      </w:r>
      <w:r w:rsidRPr="00B24873" w:rsidDel="003C51E6">
        <w:rPr>
          <w:noProof/>
          <w:vertAlign w:val="subscript"/>
          <w:lang w:val="en-US" w:eastAsia="ko-KR"/>
        </w:rPr>
        <w:t>Cb</w:t>
      </w:r>
      <w:r w:rsidRPr="00B24873" w:rsidDel="003C51E6">
        <w:rPr>
          <w:noProof/>
          <w:lang w:val="en-US" w:eastAsia="ko-KR"/>
        </w:rPr>
        <w:t>[ x</w:t>
      </w:r>
      <w:r w:rsidRPr="00B24873" w:rsidDel="003C51E6">
        <w:rPr>
          <w:noProof/>
          <w:vertAlign w:val="subscript"/>
          <w:lang w:val="en-US" w:eastAsia="ko-KR"/>
        </w:rPr>
        <w:t>C</w:t>
      </w:r>
      <w:r w:rsidRPr="00B24873" w:rsidDel="003C51E6">
        <w:rPr>
          <w:noProof/>
          <w:lang w:val="en-US" w:eastAsia="ko-KR"/>
        </w:rPr>
        <w:t> ][ y</w:t>
      </w:r>
      <w:r w:rsidRPr="00B24873" w:rsidDel="003C51E6">
        <w:rPr>
          <w:noProof/>
          <w:vertAlign w:val="subscript"/>
          <w:lang w:val="en-US" w:eastAsia="ko-KR"/>
        </w:rPr>
        <w:t>C</w:t>
      </w:r>
      <w:r w:rsidRPr="00B24873" w:rsidDel="003C51E6">
        <w:rPr>
          <w:noProof/>
          <w:lang w:val="en-US" w:eastAsia="ko-KR"/>
        </w:rPr>
        <w:t> ] and predSamplesLX</w:t>
      </w:r>
      <w:r w:rsidRPr="00B24873" w:rsidDel="003C51E6">
        <w:rPr>
          <w:noProof/>
          <w:vertAlign w:val="subscript"/>
          <w:lang w:val="en-US" w:eastAsia="ko-KR"/>
        </w:rPr>
        <w:t>Cr</w:t>
      </w:r>
      <w:r w:rsidRPr="00B24873" w:rsidDel="003C51E6">
        <w:rPr>
          <w:noProof/>
          <w:lang w:val="en-US" w:eastAsia="ko-KR"/>
        </w:rPr>
        <w:t>[ x</w:t>
      </w:r>
      <w:r w:rsidRPr="00B24873" w:rsidDel="003C51E6">
        <w:rPr>
          <w:noProof/>
          <w:vertAlign w:val="subscript"/>
          <w:lang w:val="en-US" w:eastAsia="ko-KR"/>
        </w:rPr>
        <w:t>C</w:t>
      </w:r>
      <w:r w:rsidRPr="00B24873" w:rsidDel="003C51E6">
        <w:rPr>
          <w:noProof/>
          <w:lang w:val="en-US" w:eastAsia="ko-KR"/>
        </w:rPr>
        <w:t> ][ y</w:t>
      </w:r>
      <w:r w:rsidRPr="00B24873" w:rsidDel="003C51E6">
        <w:rPr>
          <w:noProof/>
          <w:vertAlign w:val="subscript"/>
          <w:lang w:val="en-US" w:eastAsia="ko-KR"/>
        </w:rPr>
        <w:t>C</w:t>
      </w:r>
      <w:r w:rsidRPr="00B24873" w:rsidDel="003C51E6">
        <w:rPr>
          <w:noProof/>
          <w:lang w:val="en-US" w:eastAsia="ko-KR"/>
        </w:rPr>
        <w:t> ] are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variables xInt</w:t>
      </w:r>
      <w:r w:rsidRPr="00B24873" w:rsidDel="003C51E6">
        <w:rPr>
          <w:noProof/>
          <w:vertAlign w:val="subscript"/>
          <w:lang w:val="en-US" w:eastAsia="ko-KR"/>
        </w:rPr>
        <w:t>C</w:t>
      </w:r>
      <w:r w:rsidRPr="00B24873" w:rsidDel="003C51E6">
        <w:rPr>
          <w:noProof/>
          <w:lang w:val="en-US" w:eastAsia="ko-KR"/>
        </w:rPr>
        <w:t>, yInt</w:t>
      </w:r>
      <w:r w:rsidRPr="00B24873" w:rsidDel="003C51E6">
        <w:rPr>
          <w:noProof/>
          <w:vertAlign w:val="subscript"/>
          <w:lang w:val="en-US" w:eastAsia="ko-KR"/>
        </w:rPr>
        <w:t>C</w:t>
      </w:r>
      <w:r w:rsidRPr="00B24873" w:rsidDel="003C51E6">
        <w:rPr>
          <w:noProof/>
          <w:lang w:val="en-US" w:eastAsia="ko-KR"/>
        </w:rPr>
        <w:t>, xFrac</w:t>
      </w:r>
      <w:r w:rsidRPr="00B24873" w:rsidDel="003C51E6">
        <w:rPr>
          <w:noProof/>
          <w:vertAlign w:val="subscript"/>
          <w:lang w:val="en-US" w:eastAsia="ko-KR"/>
        </w:rPr>
        <w:t>C</w:t>
      </w:r>
      <w:r w:rsidRPr="00B24873" w:rsidDel="003C51E6">
        <w:rPr>
          <w:noProof/>
          <w:lang w:val="en-US" w:eastAsia="ko-KR"/>
        </w:rPr>
        <w:t xml:space="preserve"> and yFrac</w:t>
      </w:r>
      <w:r w:rsidRPr="00B24873" w:rsidDel="003C51E6">
        <w:rPr>
          <w:noProof/>
          <w:vertAlign w:val="subscript"/>
          <w:lang w:val="en-US" w:eastAsia="ko-KR"/>
        </w:rPr>
        <w:t>C</w:t>
      </w:r>
      <w:r w:rsidRPr="00B24873" w:rsidDel="003C51E6">
        <w:rPr>
          <w:noProof/>
          <w:lang w:val="en-US" w:eastAsia="ko-KR"/>
        </w:rPr>
        <w:t xml:space="preserve"> are derived as follows:</w:t>
      </w:r>
    </w:p>
    <w:p w:rsidR="00833D55" w:rsidRPr="00B24873" w:rsidDel="003C51E6" w:rsidRDefault="00833D55" w:rsidP="009C6863">
      <w:pPr>
        <w:pStyle w:val="Equation"/>
        <w:tabs>
          <w:tab w:val="clear" w:pos="794"/>
          <w:tab w:val="clear" w:pos="1588"/>
          <w:tab w:val="left" w:pos="851"/>
          <w:tab w:val="left" w:pos="1134"/>
          <w:tab w:val="left" w:pos="1418"/>
        </w:tabs>
        <w:ind w:left="562"/>
        <w:rPr>
          <w:noProof/>
          <w:lang w:val="en-US"/>
        </w:rPr>
      </w:pPr>
      <w:r w:rsidRPr="00B24873" w:rsidDel="003C51E6">
        <w:rPr>
          <w:noProof/>
          <w:lang w:val="en-US" w:eastAsia="ko-KR"/>
        </w:rPr>
        <w:t>xInt</w:t>
      </w:r>
      <w:r w:rsidRPr="00B24873" w:rsidDel="003C51E6">
        <w:rPr>
          <w:noProof/>
          <w:vertAlign w:val="subscript"/>
          <w:lang w:val="en-US" w:eastAsia="ko-KR"/>
        </w:rPr>
        <w:t>C</w:t>
      </w:r>
      <w:r w:rsidRPr="00B24873" w:rsidDel="003C51E6">
        <w:rPr>
          <w:noProof/>
          <w:lang w:val="en-US" w:eastAsia="ko-KR"/>
        </w:rPr>
        <w:t xml:space="preserve"> = ( xPb / SubWidthC ) + ( mvCLX[ 0 ]  &gt;&gt;  3 ) + x</w:t>
      </w:r>
      <w:r w:rsidRPr="00B24873" w:rsidDel="003C51E6">
        <w:rPr>
          <w:noProof/>
          <w:vertAlign w:val="subscript"/>
          <w:lang w:val="en-US" w:eastAsia="ko-KR"/>
        </w:rPr>
        <w:t>C</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0</w:t>
      </w:r>
      <w:r w:rsidR="00B96C9A" w:rsidRPr="00617CB8" w:rsidDel="003C51E6">
        <w:rPr>
          <w:noProof/>
        </w:rPr>
        <w:fldChar w:fldCharType="end"/>
      </w:r>
      <w:r w:rsidRPr="00B24873" w:rsidDel="003C51E6">
        <w:rPr>
          <w:noProof/>
          <w:lang w:val="en-US"/>
        </w:rPr>
        <w:t>)</w:t>
      </w:r>
    </w:p>
    <w:p w:rsidR="00833D55" w:rsidRPr="00B24873" w:rsidDel="003C51E6" w:rsidRDefault="00833D55" w:rsidP="009C6863">
      <w:pPr>
        <w:pStyle w:val="Equation"/>
        <w:tabs>
          <w:tab w:val="clear" w:pos="794"/>
          <w:tab w:val="clear" w:pos="1588"/>
          <w:tab w:val="left" w:pos="851"/>
          <w:tab w:val="left" w:pos="1134"/>
          <w:tab w:val="left" w:pos="1418"/>
        </w:tabs>
        <w:ind w:left="562"/>
        <w:rPr>
          <w:noProof/>
          <w:lang w:val="en-US" w:eastAsia="ko-KR"/>
        </w:rPr>
      </w:pPr>
      <w:r w:rsidRPr="00B24873" w:rsidDel="003C51E6">
        <w:rPr>
          <w:noProof/>
          <w:lang w:val="en-US" w:eastAsia="ko-KR"/>
        </w:rPr>
        <w:t>yInt</w:t>
      </w:r>
      <w:r w:rsidRPr="00B24873" w:rsidDel="003C51E6">
        <w:rPr>
          <w:noProof/>
          <w:vertAlign w:val="subscript"/>
          <w:lang w:val="en-US" w:eastAsia="ko-KR"/>
        </w:rPr>
        <w:t>C</w:t>
      </w:r>
      <w:r w:rsidRPr="00B24873" w:rsidDel="003C51E6">
        <w:rPr>
          <w:noProof/>
          <w:lang w:val="en-US" w:eastAsia="ko-KR"/>
        </w:rPr>
        <w:t xml:space="preserve"> = ( yPb / SubHeightC ) + ( mvCLX[ 1 ]  &gt;&gt;  3 ) + y</w:t>
      </w:r>
      <w:r w:rsidRPr="00B24873" w:rsidDel="003C51E6">
        <w:rPr>
          <w:noProof/>
          <w:vertAlign w:val="subscript"/>
          <w:lang w:val="en-US" w:eastAsia="ko-KR"/>
        </w:rPr>
        <w:t>C</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1</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rPr>
      </w:pPr>
      <w:r w:rsidRPr="00B24873" w:rsidDel="003C51E6">
        <w:rPr>
          <w:noProof/>
          <w:lang w:val="en-US" w:eastAsia="ko-KR"/>
        </w:rPr>
        <w:t>xFrac</w:t>
      </w:r>
      <w:r w:rsidRPr="00B24873" w:rsidDel="003C51E6">
        <w:rPr>
          <w:noProof/>
          <w:vertAlign w:val="subscript"/>
          <w:lang w:val="en-US" w:eastAsia="ko-KR"/>
        </w:rPr>
        <w:t>C</w:t>
      </w:r>
      <w:r w:rsidRPr="00B24873" w:rsidDel="003C51E6">
        <w:rPr>
          <w:noProof/>
          <w:lang w:val="en-US" w:eastAsia="ko-KR"/>
        </w:rPr>
        <w:t xml:space="preserve"> = mvCLX[ 0 ] &amp; 7</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2</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eastAsia="ko-KR"/>
        </w:rPr>
      </w:pPr>
      <w:r w:rsidRPr="00B24873" w:rsidDel="003C51E6">
        <w:rPr>
          <w:noProof/>
          <w:lang w:val="en-US" w:eastAsia="ko-KR"/>
        </w:rPr>
        <w:t>yFrac</w:t>
      </w:r>
      <w:r w:rsidRPr="00B24873" w:rsidDel="003C51E6">
        <w:rPr>
          <w:noProof/>
          <w:vertAlign w:val="subscript"/>
          <w:lang w:val="en-US" w:eastAsia="ko-KR"/>
        </w:rPr>
        <w:t>C</w:t>
      </w:r>
      <w:r w:rsidRPr="00B24873" w:rsidDel="003C51E6">
        <w:rPr>
          <w:noProof/>
          <w:lang w:val="en-US" w:eastAsia="ko-KR"/>
        </w:rPr>
        <w:t xml:space="preserve"> = mvCLX[ 1 ] &amp; 7</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3</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prediction sample value predSamplesLX</w:t>
      </w:r>
      <w:r w:rsidRPr="00B24873" w:rsidDel="003C51E6">
        <w:rPr>
          <w:noProof/>
          <w:vertAlign w:val="subscript"/>
          <w:lang w:val="en-US" w:eastAsia="ko-KR"/>
        </w:rPr>
        <w:t>Cb</w:t>
      </w:r>
      <w:r w:rsidRPr="00B24873" w:rsidDel="003C51E6">
        <w:rPr>
          <w:noProof/>
          <w:lang w:val="en-US" w:eastAsia="ko-KR"/>
        </w:rPr>
        <w:t>[ x</w:t>
      </w:r>
      <w:r w:rsidRPr="00B24873" w:rsidDel="003C51E6">
        <w:rPr>
          <w:noProof/>
          <w:vertAlign w:val="subscript"/>
          <w:lang w:val="en-US" w:eastAsia="ko-KR"/>
        </w:rPr>
        <w:t>C</w:t>
      </w:r>
      <w:r w:rsidRPr="00B24873" w:rsidDel="003C51E6">
        <w:rPr>
          <w:noProof/>
          <w:lang w:val="en-US" w:eastAsia="ko-KR"/>
        </w:rPr>
        <w:t> ][ y</w:t>
      </w:r>
      <w:r w:rsidRPr="00B24873" w:rsidDel="003C51E6">
        <w:rPr>
          <w:noProof/>
          <w:vertAlign w:val="subscript"/>
          <w:lang w:val="en-US" w:eastAsia="ko-KR"/>
        </w:rPr>
        <w:t>C</w:t>
      </w:r>
      <w:r w:rsidRPr="00B24873" w:rsidDel="003C51E6">
        <w:rPr>
          <w:noProof/>
          <w:lang w:val="en-US" w:eastAsia="ko-KR"/>
        </w:rPr>
        <w:t> ] is derived by invoking the process specified in clause </w:t>
      </w:r>
      <w:r w:rsidR="00B51DE6" w:rsidDel="003C51E6">
        <w:fldChar w:fldCharType="begin" w:fldLock="1"/>
      </w:r>
      <w:r w:rsidR="00B51DE6" w:rsidRPr="00B24873" w:rsidDel="003C51E6">
        <w:rPr>
          <w:lang w:val="en-US"/>
        </w:rPr>
        <w:instrText xml:space="preserve"> REF _Ref278221402 \r \h  \* MERGEFORMAT </w:instrText>
      </w:r>
      <w:r w:rsidR="00B51DE6" w:rsidDel="003C51E6">
        <w:fldChar w:fldCharType="separate"/>
      </w:r>
      <w:r w:rsidRPr="00B24873" w:rsidDel="003C51E6">
        <w:rPr>
          <w:noProof/>
          <w:lang w:val="en-US" w:eastAsia="ko-KR"/>
        </w:rPr>
        <w:t>8.5.3.3.3.3</w:t>
      </w:r>
      <w:r w:rsidR="00B51DE6" w:rsidDel="003C51E6">
        <w:fldChar w:fldCharType="end"/>
      </w:r>
      <w:r w:rsidRPr="00B24873" w:rsidDel="003C51E6">
        <w:rPr>
          <w:noProof/>
          <w:lang w:val="en-US" w:eastAsia="ko-KR"/>
        </w:rPr>
        <w:t xml:space="preserve"> with ( xInt</w:t>
      </w:r>
      <w:r w:rsidRPr="00B24873" w:rsidDel="003C51E6">
        <w:rPr>
          <w:noProof/>
          <w:vertAlign w:val="subscript"/>
          <w:lang w:val="en-US" w:eastAsia="ko-KR"/>
        </w:rPr>
        <w:t>C</w:t>
      </w:r>
      <w:r w:rsidRPr="00B24873" w:rsidDel="003C51E6">
        <w:rPr>
          <w:noProof/>
          <w:lang w:val="en-US" w:eastAsia="ko-KR"/>
        </w:rPr>
        <w:t>, yInt</w:t>
      </w:r>
      <w:r w:rsidRPr="00B24873" w:rsidDel="003C51E6">
        <w:rPr>
          <w:noProof/>
          <w:vertAlign w:val="subscript"/>
          <w:lang w:val="en-US" w:eastAsia="ko-KR"/>
        </w:rPr>
        <w:t>C</w:t>
      </w:r>
      <w:r w:rsidRPr="00B24873" w:rsidDel="003C51E6">
        <w:rPr>
          <w:noProof/>
          <w:lang w:val="en-US" w:eastAsia="ko-KR"/>
        </w:rPr>
        <w:t> ), ( xFrac</w:t>
      </w:r>
      <w:r w:rsidRPr="00B24873" w:rsidDel="003C51E6">
        <w:rPr>
          <w:noProof/>
          <w:vertAlign w:val="subscript"/>
          <w:lang w:val="en-US" w:eastAsia="ko-KR"/>
        </w:rPr>
        <w:t>C</w:t>
      </w:r>
      <w:r w:rsidRPr="00B24873" w:rsidDel="003C51E6">
        <w:rPr>
          <w:noProof/>
          <w:lang w:val="en-US" w:eastAsia="ko-KR"/>
        </w:rPr>
        <w:t>, yFrac</w:t>
      </w:r>
      <w:r w:rsidRPr="00B24873" w:rsidDel="003C51E6">
        <w:rPr>
          <w:noProof/>
          <w:vertAlign w:val="subscript"/>
          <w:lang w:val="en-US" w:eastAsia="ko-KR"/>
        </w:rPr>
        <w:t>C</w:t>
      </w:r>
      <w:r w:rsidRPr="00B24873" w:rsidDel="003C51E6">
        <w:rPr>
          <w:noProof/>
          <w:lang w:val="en-US" w:eastAsia="ko-KR"/>
        </w:rPr>
        <w:t> ) and refPicLX</w:t>
      </w:r>
      <w:r w:rsidRPr="00B24873" w:rsidDel="003C51E6">
        <w:rPr>
          <w:noProof/>
          <w:vertAlign w:val="subscript"/>
          <w:lang w:val="en-US" w:eastAsia="ko-KR"/>
        </w:rPr>
        <w:t>Cb</w:t>
      </w:r>
      <w:r w:rsidRPr="00B24873" w:rsidDel="003C51E6">
        <w:rPr>
          <w:noProof/>
          <w:lang w:val="en-US" w:eastAsia="ko-KR"/>
        </w:rPr>
        <w:t xml:space="preserve"> as input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prediction sample value predSamplesLX</w:t>
      </w:r>
      <w:r w:rsidRPr="00B24873" w:rsidDel="003C51E6">
        <w:rPr>
          <w:noProof/>
          <w:vertAlign w:val="subscript"/>
          <w:lang w:val="en-US" w:eastAsia="ko-KR"/>
        </w:rPr>
        <w:t>Cr</w:t>
      </w:r>
      <w:r w:rsidRPr="00B24873" w:rsidDel="003C51E6">
        <w:rPr>
          <w:noProof/>
          <w:lang w:val="en-US" w:eastAsia="ko-KR"/>
        </w:rPr>
        <w:t>[ x</w:t>
      </w:r>
      <w:r w:rsidRPr="00B24873" w:rsidDel="003C51E6">
        <w:rPr>
          <w:noProof/>
          <w:vertAlign w:val="subscript"/>
          <w:lang w:val="en-US" w:eastAsia="ko-KR"/>
        </w:rPr>
        <w:t>C</w:t>
      </w:r>
      <w:r w:rsidRPr="00B24873" w:rsidDel="003C51E6">
        <w:rPr>
          <w:noProof/>
          <w:lang w:val="en-US" w:eastAsia="ko-KR"/>
        </w:rPr>
        <w:t> ][ y</w:t>
      </w:r>
      <w:r w:rsidRPr="00B24873" w:rsidDel="003C51E6">
        <w:rPr>
          <w:noProof/>
          <w:vertAlign w:val="subscript"/>
          <w:lang w:val="en-US" w:eastAsia="ko-KR"/>
        </w:rPr>
        <w:t>C</w:t>
      </w:r>
      <w:r w:rsidRPr="00B24873" w:rsidDel="003C51E6">
        <w:rPr>
          <w:noProof/>
          <w:lang w:val="en-US" w:eastAsia="ko-KR"/>
        </w:rPr>
        <w:t> ] is derived by invoking the process specified in clause </w:t>
      </w:r>
      <w:r w:rsidR="00B51DE6" w:rsidDel="003C51E6">
        <w:fldChar w:fldCharType="begin" w:fldLock="1"/>
      </w:r>
      <w:r w:rsidR="00B51DE6" w:rsidRPr="00B24873" w:rsidDel="003C51E6">
        <w:rPr>
          <w:lang w:val="en-US"/>
        </w:rPr>
        <w:instrText xml:space="preserve"> REF _Ref278221402 \r \h  \* MERGEFORMAT </w:instrText>
      </w:r>
      <w:r w:rsidR="00B51DE6" w:rsidDel="003C51E6">
        <w:fldChar w:fldCharType="separate"/>
      </w:r>
      <w:r w:rsidRPr="00B24873" w:rsidDel="003C51E6">
        <w:rPr>
          <w:noProof/>
          <w:lang w:val="en-US" w:eastAsia="ko-KR"/>
        </w:rPr>
        <w:t>8.5.3.3.3.3</w:t>
      </w:r>
      <w:r w:rsidR="00B51DE6" w:rsidDel="003C51E6">
        <w:fldChar w:fldCharType="end"/>
      </w:r>
      <w:r w:rsidRPr="00B24873" w:rsidDel="003C51E6">
        <w:rPr>
          <w:noProof/>
          <w:lang w:val="en-US" w:eastAsia="ko-KR"/>
        </w:rPr>
        <w:t xml:space="preserve"> with ( xInt</w:t>
      </w:r>
      <w:r w:rsidRPr="00B24873" w:rsidDel="003C51E6">
        <w:rPr>
          <w:noProof/>
          <w:vertAlign w:val="subscript"/>
          <w:lang w:val="en-US" w:eastAsia="ko-KR"/>
        </w:rPr>
        <w:t>C</w:t>
      </w:r>
      <w:r w:rsidRPr="00B24873" w:rsidDel="003C51E6">
        <w:rPr>
          <w:noProof/>
          <w:lang w:val="en-US" w:eastAsia="ko-KR"/>
        </w:rPr>
        <w:t>, yInt</w:t>
      </w:r>
      <w:r w:rsidRPr="00B24873" w:rsidDel="003C51E6">
        <w:rPr>
          <w:noProof/>
          <w:vertAlign w:val="subscript"/>
          <w:lang w:val="en-US" w:eastAsia="ko-KR"/>
        </w:rPr>
        <w:t>C</w:t>
      </w:r>
      <w:r w:rsidRPr="00B24873" w:rsidDel="003C51E6">
        <w:rPr>
          <w:noProof/>
          <w:lang w:val="en-US" w:eastAsia="ko-KR"/>
        </w:rPr>
        <w:t> ), ( xFrac</w:t>
      </w:r>
      <w:r w:rsidRPr="00B24873" w:rsidDel="003C51E6">
        <w:rPr>
          <w:noProof/>
          <w:vertAlign w:val="subscript"/>
          <w:lang w:val="en-US" w:eastAsia="ko-KR"/>
        </w:rPr>
        <w:t>C</w:t>
      </w:r>
      <w:r w:rsidRPr="00B24873" w:rsidDel="003C51E6">
        <w:rPr>
          <w:noProof/>
          <w:lang w:val="en-US" w:eastAsia="ko-KR"/>
        </w:rPr>
        <w:t>, yFrac</w:t>
      </w:r>
      <w:r w:rsidRPr="00B24873" w:rsidDel="003C51E6">
        <w:rPr>
          <w:noProof/>
          <w:vertAlign w:val="subscript"/>
          <w:lang w:val="en-US" w:eastAsia="ko-KR"/>
        </w:rPr>
        <w:t>C</w:t>
      </w:r>
      <w:r w:rsidRPr="00B24873" w:rsidDel="003C51E6">
        <w:rPr>
          <w:noProof/>
          <w:lang w:val="en-US" w:eastAsia="ko-KR"/>
        </w:rPr>
        <w:t> ) and refPicLX</w:t>
      </w:r>
      <w:r w:rsidRPr="00B24873" w:rsidDel="003C51E6">
        <w:rPr>
          <w:noProof/>
          <w:vertAlign w:val="subscript"/>
          <w:lang w:val="en-US" w:eastAsia="ko-KR"/>
        </w:rPr>
        <w:t>Cr</w:t>
      </w:r>
      <w:r w:rsidRPr="00B24873" w:rsidDel="003C51E6">
        <w:rPr>
          <w:noProof/>
          <w:lang w:val="en-US" w:eastAsia="ko-KR"/>
        </w:rPr>
        <w:t xml:space="preserve"> as inputs.</w:t>
      </w:r>
    </w:p>
    <w:p w:rsidR="00564AA3" w:rsidRPr="00B24873" w:rsidDel="003C51E6" w:rsidRDefault="00833D55" w:rsidP="00D516A4">
      <w:pPr>
        <w:pStyle w:val="Heading6"/>
        <w:numPr>
          <w:ilvl w:val="5"/>
          <w:numId w:val="8"/>
        </w:numPr>
        <w:tabs>
          <w:tab w:val="clear" w:pos="794"/>
          <w:tab w:val="clear" w:pos="1080"/>
          <w:tab w:val="clear" w:pos="1191"/>
          <w:tab w:val="left" w:pos="993"/>
        </w:tabs>
        <w:ind w:left="993" w:hanging="993"/>
        <w:rPr>
          <w:noProof/>
          <w:lang w:val="es-ES_tradnl"/>
        </w:rPr>
      </w:pPr>
      <w:bookmarkStart w:id="2209" w:name="_Ref278220677"/>
      <w:r w:rsidRPr="00B24873" w:rsidDel="003C51E6">
        <w:rPr>
          <w:noProof/>
          <w:lang w:val="es-ES_tradnl"/>
        </w:rPr>
        <w:t>Luma sample interpolation process</w:t>
      </w:r>
      <w:bookmarkEnd w:id="2209"/>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 luma location in full-sample units ( xInt</w:t>
      </w:r>
      <w:r w:rsidRPr="00B24873" w:rsidDel="003C51E6">
        <w:rPr>
          <w:noProof/>
          <w:vertAlign w:val="subscript"/>
          <w:lang w:val="en-US" w:eastAsia="ko-KR"/>
        </w:rPr>
        <w:t>L</w:t>
      </w:r>
      <w:r w:rsidRPr="00B24873" w:rsidDel="003C51E6">
        <w:rPr>
          <w:noProof/>
          <w:lang w:val="en-US" w:eastAsia="ko-KR"/>
        </w:rPr>
        <w:t>, yInt</w:t>
      </w:r>
      <w:r w:rsidRPr="00B24873" w:rsidDel="003C51E6">
        <w:rPr>
          <w:noProof/>
          <w:vertAlign w:val="subscript"/>
          <w:lang w:val="en-US" w:eastAsia="ko-KR"/>
        </w:rPr>
        <w:t>L</w:t>
      </w:r>
      <w:r w:rsidRPr="00B24873" w:rsidDel="003C51E6">
        <w:rPr>
          <w:noProof/>
          <w:lang w:val="en-US" w:eastAsia="ko-KR"/>
        </w:rPr>
        <w:t> ),</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 luma location in fractional-sample units ( xFrac</w:t>
      </w:r>
      <w:r w:rsidRPr="00B24873" w:rsidDel="003C51E6">
        <w:rPr>
          <w:noProof/>
          <w:vertAlign w:val="subscript"/>
          <w:lang w:val="en-US" w:eastAsia="ko-KR"/>
        </w:rPr>
        <w:t>L</w:t>
      </w:r>
      <w:r w:rsidRPr="00B24873" w:rsidDel="003C51E6">
        <w:rPr>
          <w:noProof/>
          <w:lang w:val="en-US" w:eastAsia="ko-KR"/>
        </w:rPr>
        <w:t>, yFrac</w:t>
      </w:r>
      <w:r w:rsidRPr="00B24873" w:rsidDel="003C51E6">
        <w:rPr>
          <w:noProof/>
          <w:vertAlign w:val="subscript"/>
          <w:lang w:val="en-US" w:eastAsia="ko-KR"/>
        </w:rPr>
        <w:t>L</w:t>
      </w:r>
      <w:r w:rsidRPr="00B24873" w:rsidDel="003C51E6">
        <w:rPr>
          <w:noProof/>
          <w:lang w:val="en-US" w:eastAsia="ko-KR"/>
        </w:rPr>
        <w:t> ),</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luma reference sample array refPicLX</w:t>
      </w:r>
      <w:r w:rsidRPr="00B24873" w:rsidDel="003C51E6">
        <w:rPr>
          <w:noProof/>
          <w:vertAlign w:val="subscript"/>
          <w:lang w:val="en-US" w:eastAsia="ko-KR"/>
        </w:rPr>
        <w:t>L</w:t>
      </w:r>
      <w:r w:rsidRPr="00B24873" w:rsidDel="003C51E6">
        <w:rPr>
          <w:noProof/>
          <w:lang w:val="en-US" w:eastAsia="ko-KR"/>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Output of this process is a predicted luma sample value predSampleLX</w:t>
      </w:r>
      <w:r w:rsidRPr="00B24873" w:rsidDel="003C51E6">
        <w:rPr>
          <w:noProof/>
          <w:vertAlign w:val="subscript"/>
          <w:lang w:val="en-US" w:eastAsia="ko-KR"/>
        </w:rPr>
        <w:t>L</w:t>
      </w:r>
    </w:p>
    <w:p w:rsidR="00833D55" w:rsidRPr="00B24873" w:rsidDel="003C51E6" w:rsidRDefault="009C6863" w:rsidP="00833D55">
      <w:pPr>
        <w:keepNext/>
        <w:tabs>
          <w:tab w:val="left" w:pos="284"/>
        </w:tabs>
        <w:ind w:left="288" w:hanging="288"/>
        <w:jc w:val="center"/>
        <w:rPr>
          <w:noProof/>
          <w:lang w:val="es-ES_tradnl" w:eastAsia="ko-KR"/>
        </w:rPr>
      </w:pPr>
      <w:r w:rsidRPr="00617CB8" w:rsidDel="003C51E6">
        <w:rPr>
          <w:noProof/>
          <w:lang w:val="en-US" w:eastAsia="zh-CN"/>
        </w:rPr>
        <w:drawing>
          <wp:inline distT="0" distB="0" distL="0" distR="0" wp14:anchorId="4CF57A20" wp14:editId="005B08B4">
            <wp:extent cx="3819152" cy="391059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265v2(14)_F8-4.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819152" cy="3910592"/>
                    </a:xfrm>
                    <a:prstGeom prst="rect">
                      <a:avLst/>
                    </a:prstGeom>
                  </pic:spPr>
                </pic:pic>
              </a:graphicData>
            </a:graphic>
          </wp:inline>
        </w:drawing>
      </w:r>
    </w:p>
    <w:p w:rsidR="00833D55" w:rsidRPr="00B24873" w:rsidDel="003C51E6" w:rsidRDefault="00833D55" w:rsidP="00833D55">
      <w:pPr>
        <w:pStyle w:val="Caption"/>
        <w:rPr>
          <w:noProof/>
          <w:lang w:eastAsia="ko-KR"/>
        </w:rPr>
      </w:pPr>
      <w:bookmarkStart w:id="2210" w:name="_Ref278222358"/>
      <w:bookmarkStart w:id="2211" w:name="_Ref286509262"/>
      <w:bookmarkStart w:id="2212" w:name="_Toc287363900"/>
      <w:bookmarkStart w:id="2213" w:name="_Toc317198627"/>
      <w:bookmarkStart w:id="2214" w:name="_Toc415476399"/>
      <w:bookmarkStart w:id="2215" w:name="_Toc423602495"/>
      <w:bookmarkStart w:id="2216" w:name="_Toc423602669"/>
      <w:bookmarkStart w:id="2217" w:name="_Toc423603305"/>
      <w:r w:rsidRPr="00B24873" w:rsidDel="003C51E6">
        <w:rPr>
          <w:noProof/>
        </w:rPr>
        <w:t>Figure </w:t>
      </w:r>
      <w:r w:rsidR="00B96C9A" w:rsidRPr="00617CB8" w:rsidDel="003C51E6">
        <w:rPr>
          <w:noProof/>
          <w:lang w:val="en-GB"/>
        </w:rPr>
        <w:fldChar w:fldCharType="begin" w:fldLock="1"/>
      </w:r>
      <w:r w:rsidRPr="00B24873" w:rsidDel="003C51E6">
        <w:rPr>
          <w:noProof/>
        </w:rPr>
        <w:instrText xml:space="preserve"> STYLEREF 1 \s </w:instrText>
      </w:r>
      <w:r w:rsidR="00B96C9A" w:rsidRPr="00617CB8" w:rsidDel="003C51E6">
        <w:rPr>
          <w:noProof/>
          <w:lang w:val="en-GB"/>
        </w:rPr>
        <w:fldChar w:fldCharType="separate"/>
      </w:r>
      <w:r w:rsidRPr="00B24873" w:rsidDel="003C51E6">
        <w:rPr>
          <w:noProof/>
        </w:rPr>
        <w:t>8</w:t>
      </w:r>
      <w:r w:rsidR="00B96C9A" w:rsidRPr="00617CB8" w:rsidDel="003C51E6">
        <w:rPr>
          <w:noProof/>
          <w:lang w:val="en-GB"/>
        </w:rPr>
        <w:fldChar w:fldCharType="end"/>
      </w:r>
      <w:r w:rsidRPr="00B24873" w:rsidDel="003C51E6">
        <w:rPr>
          <w:noProof/>
        </w:rPr>
        <w:noBreakHyphen/>
      </w:r>
      <w:r w:rsidR="00B96C9A" w:rsidRPr="00617CB8" w:rsidDel="003C51E6">
        <w:rPr>
          <w:noProof/>
          <w:lang w:val="en-GB"/>
        </w:rPr>
        <w:fldChar w:fldCharType="begin" w:fldLock="1"/>
      </w:r>
      <w:r w:rsidRPr="00B24873" w:rsidDel="003C51E6">
        <w:rPr>
          <w:noProof/>
        </w:rPr>
        <w:instrText xml:space="preserve"> SEQ Figure \* ARABIC \s 1 </w:instrText>
      </w:r>
      <w:r w:rsidR="00B96C9A" w:rsidRPr="00617CB8" w:rsidDel="003C51E6">
        <w:rPr>
          <w:noProof/>
          <w:lang w:val="en-GB"/>
        </w:rPr>
        <w:fldChar w:fldCharType="separate"/>
      </w:r>
      <w:r w:rsidRPr="00B24873" w:rsidDel="003C51E6">
        <w:rPr>
          <w:noProof/>
        </w:rPr>
        <w:t>4</w:t>
      </w:r>
      <w:r w:rsidR="00B96C9A" w:rsidRPr="00617CB8" w:rsidDel="003C51E6">
        <w:rPr>
          <w:noProof/>
          <w:lang w:val="en-GB"/>
        </w:rPr>
        <w:fldChar w:fldCharType="end"/>
      </w:r>
      <w:bookmarkEnd w:id="2210"/>
      <w:bookmarkEnd w:id="2211"/>
      <w:r w:rsidRPr="00B24873" w:rsidDel="003C51E6">
        <w:rPr>
          <w:noProof/>
        </w:rPr>
        <w:t xml:space="preserve"> – </w:t>
      </w:r>
      <w:r w:rsidRPr="00B24873" w:rsidDel="003C51E6">
        <w:rPr>
          <w:noProof/>
          <w:lang w:eastAsia="ko-KR"/>
        </w:rPr>
        <w:t>Integer samples (shaded blocks with upper-case letters) and fractional sample positions (un-shaded blocks with lower-case letters) for quarter sample luma interpolation</w:t>
      </w:r>
      <w:bookmarkEnd w:id="2212"/>
      <w:bookmarkEnd w:id="2213"/>
      <w:bookmarkEnd w:id="2214"/>
      <w:bookmarkEnd w:id="2215"/>
      <w:bookmarkEnd w:id="2216"/>
      <w:bookmarkEnd w:id="2217"/>
    </w:p>
    <w:p w:rsidR="00833D55" w:rsidRPr="00B24873" w:rsidDel="003C51E6" w:rsidRDefault="00833D55" w:rsidP="00833D55">
      <w:pPr>
        <w:rPr>
          <w:noProof/>
          <w:lang w:val="en-US" w:eastAsia="ko-KR"/>
        </w:rPr>
      </w:pPr>
    </w:p>
    <w:p w:rsidR="00833D55" w:rsidRPr="00B24873" w:rsidDel="003C51E6" w:rsidRDefault="00833D55" w:rsidP="00833D55">
      <w:pPr>
        <w:rPr>
          <w:noProof/>
          <w:lang w:val="en-US" w:eastAsia="ko-KR"/>
        </w:rPr>
      </w:pPr>
      <w:r w:rsidRPr="00B24873" w:rsidDel="003C51E6">
        <w:rPr>
          <w:noProof/>
          <w:lang w:val="en-US" w:eastAsia="ko-KR"/>
        </w:rPr>
        <w:t xml:space="preserve">In </w:t>
      </w:r>
      <w:r w:rsidR="00B51DE6" w:rsidDel="003C51E6">
        <w:fldChar w:fldCharType="begin" w:fldLock="1"/>
      </w:r>
      <w:r w:rsidR="00B51DE6" w:rsidRPr="00B24873" w:rsidDel="003C51E6">
        <w:rPr>
          <w:lang w:val="en-US"/>
        </w:rPr>
        <w:instrText xml:space="preserve"> REF _Ref278222358 \h  \* MERGEFORMAT </w:instrText>
      </w:r>
      <w:r w:rsidR="00B51DE6" w:rsidDel="003C51E6">
        <w:fldChar w:fldCharType="separate"/>
      </w:r>
      <w:r w:rsidRPr="00B24873" w:rsidDel="003C51E6">
        <w:rPr>
          <w:noProof/>
          <w:lang w:val="en-US"/>
        </w:rPr>
        <w:t>Figure 8</w:t>
      </w:r>
      <w:r w:rsidRPr="00B24873" w:rsidDel="003C51E6">
        <w:rPr>
          <w:noProof/>
          <w:lang w:val="en-US"/>
        </w:rPr>
        <w:noBreakHyphen/>
        <w:t>4</w:t>
      </w:r>
      <w:r w:rsidR="00B51DE6" w:rsidDel="003C51E6">
        <w:fldChar w:fldCharType="end"/>
      </w:r>
      <w:r w:rsidRPr="00B24873" w:rsidDel="003C51E6">
        <w:rPr>
          <w:noProof/>
          <w:lang w:val="en-US" w:eastAsia="ko-KR"/>
        </w:rPr>
        <w:t>, the positions labelled with upper-case letters A</w:t>
      </w:r>
      <w:r w:rsidRPr="00B24873" w:rsidDel="003C51E6">
        <w:rPr>
          <w:noProof/>
          <w:vertAlign w:val="subscript"/>
          <w:lang w:val="en-US" w:eastAsia="ko-KR"/>
        </w:rPr>
        <w:t>i, j</w:t>
      </w:r>
      <w:r w:rsidRPr="00B24873" w:rsidDel="003C51E6">
        <w:rPr>
          <w:noProof/>
          <w:lang w:val="en-US" w:eastAsia="ko-KR"/>
        </w:rPr>
        <w:t xml:space="preserve"> within shaded blocks represent luma samples at full-sample locations inside the given two-dimensional array refPicLX</w:t>
      </w:r>
      <w:r w:rsidRPr="00B24873" w:rsidDel="003C51E6">
        <w:rPr>
          <w:noProof/>
          <w:vertAlign w:val="subscript"/>
          <w:lang w:val="en-US" w:eastAsia="ko-KR"/>
        </w:rPr>
        <w:t>L</w:t>
      </w:r>
      <w:r w:rsidRPr="00B24873" w:rsidDel="003C51E6">
        <w:rPr>
          <w:noProof/>
          <w:lang w:val="en-US" w:eastAsia="ko-KR"/>
        </w:rPr>
        <w:t xml:space="preserve"> of luma samples. These samples may be used for generating the predicted luma sample value predSampleLX</w:t>
      </w:r>
      <w:r w:rsidRPr="00B24873" w:rsidDel="003C51E6">
        <w:rPr>
          <w:noProof/>
          <w:vertAlign w:val="subscript"/>
          <w:lang w:val="en-US" w:eastAsia="ko-KR"/>
        </w:rPr>
        <w:t>L</w:t>
      </w:r>
      <w:r w:rsidRPr="00B24873" w:rsidDel="003C51E6">
        <w:rPr>
          <w:noProof/>
          <w:lang w:val="en-US" w:eastAsia="ko-KR"/>
        </w:rPr>
        <w:t>. The locations ( xA</w:t>
      </w:r>
      <w:r w:rsidRPr="00B24873" w:rsidDel="003C51E6">
        <w:rPr>
          <w:noProof/>
          <w:vertAlign w:val="subscript"/>
          <w:lang w:val="en-US" w:eastAsia="ko-KR"/>
        </w:rPr>
        <w:t>i, j</w:t>
      </w:r>
      <w:r w:rsidRPr="00B24873" w:rsidDel="003C51E6">
        <w:rPr>
          <w:noProof/>
          <w:lang w:val="en-US" w:eastAsia="ko-KR"/>
        </w:rPr>
        <w:t>, yA</w:t>
      </w:r>
      <w:r w:rsidRPr="00B24873" w:rsidDel="003C51E6">
        <w:rPr>
          <w:noProof/>
          <w:vertAlign w:val="subscript"/>
          <w:lang w:val="en-US" w:eastAsia="ko-KR"/>
        </w:rPr>
        <w:t>i, j</w:t>
      </w:r>
      <w:r w:rsidRPr="00B24873" w:rsidDel="003C51E6">
        <w:rPr>
          <w:noProof/>
          <w:lang w:val="en-US" w:eastAsia="ko-KR"/>
        </w:rPr>
        <w:t> ) for each of the corresponding luma samples A</w:t>
      </w:r>
      <w:r w:rsidRPr="00B24873" w:rsidDel="003C51E6">
        <w:rPr>
          <w:noProof/>
          <w:vertAlign w:val="subscript"/>
          <w:lang w:val="en-US" w:eastAsia="ko-KR"/>
        </w:rPr>
        <w:t>i, j</w:t>
      </w:r>
      <w:r w:rsidRPr="00B24873" w:rsidDel="003C51E6">
        <w:rPr>
          <w:noProof/>
          <w:lang w:val="en-US" w:eastAsia="ko-KR"/>
        </w:rPr>
        <w:t xml:space="preserve"> inside the given array refPicLX</w:t>
      </w:r>
      <w:r w:rsidRPr="00B24873" w:rsidDel="003C51E6">
        <w:rPr>
          <w:noProof/>
          <w:vertAlign w:val="subscript"/>
          <w:lang w:val="en-US" w:eastAsia="ko-KR"/>
        </w:rPr>
        <w:t>L</w:t>
      </w:r>
      <w:r w:rsidRPr="00B24873" w:rsidDel="003C51E6">
        <w:rPr>
          <w:noProof/>
          <w:lang w:val="en-US" w:eastAsia="ko-KR"/>
        </w:rPr>
        <w:t xml:space="preserve"> of luma samples are derived as follows:</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rPr>
      </w:pPr>
      <w:r w:rsidRPr="00B24873" w:rsidDel="003C51E6">
        <w:rPr>
          <w:noProof/>
          <w:lang w:val="en-US" w:eastAsia="ko-KR"/>
        </w:rPr>
        <w:t>xA</w:t>
      </w:r>
      <w:r w:rsidRPr="00B24873" w:rsidDel="003C51E6">
        <w:rPr>
          <w:noProof/>
          <w:vertAlign w:val="subscript"/>
          <w:lang w:val="en-US" w:eastAsia="ko-KR"/>
        </w:rPr>
        <w:t>i, j</w:t>
      </w:r>
      <w:r w:rsidRPr="00B24873" w:rsidDel="003C51E6">
        <w:rPr>
          <w:noProof/>
          <w:lang w:val="en-US" w:eastAsia="ko-KR"/>
        </w:rPr>
        <w:t xml:space="preserve"> = Clip3( 0, pic_width_in_luma_samples − 1, xInt</w:t>
      </w:r>
      <w:r w:rsidRPr="00B24873" w:rsidDel="003C51E6">
        <w:rPr>
          <w:noProof/>
          <w:vertAlign w:val="subscript"/>
          <w:lang w:val="en-US" w:eastAsia="ko-KR"/>
        </w:rPr>
        <w:t>L</w:t>
      </w:r>
      <w:r w:rsidRPr="00B24873" w:rsidDel="003C51E6">
        <w:rPr>
          <w:noProof/>
          <w:lang w:val="en-US" w:eastAsia="ko-KR"/>
        </w:rPr>
        <w:t> + i )</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4</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eastAsia="ko-KR"/>
        </w:rPr>
      </w:pPr>
      <w:r w:rsidRPr="00B24873" w:rsidDel="003C51E6">
        <w:rPr>
          <w:noProof/>
          <w:lang w:val="en-US" w:eastAsia="ko-KR"/>
        </w:rPr>
        <w:t>yA</w:t>
      </w:r>
      <w:r w:rsidRPr="00B24873" w:rsidDel="003C51E6">
        <w:rPr>
          <w:noProof/>
          <w:vertAlign w:val="subscript"/>
          <w:lang w:val="en-US" w:eastAsia="ko-KR"/>
        </w:rPr>
        <w:t>i, j</w:t>
      </w:r>
      <w:r w:rsidRPr="00B24873" w:rsidDel="003C51E6">
        <w:rPr>
          <w:noProof/>
          <w:lang w:val="en-US" w:eastAsia="ko-KR"/>
        </w:rPr>
        <w:t xml:space="preserve"> = Clip3( 0, pic_height_in_luma_samples − 1, yInt</w:t>
      </w:r>
      <w:r w:rsidRPr="00B24873" w:rsidDel="003C51E6">
        <w:rPr>
          <w:noProof/>
          <w:vertAlign w:val="subscript"/>
          <w:lang w:val="en-US" w:eastAsia="ko-KR"/>
        </w:rPr>
        <w:t>L</w:t>
      </w:r>
      <w:r w:rsidRPr="00B24873" w:rsidDel="003C51E6">
        <w:rPr>
          <w:noProof/>
          <w:lang w:val="en-US" w:eastAsia="ko-KR"/>
        </w:rPr>
        <w:t> + j )</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5</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rPr>
          <w:noProof/>
          <w:lang w:val="en-US" w:eastAsia="ko-KR"/>
        </w:rPr>
      </w:pPr>
      <w:r w:rsidRPr="00B24873" w:rsidDel="003C51E6">
        <w:rPr>
          <w:noProof/>
          <w:lang w:val="en-US" w:eastAsia="ko-KR"/>
        </w:rPr>
        <w:t>The positions labelled with lower-case letters within un-shaded blocks represent luma samples at quarter-pel sample fractional locations. The luma location offset in fractional-sample units ( xFrac</w:t>
      </w:r>
      <w:r w:rsidRPr="00B24873" w:rsidDel="003C51E6">
        <w:rPr>
          <w:noProof/>
          <w:vertAlign w:val="subscript"/>
          <w:lang w:val="en-US" w:eastAsia="ko-KR"/>
        </w:rPr>
        <w:t>L</w:t>
      </w:r>
      <w:r w:rsidRPr="00B24873" w:rsidDel="003C51E6">
        <w:rPr>
          <w:noProof/>
          <w:lang w:val="en-US" w:eastAsia="ko-KR"/>
        </w:rPr>
        <w:t>, yFrac</w:t>
      </w:r>
      <w:r w:rsidRPr="00B24873" w:rsidDel="003C51E6">
        <w:rPr>
          <w:noProof/>
          <w:vertAlign w:val="subscript"/>
          <w:lang w:val="en-US" w:eastAsia="ko-KR"/>
        </w:rPr>
        <w:t>L</w:t>
      </w:r>
      <w:r w:rsidRPr="00B24873" w:rsidDel="003C51E6">
        <w:rPr>
          <w:noProof/>
          <w:lang w:val="en-US" w:eastAsia="ko-KR"/>
        </w:rPr>
        <w:t> ) specifies which of the generated luma samples at full-sample and fractional-sample locations is assigned to the predicted luma sample value predSampleLX</w:t>
      </w:r>
      <w:r w:rsidRPr="00B24873" w:rsidDel="003C51E6">
        <w:rPr>
          <w:noProof/>
          <w:vertAlign w:val="subscript"/>
          <w:lang w:val="en-US" w:eastAsia="ko-KR"/>
        </w:rPr>
        <w:t>L</w:t>
      </w:r>
      <w:r w:rsidRPr="00B24873" w:rsidDel="003C51E6">
        <w:rPr>
          <w:noProof/>
          <w:lang w:val="en-US" w:eastAsia="ko-KR"/>
        </w:rPr>
        <w:t xml:space="preserve">. This assignment is as specified in </w:t>
      </w:r>
      <w:r w:rsidR="00B51DE6" w:rsidDel="003C51E6">
        <w:fldChar w:fldCharType="begin" w:fldLock="1"/>
      </w:r>
      <w:r w:rsidR="00B51DE6" w:rsidRPr="00B24873" w:rsidDel="003C51E6">
        <w:rPr>
          <w:lang w:val="en-US"/>
        </w:rPr>
        <w:instrText xml:space="preserve"> REF _Ref278226986 \h  \* MERGEFORMAT </w:instrText>
      </w:r>
      <w:r w:rsidR="00B51DE6" w:rsidDel="003C51E6">
        <w:fldChar w:fldCharType="separate"/>
      </w:r>
      <w:r w:rsidRPr="00B24873" w:rsidDel="003C51E6">
        <w:rPr>
          <w:noProof/>
          <w:lang w:val="en-US"/>
        </w:rPr>
        <w:t>Table 8</w:t>
      </w:r>
      <w:r w:rsidRPr="00B24873" w:rsidDel="003C51E6">
        <w:rPr>
          <w:noProof/>
          <w:lang w:val="en-US"/>
        </w:rPr>
        <w:noBreakHyphen/>
        <w:t>8</w:t>
      </w:r>
      <w:r w:rsidR="00B51DE6" w:rsidDel="003C51E6">
        <w:fldChar w:fldCharType="end"/>
      </w:r>
      <w:r w:rsidRPr="00B24873" w:rsidDel="003C51E6">
        <w:rPr>
          <w:noProof/>
          <w:lang w:val="en-US" w:eastAsia="ko-KR"/>
        </w:rPr>
        <w:t>. The value of predSampleLX</w:t>
      </w:r>
      <w:r w:rsidRPr="00B24873" w:rsidDel="003C51E6">
        <w:rPr>
          <w:noProof/>
          <w:vertAlign w:val="subscript"/>
          <w:lang w:val="en-US" w:eastAsia="ko-KR"/>
        </w:rPr>
        <w:t>L</w:t>
      </w:r>
      <w:r w:rsidRPr="00B24873" w:rsidDel="003C51E6">
        <w:rPr>
          <w:noProof/>
          <w:lang w:val="en-US" w:eastAsia="ko-KR"/>
        </w:rPr>
        <w:t xml:space="preserve"> is the output.</w:t>
      </w:r>
    </w:p>
    <w:p w:rsidR="00833D55" w:rsidRPr="00B24873" w:rsidDel="003C51E6" w:rsidRDefault="00833D55" w:rsidP="00833D55">
      <w:pPr>
        <w:rPr>
          <w:noProof/>
          <w:lang w:val="en-US" w:eastAsia="ko-KR"/>
        </w:rPr>
      </w:pPr>
      <w:r w:rsidRPr="00B24873" w:rsidDel="003C51E6">
        <w:rPr>
          <w:noProof/>
          <w:lang w:val="en-US" w:eastAsia="ko-KR"/>
        </w:rPr>
        <w:t>The variables shift1, shift2 and shift3 are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t>The variable shift1 is set equal to Min( 4, BitDepth</w:t>
      </w:r>
      <w:r w:rsidRPr="00B24873" w:rsidDel="003C51E6">
        <w:rPr>
          <w:noProof/>
          <w:vertAlign w:val="subscript"/>
          <w:lang w:val="en-US" w:eastAsia="ko-KR"/>
        </w:rPr>
        <w:t>Y</w:t>
      </w:r>
      <w:r w:rsidRPr="00B24873" w:rsidDel="003C51E6">
        <w:rPr>
          <w:noProof/>
          <w:lang w:val="en-US" w:eastAsia="ko-KR"/>
        </w:rPr>
        <w:t> − 8 ), the variable shift2 is set equal to 6 and the variable shift3 is set equal to Max( 2, 14 − BitDepth</w:t>
      </w:r>
      <w:r w:rsidRPr="00B24873" w:rsidDel="003C51E6">
        <w:rPr>
          <w:noProof/>
          <w:vertAlign w:val="subscript"/>
          <w:lang w:val="en-US" w:eastAsia="ko-KR"/>
        </w:rPr>
        <w:t>Y</w:t>
      </w:r>
      <w:r w:rsidRPr="00B24873" w:rsidDel="003C51E6">
        <w:rPr>
          <w:noProof/>
          <w:lang w:val="en-US" w:eastAsia="ko-KR"/>
        </w:rPr>
        <w:t> ).</w:t>
      </w:r>
    </w:p>
    <w:p w:rsidR="00833D55" w:rsidRPr="00B24873" w:rsidDel="003C51E6" w:rsidRDefault="00833D55" w:rsidP="00833D55">
      <w:pPr>
        <w:rPr>
          <w:noProof/>
          <w:lang w:val="en-US" w:eastAsia="ko-KR"/>
        </w:rPr>
      </w:pPr>
      <w:r w:rsidRPr="00B24873" w:rsidDel="003C51E6">
        <w:rPr>
          <w:noProof/>
          <w:lang w:val="en-US" w:eastAsia="ko-KR"/>
        </w:rPr>
        <w:t>Given the luma samples A</w:t>
      </w:r>
      <w:r w:rsidRPr="00B24873" w:rsidDel="003C51E6">
        <w:rPr>
          <w:noProof/>
          <w:vertAlign w:val="subscript"/>
          <w:lang w:val="en-US" w:eastAsia="ko-KR"/>
        </w:rPr>
        <w:t>i, j</w:t>
      </w:r>
      <w:r w:rsidRPr="00B24873" w:rsidDel="003C51E6">
        <w:rPr>
          <w:noProof/>
          <w:lang w:val="en-US" w:eastAsia="ko-KR"/>
        </w:rPr>
        <w:t xml:space="preserve"> at full-sample locations ( xA</w:t>
      </w:r>
      <w:r w:rsidRPr="00B24873" w:rsidDel="003C51E6">
        <w:rPr>
          <w:noProof/>
          <w:vertAlign w:val="subscript"/>
          <w:lang w:val="en-US" w:eastAsia="ko-KR"/>
        </w:rPr>
        <w:t>i, j</w:t>
      </w:r>
      <w:r w:rsidRPr="00B24873" w:rsidDel="003C51E6">
        <w:rPr>
          <w:noProof/>
          <w:lang w:val="en-US" w:eastAsia="ko-KR"/>
        </w:rPr>
        <w:t>, yA</w:t>
      </w:r>
      <w:r w:rsidRPr="00B24873" w:rsidDel="003C51E6">
        <w:rPr>
          <w:noProof/>
          <w:vertAlign w:val="subscript"/>
          <w:lang w:val="en-US" w:eastAsia="ko-KR"/>
        </w:rPr>
        <w:t>i, j</w:t>
      </w:r>
      <w:r w:rsidRPr="00B24873" w:rsidDel="003C51E6">
        <w:rPr>
          <w:noProof/>
          <w:lang w:val="en-US" w:eastAsia="ko-KR"/>
        </w:rPr>
        <w:t> ), the luma samples a</w:t>
      </w:r>
      <w:r w:rsidRPr="00B24873" w:rsidDel="003C51E6">
        <w:rPr>
          <w:noProof/>
          <w:vertAlign w:val="subscript"/>
          <w:lang w:val="en-US" w:eastAsia="ko-KR"/>
        </w:rPr>
        <w:t>0,0</w:t>
      </w:r>
      <w:r w:rsidRPr="00B24873" w:rsidDel="003C51E6">
        <w:rPr>
          <w:noProof/>
          <w:lang w:val="en-US" w:eastAsia="ko-KR"/>
        </w:rPr>
        <w:t xml:space="preserve"> to r</w:t>
      </w:r>
      <w:r w:rsidRPr="00B24873" w:rsidDel="003C51E6">
        <w:rPr>
          <w:noProof/>
          <w:vertAlign w:val="subscript"/>
          <w:lang w:val="en-US" w:eastAsia="ko-KR"/>
        </w:rPr>
        <w:t>0,0</w:t>
      </w:r>
      <w:r w:rsidRPr="00B24873" w:rsidDel="003C51E6">
        <w:rPr>
          <w:noProof/>
          <w:lang w:val="en-US" w:eastAsia="ko-KR"/>
        </w:rPr>
        <w:t xml:space="preserve"> at fractional sample positions are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samples labelled a</w:t>
      </w:r>
      <w:r w:rsidRPr="00B24873" w:rsidDel="003C51E6">
        <w:rPr>
          <w:noProof/>
          <w:vertAlign w:val="subscript"/>
          <w:lang w:val="en-US" w:eastAsia="ko-KR"/>
        </w:rPr>
        <w:t>0,0</w:t>
      </w:r>
      <w:r w:rsidRPr="00B24873" w:rsidDel="003C51E6">
        <w:rPr>
          <w:noProof/>
          <w:lang w:val="en-US" w:eastAsia="ko-KR"/>
        </w:rPr>
        <w:t>, b</w:t>
      </w:r>
      <w:r w:rsidRPr="00B24873" w:rsidDel="003C51E6">
        <w:rPr>
          <w:noProof/>
          <w:vertAlign w:val="subscript"/>
          <w:lang w:val="en-US" w:eastAsia="ko-KR"/>
        </w:rPr>
        <w:t>0,0</w:t>
      </w:r>
      <w:r w:rsidRPr="00B24873" w:rsidDel="003C51E6">
        <w:rPr>
          <w:noProof/>
          <w:lang w:val="en-US" w:eastAsia="ko-KR"/>
        </w:rPr>
        <w:t>, c</w:t>
      </w:r>
      <w:r w:rsidRPr="00B24873" w:rsidDel="003C51E6">
        <w:rPr>
          <w:noProof/>
          <w:vertAlign w:val="subscript"/>
          <w:lang w:val="en-US" w:eastAsia="ko-KR"/>
        </w:rPr>
        <w:t>0,0</w:t>
      </w:r>
      <w:r w:rsidRPr="00B24873" w:rsidDel="003C51E6">
        <w:rPr>
          <w:noProof/>
          <w:lang w:val="en-US" w:eastAsia="ko-KR"/>
        </w:rPr>
        <w:t>, d</w:t>
      </w:r>
      <w:r w:rsidRPr="00B24873" w:rsidDel="003C51E6">
        <w:rPr>
          <w:noProof/>
          <w:vertAlign w:val="subscript"/>
          <w:lang w:val="en-US" w:eastAsia="ko-KR"/>
        </w:rPr>
        <w:t>0,0</w:t>
      </w:r>
      <w:r w:rsidRPr="00B24873" w:rsidDel="003C51E6">
        <w:rPr>
          <w:noProof/>
          <w:lang w:val="en-US" w:eastAsia="ko-KR"/>
        </w:rPr>
        <w:t>, h</w:t>
      </w:r>
      <w:r w:rsidRPr="00B24873" w:rsidDel="003C51E6">
        <w:rPr>
          <w:noProof/>
          <w:vertAlign w:val="subscript"/>
          <w:lang w:val="en-US" w:eastAsia="ko-KR"/>
        </w:rPr>
        <w:t>0,0</w:t>
      </w:r>
      <w:r w:rsidRPr="00B24873" w:rsidDel="003C51E6">
        <w:rPr>
          <w:noProof/>
          <w:lang w:val="en-US" w:eastAsia="ko-KR"/>
        </w:rPr>
        <w:t xml:space="preserve"> and n</w:t>
      </w:r>
      <w:r w:rsidRPr="00B24873" w:rsidDel="003C51E6">
        <w:rPr>
          <w:noProof/>
          <w:vertAlign w:val="subscript"/>
          <w:lang w:val="en-US" w:eastAsia="ko-KR"/>
        </w:rPr>
        <w:t>0,0</w:t>
      </w:r>
      <w:r w:rsidRPr="00B24873" w:rsidDel="003C51E6">
        <w:rPr>
          <w:noProof/>
          <w:lang w:val="en-US" w:eastAsia="ko-KR"/>
        </w:rPr>
        <w:t xml:space="preserve"> are derived by applying an 8-tap filter to the nearest integer position samples as follows:</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a</w:t>
      </w:r>
      <w:r w:rsidRPr="00B24873" w:rsidDel="003C51E6">
        <w:rPr>
          <w:noProof/>
          <w:vertAlign w:val="subscript"/>
          <w:lang w:val="en-US" w:eastAsia="ko-KR"/>
        </w:rPr>
        <w:t>0,0</w:t>
      </w:r>
      <w:r w:rsidRPr="00B24873" w:rsidDel="003C51E6">
        <w:rPr>
          <w:noProof/>
          <w:lang w:val="en-US" w:eastAsia="ko-KR"/>
        </w:rPr>
        <w:t xml:space="preserve"> = ( −A</w:t>
      </w:r>
      <w:r w:rsidRPr="00B24873" w:rsidDel="003C51E6">
        <w:rPr>
          <w:noProof/>
          <w:vertAlign w:val="subscript"/>
          <w:lang w:val="en-US" w:eastAsia="ko-KR"/>
        </w:rPr>
        <w:t>−3,0</w:t>
      </w:r>
      <w:r w:rsidRPr="00B24873" w:rsidDel="003C51E6">
        <w:rPr>
          <w:noProof/>
          <w:lang w:val="en-US" w:eastAsia="ko-KR"/>
        </w:rPr>
        <w:t> + 4 * A</w:t>
      </w:r>
      <w:r w:rsidRPr="00B24873" w:rsidDel="003C51E6">
        <w:rPr>
          <w:noProof/>
          <w:vertAlign w:val="subscript"/>
          <w:lang w:val="en-US" w:eastAsia="ko-KR"/>
        </w:rPr>
        <w:t>−2,0</w:t>
      </w:r>
      <w:r w:rsidRPr="00B24873" w:rsidDel="003C51E6">
        <w:rPr>
          <w:noProof/>
          <w:lang w:val="en-US" w:eastAsia="ko-KR"/>
        </w:rPr>
        <w:t> − 10 * A</w:t>
      </w:r>
      <w:r w:rsidRPr="00B24873" w:rsidDel="003C51E6">
        <w:rPr>
          <w:noProof/>
          <w:vertAlign w:val="subscript"/>
          <w:lang w:val="en-US" w:eastAsia="ko-KR"/>
        </w:rPr>
        <w:t>−1,0</w:t>
      </w:r>
      <w:r w:rsidRPr="00B24873" w:rsidDel="003C51E6">
        <w:rPr>
          <w:noProof/>
          <w:lang w:val="en-US" w:eastAsia="ko-KR"/>
        </w:rPr>
        <w:t> + 58 * A</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r>
      <w:r w:rsidR="009C6863" w:rsidRPr="00B24873" w:rsidDel="003C51E6">
        <w:rPr>
          <w:noProof/>
          <w:lang w:val="en-US" w:eastAsia="ko-KR"/>
        </w:rPr>
        <w:br/>
      </w:r>
      <w:r w:rsidRPr="00B24873" w:rsidDel="003C51E6">
        <w:rPr>
          <w:noProof/>
          <w:lang w:val="en-US" w:eastAsia="ko-KR"/>
        </w:rPr>
        <w:t> 17 * A</w:t>
      </w:r>
      <w:r w:rsidRPr="00B24873" w:rsidDel="003C51E6">
        <w:rPr>
          <w:noProof/>
          <w:vertAlign w:val="subscript"/>
          <w:lang w:val="en-US" w:eastAsia="ko-KR"/>
        </w:rPr>
        <w:t>1,0</w:t>
      </w:r>
      <w:r w:rsidRPr="00B24873" w:rsidDel="003C51E6">
        <w:rPr>
          <w:noProof/>
          <w:lang w:val="en-US" w:eastAsia="ko-KR"/>
        </w:rPr>
        <w:t> − 5 * A</w:t>
      </w:r>
      <w:r w:rsidRPr="00B24873" w:rsidDel="003C51E6">
        <w:rPr>
          <w:noProof/>
          <w:vertAlign w:val="subscript"/>
          <w:lang w:val="en-US" w:eastAsia="ko-KR"/>
        </w:rPr>
        <w:t>2,0</w:t>
      </w:r>
      <w:r w:rsidRPr="00B24873" w:rsidDel="003C51E6">
        <w:rPr>
          <w:noProof/>
          <w:lang w:val="en-US" w:eastAsia="ko-KR"/>
        </w:rPr>
        <w:t> + A</w:t>
      </w:r>
      <w:r w:rsidRPr="00B24873" w:rsidDel="003C51E6">
        <w:rPr>
          <w:noProof/>
          <w:vertAlign w:val="subscript"/>
          <w:lang w:val="en-US" w:eastAsia="ko-KR"/>
        </w:rPr>
        <w:t>3,0</w:t>
      </w:r>
      <w:r w:rsidRPr="00B24873" w:rsidDel="003C51E6">
        <w:rPr>
          <w:noProof/>
          <w:lang w:val="en-US" w:eastAsia="ko-KR"/>
        </w:rPr>
        <w:t> )  &gt;&gt;  shift1</w:t>
      </w:r>
      <w:r w:rsidRPr="00B24873" w:rsidDel="003C51E6">
        <w:rPr>
          <w:noProof/>
          <w:lang w:val="en-US" w:eastAsia="ko-KR"/>
        </w:rPr>
        <w:tab/>
      </w:r>
      <w:r w:rsidR="009C6863"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6</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b</w:t>
      </w:r>
      <w:r w:rsidRPr="00B24873" w:rsidDel="003C51E6">
        <w:rPr>
          <w:noProof/>
          <w:vertAlign w:val="subscript"/>
          <w:lang w:val="en-US" w:eastAsia="ko-KR"/>
        </w:rPr>
        <w:t>0,0</w:t>
      </w:r>
      <w:r w:rsidRPr="00B24873" w:rsidDel="003C51E6">
        <w:rPr>
          <w:noProof/>
          <w:lang w:val="en-US" w:eastAsia="ko-KR"/>
        </w:rPr>
        <w:t xml:space="preserve"> = ( −A</w:t>
      </w:r>
      <w:r w:rsidRPr="00B24873" w:rsidDel="003C51E6">
        <w:rPr>
          <w:noProof/>
          <w:vertAlign w:val="subscript"/>
          <w:lang w:val="en-US" w:eastAsia="ko-KR"/>
        </w:rPr>
        <w:t>−3,0</w:t>
      </w:r>
      <w:r w:rsidRPr="00B24873" w:rsidDel="003C51E6">
        <w:rPr>
          <w:noProof/>
          <w:lang w:val="en-US" w:eastAsia="ko-KR"/>
        </w:rPr>
        <w:t> + 4 * A</w:t>
      </w:r>
      <w:r w:rsidRPr="00B24873" w:rsidDel="003C51E6">
        <w:rPr>
          <w:noProof/>
          <w:vertAlign w:val="subscript"/>
          <w:lang w:val="en-US" w:eastAsia="ko-KR"/>
        </w:rPr>
        <w:t>−2,0</w:t>
      </w:r>
      <w:r w:rsidRPr="00B24873" w:rsidDel="003C51E6">
        <w:rPr>
          <w:noProof/>
          <w:lang w:val="en-US" w:eastAsia="ko-KR"/>
        </w:rPr>
        <w:t> − 11 * A</w:t>
      </w:r>
      <w:r w:rsidRPr="00B24873" w:rsidDel="003C51E6">
        <w:rPr>
          <w:noProof/>
          <w:vertAlign w:val="subscript"/>
          <w:lang w:val="en-US" w:eastAsia="ko-KR"/>
        </w:rPr>
        <w:t>−1,0</w:t>
      </w:r>
      <w:r w:rsidRPr="00B24873" w:rsidDel="003C51E6">
        <w:rPr>
          <w:noProof/>
          <w:lang w:val="en-US" w:eastAsia="ko-KR"/>
        </w:rPr>
        <w:t> + 40 * A</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r>
      <w:r w:rsidR="009C6863" w:rsidRPr="00B24873" w:rsidDel="003C51E6">
        <w:rPr>
          <w:noProof/>
          <w:lang w:val="en-US" w:eastAsia="ko-KR"/>
        </w:rPr>
        <w:br/>
      </w:r>
      <w:r w:rsidRPr="00B24873" w:rsidDel="003C51E6">
        <w:rPr>
          <w:noProof/>
          <w:lang w:val="en-US" w:eastAsia="ko-KR"/>
        </w:rPr>
        <w:t> 40 * A</w:t>
      </w:r>
      <w:r w:rsidRPr="00B24873" w:rsidDel="003C51E6">
        <w:rPr>
          <w:noProof/>
          <w:vertAlign w:val="subscript"/>
          <w:lang w:val="en-US" w:eastAsia="ko-KR"/>
        </w:rPr>
        <w:t>1,0</w:t>
      </w:r>
      <w:r w:rsidRPr="00B24873" w:rsidDel="003C51E6">
        <w:rPr>
          <w:noProof/>
          <w:lang w:val="en-US" w:eastAsia="ko-KR"/>
        </w:rPr>
        <w:t> − 11 * A</w:t>
      </w:r>
      <w:r w:rsidRPr="00B24873" w:rsidDel="003C51E6">
        <w:rPr>
          <w:noProof/>
          <w:vertAlign w:val="subscript"/>
          <w:lang w:val="en-US" w:eastAsia="ko-KR"/>
        </w:rPr>
        <w:t>2,0</w:t>
      </w:r>
      <w:r w:rsidRPr="00B24873" w:rsidDel="003C51E6">
        <w:rPr>
          <w:noProof/>
          <w:lang w:val="en-US" w:eastAsia="ko-KR"/>
        </w:rPr>
        <w:t> + 4 * A</w:t>
      </w:r>
      <w:r w:rsidRPr="00B24873" w:rsidDel="003C51E6">
        <w:rPr>
          <w:noProof/>
          <w:vertAlign w:val="subscript"/>
          <w:lang w:val="en-US" w:eastAsia="ko-KR"/>
        </w:rPr>
        <w:t>3,0</w:t>
      </w:r>
      <w:r w:rsidRPr="00B24873" w:rsidDel="003C51E6">
        <w:rPr>
          <w:noProof/>
          <w:lang w:val="en-US" w:eastAsia="ko-KR"/>
        </w:rPr>
        <w:t> − A</w:t>
      </w:r>
      <w:r w:rsidRPr="00B24873" w:rsidDel="003C51E6">
        <w:rPr>
          <w:noProof/>
          <w:vertAlign w:val="subscript"/>
          <w:lang w:val="en-US" w:eastAsia="ko-KR"/>
        </w:rPr>
        <w:t>4,0</w:t>
      </w:r>
      <w:r w:rsidRPr="00B24873" w:rsidDel="003C51E6">
        <w:rPr>
          <w:noProof/>
          <w:lang w:val="en-US" w:eastAsia="ko-KR"/>
        </w:rPr>
        <w:t> )  &gt;&gt;  shift1</w:t>
      </w:r>
      <w:r w:rsidR="003A61B1"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7</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c</w:t>
      </w:r>
      <w:r w:rsidRPr="00B24873" w:rsidDel="003C51E6">
        <w:rPr>
          <w:noProof/>
          <w:vertAlign w:val="subscript"/>
          <w:lang w:val="en-US" w:eastAsia="ko-KR"/>
        </w:rPr>
        <w:t>0,0</w:t>
      </w:r>
      <w:r w:rsidRPr="00B24873" w:rsidDel="003C51E6">
        <w:rPr>
          <w:noProof/>
          <w:lang w:val="en-US" w:eastAsia="ko-KR"/>
        </w:rPr>
        <w:t xml:space="preserve"> = ( A</w:t>
      </w:r>
      <w:r w:rsidRPr="00B24873" w:rsidDel="003C51E6">
        <w:rPr>
          <w:noProof/>
          <w:vertAlign w:val="subscript"/>
          <w:lang w:val="en-US" w:eastAsia="ko-KR"/>
        </w:rPr>
        <w:t>−2,0</w:t>
      </w:r>
      <w:r w:rsidRPr="00B24873" w:rsidDel="003C51E6">
        <w:rPr>
          <w:noProof/>
          <w:lang w:val="en-US" w:eastAsia="ko-KR"/>
        </w:rPr>
        <w:t> − 5 * A</w:t>
      </w:r>
      <w:r w:rsidRPr="00B24873" w:rsidDel="003C51E6">
        <w:rPr>
          <w:noProof/>
          <w:vertAlign w:val="subscript"/>
          <w:lang w:val="en-US" w:eastAsia="ko-KR"/>
        </w:rPr>
        <w:t>−1,0</w:t>
      </w:r>
      <w:r w:rsidRPr="00B24873" w:rsidDel="003C51E6">
        <w:rPr>
          <w:noProof/>
          <w:lang w:val="en-US" w:eastAsia="ko-KR"/>
        </w:rPr>
        <w:t> + 17 * A</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58 * A</w:t>
      </w:r>
      <w:r w:rsidRPr="00B24873" w:rsidDel="003C51E6">
        <w:rPr>
          <w:noProof/>
          <w:vertAlign w:val="subscript"/>
          <w:lang w:val="en-US" w:eastAsia="ko-KR"/>
        </w:rPr>
        <w:t>1,0</w:t>
      </w:r>
      <w:r w:rsidRPr="00B24873" w:rsidDel="003C51E6">
        <w:rPr>
          <w:noProof/>
          <w:lang w:val="en-US" w:eastAsia="ko-KR"/>
        </w:rPr>
        <w:t> − 10 * A</w:t>
      </w:r>
      <w:r w:rsidRPr="00B24873" w:rsidDel="003C51E6">
        <w:rPr>
          <w:noProof/>
          <w:vertAlign w:val="subscript"/>
          <w:lang w:val="en-US" w:eastAsia="ko-KR"/>
        </w:rPr>
        <w:t>2,0</w:t>
      </w:r>
      <w:r w:rsidRPr="00B24873" w:rsidDel="003C51E6">
        <w:rPr>
          <w:noProof/>
          <w:lang w:val="en-US" w:eastAsia="ko-KR"/>
        </w:rPr>
        <w:t> + 4 * A</w:t>
      </w:r>
      <w:r w:rsidRPr="00B24873" w:rsidDel="003C51E6">
        <w:rPr>
          <w:noProof/>
          <w:vertAlign w:val="subscript"/>
          <w:lang w:val="en-US" w:eastAsia="ko-KR"/>
        </w:rPr>
        <w:t>3,0</w:t>
      </w:r>
      <w:r w:rsidRPr="00B24873" w:rsidDel="003C51E6">
        <w:rPr>
          <w:noProof/>
          <w:lang w:val="en-US" w:eastAsia="ko-KR"/>
        </w:rPr>
        <w:t> − A</w:t>
      </w:r>
      <w:r w:rsidRPr="00B24873" w:rsidDel="003C51E6">
        <w:rPr>
          <w:noProof/>
          <w:vertAlign w:val="subscript"/>
          <w:lang w:val="en-US" w:eastAsia="ko-KR"/>
        </w:rPr>
        <w:t>4,0</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8</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d</w:t>
      </w:r>
      <w:r w:rsidRPr="00B24873" w:rsidDel="003C51E6">
        <w:rPr>
          <w:noProof/>
          <w:vertAlign w:val="subscript"/>
          <w:lang w:val="en-US" w:eastAsia="ko-KR"/>
        </w:rPr>
        <w:t>0,0</w:t>
      </w:r>
      <w:r w:rsidRPr="00B24873" w:rsidDel="003C51E6">
        <w:rPr>
          <w:noProof/>
          <w:lang w:val="en-US" w:eastAsia="ko-KR"/>
        </w:rPr>
        <w:t xml:space="preserve"> = ( −A</w:t>
      </w:r>
      <w:r w:rsidRPr="00B24873" w:rsidDel="003C51E6">
        <w:rPr>
          <w:noProof/>
          <w:vertAlign w:val="subscript"/>
          <w:lang w:val="en-US" w:eastAsia="ko-KR"/>
        </w:rPr>
        <w:t>0,−3</w:t>
      </w:r>
      <w:r w:rsidRPr="00B24873" w:rsidDel="003C51E6">
        <w:rPr>
          <w:noProof/>
          <w:lang w:val="en-US" w:eastAsia="ko-KR"/>
        </w:rPr>
        <w:t> + 4 * A</w:t>
      </w:r>
      <w:r w:rsidRPr="00B24873" w:rsidDel="003C51E6">
        <w:rPr>
          <w:noProof/>
          <w:vertAlign w:val="subscript"/>
          <w:lang w:val="en-US" w:eastAsia="ko-KR"/>
        </w:rPr>
        <w:t>0,−2</w:t>
      </w:r>
      <w:r w:rsidRPr="00B24873" w:rsidDel="003C51E6">
        <w:rPr>
          <w:noProof/>
          <w:lang w:val="en-US" w:eastAsia="ko-KR"/>
        </w:rPr>
        <w:t> − 10 * A</w:t>
      </w:r>
      <w:r w:rsidRPr="00B24873" w:rsidDel="003C51E6">
        <w:rPr>
          <w:noProof/>
          <w:vertAlign w:val="subscript"/>
          <w:lang w:val="en-US" w:eastAsia="ko-KR"/>
        </w:rPr>
        <w:t>0,−1</w:t>
      </w:r>
      <w:r w:rsidRPr="00B24873" w:rsidDel="003C51E6">
        <w:rPr>
          <w:noProof/>
          <w:lang w:val="en-US" w:eastAsia="ko-KR"/>
        </w:rPr>
        <w:t> + 58 * A</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r>
      <w:r w:rsidR="009C6863" w:rsidRPr="00B24873" w:rsidDel="003C51E6">
        <w:rPr>
          <w:noProof/>
          <w:lang w:val="en-US" w:eastAsia="ko-KR"/>
        </w:rPr>
        <w:br/>
      </w:r>
      <w:r w:rsidRPr="00B24873" w:rsidDel="003C51E6">
        <w:rPr>
          <w:noProof/>
          <w:lang w:val="en-US" w:eastAsia="ko-KR"/>
        </w:rPr>
        <w:t> 17 * A</w:t>
      </w:r>
      <w:r w:rsidRPr="00B24873" w:rsidDel="003C51E6">
        <w:rPr>
          <w:noProof/>
          <w:vertAlign w:val="subscript"/>
          <w:lang w:val="en-US" w:eastAsia="ko-KR"/>
        </w:rPr>
        <w:t>0,1</w:t>
      </w:r>
      <w:r w:rsidRPr="00B24873" w:rsidDel="003C51E6">
        <w:rPr>
          <w:noProof/>
          <w:lang w:val="en-US" w:eastAsia="ko-KR"/>
        </w:rPr>
        <w:t> − 5 * A</w:t>
      </w:r>
      <w:r w:rsidRPr="00B24873" w:rsidDel="003C51E6">
        <w:rPr>
          <w:noProof/>
          <w:vertAlign w:val="subscript"/>
          <w:lang w:val="en-US" w:eastAsia="ko-KR"/>
        </w:rPr>
        <w:t>0,2</w:t>
      </w:r>
      <w:r w:rsidRPr="00B24873" w:rsidDel="003C51E6">
        <w:rPr>
          <w:noProof/>
          <w:lang w:val="en-US" w:eastAsia="ko-KR"/>
        </w:rPr>
        <w:t> + A</w:t>
      </w:r>
      <w:r w:rsidRPr="00B24873" w:rsidDel="003C51E6">
        <w:rPr>
          <w:noProof/>
          <w:vertAlign w:val="subscript"/>
          <w:lang w:val="en-US" w:eastAsia="ko-KR"/>
        </w:rPr>
        <w:t>0,3</w:t>
      </w:r>
      <w:r w:rsidRPr="00B24873" w:rsidDel="003C51E6">
        <w:rPr>
          <w:noProof/>
          <w:lang w:val="en-US" w:eastAsia="ko-KR"/>
        </w:rPr>
        <w:t> )  &gt;&gt;  shift1</w:t>
      </w:r>
      <w:r w:rsidRPr="00B24873" w:rsidDel="003C51E6">
        <w:rPr>
          <w:noProof/>
          <w:lang w:val="en-US" w:eastAsia="ko-KR"/>
        </w:rPr>
        <w:tab/>
      </w:r>
      <w:r w:rsidR="009C6863"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199</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h</w:t>
      </w:r>
      <w:r w:rsidRPr="00B24873" w:rsidDel="003C51E6">
        <w:rPr>
          <w:noProof/>
          <w:vertAlign w:val="subscript"/>
          <w:lang w:val="en-US" w:eastAsia="ko-KR"/>
        </w:rPr>
        <w:t>0,0</w:t>
      </w:r>
      <w:r w:rsidRPr="00B24873" w:rsidDel="003C51E6">
        <w:rPr>
          <w:noProof/>
          <w:lang w:val="en-US" w:eastAsia="ko-KR"/>
        </w:rPr>
        <w:t xml:space="preserve"> = ( −A</w:t>
      </w:r>
      <w:r w:rsidRPr="00B24873" w:rsidDel="003C51E6">
        <w:rPr>
          <w:noProof/>
          <w:vertAlign w:val="subscript"/>
          <w:lang w:val="en-US" w:eastAsia="ko-KR"/>
        </w:rPr>
        <w:t>0,−3</w:t>
      </w:r>
      <w:r w:rsidRPr="00B24873" w:rsidDel="003C51E6">
        <w:rPr>
          <w:noProof/>
          <w:lang w:val="en-US" w:eastAsia="ko-KR"/>
        </w:rPr>
        <w:t> + 4 * A</w:t>
      </w:r>
      <w:r w:rsidRPr="00B24873" w:rsidDel="003C51E6">
        <w:rPr>
          <w:noProof/>
          <w:vertAlign w:val="subscript"/>
          <w:lang w:val="en-US" w:eastAsia="ko-KR"/>
        </w:rPr>
        <w:t>0,−2</w:t>
      </w:r>
      <w:r w:rsidRPr="00B24873" w:rsidDel="003C51E6">
        <w:rPr>
          <w:noProof/>
          <w:lang w:val="en-US" w:eastAsia="ko-KR"/>
        </w:rPr>
        <w:t> − 11 * A</w:t>
      </w:r>
      <w:r w:rsidRPr="00B24873" w:rsidDel="003C51E6">
        <w:rPr>
          <w:noProof/>
          <w:vertAlign w:val="subscript"/>
          <w:lang w:val="en-US" w:eastAsia="ko-KR"/>
        </w:rPr>
        <w:t>0,−1</w:t>
      </w:r>
      <w:r w:rsidRPr="00B24873" w:rsidDel="003C51E6">
        <w:rPr>
          <w:noProof/>
          <w:lang w:val="en-US" w:eastAsia="ko-KR"/>
        </w:rPr>
        <w:t> + 40 * A</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r>
      <w:r w:rsidR="009C6863" w:rsidRPr="00B24873" w:rsidDel="003C51E6">
        <w:rPr>
          <w:noProof/>
          <w:lang w:val="en-US" w:eastAsia="ko-KR"/>
        </w:rPr>
        <w:br/>
      </w:r>
      <w:r w:rsidRPr="00B24873" w:rsidDel="003C51E6">
        <w:rPr>
          <w:noProof/>
          <w:lang w:val="en-US" w:eastAsia="ko-KR"/>
        </w:rPr>
        <w:t> 40 * A</w:t>
      </w:r>
      <w:r w:rsidRPr="00B24873" w:rsidDel="003C51E6">
        <w:rPr>
          <w:noProof/>
          <w:vertAlign w:val="subscript"/>
          <w:lang w:val="en-US" w:eastAsia="ko-KR"/>
        </w:rPr>
        <w:t>0,1</w:t>
      </w:r>
      <w:r w:rsidRPr="00B24873" w:rsidDel="003C51E6">
        <w:rPr>
          <w:noProof/>
          <w:lang w:val="en-US" w:eastAsia="ko-KR"/>
        </w:rPr>
        <w:t> − 11 * A</w:t>
      </w:r>
      <w:r w:rsidRPr="00B24873" w:rsidDel="003C51E6">
        <w:rPr>
          <w:noProof/>
          <w:vertAlign w:val="subscript"/>
          <w:lang w:val="en-US" w:eastAsia="ko-KR"/>
        </w:rPr>
        <w:t>0,2</w:t>
      </w:r>
      <w:r w:rsidRPr="00B24873" w:rsidDel="003C51E6">
        <w:rPr>
          <w:noProof/>
          <w:lang w:val="en-US" w:eastAsia="ko-KR"/>
        </w:rPr>
        <w:t> + 4 * A</w:t>
      </w:r>
      <w:r w:rsidRPr="00B24873" w:rsidDel="003C51E6">
        <w:rPr>
          <w:noProof/>
          <w:vertAlign w:val="subscript"/>
          <w:lang w:val="en-US" w:eastAsia="ko-KR"/>
        </w:rPr>
        <w:t>0,3</w:t>
      </w:r>
      <w:r w:rsidRPr="00B24873" w:rsidDel="003C51E6">
        <w:rPr>
          <w:noProof/>
          <w:lang w:val="en-US" w:eastAsia="ko-KR"/>
        </w:rPr>
        <w:t> − A</w:t>
      </w:r>
      <w:r w:rsidRPr="00B24873" w:rsidDel="003C51E6">
        <w:rPr>
          <w:noProof/>
          <w:vertAlign w:val="subscript"/>
          <w:lang w:val="en-US" w:eastAsia="ko-KR"/>
        </w:rPr>
        <w:t>0,4</w:t>
      </w:r>
      <w:r w:rsidRPr="00B24873" w:rsidDel="003C51E6">
        <w:rPr>
          <w:noProof/>
          <w:lang w:val="en-US" w:eastAsia="ko-KR"/>
        </w:rPr>
        <w:t> )  &gt;&gt;  shift1</w:t>
      </w:r>
      <w:r w:rsidRPr="00B24873" w:rsidDel="003C51E6">
        <w:rPr>
          <w:noProof/>
          <w:lang w:val="en-US" w:eastAsia="ko-KR"/>
        </w:rPr>
        <w:tab/>
      </w:r>
      <w:r w:rsidR="0065441E"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0</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n</w:t>
      </w:r>
      <w:r w:rsidRPr="00B24873" w:rsidDel="003C51E6">
        <w:rPr>
          <w:noProof/>
          <w:vertAlign w:val="subscript"/>
          <w:lang w:val="en-US" w:eastAsia="ko-KR"/>
        </w:rPr>
        <w:t>0,0</w:t>
      </w:r>
      <w:r w:rsidRPr="00B24873" w:rsidDel="003C51E6">
        <w:rPr>
          <w:noProof/>
          <w:lang w:val="en-US" w:eastAsia="ko-KR"/>
        </w:rPr>
        <w:t xml:space="preserve"> = ( A</w:t>
      </w:r>
      <w:r w:rsidRPr="00B24873" w:rsidDel="003C51E6">
        <w:rPr>
          <w:noProof/>
          <w:vertAlign w:val="subscript"/>
          <w:lang w:val="en-US" w:eastAsia="ko-KR"/>
        </w:rPr>
        <w:t>0,−2</w:t>
      </w:r>
      <w:r w:rsidRPr="00B24873" w:rsidDel="003C51E6">
        <w:rPr>
          <w:noProof/>
          <w:lang w:val="en-US" w:eastAsia="ko-KR"/>
        </w:rPr>
        <w:t> − 5 * A</w:t>
      </w:r>
      <w:r w:rsidRPr="00B24873" w:rsidDel="003C51E6">
        <w:rPr>
          <w:noProof/>
          <w:vertAlign w:val="subscript"/>
          <w:lang w:val="en-US" w:eastAsia="ko-KR"/>
        </w:rPr>
        <w:t>0,−1</w:t>
      </w:r>
      <w:r w:rsidRPr="00B24873" w:rsidDel="003C51E6">
        <w:rPr>
          <w:noProof/>
          <w:lang w:val="en-US" w:eastAsia="ko-KR"/>
        </w:rPr>
        <w:t> + 17 * A</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58 * A</w:t>
      </w:r>
      <w:r w:rsidRPr="00B24873" w:rsidDel="003C51E6">
        <w:rPr>
          <w:noProof/>
          <w:vertAlign w:val="subscript"/>
          <w:lang w:val="en-US" w:eastAsia="ko-KR"/>
        </w:rPr>
        <w:t>0,1</w:t>
      </w:r>
      <w:r w:rsidRPr="00B24873" w:rsidDel="003C51E6">
        <w:rPr>
          <w:noProof/>
          <w:lang w:val="en-US" w:eastAsia="ko-KR"/>
        </w:rPr>
        <w:t> − 10 * A</w:t>
      </w:r>
      <w:r w:rsidRPr="00B24873" w:rsidDel="003C51E6">
        <w:rPr>
          <w:noProof/>
          <w:vertAlign w:val="subscript"/>
          <w:lang w:val="en-US" w:eastAsia="ko-KR"/>
        </w:rPr>
        <w:t>0,2</w:t>
      </w:r>
      <w:r w:rsidRPr="00B24873" w:rsidDel="003C51E6">
        <w:rPr>
          <w:noProof/>
          <w:lang w:val="en-US" w:eastAsia="ko-KR"/>
        </w:rPr>
        <w:t> + 4 * A</w:t>
      </w:r>
      <w:r w:rsidRPr="00B24873" w:rsidDel="003C51E6">
        <w:rPr>
          <w:noProof/>
          <w:vertAlign w:val="subscript"/>
          <w:lang w:val="en-US" w:eastAsia="ko-KR"/>
        </w:rPr>
        <w:t>0,3</w:t>
      </w:r>
      <w:r w:rsidRPr="00B24873" w:rsidDel="003C51E6">
        <w:rPr>
          <w:noProof/>
          <w:lang w:val="en-US" w:eastAsia="ko-KR"/>
        </w:rPr>
        <w:t> − A</w:t>
      </w:r>
      <w:r w:rsidRPr="00B24873" w:rsidDel="003C51E6">
        <w:rPr>
          <w:noProof/>
          <w:vertAlign w:val="subscript"/>
          <w:lang w:val="en-US" w:eastAsia="ko-KR"/>
        </w:rPr>
        <w:t>0,4</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1</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samples labelled e</w:t>
      </w:r>
      <w:r w:rsidRPr="00B24873" w:rsidDel="003C51E6">
        <w:rPr>
          <w:noProof/>
          <w:vertAlign w:val="subscript"/>
          <w:lang w:val="en-US" w:eastAsia="ko-KR"/>
        </w:rPr>
        <w:t>0,0</w:t>
      </w:r>
      <w:r w:rsidRPr="00B24873" w:rsidDel="003C51E6">
        <w:rPr>
          <w:noProof/>
          <w:lang w:val="en-US" w:eastAsia="ko-KR"/>
        </w:rPr>
        <w:t>, i</w:t>
      </w:r>
      <w:r w:rsidRPr="00B24873" w:rsidDel="003C51E6">
        <w:rPr>
          <w:noProof/>
          <w:vertAlign w:val="subscript"/>
          <w:lang w:val="en-US" w:eastAsia="ko-KR"/>
        </w:rPr>
        <w:t>0,0</w:t>
      </w:r>
      <w:r w:rsidRPr="00B24873" w:rsidDel="003C51E6">
        <w:rPr>
          <w:noProof/>
          <w:lang w:val="en-US" w:eastAsia="ko-KR"/>
        </w:rPr>
        <w:t>, p</w:t>
      </w:r>
      <w:r w:rsidRPr="00B24873" w:rsidDel="003C51E6">
        <w:rPr>
          <w:noProof/>
          <w:vertAlign w:val="subscript"/>
          <w:lang w:val="en-US" w:eastAsia="ko-KR"/>
        </w:rPr>
        <w:t>0,0</w:t>
      </w:r>
      <w:r w:rsidRPr="00B24873" w:rsidDel="003C51E6">
        <w:rPr>
          <w:noProof/>
          <w:lang w:val="en-US" w:eastAsia="ko-KR"/>
        </w:rPr>
        <w:t>, f</w:t>
      </w:r>
      <w:r w:rsidRPr="00B24873" w:rsidDel="003C51E6">
        <w:rPr>
          <w:noProof/>
          <w:vertAlign w:val="subscript"/>
          <w:lang w:val="en-US" w:eastAsia="ko-KR"/>
        </w:rPr>
        <w:t>0,0</w:t>
      </w:r>
      <w:r w:rsidRPr="00B24873" w:rsidDel="003C51E6">
        <w:rPr>
          <w:noProof/>
          <w:lang w:val="en-US" w:eastAsia="ko-KR"/>
        </w:rPr>
        <w:t>, j</w:t>
      </w:r>
      <w:r w:rsidRPr="00B24873" w:rsidDel="003C51E6">
        <w:rPr>
          <w:noProof/>
          <w:vertAlign w:val="subscript"/>
          <w:lang w:val="en-US" w:eastAsia="ko-KR"/>
        </w:rPr>
        <w:t>0,0</w:t>
      </w:r>
      <w:r w:rsidRPr="00B24873" w:rsidDel="003C51E6">
        <w:rPr>
          <w:noProof/>
          <w:lang w:val="en-US" w:eastAsia="ko-KR"/>
        </w:rPr>
        <w:t>, q</w:t>
      </w:r>
      <w:r w:rsidRPr="00B24873" w:rsidDel="003C51E6">
        <w:rPr>
          <w:noProof/>
          <w:vertAlign w:val="subscript"/>
          <w:lang w:val="en-US" w:eastAsia="ko-KR"/>
        </w:rPr>
        <w:t>0,0</w:t>
      </w:r>
      <w:r w:rsidRPr="00B24873" w:rsidDel="003C51E6">
        <w:rPr>
          <w:noProof/>
          <w:lang w:val="en-US" w:eastAsia="ko-KR"/>
        </w:rPr>
        <w:t>, g</w:t>
      </w:r>
      <w:r w:rsidRPr="00B24873" w:rsidDel="003C51E6">
        <w:rPr>
          <w:noProof/>
          <w:vertAlign w:val="subscript"/>
          <w:lang w:val="en-US" w:eastAsia="ko-KR"/>
        </w:rPr>
        <w:t>0,0</w:t>
      </w:r>
      <w:r w:rsidRPr="00B24873" w:rsidDel="003C51E6">
        <w:rPr>
          <w:noProof/>
          <w:lang w:val="en-US" w:eastAsia="ko-KR"/>
        </w:rPr>
        <w:t>, k</w:t>
      </w:r>
      <w:r w:rsidRPr="00B24873" w:rsidDel="003C51E6">
        <w:rPr>
          <w:noProof/>
          <w:vertAlign w:val="subscript"/>
          <w:lang w:val="en-US" w:eastAsia="ko-KR"/>
        </w:rPr>
        <w:t>0,0</w:t>
      </w:r>
      <w:r w:rsidRPr="00B24873" w:rsidDel="003C51E6">
        <w:rPr>
          <w:noProof/>
          <w:lang w:val="en-US" w:eastAsia="ko-KR"/>
        </w:rPr>
        <w:t xml:space="preserve"> and r</w:t>
      </w:r>
      <w:r w:rsidRPr="00B24873" w:rsidDel="003C51E6">
        <w:rPr>
          <w:noProof/>
          <w:vertAlign w:val="subscript"/>
          <w:lang w:val="en-US" w:eastAsia="ko-KR"/>
        </w:rPr>
        <w:t>0,0</w:t>
      </w:r>
      <w:r w:rsidRPr="00B24873" w:rsidDel="003C51E6">
        <w:rPr>
          <w:noProof/>
          <w:lang w:val="en-US" w:eastAsia="ko-KR"/>
        </w:rPr>
        <w:t xml:space="preserve"> are derived by applying an 8-tap filter to the samples a</w:t>
      </w:r>
      <w:r w:rsidRPr="00B24873" w:rsidDel="003C51E6">
        <w:rPr>
          <w:noProof/>
          <w:vertAlign w:val="subscript"/>
          <w:lang w:val="en-US" w:eastAsia="ko-KR"/>
        </w:rPr>
        <w:t>0,i</w:t>
      </w:r>
      <w:r w:rsidRPr="00B24873" w:rsidDel="003C51E6">
        <w:rPr>
          <w:noProof/>
          <w:lang w:val="en-US" w:eastAsia="ko-KR"/>
        </w:rPr>
        <w:t>, b</w:t>
      </w:r>
      <w:r w:rsidRPr="00B24873" w:rsidDel="003C51E6">
        <w:rPr>
          <w:noProof/>
          <w:vertAlign w:val="subscript"/>
          <w:lang w:val="en-US" w:eastAsia="ko-KR"/>
        </w:rPr>
        <w:t>0,i</w:t>
      </w:r>
      <w:r w:rsidRPr="00B24873" w:rsidDel="003C51E6">
        <w:rPr>
          <w:noProof/>
          <w:lang w:val="en-US" w:eastAsia="ko-KR"/>
        </w:rPr>
        <w:t xml:space="preserve"> and c</w:t>
      </w:r>
      <w:r w:rsidRPr="00B24873" w:rsidDel="003C51E6">
        <w:rPr>
          <w:noProof/>
          <w:vertAlign w:val="subscript"/>
          <w:lang w:val="en-US" w:eastAsia="ko-KR"/>
        </w:rPr>
        <w:t>0,i</w:t>
      </w:r>
      <w:r w:rsidRPr="00B24873" w:rsidDel="003C51E6">
        <w:rPr>
          <w:noProof/>
          <w:lang w:val="en-US" w:eastAsia="ko-KR"/>
        </w:rPr>
        <w:t xml:space="preserve"> with i = −3..4 in the vertical direction as follows:</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e</w:t>
      </w:r>
      <w:r w:rsidRPr="00B24873" w:rsidDel="003C51E6">
        <w:rPr>
          <w:noProof/>
          <w:vertAlign w:val="subscript"/>
          <w:lang w:val="en-US" w:eastAsia="ko-KR"/>
        </w:rPr>
        <w:t>0,0</w:t>
      </w:r>
      <w:r w:rsidRPr="00B24873" w:rsidDel="003C51E6">
        <w:rPr>
          <w:noProof/>
          <w:lang w:val="en-US" w:eastAsia="ko-KR"/>
        </w:rPr>
        <w:t xml:space="preserve"> = ( −a</w:t>
      </w:r>
      <w:r w:rsidRPr="00B24873" w:rsidDel="003C51E6">
        <w:rPr>
          <w:noProof/>
          <w:vertAlign w:val="subscript"/>
          <w:lang w:val="en-US" w:eastAsia="ko-KR"/>
        </w:rPr>
        <w:t>0,−3</w:t>
      </w:r>
      <w:r w:rsidRPr="00B24873" w:rsidDel="003C51E6">
        <w:rPr>
          <w:noProof/>
          <w:lang w:val="en-US" w:eastAsia="ko-KR"/>
        </w:rPr>
        <w:t> + 4 * a</w:t>
      </w:r>
      <w:r w:rsidRPr="00B24873" w:rsidDel="003C51E6">
        <w:rPr>
          <w:noProof/>
          <w:vertAlign w:val="subscript"/>
          <w:lang w:val="en-US" w:eastAsia="ko-KR"/>
        </w:rPr>
        <w:t>0,−2</w:t>
      </w:r>
      <w:r w:rsidRPr="00B24873" w:rsidDel="003C51E6">
        <w:rPr>
          <w:noProof/>
          <w:lang w:val="en-US" w:eastAsia="ko-KR"/>
        </w:rPr>
        <w:t> − 10 * a</w:t>
      </w:r>
      <w:r w:rsidRPr="00B24873" w:rsidDel="003C51E6">
        <w:rPr>
          <w:noProof/>
          <w:vertAlign w:val="subscript"/>
          <w:lang w:val="en-US" w:eastAsia="ko-KR"/>
        </w:rPr>
        <w:t>0,−1</w:t>
      </w:r>
      <w:r w:rsidRPr="00B24873" w:rsidDel="003C51E6">
        <w:rPr>
          <w:noProof/>
          <w:lang w:val="en-US" w:eastAsia="ko-KR"/>
        </w:rPr>
        <w:t> + 58 * a</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17 * a</w:t>
      </w:r>
      <w:r w:rsidRPr="00B24873" w:rsidDel="003C51E6">
        <w:rPr>
          <w:noProof/>
          <w:vertAlign w:val="subscript"/>
          <w:lang w:val="en-US" w:eastAsia="ko-KR"/>
        </w:rPr>
        <w:t>0,1</w:t>
      </w:r>
      <w:r w:rsidRPr="00B24873" w:rsidDel="003C51E6">
        <w:rPr>
          <w:noProof/>
          <w:lang w:val="en-US" w:eastAsia="ko-KR"/>
        </w:rPr>
        <w:t> − 5 * a</w:t>
      </w:r>
      <w:r w:rsidRPr="00B24873" w:rsidDel="003C51E6">
        <w:rPr>
          <w:noProof/>
          <w:vertAlign w:val="subscript"/>
          <w:lang w:val="en-US" w:eastAsia="ko-KR"/>
        </w:rPr>
        <w:t>0,2</w:t>
      </w:r>
      <w:r w:rsidRPr="00B24873" w:rsidDel="003C51E6">
        <w:rPr>
          <w:noProof/>
          <w:lang w:val="en-US" w:eastAsia="ko-KR"/>
        </w:rPr>
        <w:t> + a</w:t>
      </w:r>
      <w:r w:rsidRPr="00B24873" w:rsidDel="003C51E6">
        <w:rPr>
          <w:noProof/>
          <w:vertAlign w:val="subscript"/>
          <w:lang w:val="en-US" w:eastAsia="ko-KR"/>
        </w:rPr>
        <w:t>0,3</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2</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i</w:t>
      </w:r>
      <w:r w:rsidRPr="00B24873" w:rsidDel="003C51E6">
        <w:rPr>
          <w:noProof/>
          <w:vertAlign w:val="subscript"/>
          <w:lang w:val="en-US" w:eastAsia="ko-KR"/>
        </w:rPr>
        <w:t>0,0</w:t>
      </w:r>
      <w:r w:rsidRPr="00B24873" w:rsidDel="003C51E6">
        <w:rPr>
          <w:noProof/>
          <w:lang w:val="en-US" w:eastAsia="ko-KR"/>
        </w:rPr>
        <w:t xml:space="preserve"> = ( −a</w:t>
      </w:r>
      <w:r w:rsidRPr="00B24873" w:rsidDel="003C51E6">
        <w:rPr>
          <w:noProof/>
          <w:vertAlign w:val="subscript"/>
          <w:lang w:val="en-US" w:eastAsia="ko-KR"/>
        </w:rPr>
        <w:t>0,−3</w:t>
      </w:r>
      <w:r w:rsidRPr="00B24873" w:rsidDel="003C51E6">
        <w:rPr>
          <w:noProof/>
          <w:lang w:val="en-US" w:eastAsia="ko-KR"/>
        </w:rPr>
        <w:t> + 4 * a</w:t>
      </w:r>
      <w:r w:rsidRPr="00B24873" w:rsidDel="003C51E6">
        <w:rPr>
          <w:noProof/>
          <w:vertAlign w:val="subscript"/>
          <w:lang w:val="en-US" w:eastAsia="ko-KR"/>
        </w:rPr>
        <w:t>0,−2</w:t>
      </w:r>
      <w:r w:rsidRPr="00B24873" w:rsidDel="003C51E6">
        <w:rPr>
          <w:noProof/>
          <w:lang w:val="en-US" w:eastAsia="ko-KR"/>
        </w:rPr>
        <w:t> − 11 * a</w:t>
      </w:r>
      <w:r w:rsidRPr="00B24873" w:rsidDel="003C51E6">
        <w:rPr>
          <w:noProof/>
          <w:vertAlign w:val="subscript"/>
          <w:lang w:val="en-US" w:eastAsia="ko-KR"/>
        </w:rPr>
        <w:t>0,−1</w:t>
      </w:r>
      <w:r w:rsidRPr="00B24873" w:rsidDel="003C51E6">
        <w:rPr>
          <w:noProof/>
          <w:lang w:val="en-US" w:eastAsia="ko-KR"/>
        </w:rPr>
        <w:t> + 40 * a</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40 * a</w:t>
      </w:r>
      <w:r w:rsidRPr="00B24873" w:rsidDel="003C51E6">
        <w:rPr>
          <w:noProof/>
          <w:vertAlign w:val="subscript"/>
          <w:lang w:val="en-US" w:eastAsia="ko-KR"/>
        </w:rPr>
        <w:t>0,1</w:t>
      </w:r>
      <w:r w:rsidRPr="00B24873" w:rsidDel="003C51E6">
        <w:rPr>
          <w:noProof/>
          <w:lang w:val="en-US" w:eastAsia="ko-KR"/>
        </w:rPr>
        <w:t> − 11 * a</w:t>
      </w:r>
      <w:r w:rsidRPr="00B24873" w:rsidDel="003C51E6">
        <w:rPr>
          <w:noProof/>
          <w:vertAlign w:val="subscript"/>
          <w:lang w:val="en-US" w:eastAsia="ko-KR"/>
        </w:rPr>
        <w:t>0,2</w:t>
      </w:r>
      <w:r w:rsidRPr="00B24873" w:rsidDel="003C51E6">
        <w:rPr>
          <w:noProof/>
          <w:lang w:val="en-US" w:eastAsia="ko-KR"/>
        </w:rPr>
        <w:t> + 4 * a</w:t>
      </w:r>
      <w:r w:rsidRPr="00B24873" w:rsidDel="003C51E6">
        <w:rPr>
          <w:noProof/>
          <w:vertAlign w:val="subscript"/>
          <w:lang w:val="en-US" w:eastAsia="ko-KR"/>
        </w:rPr>
        <w:t>0,3</w:t>
      </w:r>
      <w:r w:rsidRPr="00B24873" w:rsidDel="003C51E6">
        <w:rPr>
          <w:noProof/>
          <w:lang w:val="en-US" w:eastAsia="ko-KR"/>
        </w:rPr>
        <w:t> − a</w:t>
      </w:r>
      <w:r w:rsidRPr="00B24873" w:rsidDel="003C51E6">
        <w:rPr>
          <w:noProof/>
          <w:vertAlign w:val="subscript"/>
          <w:lang w:val="en-US" w:eastAsia="ko-KR"/>
        </w:rPr>
        <w:t>0,4</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3</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p</w:t>
      </w:r>
      <w:r w:rsidRPr="00B24873" w:rsidDel="003C51E6">
        <w:rPr>
          <w:noProof/>
          <w:vertAlign w:val="subscript"/>
          <w:lang w:val="en-US" w:eastAsia="ko-KR"/>
        </w:rPr>
        <w:t>0,0</w:t>
      </w:r>
      <w:r w:rsidRPr="00B24873" w:rsidDel="003C51E6">
        <w:rPr>
          <w:noProof/>
          <w:lang w:val="en-US" w:eastAsia="ko-KR"/>
        </w:rPr>
        <w:t xml:space="preserve"> = ( a</w:t>
      </w:r>
      <w:r w:rsidRPr="00B24873" w:rsidDel="003C51E6">
        <w:rPr>
          <w:noProof/>
          <w:vertAlign w:val="subscript"/>
          <w:lang w:val="en-US" w:eastAsia="ko-KR"/>
        </w:rPr>
        <w:t>0,−2</w:t>
      </w:r>
      <w:r w:rsidRPr="00B24873" w:rsidDel="003C51E6">
        <w:rPr>
          <w:noProof/>
          <w:lang w:val="en-US" w:eastAsia="ko-KR"/>
        </w:rPr>
        <w:t> − 5 * a</w:t>
      </w:r>
      <w:r w:rsidRPr="00B24873" w:rsidDel="003C51E6">
        <w:rPr>
          <w:noProof/>
          <w:vertAlign w:val="subscript"/>
          <w:lang w:val="en-US" w:eastAsia="ko-KR"/>
        </w:rPr>
        <w:t>0,−1</w:t>
      </w:r>
      <w:r w:rsidRPr="00B24873" w:rsidDel="003C51E6">
        <w:rPr>
          <w:noProof/>
          <w:lang w:val="en-US" w:eastAsia="ko-KR"/>
        </w:rPr>
        <w:t> + 17 * a</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58 * a</w:t>
      </w:r>
      <w:r w:rsidRPr="00B24873" w:rsidDel="003C51E6">
        <w:rPr>
          <w:noProof/>
          <w:vertAlign w:val="subscript"/>
          <w:lang w:val="en-US" w:eastAsia="ko-KR"/>
        </w:rPr>
        <w:t>0,1</w:t>
      </w:r>
      <w:r w:rsidRPr="00B24873" w:rsidDel="003C51E6">
        <w:rPr>
          <w:noProof/>
          <w:lang w:val="en-US" w:eastAsia="ko-KR"/>
        </w:rPr>
        <w:t> − 10 * a</w:t>
      </w:r>
      <w:r w:rsidRPr="00B24873" w:rsidDel="003C51E6">
        <w:rPr>
          <w:noProof/>
          <w:vertAlign w:val="subscript"/>
          <w:lang w:val="en-US" w:eastAsia="ko-KR"/>
        </w:rPr>
        <w:t>0,2</w:t>
      </w:r>
      <w:r w:rsidRPr="00B24873" w:rsidDel="003C51E6">
        <w:rPr>
          <w:noProof/>
          <w:lang w:val="en-US" w:eastAsia="ko-KR"/>
        </w:rPr>
        <w:t> + 4 * a</w:t>
      </w:r>
      <w:r w:rsidRPr="00B24873" w:rsidDel="003C51E6">
        <w:rPr>
          <w:noProof/>
          <w:vertAlign w:val="subscript"/>
          <w:lang w:val="en-US" w:eastAsia="ko-KR"/>
        </w:rPr>
        <w:t>0,3</w:t>
      </w:r>
      <w:r w:rsidRPr="00B24873" w:rsidDel="003C51E6">
        <w:rPr>
          <w:noProof/>
          <w:lang w:val="en-US" w:eastAsia="ko-KR"/>
        </w:rPr>
        <w:t> − a</w:t>
      </w:r>
      <w:r w:rsidRPr="00B24873" w:rsidDel="003C51E6">
        <w:rPr>
          <w:noProof/>
          <w:vertAlign w:val="subscript"/>
          <w:lang w:val="en-US" w:eastAsia="ko-KR"/>
        </w:rPr>
        <w:t>0,4</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4</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f</w:t>
      </w:r>
      <w:r w:rsidRPr="00B24873" w:rsidDel="003C51E6">
        <w:rPr>
          <w:noProof/>
          <w:vertAlign w:val="subscript"/>
          <w:lang w:val="en-US" w:eastAsia="ko-KR"/>
        </w:rPr>
        <w:t>0,0</w:t>
      </w:r>
      <w:r w:rsidRPr="00B24873" w:rsidDel="003C51E6">
        <w:rPr>
          <w:noProof/>
          <w:lang w:val="en-US" w:eastAsia="ko-KR"/>
        </w:rPr>
        <w:t xml:space="preserve"> = ( −b</w:t>
      </w:r>
      <w:r w:rsidRPr="00B24873" w:rsidDel="003C51E6">
        <w:rPr>
          <w:noProof/>
          <w:vertAlign w:val="subscript"/>
          <w:lang w:val="en-US" w:eastAsia="ko-KR"/>
        </w:rPr>
        <w:t>0,−3</w:t>
      </w:r>
      <w:r w:rsidRPr="00B24873" w:rsidDel="003C51E6">
        <w:rPr>
          <w:noProof/>
          <w:lang w:val="en-US" w:eastAsia="ko-KR"/>
        </w:rPr>
        <w:t> + 4 * b</w:t>
      </w:r>
      <w:r w:rsidRPr="00B24873" w:rsidDel="003C51E6">
        <w:rPr>
          <w:noProof/>
          <w:vertAlign w:val="subscript"/>
          <w:lang w:val="en-US" w:eastAsia="ko-KR"/>
        </w:rPr>
        <w:t>0,−2</w:t>
      </w:r>
      <w:r w:rsidRPr="00B24873" w:rsidDel="003C51E6">
        <w:rPr>
          <w:noProof/>
          <w:lang w:val="en-US" w:eastAsia="ko-KR"/>
        </w:rPr>
        <w:t> − 10 * b</w:t>
      </w:r>
      <w:r w:rsidRPr="00B24873" w:rsidDel="003C51E6">
        <w:rPr>
          <w:noProof/>
          <w:vertAlign w:val="subscript"/>
          <w:lang w:val="en-US" w:eastAsia="ko-KR"/>
        </w:rPr>
        <w:t>0,−1</w:t>
      </w:r>
      <w:r w:rsidRPr="00B24873" w:rsidDel="003C51E6">
        <w:rPr>
          <w:noProof/>
          <w:lang w:val="en-US" w:eastAsia="ko-KR"/>
        </w:rPr>
        <w:t> + 58 * b</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17 * b</w:t>
      </w:r>
      <w:r w:rsidRPr="00B24873" w:rsidDel="003C51E6">
        <w:rPr>
          <w:noProof/>
          <w:vertAlign w:val="subscript"/>
          <w:lang w:val="en-US" w:eastAsia="ko-KR"/>
        </w:rPr>
        <w:t>0,1</w:t>
      </w:r>
      <w:r w:rsidRPr="00B24873" w:rsidDel="003C51E6">
        <w:rPr>
          <w:noProof/>
          <w:lang w:val="en-US" w:eastAsia="ko-KR"/>
        </w:rPr>
        <w:t> − 5 * b</w:t>
      </w:r>
      <w:r w:rsidRPr="00B24873" w:rsidDel="003C51E6">
        <w:rPr>
          <w:noProof/>
          <w:vertAlign w:val="subscript"/>
          <w:lang w:val="en-US" w:eastAsia="ko-KR"/>
        </w:rPr>
        <w:t>0,2</w:t>
      </w:r>
      <w:r w:rsidRPr="00B24873" w:rsidDel="003C51E6">
        <w:rPr>
          <w:noProof/>
          <w:lang w:val="en-US" w:eastAsia="ko-KR"/>
        </w:rPr>
        <w:t> + b</w:t>
      </w:r>
      <w:r w:rsidRPr="00B24873" w:rsidDel="003C51E6">
        <w:rPr>
          <w:noProof/>
          <w:vertAlign w:val="subscript"/>
          <w:lang w:val="en-US" w:eastAsia="ko-KR"/>
        </w:rPr>
        <w:t>0,3</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5</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j</w:t>
      </w:r>
      <w:r w:rsidRPr="00B24873" w:rsidDel="003C51E6">
        <w:rPr>
          <w:noProof/>
          <w:vertAlign w:val="subscript"/>
          <w:lang w:val="en-US" w:eastAsia="ko-KR"/>
        </w:rPr>
        <w:t>0,0</w:t>
      </w:r>
      <w:r w:rsidRPr="00B24873" w:rsidDel="003C51E6">
        <w:rPr>
          <w:noProof/>
          <w:lang w:val="en-US" w:eastAsia="ko-KR"/>
        </w:rPr>
        <w:t xml:space="preserve"> = ( −b</w:t>
      </w:r>
      <w:r w:rsidRPr="00B24873" w:rsidDel="003C51E6">
        <w:rPr>
          <w:noProof/>
          <w:vertAlign w:val="subscript"/>
          <w:lang w:val="en-US" w:eastAsia="ko-KR"/>
        </w:rPr>
        <w:t>0,−3</w:t>
      </w:r>
      <w:r w:rsidRPr="00B24873" w:rsidDel="003C51E6">
        <w:rPr>
          <w:noProof/>
          <w:lang w:val="en-US" w:eastAsia="ko-KR"/>
        </w:rPr>
        <w:t> + 4 * b</w:t>
      </w:r>
      <w:r w:rsidRPr="00B24873" w:rsidDel="003C51E6">
        <w:rPr>
          <w:noProof/>
          <w:vertAlign w:val="subscript"/>
          <w:lang w:val="en-US" w:eastAsia="ko-KR"/>
        </w:rPr>
        <w:t>0,−2</w:t>
      </w:r>
      <w:r w:rsidRPr="00B24873" w:rsidDel="003C51E6">
        <w:rPr>
          <w:noProof/>
          <w:lang w:val="en-US" w:eastAsia="ko-KR"/>
        </w:rPr>
        <w:t> − 11 * b</w:t>
      </w:r>
      <w:r w:rsidRPr="00B24873" w:rsidDel="003C51E6">
        <w:rPr>
          <w:noProof/>
          <w:vertAlign w:val="subscript"/>
          <w:lang w:val="en-US" w:eastAsia="ko-KR"/>
        </w:rPr>
        <w:t>0,−1</w:t>
      </w:r>
      <w:r w:rsidRPr="00B24873" w:rsidDel="003C51E6">
        <w:rPr>
          <w:noProof/>
          <w:lang w:val="en-US" w:eastAsia="ko-KR"/>
        </w:rPr>
        <w:t> + 40 * b</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40 * b</w:t>
      </w:r>
      <w:r w:rsidRPr="00B24873" w:rsidDel="003C51E6">
        <w:rPr>
          <w:noProof/>
          <w:vertAlign w:val="subscript"/>
          <w:lang w:val="en-US" w:eastAsia="ko-KR"/>
        </w:rPr>
        <w:t>0,1</w:t>
      </w:r>
      <w:r w:rsidRPr="00B24873" w:rsidDel="003C51E6">
        <w:rPr>
          <w:noProof/>
          <w:lang w:val="en-US" w:eastAsia="ko-KR"/>
        </w:rPr>
        <w:t> − 11 * b</w:t>
      </w:r>
      <w:r w:rsidRPr="00B24873" w:rsidDel="003C51E6">
        <w:rPr>
          <w:noProof/>
          <w:vertAlign w:val="subscript"/>
          <w:lang w:val="en-US" w:eastAsia="ko-KR"/>
        </w:rPr>
        <w:t>0,2</w:t>
      </w:r>
      <w:r w:rsidRPr="00B24873" w:rsidDel="003C51E6">
        <w:rPr>
          <w:noProof/>
          <w:lang w:val="en-US" w:eastAsia="ko-KR"/>
        </w:rPr>
        <w:t> + 4 * b</w:t>
      </w:r>
      <w:r w:rsidRPr="00B24873" w:rsidDel="003C51E6">
        <w:rPr>
          <w:noProof/>
          <w:vertAlign w:val="subscript"/>
          <w:lang w:val="en-US" w:eastAsia="ko-KR"/>
        </w:rPr>
        <w:t>0,3</w:t>
      </w:r>
      <w:r w:rsidRPr="00B24873" w:rsidDel="003C51E6">
        <w:rPr>
          <w:noProof/>
          <w:lang w:val="en-US" w:eastAsia="ko-KR"/>
        </w:rPr>
        <w:t> − b</w:t>
      </w:r>
      <w:r w:rsidRPr="00B24873" w:rsidDel="003C51E6">
        <w:rPr>
          <w:noProof/>
          <w:vertAlign w:val="subscript"/>
          <w:lang w:val="en-US" w:eastAsia="ko-KR"/>
        </w:rPr>
        <w:t>0,4</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6</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q</w:t>
      </w:r>
      <w:r w:rsidRPr="00B24873" w:rsidDel="003C51E6">
        <w:rPr>
          <w:noProof/>
          <w:vertAlign w:val="subscript"/>
          <w:lang w:val="en-US" w:eastAsia="ko-KR"/>
        </w:rPr>
        <w:t>0,0</w:t>
      </w:r>
      <w:r w:rsidRPr="00B24873" w:rsidDel="003C51E6">
        <w:rPr>
          <w:noProof/>
          <w:lang w:val="en-US" w:eastAsia="ko-KR"/>
        </w:rPr>
        <w:t xml:space="preserve"> = ( b</w:t>
      </w:r>
      <w:r w:rsidRPr="00B24873" w:rsidDel="003C51E6">
        <w:rPr>
          <w:noProof/>
          <w:vertAlign w:val="subscript"/>
          <w:lang w:val="en-US" w:eastAsia="ko-KR"/>
        </w:rPr>
        <w:t>0,−2</w:t>
      </w:r>
      <w:r w:rsidRPr="00B24873" w:rsidDel="003C51E6">
        <w:rPr>
          <w:noProof/>
          <w:lang w:val="en-US" w:eastAsia="ko-KR"/>
        </w:rPr>
        <w:t> − 5 * b</w:t>
      </w:r>
      <w:r w:rsidRPr="00B24873" w:rsidDel="003C51E6">
        <w:rPr>
          <w:noProof/>
          <w:vertAlign w:val="subscript"/>
          <w:lang w:val="en-US" w:eastAsia="ko-KR"/>
        </w:rPr>
        <w:t>0,−1</w:t>
      </w:r>
      <w:r w:rsidRPr="00B24873" w:rsidDel="003C51E6">
        <w:rPr>
          <w:noProof/>
          <w:lang w:val="en-US" w:eastAsia="ko-KR"/>
        </w:rPr>
        <w:t> + 17 * b</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58 * b</w:t>
      </w:r>
      <w:r w:rsidRPr="00B24873" w:rsidDel="003C51E6">
        <w:rPr>
          <w:noProof/>
          <w:vertAlign w:val="subscript"/>
          <w:lang w:val="en-US" w:eastAsia="ko-KR"/>
        </w:rPr>
        <w:t>0,1</w:t>
      </w:r>
      <w:r w:rsidRPr="00B24873" w:rsidDel="003C51E6">
        <w:rPr>
          <w:noProof/>
          <w:lang w:val="en-US" w:eastAsia="ko-KR"/>
        </w:rPr>
        <w:t> − 10 * b</w:t>
      </w:r>
      <w:r w:rsidRPr="00B24873" w:rsidDel="003C51E6">
        <w:rPr>
          <w:noProof/>
          <w:vertAlign w:val="subscript"/>
          <w:lang w:val="en-US" w:eastAsia="ko-KR"/>
        </w:rPr>
        <w:t>0,2</w:t>
      </w:r>
      <w:r w:rsidRPr="00B24873" w:rsidDel="003C51E6">
        <w:rPr>
          <w:noProof/>
          <w:lang w:val="en-US" w:eastAsia="ko-KR"/>
        </w:rPr>
        <w:t> + 4 * b</w:t>
      </w:r>
      <w:r w:rsidRPr="00B24873" w:rsidDel="003C51E6">
        <w:rPr>
          <w:noProof/>
          <w:vertAlign w:val="subscript"/>
          <w:lang w:val="en-US" w:eastAsia="ko-KR"/>
        </w:rPr>
        <w:t>0,3</w:t>
      </w:r>
      <w:r w:rsidRPr="00B24873" w:rsidDel="003C51E6">
        <w:rPr>
          <w:noProof/>
          <w:lang w:val="en-US" w:eastAsia="ko-KR"/>
        </w:rPr>
        <w:t> − b</w:t>
      </w:r>
      <w:r w:rsidRPr="00B24873" w:rsidDel="003C51E6">
        <w:rPr>
          <w:noProof/>
          <w:vertAlign w:val="subscript"/>
          <w:lang w:val="en-US" w:eastAsia="ko-KR"/>
        </w:rPr>
        <w:t>0,4</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7</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g</w:t>
      </w:r>
      <w:r w:rsidRPr="00B24873" w:rsidDel="003C51E6">
        <w:rPr>
          <w:noProof/>
          <w:vertAlign w:val="subscript"/>
          <w:lang w:val="en-US" w:eastAsia="ko-KR"/>
        </w:rPr>
        <w:t>0,0</w:t>
      </w:r>
      <w:r w:rsidRPr="00B24873" w:rsidDel="003C51E6">
        <w:rPr>
          <w:noProof/>
          <w:lang w:val="en-US" w:eastAsia="ko-KR"/>
        </w:rPr>
        <w:t xml:space="preserve"> = ( −c</w:t>
      </w:r>
      <w:r w:rsidRPr="00B24873" w:rsidDel="003C51E6">
        <w:rPr>
          <w:noProof/>
          <w:vertAlign w:val="subscript"/>
          <w:lang w:val="en-US" w:eastAsia="ko-KR"/>
        </w:rPr>
        <w:t>0,−3</w:t>
      </w:r>
      <w:r w:rsidRPr="00B24873" w:rsidDel="003C51E6">
        <w:rPr>
          <w:noProof/>
          <w:lang w:val="en-US" w:eastAsia="ko-KR"/>
        </w:rPr>
        <w:t> + 4 * c</w:t>
      </w:r>
      <w:r w:rsidRPr="00B24873" w:rsidDel="003C51E6">
        <w:rPr>
          <w:noProof/>
          <w:vertAlign w:val="subscript"/>
          <w:lang w:val="en-US" w:eastAsia="ko-KR"/>
        </w:rPr>
        <w:t>0,−2</w:t>
      </w:r>
      <w:r w:rsidRPr="00B24873" w:rsidDel="003C51E6">
        <w:rPr>
          <w:noProof/>
          <w:lang w:val="en-US" w:eastAsia="ko-KR"/>
        </w:rPr>
        <w:t> − 10 * c</w:t>
      </w:r>
      <w:r w:rsidRPr="00B24873" w:rsidDel="003C51E6">
        <w:rPr>
          <w:noProof/>
          <w:vertAlign w:val="subscript"/>
          <w:lang w:val="en-US" w:eastAsia="ko-KR"/>
        </w:rPr>
        <w:t>0,−1</w:t>
      </w:r>
      <w:r w:rsidRPr="00B24873" w:rsidDel="003C51E6">
        <w:rPr>
          <w:noProof/>
          <w:lang w:val="en-US" w:eastAsia="ko-KR"/>
        </w:rPr>
        <w:t> + 58 * c</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17 * c</w:t>
      </w:r>
      <w:r w:rsidRPr="00B24873" w:rsidDel="003C51E6">
        <w:rPr>
          <w:noProof/>
          <w:vertAlign w:val="subscript"/>
          <w:lang w:val="en-US" w:eastAsia="ko-KR"/>
        </w:rPr>
        <w:t>0,1</w:t>
      </w:r>
      <w:r w:rsidRPr="00B24873" w:rsidDel="003C51E6">
        <w:rPr>
          <w:noProof/>
          <w:lang w:val="en-US" w:eastAsia="ko-KR"/>
        </w:rPr>
        <w:t> − 5 * c</w:t>
      </w:r>
      <w:r w:rsidRPr="00B24873" w:rsidDel="003C51E6">
        <w:rPr>
          <w:noProof/>
          <w:vertAlign w:val="subscript"/>
          <w:lang w:val="en-US" w:eastAsia="ko-KR"/>
        </w:rPr>
        <w:t>0,2</w:t>
      </w:r>
      <w:r w:rsidRPr="00B24873" w:rsidDel="003C51E6">
        <w:rPr>
          <w:noProof/>
          <w:lang w:val="en-US" w:eastAsia="ko-KR"/>
        </w:rPr>
        <w:t> + c</w:t>
      </w:r>
      <w:r w:rsidRPr="00B24873" w:rsidDel="003C51E6">
        <w:rPr>
          <w:noProof/>
          <w:vertAlign w:val="subscript"/>
          <w:lang w:val="en-US" w:eastAsia="ko-KR"/>
        </w:rPr>
        <w:t>0,3</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8</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k</w:t>
      </w:r>
      <w:r w:rsidRPr="00B24873" w:rsidDel="003C51E6">
        <w:rPr>
          <w:noProof/>
          <w:vertAlign w:val="subscript"/>
          <w:lang w:val="en-US" w:eastAsia="ko-KR"/>
        </w:rPr>
        <w:t>0,0</w:t>
      </w:r>
      <w:r w:rsidRPr="00B24873" w:rsidDel="003C51E6">
        <w:rPr>
          <w:noProof/>
          <w:lang w:val="en-US" w:eastAsia="ko-KR"/>
        </w:rPr>
        <w:t xml:space="preserve"> = ( −c</w:t>
      </w:r>
      <w:r w:rsidRPr="00B24873" w:rsidDel="003C51E6">
        <w:rPr>
          <w:noProof/>
          <w:vertAlign w:val="subscript"/>
          <w:lang w:val="en-US" w:eastAsia="ko-KR"/>
        </w:rPr>
        <w:t>0,−3</w:t>
      </w:r>
      <w:r w:rsidRPr="00B24873" w:rsidDel="003C51E6">
        <w:rPr>
          <w:noProof/>
          <w:lang w:val="en-US" w:eastAsia="ko-KR"/>
        </w:rPr>
        <w:t> + 4 * c</w:t>
      </w:r>
      <w:r w:rsidRPr="00B24873" w:rsidDel="003C51E6">
        <w:rPr>
          <w:noProof/>
          <w:vertAlign w:val="subscript"/>
          <w:lang w:val="en-US" w:eastAsia="ko-KR"/>
        </w:rPr>
        <w:t>0,−2</w:t>
      </w:r>
      <w:r w:rsidRPr="00B24873" w:rsidDel="003C51E6">
        <w:rPr>
          <w:noProof/>
          <w:lang w:val="en-US" w:eastAsia="ko-KR"/>
        </w:rPr>
        <w:t> − 11 * c</w:t>
      </w:r>
      <w:r w:rsidRPr="00B24873" w:rsidDel="003C51E6">
        <w:rPr>
          <w:noProof/>
          <w:vertAlign w:val="subscript"/>
          <w:lang w:val="en-US" w:eastAsia="ko-KR"/>
        </w:rPr>
        <w:t>0,−1</w:t>
      </w:r>
      <w:r w:rsidRPr="00B24873" w:rsidDel="003C51E6">
        <w:rPr>
          <w:noProof/>
          <w:lang w:val="en-US" w:eastAsia="ko-KR"/>
        </w:rPr>
        <w:t> + 40 * c</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40 * c</w:t>
      </w:r>
      <w:r w:rsidRPr="00B24873" w:rsidDel="003C51E6">
        <w:rPr>
          <w:noProof/>
          <w:vertAlign w:val="subscript"/>
          <w:lang w:val="en-US" w:eastAsia="ko-KR"/>
        </w:rPr>
        <w:t>0,1</w:t>
      </w:r>
      <w:r w:rsidRPr="00B24873" w:rsidDel="003C51E6">
        <w:rPr>
          <w:noProof/>
          <w:lang w:val="en-US" w:eastAsia="ko-KR"/>
        </w:rPr>
        <w:t> − 11 * c</w:t>
      </w:r>
      <w:r w:rsidRPr="00B24873" w:rsidDel="003C51E6">
        <w:rPr>
          <w:noProof/>
          <w:vertAlign w:val="subscript"/>
          <w:lang w:val="en-US" w:eastAsia="ko-KR"/>
        </w:rPr>
        <w:t>0,2</w:t>
      </w:r>
      <w:r w:rsidRPr="00B24873" w:rsidDel="003C51E6">
        <w:rPr>
          <w:noProof/>
          <w:lang w:val="en-US" w:eastAsia="ko-KR"/>
        </w:rPr>
        <w:t> + 4 * c</w:t>
      </w:r>
      <w:r w:rsidRPr="00B24873" w:rsidDel="003C51E6">
        <w:rPr>
          <w:noProof/>
          <w:vertAlign w:val="subscript"/>
          <w:lang w:val="en-US" w:eastAsia="ko-KR"/>
        </w:rPr>
        <w:t>0,3</w:t>
      </w:r>
      <w:r w:rsidRPr="00B24873" w:rsidDel="003C51E6">
        <w:rPr>
          <w:noProof/>
          <w:lang w:val="en-US" w:eastAsia="ko-KR"/>
        </w:rPr>
        <w:t> − c</w:t>
      </w:r>
      <w:r w:rsidRPr="00B24873" w:rsidDel="003C51E6">
        <w:rPr>
          <w:noProof/>
          <w:vertAlign w:val="subscript"/>
          <w:lang w:val="en-US" w:eastAsia="ko-KR"/>
        </w:rPr>
        <w:t>0,4</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09</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r</w:t>
      </w:r>
      <w:r w:rsidRPr="00B24873" w:rsidDel="003C51E6">
        <w:rPr>
          <w:noProof/>
          <w:vertAlign w:val="subscript"/>
          <w:lang w:val="en-US" w:eastAsia="ko-KR"/>
        </w:rPr>
        <w:t>0,0</w:t>
      </w:r>
      <w:r w:rsidRPr="00B24873" w:rsidDel="003C51E6">
        <w:rPr>
          <w:noProof/>
          <w:lang w:val="en-US" w:eastAsia="ko-KR"/>
        </w:rPr>
        <w:t xml:space="preserve"> = ( c</w:t>
      </w:r>
      <w:r w:rsidRPr="00B24873" w:rsidDel="003C51E6">
        <w:rPr>
          <w:noProof/>
          <w:vertAlign w:val="subscript"/>
          <w:lang w:val="en-US" w:eastAsia="ko-KR"/>
        </w:rPr>
        <w:t>0,−2</w:t>
      </w:r>
      <w:r w:rsidRPr="00B24873" w:rsidDel="003C51E6">
        <w:rPr>
          <w:noProof/>
          <w:lang w:val="en-US" w:eastAsia="ko-KR"/>
        </w:rPr>
        <w:t> − 5 * c</w:t>
      </w:r>
      <w:r w:rsidRPr="00B24873" w:rsidDel="003C51E6">
        <w:rPr>
          <w:noProof/>
          <w:vertAlign w:val="subscript"/>
          <w:lang w:val="en-US" w:eastAsia="ko-KR"/>
        </w:rPr>
        <w:t>0,−1</w:t>
      </w:r>
      <w:r w:rsidRPr="00B24873" w:rsidDel="003C51E6">
        <w:rPr>
          <w:noProof/>
          <w:lang w:val="en-US" w:eastAsia="ko-KR"/>
        </w:rPr>
        <w:t> + 17 * c</w:t>
      </w:r>
      <w:r w:rsidRPr="00B24873" w:rsidDel="003C51E6">
        <w:rPr>
          <w:noProof/>
          <w:vertAlign w:val="subscript"/>
          <w:lang w:val="en-US" w:eastAsia="ko-KR"/>
        </w:rPr>
        <w:t>0,0</w:t>
      </w:r>
      <w:r w:rsidRPr="00B24873" w:rsidDel="003C51E6">
        <w:rPr>
          <w:noProof/>
          <w:lang w:val="en-US" w:eastAsia="ko-KR"/>
        </w:rPr>
        <w:t> +</w:t>
      </w:r>
      <w:r w:rsidRPr="00B24873" w:rsidDel="003C51E6">
        <w:rPr>
          <w:noProof/>
          <w:lang w:val="en-US" w:eastAsia="ko-KR"/>
        </w:rPr>
        <w:tab/>
        <w:t> 58 * c</w:t>
      </w:r>
      <w:r w:rsidRPr="00B24873" w:rsidDel="003C51E6">
        <w:rPr>
          <w:noProof/>
          <w:vertAlign w:val="subscript"/>
          <w:lang w:val="en-US" w:eastAsia="ko-KR"/>
        </w:rPr>
        <w:t>0,1</w:t>
      </w:r>
      <w:r w:rsidRPr="00B24873" w:rsidDel="003C51E6">
        <w:rPr>
          <w:noProof/>
          <w:lang w:val="en-US" w:eastAsia="ko-KR"/>
        </w:rPr>
        <w:t> − 10 * c</w:t>
      </w:r>
      <w:r w:rsidRPr="00B24873" w:rsidDel="003C51E6">
        <w:rPr>
          <w:noProof/>
          <w:vertAlign w:val="subscript"/>
          <w:lang w:val="en-US" w:eastAsia="ko-KR"/>
        </w:rPr>
        <w:t>0,2</w:t>
      </w:r>
      <w:r w:rsidRPr="00B24873" w:rsidDel="003C51E6">
        <w:rPr>
          <w:noProof/>
          <w:lang w:val="en-US" w:eastAsia="ko-KR"/>
        </w:rPr>
        <w:t> + 4 * c</w:t>
      </w:r>
      <w:r w:rsidRPr="00B24873" w:rsidDel="003C51E6">
        <w:rPr>
          <w:noProof/>
          <w:vertAlign w:val="subscript"/>
          <w:lang w:val="en-US" w:eastAsia="ko-KR"/>
        </w:rPr>
        <w:t>0,3</w:t>
      </w:r>
      <w:r w:rsidRPr="00B24873" w:rsidDel="003C51E6">
        <w:rPr>
          <w:noProof/>
          <w:lang w:val="en-US" w:eastAsia="ko-KR"/>
        </w:rPr>
        <w:t> − c</w:t>
      </w:r>
      <w:r w:rsidRPr="00B24873" w:rsidDel="003C51E6">
        <w:rPr>
          <w:noProof/>
          <w:vertAlign w:val="subscript"/>
          <w:lang w:val="en-US" w:eastAsia="ko-KR"/>
        </w:rPr>
        <w:t>0,4</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0</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Caption"/>
        <w:rPr>
          <w:noProof/>
          <w:vertAlign w:val="subscript"/>
          <w:lang w:eastAsia="ko-KR"/>
        </w:rPr>
      </w:pPr>
      <w:bookmarkStart w:id="2218" w:name="_Ref278226986"/>
      <w:bookmarkStart w:id="2219" w:name="_Toc287363934"/>
      <w:bookmarkStart w:id="2220" w:name="_Toc415476451"/>
      <w:bookmarkStart w:id="2221" w:name="_Toc423602496"/>
      <w:bookmarkStart w:id="2222" w:name="_Toc423602670"/>
      <w:bookmarkStart w:id="2223" w:name="_Toc423603306"/>
      <w:r w:rsidRPr="00B24873" w:rsidDel="003C51E6">
        <w:rPr>
          <w:noProof/>
        </w:rPr>
        <w:t>Table </w:t>
      </w:r>
      <w:r w:rsidR="00B96C9A" w:rsidRPr="00617CB8" w:rsidDel="003C51E6">
        <w:rPr>
          <w:noProof/>
          <w:lang w:val="en-GB"/>
        </w:rPr>
        <w:fldChar w:fldCharType="begin" w:fldLock="1"/>
      </w:r>
      <w:r w:rsidRPr="00B24873" w:rsidDel="003C51E6">
        <w:rPr>
          <w:noProof/>
        </w:rPr>
        <w:instrText xml:space="preserve"> STYLEREF 1 \s </w:instrText>
      </w:r>
      <w:r w:rsidR="00B96C9A" w:rsidRPr="00617CB8" w:rsidDel="003C51E6">
        <w:rPr>
          <w:noProof/>
          <w:lang w:val="en-GB"/>
        </w:rPr>
        <w:fldChar w:fldCharType="separate"/>
      </w:r>
      <w:r w:rsidRPr="00B24873" w:rsidDel="003C51E6">
        <w:rPr>
          <w:noProof/>
        </w:rPr>
        <w:t>8</w:t>
      </w:r>
      <w:r w:rsidR="00B96C9A" w:rsidRPr="00617CB8" w:rsidDel="003C51E6">
        <w:rPr>
          <w:noProof/>
          <w:lang w:val="en-GB"/>
        </w:rPr>
        <w:fldChar w:fldCharType="end"/>
      </w:r>
      <w:r w:rsidRPr="00B24873" w:rsidDel="003C51E6">
        <w:rPr>
          <w:noProof/>
        </w:rPr>
        <w:noBreakHyphen/>
      </w:r>
      <w:r w:rsidR="00B96C9A" w:rsidRPr="00617CB8" w:rsidDel="003C51E6">
        <w:rPr>
          <w:noProof/>
          <w:lang w:val="en-GB"/>
        </w:rPr>
        <w:fldChar w:fldCharType="begin" w:fldLock="1"/>
      </w:r>
      <w:r w:rsidRPr="00B24873" w:rsidDel="003C51E6">
        <w:rPr>
          <w:noProof/>
        </w:rPr>
        <w:instrText xml:space="preserve"> SEQ Table \* ARABIC \s 1 </w:instrText>
      </w:r>
      <w:r w:rsidR="00B96C9A" w:rsidRPr="00617CB8" w:rsidDel="003C51E6">
        <w:rPr>
          <w:noProof/>
          <w:lang w:val="en-GB"/>
        </w:rPr>
        <w:fldChar w:fldCharType="separate"/>
      </w:r>
      <w:r w:rsidRPr="00B24873" w:rsidDel="003C51E6">
        <w:rPr>
          <w:noProof/>
        </w:rPr>
        <w:t>8</w:t>
      </w:r>
      <w:r w:rsidR="00B96C9A" w:rsidRPr="00617CB8" w:rsidDel="003C51E6">
        <w:rPr>
          <w:noProof/>
          <w:lang w:val="en-GB"/>
        </w:rPr>
        <w:fldChar w:fldCharType="end"/>
      </w:r>
      <w:bookmarkEnd w:id="2218"/>
      <w:r w:rsidRPr="00B24873" w:rsidDel="003C51E6">
        <w:rPr>
          <w:noProof/>
        </w:rPr>
        <w:t xml:space="preserve"> – </w:t>
      </w:r>
      <w:r w:rsidRPr="00B24873" w:rsidDel="003C51E6">
        <w:rPr>
          <w:noProof/>
          <w:lang w:eastAsia="ko-KR"/>
        </w:rPr>
        <w:t>Assignment of the luma prediction sample predSampleLX</w:t>
      </w:r>
      <w:r w:rsidRPr="00B24873" w:rsidDel="003C51E6">
        <w:rPr>
          <w:noProof/>
          <w:vertAlign w:val="subscript"/>
          <w:lang w:eastAsia="ko-KR"/>
        </w:rPr>
        <w:t>L</w:t>
      </w:r>
      <w:bookmarkEnd w:id="2219"/>
      <w:bookmarkEnd w:id="2220"/>
      <w:bookmarkEnd w:id="2221"/>
      <w:bookmarkEnd w:id="2222"/>
      <w:bookmarkEnd w:id="2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242"/>
        <w:gridCol w:w="316"/>
        <w:gridCol w:w="316"/>
        <w:gridCol w:w="316"/>
        <w:gridCol w:w="316"/>
        <w:gridCol w:w="316"/>
        <w:gridCol w:w="316"/>
        <w:gridCol w:w="316"/>
        <w:gridCol w:w="316"/>
        <w:gridCol w:w="316"/>
        <w:gridCol w:w="316"/>
        <w:gridCol w:w="316"/>
        <w:gridCol w:w="316"/>
        <w:gridCol w:w="316"/>
        <w:gridCol w:w="316"/>
        <w:gridCol w:w="316"/>
      </w:tblGrid>
      <w:tr w:rsidR="00CA7679" w:rsidRPr="00DC243E" w:rsidDel="003C51E6" w:rsidTr="00C7614B">
        <w:trPr>
          <w:jc w:val="center"/>
        </w:trPr>
        <w:tc>
          <w:tcPr>
            <w:tcW w:w="0" w:type="auto"/>
          </w:tcPr>
          <w:p w:rsidR="00564AA3" w:rsidRPr="00B24873" w:rsidDel="003C51E6" w:rsidRDefault="00CA7679" w:rsidP="00D516A4">
            <w:pPr>
              <w:keepNext/>
              <w:keepLines/>
              <w:spacing w:beforeLines="25" w:before="60" w:afterLines="25" w:after="60"/>
              <w:jc w:val="center"/>
              <w:rPr>
                <w:b/>
                <w:noProof/>
                <w:sz w:val="24"/>
                <w:lang w:val="es-ES_tradnl"/>
              </w:rPr>
            </w:pPr>
            <w:r w:rsidRPr="00B24873" w:rsidDel="003C51E6">
              <w:rPr>
                <w:b/>
                <w:bCs/>
                <w:noProof/>
                <w:lang w:val="es-ES_tradnl" w:eastAsia="ko-KR"/>
              </w:rPr>
              <w:t>xFracL</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1</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1</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1</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1</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2</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2</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2</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2</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3</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3</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3</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3</w:t>
            </w:r>
          </w:p>
        </w:tc>
      </w:tr>
      <w:tr w:rsidR="00CA7679" w:rsidRPr="00DC243E" w:rsidDel="003C51E6" w:rsidTr="00C7614B">
        <w:trPr>
          <w:jc w:val="center"/>
        </w:trPr>
        <w:tc>
          <w:tcPr>
            <w:tcW w:w="0" w:type="auto"/>
          </w:tcPr>
          <w:p w:rsidR="00564AA3" w:rsidRPr="00B24873" w:rsidDel="003C51E6" w:rsidRDefault="00CA7679" w:rsidP="00D516A4">
            <w:pPr>
              <w:keepNext/>
              <w:keepLines/>
              <w:spacing w:beforeLines="25" w:before="60" w:afterLines="25" w:after="60"/>
              <w:jc w:val="center"/>
              <w:rPr>
                <w:b/>
                <w:bCs/>
                <w:noProof/>
                <w:sz w:val="24"/>
                <w:lang w:val="es-ES_tradnl" w:eastAsia="ko-KR"/>
              </w:rPr>
            </w:pPr>
            <w:r w:rsidRPr="00B24873" w:rsidDel="003C51E6">
              <w:rPr>
                <w:b/>
                <w:bCs/>
                <w:noProof/>
                <w:lang w:val="es-ES_tradnl" w:eastAsia="ko-KR"/>
              </w:rPr>
              <w:t>yFracL</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1</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2</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3</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1</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2</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3</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1</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2</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3</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1</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2</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3</w:t>
            </w:r>
          </w:p>
        </w:tc>
      </w:tr>
      <w:tr w:rsidR="00CA7679" w:rsidRPr="00DC243E" w:rsidDel="003C51E6" w:rsidTr="00C7614B">
        <w:trPr>
          <w:jc w:val="center"/>
        </w:trPr>
        <w:tc>
          <w:tcPr>
            <w:tcW w:w="0" w:type="auto"/>
          </w:tcPr>
          <w:p w:rsidR="00564AA3" w:rsidRPr="00B24873" w:rsidDel="003C51E6" w:rsidRDefault="00CA7679" w:rsidP="00D516A4">
            <w:pPr>
              <w:keepNext/>
              <w:keepLines/>
              <w:spacing w:beforeLines="25" w:before="60" w:afterLines="25" w:after="60"/>
              <w:jc w:val="center"/>
              <w:rPr>
                <w:rFonts w:ascii="Times" w:hAnsi="Times" w:cs="Times"/>
                <w:b/>
                <w:noProof/>
                <w:sz w:val="24"/>
                <w:lang w:val="es-ES_tradnl" w:eastAsia="ko-KR"/>
              </w:rPr>
            </w:pPr>
            <w:r w:rsidRPr="00B24873" w:rsidDel="003C51E6">
              <w:rPr>
                <w:b/>
                <w:bCs/>
                <w:noProof/>
                <w:lang w:val="es-ES_tradnl" w:eastAsia="ko-KR"/>
              </w:rPr>
              <w:t>predSampleLX</w:t>
            </w:r>
            <w:r w:rsidRPr="00B24873" w:rsidDel="003C51E6">
              <w:rPr>
                <w:b/>
                <w:bCs/>
                <w:noProof/>
                <w:vertAlign w:val="subscript"/>
                <w:lang w:val="es-ES_tradnl" w:eastAsia="ko-KR"/>
              </w:rPr>
              <w:t>L</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A  &lt;&lt;  shift3</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d</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h</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n</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a</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e</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i</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p</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b</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f</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j</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q</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c</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g</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k</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r</w:t>
            </w:r>
          </w:p>
        </w:tc>
      </w:tr>
    </w:tbl>
    <w:p w:rsidR="00564AA3" w:rsidRPr="00B24873" w:rsidDel="003C51E6" w:rsidRDefault="00833D55" w:rsidP="00D516A4">
      <w:pPr>
        <w:pStyle w:val="Heading6"/>
        <w:numPr>
          <w:ilvl w:val="5"/>
          <w:numId w:val="8"/>
        </w:numPr>
        <w:tabs>
          <w:tab w:val="clear" w:pos="794"/>
          <w:tab w:val="clear" w:pos="1080"/>
          <w:tab w:val="clear" w:pos="1191"/>
          <w:tab w:val="num" w:pos="993"/>
        </w:tabs>
        <w:ind w:left="993" w:hanging="993"/>
        <w:rPr>
          <w:noProof/>
          <w:lang w:val="es-ES_tradnl"/>
        </w:rPr>
      </w:pPr>
      <w:bookmarkStart w:id="2224" w:name="_Ref278221402"/>
      <w:r w:rsidRPr="00B24873" w:rsidDel="003C51E6">
        <w:rPr>
          <w:noProof/>
          <w:lang w:val="es-ES_tradnl"/>
        </w:rPr>
        <w:t>Chroma sample interpolation process</w:t>
      </w:r>
      <w:bookmarkEnd w:id="2224"/>
    </w:p>
    <w:p w:rsidR="00833D55" w:rsidRPr="00B24873" w:rsidDel="003C51E6" w:rsidRDefault="00833D55" w:rsidP="00833D55">
      <w:pPr>
        <w:rPr>
          <w:lang w:val="en-US"/>
        </w:rPr>
      </w:pPr>
      <w:r w:rsidRPr="00B24873" w:rsidDel="003C51E6">
        <w:rPr>
          <w:lang w:val="en-US"/>
        </w:rPr>
        <w:t>This process is only invoked when ChromaArrayType is not equal to 0.</w:t>
      </w:r>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 chroma location in full-sample units ( xInt</w:t>
      </w:r>
      <w:r w:rsidRPr="00B24873" w:rsidDel="003C51E6">
        <w:rPr>
          <w:noProof/>
          <w:vertAlign w:val="subscript"/>
          <w:lang w:val="en-US" w:eastAsia="ko-KR"/>
        </w:rPr>
        <w:t>C</w:t>
      </w:r>
      <w:r w:rsidRPr="00B24873" w:rsidDel="003C51E6">
        <w:rPr>
          <w:noProof/>
          <w:lang w:val="en-US" w:eastAsia="ko-KR"/>
        </w:rPr>
        <w:t>, yInt</w:t>
      </w:r>
      <w:r w:rsidRPr="00B24873" w:rsidDel="003C51E6">
        <w:rPr>
          <w:noProof/>
          <w:vertAlign w:val="subscript"/>
          <w:lang w:val="en-US" w:eastAsia="ko-KR"/>
        </w:rPr>
        <w:t>C</w:t>
      </w:r>
      <w:r w:rsidRPr="00B24873" w:rsidDel="003C51E6">
        <w:rPr>
          <w:noProof/>
          <w:lang w:val="en-US" w:eastAsia="ko-KR"/>
        </w:rPr>
        <w:t> ),</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a chroma location in eighth fractional-sample units ( xFrac</w:t>
      </w:r>
      <w:r w:rsidRPr="00B24873" w:rsidDel="003C51E6">
        <w:rPr>
          <w:noProof/>
          <w:vertAlign w:val="subscript"/>
          <w:lang w:val="en-US" w:eastAsia="ko-KR"/>
        </w:rPr>
        <w:t>C</w:t>
      </w:r>
      <w:r w:rsidRPr="00B24873" w:rsidDel="003C51E6">
        <w:rPr>
          <w:noProof/>
          <w:lang w:val="en-US" w:eastAsia="ko-KR"/>
        </w:rPr>
        <w:t>, yFrac</w:t>
      </w:r>
      <w:r w:rsidRPr="00B24873" w:rsidDel="003C51E6">
        <w:rPr>
          <w:noProof/>
          <w:vertAlign w:val="subscript"/>
          <w:lang w:val="en-US" w:eastAsia="ko-KR"/>
        </w:rPr>
        <w:t>C</w:t>
      </w:r>
      <w:r w:rsidRPr="00B24873" w:rsidDel="003C51E6">
        <w:rPr>
          <w:noProof/>
          <w:lang w:val="en-US" w:eastAsia="ko-KR"/>
        </w:rPr>
        <w:t> ),</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chroma reference sample array refPicLX</w:t>
      </w:r>
      <w:r w:rsidRPr="00B24873" w:rsidDel="003C51E6">
        <w:rPr>
          <w:noProof/>
          <w:vertAlign w:val="subscript"/>
          <w:lang w:val="en-US" w:eastAsia="ko-KR"/>
        </w:rPr>
        <w:t>C</w:t>
      </w:r>
      <w:r w:rsidRPr="00B24873" w:rsidDel="003C51E6">
        <w:rPr>
          <w:noProof/>
          <w:lang w:val="en-US" w:eastAsia="ko-KR"/>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Output of this process is a predicted chroma sample value predSampleLX</w:t>
      </w:r>
      <w:r w:rsidRPr="00B24873" w:rsidDel="003C51E6">
        <w:rPr>
          <w:noProof/>
          <w:vertAlign w:val="subscript"/>
          <w:lang w:val="en-US" w:eastAsia="ko-KR"/>
        </w:rPr>
        <w:t>C</w:t>
      </w:r>
    </w:p>
    <w:p w:rsidR="00833D55" w:rsidRPr="00B24873" w:rsidDel="003C51E6" w:rsidRDefault="009C6863" w:rsidP="00833D55">
      <w:pPr>
        <w:keepNext/>
        <w:tabs>
          <w:tab w:val="left" w:pos="284"/>
        </w:tabs>
        <w:ind w:left="284" w:hanging="284"/>
        <w:jc w:val="center"/>
        <w:rPr>
          <w:noProof/>
          <w:lang w:val="es-ES_tradnl"/>
        </w:rPr>
      </w:pPr>
      <w:r w:rsidRPr="00617CB8" w:rsidDel="003C51E6">
        <w:rPr>
          <w:noProof/>
          <w:lang w:val="en-US" w:eastAsia="zh-CN"/>
        </w:rPr>
        <w:drawing>
          <wp:inline distT="0" distB="0" distL="0" distR="0" wp14:anchorId="3F698428" wp14:editId="4DFFD729">
            <wp:extent cx="2953518" cy="304495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265v2(14)_F8-5.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953518" cy="3044958"/>
                    </a:xfrm>
                    <a:prstGeom prst="rect">
                      <a:avLst/>
                    </a:prstGeom>
                  </pic:spPr>
                </pic:pic>
              </a:graphicData>
            </a:graphic>
          </wp:inline>
        </w:drawing>
      </w:r>
    </w:p>
    <w:p w:rsidR="00833D55" w:rsidRPr="00B24873" w:rsidDel="003C51E6" w:rsidRDefault="00833D55" w:rsidP="00833D55">
      <w:pPr>
        <w:pStyle w:val="Caption"/>
        <w:rPr>
          <w:noProof/>
          <w:lang w:eastAsia="ko-KR"/>
        </w:rPr>
      </w:pPr>
      <w:bookmarkStart w:id="2225" w:name="_Ref329027147"/>
      <w:bookmarkStart w:id="2226" w:name="_Toc287363901"/>
      <w:bookmarkStart w:id="2227" w:name="_Toc317198628"/>
      <w:bookmarkStart w:id="2228" w:name="_Toc415476400"/>
      <w:bookmarkStart w:id="2229" w:name="_Toc423602497"/>
      <w:bookmarkStart w:id="2230" w:name="_Toc423602671"/>
      <w:bookmarkStart w:id="2231" w:name="_Toc423603307"/>
      <w:r w:rsidRPr="00B24873" w:rsidDel="003C51E6">
        <w:rPr>
          <w:noProof/>
          <w:lang w:eastAsia="ko-KR"/>
        </w:rPr>
        <w:t>Figure </w:t>
      </w:r>
      <w:r w:rsidR="00B96C9A" w:rsidRPr="00617CB8" w:rsidDel="003C51E6">
        <w:rPr>
          <w:noProof/>
          <w:lang w:val="en-GB" w:eastAsia="ko-KR"/>
        </w:rPr>
        <w:fldChar w:fldCharType="begin" w:fldLock="1"/>
      </w:r>
      <w:r w:rsidRPr="00B24873" w:rsidDel="003C51E6">
        <w:rPr>
          <w:noProof/>
          <w:lang w:eastAsia="ko-KR"/>
        </w:rPr>
        <w:instrText xml:space="preserve"> STYLEREF 1 \s </w:instrText>
      </w:r>
      <w:r w:rsidR="00B96C9A" w:rsidRPr="00617CB8" w:rsidDel="003C51E6">
        <w:rPr>
          <w:noProof/>
          <w:lang w:val="en-GB" w:eastAsia="ko-KR"/>
        </w:rPr>
        <w:fldChar w:fldCharType="separate"/>
      </w:r>
      <w:r w:rsidRPr="00B24873" w:rsidDel="003C51E6">
        <w:rPr>
          <w:noProof/>
          <w:lang w:eastAsia="ko-KR"/>
        </w:rPr>
        <w:t>8</w:t>
      </w:r>
      <w:r w:rsidR="00B96C9A" w:rsidRPr="00617CB8" w:rsidDel="003C51E6">
        <w:rPr>
          <w:noProof/>
          <w:lang w:val="en-GB" w:eastAsia="ko-KR"/>
        </w:rPr>
        <w:fldChar w:fldCharType="end"/>
      </w:r>
      <w:r w:rsidRPr="00B24873" w:rsidDel="003C51E6">
        <w:rPr>
          <w:noProof/>
          <w:lang w:eastAsia="ko-KR"/>
        </w:rPr>
        <w:noBreakHyphen/>
      </w:r>
      <w:r w:rsidR="00B96C9A" w:rsidRPr="00617CB8" w:rsidDel="003C51E6">
        <w:rPr>
          <w:noProof/>
          <w:lang w:val="en-GB" w:eastAsia="ko-KR"/>
        </w:rPr>
        <w:fldChar w:fldCharType="begin" w:fldLock="1"/>
      </w:r>
      <w:r w:rsidRPr="00B24873" w:rsidDel="003C51E6">
        <w:rPr>
          <w:noProof/>
          <w:lang w:eastAsia="ko-KR"/>
        </w:rPr>
        <w:instrText xml:space="preserve"> SEQ Figure \* ARABIC \s 1 </w:instrText>
      </w:r>
      <w:r w:rsidR="00B96C9A" w:rsidRPr="00617CB8" w:rsidDel="003C51E6">
        <w:rPr>
          <w:noProof/>
          <w:lang w:val="en-GB" w:eastAsia="ko-KR"/>
        </w:rPr>
        <w:fldChar w:fldCharType="separate"/>
      </w:r>
      <w:r w:rsidRPr="00B24873" w:rsidDel="003C51E6">
        <w:rPr>
          <w:noProof/>
          <w:lang w:eastAsia="ko-KR"/>
        </w:rPr>
        <w:t>5</w:t>
      </w:r>
      <w:r w:rsidR="00B96C9A" w:rsidRPr="00617CB8" w:rsidDel="003C51E6">
        <w:rPr>
          <w:noProof/>
          <w:lang w:val="en-GB" w:eastAsia="ko-KR"/>
        </w:rPr>
        <w:fldChar w:fldCharType="end"/>
      </w:r>
      <w:bookmarkEnd w:id="2225"/>
      <w:r w:rsidRPr="00B24873" w:rsidDel="003C51E6">
        <w:rPr>
          <w:noProof/>
          <w:lang w:eastAsia="ko-KR"/>
        </w:rPr>
        <w:t xml:space="preserve"> – Integer samples (shaded blocks with upper-case letters) and fractional sample positions (un-shaded blocks with lower-case letters) for eighth sample chroma interpolation</w:t>
      </w:r>
      <w:bookmarkEnd w:id="2226"/>
      <w:bookmarkEnd w:id="2227"/>
      <w:bookmarkEnd w:id="2228"/>
      <w:bookmarkEnd w:id="2229"/>
      <w:bookmarkEnd w:id="2230"/>
      <w:bookmarkEnd w:id="2231"/>
    </w:p>
    <w:p w:rsidR="00833D55" w:rsidRPr="00B24873" w:rsidDel="003C51E6" w:rsidRDefault="00833D55" w:rsidP="00833D55">
      <w:pPr>
        <w:rPr>
          <w:noProof/>
          <w:lang w:val="en-US" w:eastAsia="ko-KR"/>
        </w:rPr>
      </w:pPr>
    </w:p>
    <w:p w:rsidR="00833D55" w:rsidRPr="00B24873" w:rsidDel="003C51E6" w:rsidRDefault="00833D55" w:rsidP="00833D55">
      <w:pPr>
        <w:rPr>
          <w:noProof/>
          <w:lang w:val="en-US" w:eastAsia="ko-KR"/>
        </w:rPr>
      </w:pPr>
      <w:r w:rsidRPr="00B24873" w:rsidDel="003C51E6">
        <w:rPr>
          <w:noProof/>
          <w:lang w:val="en-US" w:eastAsia="ko-KR"/>
        </w:rPr>
        <w:t xml:space="preserve">In </w:t>
      </w:r>
      <w:r w:rsidR="00B96C9A" w:rsidRPr="00617CB8" w:rsidDel="003C51E6">
        <w:rPr>
          <w:noProof/>
          <w:lang w:eastAsia="ko-KR"/>
        </w:rPr>
        <w:fldChar w:fldCharType="begin" w:fldLock="1"/>
      </w:r>
      <w:r w:rsidRPr="00B24873" w:rsidDel="003C51E6">
        <w:rPr>
          <w:noProof/>
          <w:lang w:val="en-US" w:eastAsia="ko-KR"/>
        </w:rPr>
        <w:instrText xml:space="preserve"> REF _Ref329027147 \h </w:instrText>
      </w:r>
      <w:r w:rsidR="00B96C9A" w:rsidRPr="00617CB8" w:rsidDel="003C51E6">
        <w:rPr>
          <w:noProof/>
          <w:lang w:eastAsia="ko-KR"/>
        </w:rPr>
      </w:r>
      <w:r w:rsidR="00B96C9A" w:rsidRPr="00617CB8" w:rsidDel="003C51E6">
        <w:rPr>
          <w:noProof/>
          <w:lang w:eastAsia="ko-KR"/>
        </w:rPr>
        <w:fldChar w:fldCharType="separate"/>
      </w:r>
      <w:r w:rsidRPr="00B24873" w:rsidDel="003C51E6">
        <w:rPr>
          <w:noProof/>
          <w:lang w:val="en-US" w:eastAsia="ko-KR"/>
        </w:rPr>
        <w:t>Figure 8</w:t>
      </w:r>
      <w:r w:rsidRPr="00B24873" w:rsidDel="003C51E6">
        <w:rPr>
          <w:noProof/>
          <w:lang w:val="en-US" w:eastAsia="ko-KR"/>
        </w:rPr>
        <w:noBreakHyphen/>
        <w:t>5</w:t>
      </w:r>
      <w:r w:rsidR="00B96C9A" w:rsidRPr="00617CB8" w:rsidDel="003C51E6">
        <w:rPr>
          <w:noProof/>
          <w:lang w:eastAsia="ko-KR"/>
        </w:rPr>
        <w:fldChar w:fldCharType="end"/>
      </w:r>
      <w:r w:rsidRPr="00B24873" w:rsidDel="003C51E6">
        <w:rPr>
          <w:noProof/>
          <w:lang w:val="en-US" w:eastAsia="ko-KR"/>
        </w:rPr>
        <w:t>, the positions labelled with upper-case letters B</w:t>
      </w:r>
      <w:r w:rsidRPr="00B24873" w:rsidDel="003C51E6">
        <w:rPr>
          <w:noProof/>
          <w:vertAlign w:val="subscript"/>
          <w:lang w:val="en-US" w:eastAsia="ko-KR"/>
        </w:rPr>
        <w:t>i, j</w:t>
      </w:r>
      <w:r w:rsidRPr="00B24873" w:rsidDel="003C51E6">
        <w:rPr>
          <w:noProof/>
          <w:lang w:val="en-US" w:eastAsia="ko-KR"/>
        </w:rPr>
        <w:t xml:space="preserve"> within shaded blocks represent chroma samples at full-sample locations inside the given two-dimensional array refPicLX</w:t>
      </w:r>
      <w:r w:rsidRPr="00B24873" w:rsidDel="003C51E6">
        <w:rPr>
          <w:noProof/>
          <w:vertAlign w:val="subscript"/>
          <w:lang w:val="en-US" w:eastAsia="ko-KR"/>
        </w:rPr>
        <w:t>C</w:t>
      </w:r>
      <w:r w:rsidRPr="00B24873" w:rsidDel="003C51E6">
        <w:rPr>
          <w:noProof/>
          <w:lang w:val="en-US" w:eastAsia="ko-KR"/>
        </w:rPr>
        <w:t xml:space="preserve"> of chroma samples. These samples may be used for generating the predicted chroma sample value predSampleLX</w:t>
      </w:r>
      <w:r w:rsidRPr="00B24873" w:rsidDel="003C51E6">
        <w:rPr>
          <w:noProof/>
          <w:vertAlign w:val="subscript"/>
          <w:lang w:val="en-US" w:eastAsia="ko-KR"/>
        </w:rPr>
        <w:t>C</w:t>
      </w:r>
      <w:r w:rsidRPr="00B24873" w:rsidDel="003C51E6">
        <w:rPr>
          <w:noProof/>
          <w:lang w:val="en-US" w:eastAsia="ko-KR"/>
        </w:rPr>
        <w:t>. The locations ( xB</w:t>
      </w:r>
      <w:r w:rsidRPr="00B24873" w:rsidDel="003C51E6">
        <w:rPr>
          <w:noProof/>
          <w:vertAlign w:val="subscript"/>
          <w:lang w:val="en-US" w:eastAsia="ko-KR"/>
        </w:rPr>
        <w:t>i, j</w:t>
      </w:r>
      <w:r w:rsidRPr="00B24873" w:rsidDel="003C51E6">
        <w:rPr>
          <w:noProof/>
          <w:lang w:val="en-US" w:eastAsia="ko-KR"/>
        </w:rPr>
        <w:t>, yB</w:t>
      </w:r>
      <w:r w:rsidRPr="00B24873" w:rsidDel="003C51E6">
        <w:rPr>
          <w:noProof/>
          <w:vertAlign w:val="subscript"/>
          <w:lang w:val="en-US" w:eastAsia="ko-KR"/>
        </w:rPr>
        <w:t>i, j</w:t>
      </w:r>
      <w:r w:rsidRPr="00B24873" w:rsidDel="003C51E6">
        <w:rPr>
          <w:noProof/>
          <w:lang w:val="en-US" w:eastAsia="ko-KR"/>
        </w:rPr>
        <w:t> ) for each of the corresponding chroma samples B</w:t>
      </w:r>
      <w:r w:rsidRPr="00B24873" w:rsidDel="003C51E6">
        <w:rPr>
          <w:noProof/>
          <w:vertAlign w:val="subscript"/>
          <w:lang w:val="en-US" w:eastAsia="ko-KR"/>
        </w:rPr>
        <w:t>i, j</w:t>
      </w:r>
      <w:r w:rsidRPr="00B24873" w:rsidDel="003C51E6">
        <w:rPr>
          <w:noProof/>
          <w:lang w:val="en-US" w:eastAsia="ko-KR"/>
        </w:rPr>
        <w:t xml:space="preserve"> inside the given array refPicLX</w:t>
      </w:r>
      <w:r w:rsidRPr="00B24873" w:rsidDel="003C51E6">
        <w:rPr>
          <w:noProof/>
          <w:vertAlign w:val="subscript"/>
          <w:lang w:val="en-US" w:eastAsia="ko-KR"/>
        </w:rPr>
        <w:t>C</w:t>
      </w:r>
      <w:r w:rsidRPr="00B24873" w:rsidDel="003C51E6">
        <w:rPr>
          <w:noProof/>
          <w:lang w:val="en-US" w:eastAsia="ko-KR"/>
        </w:rPr>
        <w:t xml:space="preserve"> of chroma samples are derived as follows:</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rPr>
      </w:pPr>
      <w:r w:rsidRPr="00B24873" w:rsidDel="003C51E6">
        <w:rPr>
          <w:noProof/>
          <w:lang w:val="en-US" w:eastAsia="ko-KR"/>
        </w:rPr>
        <w:t>xB</w:t>
      </w:r>
      <w:r w:rsidRPr="00B24873" w:rsidDel="003C51E6">
        <w:rPr>
          <w:noProof/>
          <w:vertAlign w:val="subscript"/>
          <w:lang w:val="en-US" w:eastAsia="ko-KR"/>
        </w:rPr>
        <w:t>i, j</w:t>
      </w:r>
      <w:r w:rsidRPr="00B24873" w:rsidDel="003C51E6">
        <w:rPr>
          <w:noProof/>
          <w:lang w:val="en-US" w:eastAsia="ko-KR"/>
        </w:rPr>
        <w:t xml:space="preserve"> = Clip3( 0, ( pic_width_in_luma_samples / SubWidthC ) − 1, xInt</w:t>
      </w:r>
      <w:r w:rsidRPr="00B24873" w:rsidDel="003C51E6">
        <w:rPr>
          <w:noProof/>
          <w:vertAlign w:val="subscript"/>
          <w:lang w:val="en-US" w:eastAsia="ko-KR"/>
        </w:rPr>
        <w:t>C</w:t>
      </w:r>
      <w:r w:rsidRPr="00B24873" w:rsidDel="003C51E6">
        <w:rPr>
          <w:noProof/>
          <w:lang w:val="en-US" w:eastAsia="ko-KR"/>
        </w:rPr>
        <w:t> + i )</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1</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s>
        <w:ind w:left="562"/>
        <w:rPr>
          <w:noProof/>
          <w:lang w:val="en-US" w:eastAsia="ko-KR"/>
        </w:rPr>
      </w:pPr>
      <w:r w:rsidRPr="00B24873" w:rsidDel="003C51E6">
        <w:rPr>
          <w:noProof/>
          <w:lang w:val="en-US" w:eastAsia="ko-KR"/>
        </w:rPr>
        <w:t>yB</w:t>
      </w:r>
      <w:r w:rsidRPr="00B24873" w:rsidDel="003C51E6">
        <w:rPr>
          <w:noProof/>
          <w:vertAlign w:val="subscript"/>
          <w:lang w:val="en-US" w:eastAsia="ko-KR"/>
        </w:rPr>
        <w:t>i, j</w:t>
      </w:r>
      <w:r w:rsidRPr="00B24873" w:rsidDel="003C51E6">
        <w:rPr>
          <w:noProof/>
          <w:lang w:val="en-US" w:eastAsia="ko-KR"/>
        </w:rPr>
        <w:t xml:space="preserve"> = Clip3( 0, ( pic_height_in_luma_samples / SubHeightC ) − 1, yInt</w:t>
      </w:r>
      <w:r w:rsidRPr="00B24873" w:rsidDel="003C51E6">
        <w:rPr>
          <w:noProof/>
          <w:vertAlign w:val="subscript"/>
          <w:lang w:val="en-US" w:eastAsia="ko-KR"/>
        </w:rPr>
        <w:t>C</w:t>
      </w:r>
      <w:r w:rsidRPr="00B24873" w:rsidDel="003C51E6">
        <w:rPr>
          <w:noProof/>
          <w:lang w:val="en-US" w:eastAsia="ko-KR"/>
        </w:rPr>
        <w:t> + j )</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2</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rPr>
          <w:noProof/>
          <w:lang w:val="en-US" w:eastAsia="ko-KR"/>
        </w:rPr>
      </w:pPr>
      <w:r w:rsidRPr="00B24873" w:rsidDel="003C51E6">
        <w:rPr>
          <w:noProof/>
          <w:lang w:val="en-US" w:eastAsia="ko-KR"/>
        </w:rPr>
        <w:t>The positions labelled with lower-case letters within un-shaded blocks represent chroma samples at eighth-pel sample fractional locations. The chroma location offset in fractional-sample units ( xFrac</w:t>
      </w:r>
      <w:r w:rsidRPr="00B24873" w:rsidDel="003C51E6">
        <w:rPr>
          <w:noProof/>
          <w:vertAlign w:val="subscript"/>
          <w:lang w:val="en-US" w:eastAsia="ko-KR"/>
        </w:rPr>
        <w:t>C</w:t>
      </w:r>
      <w:r w:rsidRPr="00B24873" w:rsidDel="003C51E6">
        <w:rPr>
          <w:noProof/>
          <w:lang w:val="en-US" w:eastAsia="ko-KR"/>
        </w:rPr>
        <w:t>, yFrac</w:t>
      </w:r>
      <w:r w:rsidRPr="00B24873" w:rsidDel="003C51E6">
        <w:rPr>
          <w:noProof/>
          <w:vertAlign w:val="subscript"/>
          <w:lang w:val="en-US" w:eastAsia="ko-KR"/>
        </w:rPr>
        <w:t>C</w:t>
      </w:r>
      <w:r w:rsidRPr="00B24873" w:rsidDel="003C51E6">
        <w:rPr>
          <w:noProof/>
          <w:lang w:val="en-US" w:eastAsia="ko-KR"/>
        </w:rPr>
        <w:t> ) specifies which of the generated chroma samples at full-sample and fractional-sample locations is assigned to the predicted chroma sample value predSampleLX</w:t>
      </w:r>
      <w:r w:rsidRPr="00B24873" w:rsidDel="003C51E6">
        <w:rPr>
          <w:noProof/>
          <w:vertAlign w:val="subscript"/>
          <w:lang w:val="en-US" w:eastAsia="ko-KR"/>
        </w:rPr>
        <w:t>C</w:t>
      </w:r>
      <w:r w:rsidRPr="00B24873" w:rsidDel="003C51E6">
        <w:rPr>
          <w:noProof/>
          <w:lang w:val="en-US" w:eastAsia="ko-KR"/>
        </w:rPr>
        <w:t xml:space="preserve">. This assignment is as specified in </w:t>
      </w:r>
      <w:r w:rsidR="00B51DE6" w:rsidDel="003C51E6">
        <w:fldChar w:fldCharType="begin" w:fldLock="1"/>
      </w:r>
      <w:r w:rsidR="00B51DE6" w:rsidRPr="00B24873" w:rsidDel="003C51E6">
        <w:rPr>
          <w:lang w:val="en-US"/>
        </w:rPr>
        <w:instrText xml:space="preserve"> REF _Ref286514735 \h  \* MERGEFORMAT </w:instrText>
      </w:r>
      <w:r w:rsidR="00B51DE6" w:rsidDel="003C51E6">
        <w:fldChar w:fldCharType="separate"/>
      </w:r>
      <w:r w:rsidRPr="00B24873" w:rsidDel="003C51E6">
        <w:rPr>
          <w:noProof/>
          <w:lang w:val="en-US"/>
        </w:rPr>
        <w:t>Table 8</w:t>
      </w:r>
      <w:r w:rsidRPr="00B24873" w:rsidDel="003C51E6">
        <w:rPr>
          <w:noProof/>
          <w:lang w:val="en-US"/>
        </w:rPr>
        <w:noBreakHyphen/>
        <w:t>9</w:t>
      </w:r>
      <w:r w:rsidR="00B51DE6" w:rsidDel="003C51E6">
        <w:fldChar w:fldCharType="end"/>
      </w:r>
      <w:r w:rsidRPr="00B24873" w:rsidDel="003C51E6">
        <w:rPr>
          <w:noProof/>
          <w:lang w:val="en-US" w:eastAsia="ko-KR"/>
        </w:rPr>
        <w:t>. The output is the value of predSampleLX</w:t>
      </w:r>
      <w:r w:rsidRPr="00B24873" w:rsidDel="003C51E6">
        <w:rPr>
          <w:noProof/>
          <w:vertAlign w:val="subscript"/>
          <w:lang w:val="en-US" w:eastAsia="ko-KR"/>
        </w:rPr>
        <w:t>C</w:t>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The variables shift1, shift2 and shift3 are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t>The variable shift1 is set equal to Min( 4, BitDepth</w:t>
      </w:r>
      <w:r w:rsidRPr="00B24873" w:rsidDel="003C51E6">
        <w:rPr>
          <w:noProof/>
          <w:vertAlign w:val="subscript"/>
          <w:lang w:val="en-US" w:eastAsia="ko-KR"/>
        </w:rPr>
        <w:t>C</w:t>
      </w:r>
      <w:r w:rsidRPr="00B24873" w:rsidDel="003C51E6">
        <w:rPr>
          <w:noProof/>
          <w:lang w:val="en-US" w:eastAsia="ko-KR"/>
        </w:rPr>
        <w:t> − 8 ), the variable shift2 is set equal to 6 and the variable shift3 is set equal to Max( 2, 14 − BitDepth</w:t>
      </w:r>
      <w:r w:rsidRPr="00B24873" w:rsidDel="003C51E6">
        <w:rPr>
          <w:noProof/>
          <w:vertAlign w:val="subscript"/>
          <w:lang w:val="en-US" w:eastAsia="ko-KR"/>
        </w:rPr>
        <w:t>C</w:t>
      </w:r>
      <w:r w:rsidRPr="00B24873" w:rsidDel="003C51E6">
        <w:rPr>
          <w:noProof/>
          <w:lang w:val="en-US" w:eastAsia="ko-KR"/>
        </w:rPr>
        <w:t> ).</w:t>
      </w:r>
    </w:p>
    <w:p w:rsidR="00833D55" w:rsidRPr="00B24873" w:rsidDel="003C51E6" w:rsidRDefault="00833D55" w:rsidP="00833D55">
      <w:pPr>
        <w:rPr>
          <w:noProof/>
          <w:lang w:val="en-US" w:eastAsia="ko-KR"/>
        </w:rPr>
      </w:pPr>
      <w:r w:rsidRPr="00B24873" w:rsidDel="003C51E6">
        <w:rPr>
          <w:noProof/>
          <w:lang w:val="en-US" w:eastAsia="ko-KR"/>
        </w:rPr>
        <w:t>Given the chroma samples B</w:t>
      </w:r>
      <w:r w:rsidRPr="00B24873" w:rsidDel="003C51E6">
        <w:rPr>
          <w:noProof/>
          <w:vertAlign w:val="subscript"/>
          <w:lang w:val="en-US" w:eastAsia="ko-KR"/>
        </w:rPr>
        <w:t>i, j</w:t>
      </w:r>
      <w:r w:rsidRPr="00B24873" w:rsidDel="003C51E6">
        <w:rPr>
          <w:noProof/>
          <w:lang w:val="en-US" w:eastAsia="ko-KR"/>
        </w:rPr>
        <w:t xml:space="preserve"> at full-sample locations ( xB</w:t>
      </w:r>
      <w:r w:rsidRPr="00B24873" w:rsidDel="003C51E6">
        <w:rPr>
          <w:noProof/>
          <w:vertAlign w:val="subscript"/>
          <w:lang w:val="en-US" w:eastAsia="ko-KR"/>
        </w:rPr>
        <w:t>i, j</w:t>
      </w:r>
      <w:r w:rsidRPr="00B24873" w:rsidDel="003C51E6">
        <w:rPr>
          <w:noProof/>
          <w:lang w:val="en-US" w:eastAsia="ko-KR"/>
        </w:rPr>
        <w:t>, yB</w:t>
      </w:r>
      <w:r w:rsidRPr="00B24873" w:rsidDel="003C51E6">
        <w:rPr>
          <w:noProof/>
          <w:vertAlign w:val="subscript"/>
          <w:lang w:val="en-US" w:eastAsia="ko-KR"/>
        </w:rPr>
        <w:t>i, j</w:t>
      </w:r>
      <w:r w:rsidRPr="00B24873" w:rsidDel="003C51E6">
        <w:rPr>
          <w:noProof/>
          <w:lang w:val="en-US" w:eastAsia="ko-KR"/>
        </w:rPr>
        <w:t> ), the chroma samples ab</w:t>
      </w:r>
      <w:r w:rsidRPr="00B24873" w:rsidDel="003C51E6">
        <w:rPr>
          <w:noProof/>
          <w:vertAlign w:val="subscript"/>
          <w:lang w:val="en-US" w:eastAsia="ko-KR"/>
        </w:rPr>
        <w:t>0,0</w:t>
      </w:r>
      <w:r w:rsidRPr="00B24873" w:rsidDel="003C51E6">
        <w:rPr>
          <w:noProof/>
          <w:lang w:val="en-US" w:eastAsia="ko-KR"/>
        </w:rPr>
        <w:t xml:space="preserve"> to hh</w:t>
      </w:r>
      <w:r w:rsidRPr="00B24873" w:rsidDel="003C51E6">
        <w:rPr>
          <w:noProof/>
          <w:vertAlign w:val="subscript"/>
          <w:lang w:val="en-US" w:eastAsia="ko-KR"/>
        </w:rPr>
        <w:t>0,0</w:t>
      </w:r>
      <w:r w:rsidRPr="00B24873" w:rsidDel="003C51E6">
        <w:rPr>
          <w:noProof/>
          <w:lang w:val="en-US" w:eastAsia="ko-KR"/>
        </w:rPr>
        <w:t xml:space="preserve"> at fractional sample positions are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samples labelled ab</w:t>
      </w:r>
      <w:r w:rsidRPr="00B24873" w:rsidDel="003C51E6">
        <w:rPr>
          <w:noProof/>
          <w:vertAlign w:val="subscript"/>
          <w:lang w:val="en-US" w:eastAsia="ko-KR"/>
        </w:rPr>
        <w:t>0,0</w:t>
      </w:r>
      <w:r w:rsidRPr="00B24873" w:rsidDel="003C51E6">
        <w:rPr>
          <w:noProof/>
          <w:lang w:val="en-US" w:eastAsia="ko-KR"/>
        </w:rPr>
        <w:t>, ac</w:t>
      </w:r>
      <w:r w:rsidRPr="00B24873" w:rsidDel="003C51E6">
        <w:rPr>
          <w:noProof/>
          <w:vertAlign w:val="subscript"/>
          <w:lang w:val="en-US" w:eastAsia="ko-KR"/>
        </w:rPr>
        <w:t>0,0</w:t>
      </w:r>
      <w:r w:rsidRPr="00B24873" w:rsidDel="003C51E6">
        <w:rPr>
          <w:noProof/>
          <w:lang w:val="en-US" w:eastAsia="ko-KR"/>
        </w:rPr>
        <w:t>, ad</w:t>
      </w:r>
      <w:r w:rsidRPr="00B24873" w:rsidDel="003C51E6">
        <w:rPr>
          <w:noProof/>
          <w:vertAlign w:val="subscript"/>
          <w:lang w:val="en-US" w:eastAsia="ko-KR"/>
        </w:rPr>
        <w:t>0,0</w:t>
      </w:r>
      <w:r w:rsidRPr="00B24873" w:rsidDel="003C51E6">
        <w:rPr>
          <w:noProof/>
          <w:lang w:val="en-US" w:eastAsia="ko-KR"/>
        </w:rPr>
        <w:t>, ae</w:t>
      </w:r>
      <w:r w:rsidRPr="00B24873" w:rsidDel="003C51E6">
        <w:rPr>
          <w:noProof/>
          <w:vertAlign w:val="subscript"/>
          <w:lang w:val="en-US" w:eastAsia="ko-KR"/>
        </w:rPr>
        <w:t>0,0</w:t>
      </w:r>
      <w:r w:rsidRPr="00B24873" w:rsidDel="003C51E6">
        <w:rPr>
          <w:noProof/>
          <w:lang w:val="en-US" w:eastAsia="ko-KR"/>
        </w:rPr>
        <w:t>, af</w:t>
      </w:r>
      <w:r w:rsidRPr="00B24873" w:rsidDel="003C51E6">
        <w:rPr>
          <w:noProof/>
          <w:vertAlign w:val="subscript"/>
          <w:lang w:val="en-US" w:eastAsia="ko-KR"/>
        </w:rPr>
        <w:t>0,0</w:t>
      </w:r>
      <w:r w:rsidRPr="00B24873" w:rsidDel="003C51E6">
        <w:rPr>
          <w:noProof/>
          <w:lang w:val="en-US" w:eastAsia="ko-KR"/>
        </w:rPr>
        <w:t>, ag</w:t>
      </w:r>
      <w:r w:rsidRPr="00B24873" w:rsidDel="003C51E6">
        <w:rPr>
          <w:noProof/>
          <w:vertAlign w:val="subscript"/>
          <w:lang w:val="en-US" w:eastAsia="ko-KR"/>
        </w:rPr>
        <w:t>0,0</w:t>
      </w:r>
      <w:r w:rsidRPr="00B24873" w:rsidDel="003C51E6">
        <w:rPr>
          <w:noProof/>
          <w:lang w:val="en-US" w:eastAsia="ko-KR"/>
        </w:rPr>
        <w:t xml:space="preserve"> and ah</w:t>
      </w:r>
      <w:r w:rsidRPr="00B24873" w:rsidDel="003C51E6">
        <w:rPr>
          <w:noProof/>
          <w:vertAlign w:val="subscript"/>
          <w:lang w:val="en-US" w:eastAsia="ko-KR"/>
        </w:rPr>
        <w:t>0,0</w:t>
      </w:r>
      <w:r w:rsidRPr="00B24873" w:rsidDel="003C51E6">
        <w:rPr>
          <w:noProof/>
          <w:lang w:val="en-US" w:eastAsia="ko-KR"/>
        </w:rPr>
        <w:t xml:space="preserve"> are derived by applying a 4-tap filter to the nearest integer position samples as follows:</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ab</w:t>
      </w:r>
      <w:r w:rsidRPr="00B24873" w:rsidDel="003C51E6">
        <w:rPr>
          <w:noProof/>
          <w:vertAlign w:val="subscript"/>
          <w:lang w:val="en-US" w:eastAsia="ko-KR"/>
        </w:rPr>
        <w:t>0,0</w:t>
      </w:r>
      <w:r w:rsidRPr="00B24873" w:rsidDel="003C51E6">
        <w:rPr>
          <w:noProof/>
          <w:lang w:val="en-US" w:eastAsia="ko-KR"/>
        </w:rPr>
        <w:t xml:space="preserve"> = ( −2 * B</w:t>
      </w:r>
      <w:r w:rsidRPr="00B24873" w:rsidDel="003C51E6">
        <w:rPr>
          <w:noProof/>
          <w:vertAlign w:val="subscript"/>
          <w:lang w:val="en-US" w:eastAsia="ko-KR"/>
        </w:rPr>
        <w:t>−1,0</w:t>
      </w:r>
      <w:r w:rsidRPr="00B24873" w:rsidDel="003C51E6">
        <w:rPr>
          <w:noProof/>
          <w:lang w:val="en-US" w:eastAsia="ko-KR"/>
        </w:rPr>
        <w:t> + 58 * B</w:t>
      </w:r>
      <w:r w:rsidRPr="00B24873" w:rsidDel="003C51E6">
        <w:rPr>
          <w:noProof/>
          <w:vertAlign w:val="subscript"/>
          <w:lang w:val="en-US" w:eastAsia="ko-KR"/>
        </w:rPr>
        <w:t>0,0</w:t>
      </w:r>
      <w:r w:rsidRPr="00B24873" w:rsidDel="003C51E6">
        <w:rPr>
          <w:noProof/>
          <w:lang w:val="en-US" w:eastAsia="ko-KR"/>
        </w:rPr>
        <w:t> + 10 * B</w:t>
      </w:r>
      <w:r w:rsidRPr="00B24873" w:rsidDel="003C51E6">
        <w:rPr>
          <w:noProof/>
          <w:vertAlign w:val="subscript"/>
          <w:lang w:val="en-US" w:eastAsia="ko-KR"/>
        </w:rPr>
        <w:t>1,0</w:t>
      </w:r>
      <w:r w:rsidRPr="00B24873" w:rsidDel="003C51E6">
        <w:rPr>
          <w:noProof/>
          <w:lang w:val="en-US" w:eastAsia="ko-KR"/>
        </w:rPr>
        <w:t> − 2 * B</w:t>
      </w:r>
      <w:r w:rsidRPr="00B24873" w:rsidDel="003C51E6">
        <w:rPr>
          <w:noProof/>
          <w:vertAlign w:val="subscript"/>
          <w:lang w:val="en-US" w:eastAsia="ko-KR"/>
        </w:rPr>
        <w:t>2,0</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3</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ac</w:t>
      </w:r>
      <w:r w:rsidRPr="00B24873" w:rsidDel="003C51E6">
        <w:rPr>
          <w:noProof/>
          <w:vertAlign w:val="subscript"/>
          <w:lang w:val="en-US" w:eastAsia="ko-KR"/>
        </w:rPr>
        <w:t>0,0</w:t>
      </w:r>
      <w:r w:rsidRPr="00B24873" w:rsidDel="003C51E6">
        <w:rPr>
          <w:noProof/>
          <w:lang w:val="en-US" w:eastAsia="ko-KR"/>
        </w:rPr>
        <w:t xml:space="preserve"> = ( −4 * B</w:t>
      </w:r>
      <w:r w:rsidRPr="00B24873" w:rsidDel="003C51E6">
        <w:rPr>
          <w:noProof/>
          <w:vertAlign w:val="subscript"/>
          <w:lang w:val="en-US" w:eastAsia="ko-KR"/>
        </w:rPr>
        <w:t>−1,0</w:t>
      </w:r>
      <w:r w:rsidRPr="00B24873" w:rsidDel="003C51E6">
        <w:rPr>
          <w:noProof/>
          <w:lang w:val="en-US" w:eastAsia="ko-KR"/>
        </w:rPr>
        <w:t> + 54 * B</w:t>
      </w:r>
      <w:r w:rsidRPr="00B24873" w:rsidDel="003C51E6">
        <w:rPr>
          <w:noProof/>
          <w:vertAlign w:val="subscript"/>
          <w:lang w:val="en-US" w:eastAsia="ko-KR"/>
        </w:rPr>
        <w:t>0,0</w:t>
      </w:r>
      <w:r w:rsidRPr="00B24873" w:rsidDel="003C51E6">
        <w:rPr>
          <w:noProof/>
          <w:lang w:val="en-US" w:eastAsia="ko-KR"/>
        </w:rPr>
        <w:t> + 16 * B</w:t>
      </w:r>
      <w:r w:rsidRPr="00B24873" w:rsidDel="003C51E6">
        <w:rPr>
          <w:noProof/>
          <w:vertAlign w:val="subscript"/>
          <w:lang w:val="en-US" w:eastAsia="ko-KR"/>
        </w:rPr>
        <w:t>1,0</w:t>
      </w:r>
      <w:r w:rsidRPr="00B24873" w:rsidDel="003C51E6">
        <w:rPr>
          <w:noProof/>
          <w:lang w:val="en-US" w:eastAsia="ko-KR"/>
        </w:rPr>
        <w:t> − 2 * B</w:t>
      </w:r>
      <w:r w:rsidRPr="00B24873" w:rsidDel="003C51E6">
        <w:rPr>
          <w:noProof/>
          <w:vertAlign w:val="subscript"/>
          <w:lang w:val="en-US" w:eastAsia="ko-KR"/>
        </w:rPr>
        <w:t>2,0</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4</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ad</w:t>
      </w:r>
      <w:r w:rsidRPr="00B24873" w:rsidDel="003C51E6">
        <w:rPr>
          <w:noProof/>
          <w:vertAlign w:val="subscript"/>
          <w:lang w:val="en-US" w:eastAsia="ko-KR"/>
        </w:rPr>
        <w:t>0,0</w:t>
      </w:r>
      <w:r w:rsidRPr="00B24873" w:rsidDel="003C51E6">
        <w:rPr>
          <w:noProof/>
          <w:lang w:val="en-US" w:eastAsia="ko-KR"/>
        </w:rPr>
        <w:t xml:space="preserve"> = ( −6 * B</w:t>
      </w:r>
      <w:r w:rsidRPr="00B24873" w:rsidDel="003C51E6">
        <w:rPr>
          <w:noProof/>
          <w:vertAlign w:val="subscript"/>
          <w:lang w:val="en-US" w:eastAsia="ko-KR"/>
        </w:rPr>
        <w:t>−1,0</w:t>
      </w:r>
      <w:r w:rsidRPr="00B24873" w:rsidDel="003C51E6">
        <w:rPr>
          <w:noProof/>
          <w:lang w:val="en-US" w:eastAsia="ko-KR"/>
        </w:rPr>
        <w:t> + 46 * B</w:t>
      </w:r>
      <w:r w:rsidRPr="00B24873" w:rsidDel="003C51E6">
        <w:rPr>
          <w:noProof/>
          <w:vertAlign w:val="subscript"/>
          <w:lang w:val="en-US" w:eastAsia="ko-KR"/>
        </w:rPr>
        <w:t>0,0</w:t>
      </w:r>
      <w:r w:rsidRPr="00B24873" w:rsidDel="003C51E6">
        <w:rPr>
          <w:noProof/>
          <w:lang w:val="en-US" w:eastAsia="ko-KR"/>
        </w:rPr>
        <w:t> + 28 * B</w:t>
      </w:r>
      <w:r w:rsidRPr="00B24873" w:rsidDel="003C51E6">
        <w:rPr>
          <w:noProof/>
          <w:vertAlign w:val="subscript"/>
          <w:lang w:val="en-US" w:eastAsia="ko-KR"/>
        </w:rPr>
        <w:t>1,0</w:t>
      </w:r>
      <w:r w:rsidRPr="00B24873" w:rsidDel="003C51E6">
        <w:rPr>
          <w:noProof/>
          <w:lang w:val="en-US" w:eastAsia="ko-KR"/>
        </w:rPr>
        <w:t> − 4 * B</w:t>
      </w:r>
      <w:r w:rsidRPr="00B24873" w:rsidDel="003C51E6">
        <w:rPr>
          <w:noProof/>
          <w:vertAlign w:val="subscript"/>
          <w:lang w:val="en-US" w:eastAsia="ko-KR"/>
        </w:rPr>
        <w:t>2,0</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5</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ae</w:t>
      </w:r>
      <w:r w:rsidRPr="00B24873" w:rsidDel="003C51E6">
        <w:rPr>
          <w:noProof/>
          <w:vertAlign w:val="subscript"/>
          <w:lang w:val="en-US" w:eastAsia="ko-KR"/>
        </w:rPr>
        <w:t>0,0</w:t>
      </w:r>
      <w:r w:rsidRPr="00B24873" w:rsidDel="003C51E6">
        <w:rPr>
          <w:noProof/>
          <w:lang w:val="en-US" w:eastAsia="ko-KR"/>
        </w:rPr>
        <w:t xml:space="preserve"> = ( −4 * B</w:t>
      </w:r>
      <w:r w:rsidRPr="00B24873" w:rsidDel="003C51E6">
        <w:rPr>
          <w:noProof/>
          <w:vertAlign w:val="subscript"/>
          <w:lang w:val="en-US" w:eastAsia="ko-KR"/>
        </w:rPr>
        <w:t>−1,0</w:t>
      </w:r>
      <w:r w:rsidRPr="00B24873" w:rsidDel="003C51E6">
        <w:rPr>
          <w:noProof/>
          <w:lang w:val="en-US" w:eastAsia="ko-KR"/>
        </w:rPr>
        <w:t> + 36 * B</w:t>
      </w:r>
      <w:r w:rsidRPr="00B24873" w:rsidDel="003C51E6">
        <w:rPr>
          <w:noProof/>
          <w:vertAlign w:val="subscript"/>
          <w:lang w:val="en-US" w:eastAsia="ko-KR"/>
        </w:rPr>
        <w:t>0,0</w:t>
      </w:r>
      <w:r w:rsidRPr="00B24873" w:rsidDel="003C51E6">
        <w:rPr>
          <w:noProof/>
          <w:lang w:val="en-US" w:eastAsia="ko-KR"/>
        </w:rPr>
        <w:t> + 36 * B</w:t>
      </w:r>
      <w:r w:rsidRPr="00B24873" w:rsidDel="003C51E6">
        <w:rPr>
          <w:noProof/>
          <w:vertAlign w:val="subscript"/>
          <w:lang w:val="en-US" w:eastAsia="ko-KR"/>
        </w:rPr>
        <w:t>1,0</w:t>
      </w:r>
      <w:r w:rsidRPr="00B24873" w:rsidDel="003C51E6">
        <w:rPr>
          <w:noProof/>
          <w:lang w:val="en-US" w:eastAsia="ko-KR"/>
        </w:rPr>
        <w:t> − 4 * B</w:t>
      </w:r>
      <w:r w:rsidRPr="00B24873" w:rsidDel="003C51E6">
        <w:rPr>
          <w:noProof/>
          <w:vertAlign w:val="subscript"/>
          <w:lang w:val="en-US" w:eastAsia="ko-KR"/>
        </w:rPr>
        <w:t>2,0</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6</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af</w:t>
      </w:r>
      <w:r w:rsidRPr="00B24873" w:rsidDel="003C51E6">
        <w:rPr>
          <w:noProof/>
          <w:vertAlign w:val="subscript"/>
          <w:lang w:val="en-US" w:eastAsia="ko-KR"/>
        </w:rPr>
        <w:t>0,0</w:t>
      </w:r>
      <w:r w:rsidRPr="00B24873" w:rsidDel="003C51E6">
        <w:rPr>
          <w:noProof/>
          <w:lang w:val="en-US" w:eastAsia="ko-KR"/>
        </w:rPr>
        <w:t xml:space="preserve"> = ( −4 * B</w:t>
      </w:r>
      <w:r w:rsidRPr="00B24873" w:rsidDel="003C51E6">
        <w:rPr>
          <w:noProof/>
          <w:vertAlign w:val="subscript"/>
          <w:lang w:val="en-US" w:eastAsia="ko-KR"/>
        </w:rPr>
        <w:t>−1,0</w:t>
      </w:r>
      <w:r w:rsidRPr="00B24873" w:rsidDel="003C51E6">
        <w:rPr>
          <w:noProof/>
          <w:lang w:val="en-US" w:eastAsia="ko-KR"/>
        </w:rPr>
        <w:t> + 28 * B</w:t>
      </w:r>
      <w:r w:rsidRPr="00B24873" w:rsidDel="003C51E6">
        <w:rPr>
          <w:noProof/>
          <w:vertAlign w:val="subscript"/>
          <w:lang w:val="en-US" w:eastAsia="ko-KR"/>
        </w:rPr>
        <w:t>0,0</w:t>
      </w:r>
      <w:r w:rsidRPr="00B24873" w:rsidDel="003C51E6">
        <w:rPr>
          <w:noProof/>
          <w:lang w:val="en-US" w:eastAsia="ko-KR"/>
        </w:rPr>
        <w:t> + 46 * B</w:t>
      </w:r>
      <w:r w:rsidRPr="00B24873" w:rsidDel="003C51E6">
        <w:rPr>
          <w:noProof/>
          <w:vertAlign w:val="subscript"/>
          <w:lang w:val="en-US" w:eastAsia="ko-KR"/>
        </w:rPr>
        <w:t>1,0</w:t>
      </w:r>
      <w:r w:rsidRPr="00B24873" w:rsidDel="003C51E6">
        <w:rPr>
          <w:noProof/>
          <w:lang w:val="en-US" w:eastAsia="ko-KR"/>
        </w:rPr>
        <w:t> − 6 * B</w:t>
      </w:r>
      <w:r w:rsidRPr="00B24873" w:rsidDel="003C51E6">
        <w:rPr>
          <w:noProof/>
          <w:vertAlign w:val="subscript"/>
          <w:lang w:val="en-US" w:eastAsia="ko-KR"/>
        </w:rPr>
        <w:t>2,0</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7</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ag</w:t>
      </w:r>
      <w:r w:rsidRPr="00B24873" w:rsidDel="003C51E6">
        <w:rPr>
          <w:noProof/>
          <w:vertAlign w:val="subscript"/>
          <w:lang w:val="en-US" w:eastAsia="ko-KR"/>
        </w:rPr>
        <w:t>0,0</w:t>
      </w:r>
      <w:r w:rsidRPr="00B24873" w:rsidDel="003C51E6">
        <w:rPr>
          <w:noProof/>
          <w:lang w:val="en-US" w:eastAsia="ko-KR"/>
        </w:rPr>
        <w:t xml:space="preserve"> = ( −2 * B</w:t>
      </w:r>
      <w:r w:rsidRPr="00B24873" w:rsidDel="003C51E6">
        <w:rPr>
          <w:noProof/>
          <w:vertAlign w:val="subscript"/>
          <w:lang w:val="en-US" w:eastAsia="ko-KR"/>
        </w:rPr>
        <w:t>−1,0</w:t>
      </w:r>
      <w:r w:rsidRPr="00B24873" w:rsidDel="003C51E6">
        <w:rPr>
          <w:noProof/>
          <w:lang w:val="en-US" w:eastAsia="ko-KR"/>
        </w:rPr>
        <w:t> + 16 * B</w:t>
      </w:r>
      <w:r w:rsidRPr="00B24873" w:rsidDel="003C51E6">
        <w:rPr>
          <w:noProof/>
          <w:vertAlign w:val="subscript"/>
          <w:lang w:val="en-US" w:eastAsia="ko-KR"/>
        </w:rPr>
        <w:t>0,0</w:t>
      </w:r>
      <w:r w:rsidRPr="00B24873" w:rsidDel="003C51E6">
        <w:rPr>
          <w:noProof/>
          <w:lang w:val="en-US" w:eastAsia="ko-KR"/>
        </w:rPr>
        <w:t> + 54 * B</w:t>
      </w:r>
      <w:r w:rsidRPr="00B24873" w:rsidDel="003C51E6">
        <w:rPr>
          <w:noProof/>
          <w:vertAlign w:val="subscript"/>
          <w:lang w:val="en-US" w:eastAsia="ko-KR"/>
        </w:rPr>
        <w:t>1,0</w:t>
      </w:r>
      <w:r w:rsidRPr="00B24873" w:rsidDel="003C51E6">
        <w:rPr>
          <w:noProof/>
          <w:lang w:val="en-US" w:eastAsia="ko-KR"/>
        </w:rPr>
        <w:t> − 4 * B</w:t>
      </w:r>
      <w:r w:rsidRPr="00B24873" w:rsidDel="003C51E6">
        <w:rPr>
          <w:noProof/>
          <w:vertAlign w:val="subscript"/>
          <w:lang w:val="en-US" w:eastAsia="ko-KR"/>
        </w:rPr>
        <w:t>2,0</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8</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ah</w:t>
      </w:r>
      <w:r w:rsidRPr="00B24873" w:rsidDel="003C51E6">
        <w:rPr>
          <w:noProof/>
          <w:vertAlign w:val="subscript"/>
          <w:lang w:val="en-US" w:eastAsia="ko-KR"/>
        </w:rPr>
        <w:t>0,0</w:t>
      </w:r>
      <w:r w:rsidRPr="00B24873" w:rsidDel="003C51E6">
        <w:rPr>
          <w:noProof/>
          <w:lang w:val="en-US" w:eastAsia="ko-KR"/>
        </w:rPr>
        <w:t xml:space="preserve"> = ( −2 * B</w:t>
      </w:r>
      <w:r w:rsidRPr="00B24873" w:rsidDel="003C51E6">
        <w:rPr>
          <w:noProof/>
          <w:vertAlign w:val="subscript"/>
          <w:lang w:val="en-US" w:eastAsia="ko-KR"/>
        </w:rPr>
        <w:t>−1,0</w:t>
      </w:r>
      <w:r w:rsidRPr="00B24873" w:rsidDel="003C51E6">
        <w:rPr>
          <w:noProof/>
          <w:lang w:val="en-US" w:eastAsia="ko-KR"/>
        </w:rPr>
        <w:t> + 10 * B</w:t>
      </w:r>
      <w:r w:rsidRPr="00B24873" w:rsidDel="003C51E6">
        <w:rPr>
          <w:noProof/>
          <w:vertAlign w:val="subscript"/>
          <w:lang w:val="en-US" w:eastAsia="ko-KR"/>
        </w:rPr>
        <w:t>0,0</w:t>
      </w:r>
      <w:r w:rsidRPr="00B24873" w:rsidDel="003C51E6">
        <w:rPr>
          <w:noProof/>
          <w:lang w:val="en-US" w:eastAsia="ko-KR"/>
        </w:rPr>
        <w:t> + 58 * B</w:t>
      </w:r>
      <w:r w:rsidRPr="00B24873" w:rsidDel="003C51E6">
        <w:rPr>
          <w:noProof/>
          <w:vertAlign w:val="subscript"/>
          <w:lang w:val="en-US" w:eastAsia="ko-KR"/>
        </w:rPr>
        <w:t>1,0</w:t>
      </w:r>
      <w:r w:rsidRPr="00B24873" w:rsidDel="003C51E6">
        <w:rPr>
          <w:noProof/>
          <w:lang w:val="en-US" w:eastAsia="ko-KR"/>
        </w:rPr>
        <w:t> − 2 * B</w:t>
      </w:r>
      <w:r w:rsidRPr="00B24873" w:rsidDel="003C51E6">
        <w:rPr>
          <w:noProof/>
          <w:vertAlign w:val="subscript"/>
          <w:lang w:val="en-US" w:eastAsia="ko-KR"/>
        </w:rPr>
        <w:t>2,0</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19</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samples labelled ba</w:t>
      </w:r>
      <w:r w:rsidRPr="00B24873" w:rsidDel="003C51E6">
        <w:rPr>
          <w:noProof/>
          <w:vertAlign w:val="subscript"/>
          <w:lang w:val="en-US" w:eastAsia="ko-KR"/>
        </w:rPr>
        <w:t>0,0</w:t>
      </w:r>
      <w:r w:rsidRPr="00B24873" w:rsidDel="003C51E6">
        <w:rPr>
          <w:noProof/>
          <w:lang w:val="en-US" w:eastAsia="ko-KR"/>
        </w:rPr>
        <w:t>, ca</w:t>
      </w:r>
      <w:r w:rsidRPr="00B24873" w:rsidDel="003C51E6">
        <w:rPr>
          <w:noProof/>
          <w:vertAlign w:val="subscript"/>
          <w:lang w:val="en-US" w:eastAsia="ko-KR"/>
        </w:rPr>
        <w:t>0,0</w:t>
      </w:r>
      <w:r w:rsidRPr="00B24873" w:rsidDel="003C51E6">
        <w:rPr>
          <w:noProof/>
          <w:lang w:val="en-US" w:eastAsia="ko-KR"/>
        </w:rPr>
        <w:t>, da</w:t>
      </w:r>
      <w:r w:rsidRPr="00B24873" w:rsidDel="003C51E6">
        <w:rPr>
          <w:noProof/>
          <w:vertAlign w:val="subscript"/>
          <w:lang w:val="en-US" w:eastAsia="ko-KR"/>
        </w:rPr>
        <w:t>0,0</w:t>
      </w:r>
      <w:r w:rsidRPr="00B24873" w:rsidDel="003C51E6">
        <w:rPr>
          <w:noProof/>
          <w:lang w:val="en-US" w:eastAsia="ko-KR"/>
        </w:rPr>
        <w:t>, ea</w:t>
      </w:r>
      <w:r w:rsidRPr="00B24873" w:rsidDel="003C51E6">
        <w:rPr>
          <w:noProof/>
          <w:vertAlign w:val="subscript"/>
          <w:lang w:val="en-US" w:eastAsia="ko-KR"/>
        </w:rPr>
        <w:t>0,0</w:t>
      </w:r>
      <w:r w:rsidRPr="00B24873" w:rsidDel="003C51E6">
        <w:rPr>
          <w:noProof/>
          <w:lang w:val="en-US" w:eastAsia="ko-KR"/>
        </w:rPr>
        <w:t>, fa</w:t>
      </w:r>
      <w:r w:rsidRPr="00B24873" w:rsidDel="003C51E6">
        <w:rPr>
          <w:noProof/>
          <w:vertAlign w:val="subscript"/>
          <w:lang w:val="en-US" w:eastAsia="ko-KR"/>
        </w:rPr>
        <w:t>0,0</w:t>
      </w:r>
      <w:r w:rsidRPr="00B24873" w:rsidDel="003C51E6">
        <w:rPr>
          <w:noProof/>
          <w:lang w:val="en-US" w:eastAsia="ko-KR"/>
        </w:rPr>
        <w:t>, ga</w:t>
      </w:r>
      <w:r w:rsidRPr="00B24873" w:rsidDel="003C51E6">
        <w:rPr>
          <w:noProof/>
          <w:vertAlign w:val="subscript"/>
          <w:lang w:val="en-US" w:eastAsia="ko-KR"/>
        </w:rPr>
        <w:t>0,0</w:t>
      </w:r>
      <w:r w:rsidRPr="00B24873" w:rsidDel="003C51E6">
        <w:rPr>
          <w:noProof/>
          <w:lang w:val="en-US" w:eastAsia="ko-KR"/>
        </w:rPr>
        <w:t xml:space="preserve"> and ha</w:t>
      </w:r>
      <w:r w:rsidRPr="00B24873" w:rsidDel="003C51E6">
        <w:rPr>
          <w:noProof/>
          <w:vertAlign w:val="subscript"/>
          <w:lang w:val="en-US" w:eastAsia="ko-KR"/>
        </w:rPr>
        <w:t>0,0</w:t>
      </w:r>
      <w:r w:rsidRPr="00B24873" w:rsidDel="003C51E6">
        <w:rPr>
          <w:noProof/>
          <w:lang w:val="en-US" w:eastAsia="ko-KR"/>
        </w:rPr>
        <w:t xml:space="preserve"> are derived by applying a 4-tap filter to the nearest integer position samples as follows:</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ba</w:t>
      </w:r>
      <w:r w:rsidRPr="00B24873" w:rsidDel="003C51E6">
        <w:rPr>
          <w:noProof/>
          <w:vertAlign w:val="subscript"/>
          <w:lang w:val="en-US" w:eastAsia="ko-KR"/>
        </w:rPr>
        <w:t>0,0</w:t>
      </w:r>
      <w:r w:rsidRPr="00B24873" w:rsidDel="003C51E6">
        <w:rPr>
          <w:noProof/>
          <w:lang w:val="en-US" w:eastAsia="ko-KR"/>
        </w:rPr>
        <w:t xml:space="preserve"> = ( −2 * B</w:t>
      </w:r>
      <w:r w:rsidRPr="00B24873" w:rsidDel="003C51E6">
        <w:rPr>
          <w:noProof/>
          <w:vertAlign w:val="subscript"/>
          <w:lang w:val="en-US" w:eastAsia="ko-KR"/>
        </w:rPr>
        <w:t>0,−1</w:t>
      </w:r>
      <w:r w:rsidRPr="00B24873" w:rsidDel="003C51E6">
        <w:rPr>
          <w:noProof/>
          <w:lang w:val="en-US" w:eastAsia="ko-KR"/>
        </w:rPr>
        <w:t> + 58 * B</w:t>
      </w:r>
      <w:r w:rsidRPr="00B24873" w:rsidDel="003C51E6">
        <w:rPr>
          <w:noProof/>
          <w:vertAlign w:val="subscript"/>
          <w:lang w:val="en-US" w:eastAsia="ko-KR"/>
        </w:rPr>
        <w:t>0,0</w:t>
      </w:r>
      <w:r w:rsidRPr="00B24873" w:rsidDel="003C51E6">
        <w:rPr>
          <w:noProof/>
          <w:lang w:val="en-US" w:eastAsia="ko-KR"/>
        </w:rPr>
        <w:t> + 10 * B</w:t>
      </w:r>
      <w:r w:rsidRPr="00B24873" w:rsidDel="003C51E6">
        <w:rPr>
          <w:noProof/>
          <w:vertAlign w:val="subscript"/>
          <w:lang w:val="en-US" w:eastAsia="ko-KR"/>
        </w:rPr>
        <w:t>0,1</w:t>
      </w:r>
      <w:r w:rsidRPr="00B24873" w:rsidDel="003C51E6">
        <w:rPr>
          <w:noProof/>
          <w:lang w:val="en-US" w:eastAsia="ko-KR"/>
        </w:rPr>
        <w:t> − 2 * B</w:t>
      </w:r>
      <w:r w:rsidRPr="00B24873" w:rsidDel="003C51E6">
        <w:rPr>
          <w:noProof/>
          <w:vertAlign w:val="subscript"/>
          <w:lang w:val="en-US" w:eastAsia="ko-KR"/>
        </w:rPr>
        <w:t>0,2</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0</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ca</w:t>
      </w:r>
      <w:r w:rsidRPr="00B24873" w:rsidDel="003C51E6">
        <w:rPr>
          <w:noProof/>
          <w:vertAlign w:val="subscript"/>
          <w:lang w:val="en-US" w:eastAsia="ko-KR"/>
        </w:rPr>
        <w:t>0,0</w:t>
      </w:r>
      <w:r w:rsidRPr="00B24873" w:rsidDel="003C51E6">
        <w:rPr>
          <w:noProof/>
          <w:lang w:val="en-US" w:eastAsia="ko-KR"/>
        </w:rPr>
        <w:t xml:space="preserve"> = ( −4 * B</w:t>
      </w:r>
      <w:r w:rsidRPr="00B24873" w:rsidDel="003C51E6">
        <w:rPr>
          <w:noProof/>
          <w:vertAlign w:val="subscript"/>
          <w:lang w:val="en-US" w:eastAsia="ko-KR"/>
        </w:rPr>
        <w:t>0,−1</w:t>
      </w:r>
      <w:r w:rsidRPr="00B24873" w:rsidDel="003C51E6">
        <w:rPr>
          <w:noProof/>
          <w:lang w:val="en-US" w:eastAsia="ko-KR"/>
        </w:rPr>
        <w:t> + 54 * B</w:t>
      </w:r>
      <w:r w:rsidRPr="00B24873" w:rsidDel="003C51E6">
        <w:rPr>
          <w:noProof/>
          <w:vertAlign w:val="subscript"/>
          <w:lang w:val="en-US" w:eastAsia="ko-KR"/>
        </w:rPr>
        <w:t>0,0</w:t>
      </w:r>
      <w:r w:rsidRPr="00B24873" w:rsidDel="003C51E6">
        <w:rPr>
          <w:noProof/>
          <w:lang w:val="en-US" w:eastAsia="ko-KR"/>
        </w:rPr>
        <w:t> + 16 * B</w:t>
      </w:r>
      <w:r w:rsidRPr="00B24873" w:rsidDel="003C51E6">
        <w:rPr>
          <w:noProof/>
          <w:vertAlign w:val="subscript"/>
          <w:lang w:val="en-US" w:eastAsia="ko-KR"/>
        </w:rPr>
        <w:t>0,1</w:t>
      </w:r>
      <w:r w:rsidRPr="00B24873" w:rsidDel="003C51E6">
        <w:rPr>
          <w:noProof/>
          <w:lang w:val="en-US" w:eastAsia="ko-KR"/>
        </w:rPr>
        <w:t> − 2 * B</w:t>
      </w:r>
      <w:r w:rsidRPr="00B24873" w:rsidDel="003C51E6">
        <w:rPr>
          <w:noProof/>
          <w:vertAlign w:val="subscript"/>
          <w:lang w:val="en-US" w:eastAsia="ko-KR"/>
        </w:rPr>
        <w:t>0,2</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1</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da</w:t>
      </w:r>
      <w:r w:rsidRPr="00B24873" w:rsidDel="003C51E6">
        <w:rPr>
          <w:noProof/>
          <w:vertAlign w:val="subscript"/>
          <w:lang w:val="en-US" w:eastAsia="ko-KR"/>
        </w:rPr>
        <w:t>0,0</w:t>
      </w:r>
      <w:r w:rsidRPr="00B24873" w:rsidDel="003C51E6">
        <w:rPr>
          <w:noProof/>
          <w:lang w:val="en-US" w:eastAsia="ko-KR"/>
        </w:rPr>
        <w:t xml:space="preserve"> = ( −6 * B</w:t>
      </w:r>
      <w:r w:rsidRPr="00B24873" w:rsidDel="003C51E6">
        <w:rPr>
          <w:noProof/>
          <w:vertAlign w:val="subscript"/>
          <w:lang w:val="en-US" w:eastAsia="ko-KR"/>
        </w:rPr>
        <w:t>0,−1</w:t>
      </w:r>
      <w:r w:rsidRPr="00B24873" w:rsidDel="003C51E6">
        <w:rPr>
          <w:noProof/>
          <w:lang w:val="en-US" w:eastAsia="ko-KR"/>
        </w:rPr>
        <w:t> + 46 * B</w:t>
      </w:r>
      <w:r w:rsidRPr="00B24873" w:rsidDel="003C51E6">
        <w:rPr>
          <w:noProof/>
          <w:vertAlign w:val="subscript"/>
          <w:lang w:val="en-US" w:eastAsia="ko-KR"/>
        </w:rPr>
        <w:t>0,0</w:t>
      </w:r>
      <w:r w:rsidRPr="00B24873" w:rsidDel="003C51E6">
        <w:rPr>
          <w:noProof/>
          <w:lang w:val="en-US" w:eastAsia="ko-KR"/>
        </w:rPr>
        <w:t> + 28 * B</w:t>
      </w:r>
      <w:r w:rsidRPr="00B24873" w:rsidDel="003C51E6">
        <w:rPr>
          <w:noProof/>
          <w:vertAlign w:val="subscript"/>
          <w:lang w:val="en-US" w:eastAsia="ko-KR"/>
        </w:rPr>
        <w:t>0,1</w:t>
      </w:r>
      <w:r w:rsidRPr="00B24873" w:rsidDel="003C51E6">
        <w:rPr>
          <w:noProof/>
          <w:lang w:val="en-US" w:eastAsia="ko-KR"/>
        </w:rPr>
        <w:t> − 4 * B</w:t>
      </w:r>
      <w:r w:rsidRPr="00B24873" w:rsidDel="003C51E6">
        <w:rPr>
          <w:noProof/>
          <w:vertAlign w:val="subscript"/>
          <w:lang w:val="en-US" w:eastAsia="ko-KR"/>
        </w:rPr>
        <w:t>0,2</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2</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ea</w:t>
      </w:r>
      <w:r w:rsidRPr="00B24873" w:rsidDel="003C51E6">
        <w:rPr>
          <w:noProof/>
          <w:vertAlign w:val="subscript"/>
          <w:lang w:val="en-US" w:eastAsia="ko-KR"/>
        </w:rPr>
        <w:t>0,0</w:t>
      </w:r>
      <w:r w:rsidRPr="00B24873" w:rsidDel="003C51E6">
        <w:rPr>
          <w:noProof/>
          <w:lang w:val="en-US" w:eastAsia="ko-KR"/>
        </w:rPr>
        <w:t xml:space="preserve"> = ( −4 * B</w:t>
      </w:r>
      <w:r w:rsidRPr="00B24873" w:rsidDel="003C51E6">
        <w:rPr>
          <w:noProof/>
          <w:vertAlign w:val="subscript"/>
          <w:lang w:val="en-US" w:eastAsia="ko-KR"/>
        </w:rPr>
        <w:t>0,−1</w:t>
      </w:r>
      <w:r w:rsidRPr="00B24873" w:rsidDel="003C51E6">
        <w:rPr>
          <w:noProof/>
          <w:lang w:val="en-US" w:eastAsia="ko-KR"/>
        </w:rPr>
        <w:t> + 36 * B</w:t>
      </w:r>
      <w:r w:rsidRPr="00B24873" w:rsidDel="003C51E6">
        <w:rPr>
          <w:noProof/>
          <w:vertAlign w:val="subscript"/>
          <w:lang w:val="en-US" w:eastAsia="ko-KR"/>
        </w:rPr>
        <w:t>0,0</w:t>
      </w:r>
      <w:r w:rsidRPr="00B24873" w:rsidDel="003C51E6">
        <w:rPr>
          <w:noProof/>
          <w:lang w:val="en-US" w:eastAsia="ko-KR"/>
        </w:rPr>
        <w:t> + 36 * B</w:t>
      </w:r>
      <w:r w:rsidRPr="00B24873" w:rsidDel="003C51E6">
        <w:rPr>
          <w:noProof/>
          <w:vertAlign w:val="subscript"/>
          <w:lang w:val="en-US" w:eastAsia="ko-KR"/>
        </w:rPr>
        <w:t>0,1</w:t>
      </w:r>
      <w:r w:rsidRPr="00B24873" w:rsidDel="003C51E6">
        <w:rPr>
          <w:noProof/>
          <w:lang w:val="en-US" w:eastAsia="ko-KR"/>
        </w:rPr>
        <w:t> − 4 * B</w:t>
      </w:r>
      <w:r w:rsidRPr="00B24873" w:rsidDel="003C51E6">
        <w:rPr>
          <w:noProof/>
          <w:vertAlign w:val="subscript"/>
          <w:lang w:val="en-US" w:eastAsia="ko-KR"/>
        </w:rPr>
        <w:t>0,2</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3</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fa</w:t>
      </w:r>
      <w:r w:rsidRPr="00B24873" w:rsidDel="003C51E6">
        <w:rPr>
          <w:noProof/>
          <w:vertAlign w:val="subscript"/>
          <w:lang w:val="en-US" w:eastAsia="ko-KR"/>
        </w:rPr>
        <w:t>0,0</w:t>
      </w:r>
      <w:r w:rsidRPr="00B24873" w:rsidDel="003C51E6">
        <w:rPr>
          <w:noProof/>
          <w:lang w:val="en-US" w:eastAsia="ko-KR"/>
        </w:rPr>
        <w:t xml:space="preserve"> = ( −4 * B</w:t>
      </w:r>
      <w:r w:rsidRPr="00B24873" w:rsidDel="003C51E6">
        <w:rPr>
          <w:noProof/>
          <w:vertAlign w:val="subscript"/>
          <w:lang w:val="en-US" w:eastAsia="ko-KR"/>
        </w:rPr>
        <w:t>0,−1</w:t>
      </w:r>
      <w:r w:rsidRPr="00B24873" w:rsidDel="003C51E6">
        <w:rPr>
          <w:noProof/>
          <w:lang w:val="en-US" w:eastAsia="ko-KR"/>
        </w:rPr>
        <w:t> + 28 * B</w:t>
      </w:r>
      <w:r w:rsidRPr="00B24873" w:rsidDel="003C51E6">
        <w:rPr>
          <w:noProof/>
          <w:vertAlign w:val="subscript"/>
          <w:lang w:val="en-US" w:eastAsia="ko-KR"/>
        </w:rPr>
        <w:t>0,0</w:t>
      </w:r>
      <w:r w:rsidRPr="00B24873" w:rsidDel="003C51E6">
        <w:rPr>
          <w:noProof/>
          <w:lang w:val="en-US" w:eastAsia="ko-KR"/>
        </w:rPr>
        <w:t> + 46 * B</w:t>
      </w:r>
      <w:r w:rsidRPr="00B24873" w:rsidDel="003C51E6">
        <w:rPr>
          <w:noProof/>
          <w:vertAlign w:val="subscript"/>
          <w:lang w:val="en-US" w:eastAsia="ko-KR"/>
        </w:rPr>
        <w:t>0,1</w:t>
      </w:r>
      <w:r w:rsidRPr="00B24873" w:rsidDel="003C51E6">
        <w:rPr>
          <w:noProof/>
          <w:lang w:val="en-US" w:eastAsia="ko-KR"/>
        </w:rPr>
        <w:t> − 6 * B</w:t>
      </w:r>
      <w:r w:rsidRPr="00B24873" w:rsidDel="003C51E6">
        <w:rPr>
          <w:noProof/>
          <w:vertAlign w:val="subscript"/>
          <w:lang w:val="en-US" w:eastAsia="ko-KR"/>
        </w:rPr>
        <w:t>0,2</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4</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ga</w:t>
      </w:r>
      <w:r w:rsidRPr="00B24873" w:rsidDel="003C51E6">
        <w:rPr>
          <w:noProof/>
          <w:vertAlign w:val="subscript"/>
          <w:lang w:val="en-US" w:eastAsia="ko-KR"/>
        </w:rPr>
        <w:t>0,0</w:t>
      </w:r>
      <w:r w:rsidRPr="00B24873" w:rsidDel="003C51E6">
        <w:rPr>
          <w:noProof/>
          <w:lang w:val="en-US" w:eastAsia="ko-KR"/>
        </w:rPr>
        <w:t xml:space="preserve"> = ( −2 * B</w:t>
      </w:r>
      <w:r w:rsidRPr="00B24873" w:rsidDel="003C51E6">
        <w:rPr>
          <w:noProof/>
          <w:vertAlign w:val="subscript"/>
          <w:lang w:val="en-US" w:eastAsia="ko-KR"/>
        </w:rPr>
        <w:t>0,−1</w:t>
      </w:r>
      <w:r w:rsidRPr="00B24873" w:rsidDel="003C51E6">
        <w:rPr>
          <w:noProof/>
          <w:lang w:val="en-US" w:eastAsia="ko-KR"/>
        </w:rPr>
        <w:t> + 16 * B</w:t>
      </w:r>
      <w:r w:rsidRPr="00B24873" w:rsidDel="003C51E6">
        <w:rPr>
          <w:noProof/>
          <w:vertAlign w:val="subscript"/>
          <w:lang w:val="en-US" w:eastAsia="ko-KR"/>
        </w:rPr>
        <w:t>0,0</w:t>
      </w:r>
      <w:r w:rsidRPr="00B24873" w:rsidDel="003C51E6">
        <w:rPr>
          <w:noProof/>
          <w:lang w:val="en-US" w:eastAsia="ko-KR"/>
        </w:rPr>
        <w:t> + 54 * B</w:t>
      </w:r>
      <w:r w:rsidRPr="00B24873" w:rsidDel="003C51E6">
        <w:rPr>
          <w:noProof/>
          <w:vertAlign w:val="subscript"/>
          <w:lang w:val="en-US" w:eastAsia="ko-KR"/>
        </w:rPr>
        <w:t>0,1</w:t>
      </w:r>
      <w:r w:rsidRPr="00B24873" w:rsidDel="003C51E6">
        <w:rPr>
          <w:noProof/>
          <w:lang w:val="en-US" w:eastAsia="ko-KR"/>
        </w:rPr>
        <w:t> − 4 * B</w:t>
      </w:r>
      <w:r w:rsidRPr="00B24873" w:rsidDel="003C51E6">
        <w:rPr>
          <w:noProof/>
          <w:vertAlign w:val="subscript"/>
          <w:lang w:val="en-US" w:eastAsia="ko-KR"/>
        </w:rPr>
        <w:t>0,2</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5</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ha</w:t>
      </w:r>
      <w:r w:rsidRPr="00B24873" w:rsidDel="003C51E6">
        <w:rPr>
          <w:noProof/>
          <w:vertAlign w:val="subscript"/>
          <w:lang w:val="en-US" w:eastAsia="ko-KR"/>
        </w:rPr>
        <w:t>0,0</w:t>
      </w:r>
      <w:r w:rsidRPr="00B24873" w:rsidDel="003C51E6">
        <w:rPr>
          <w:noProof/>
          <w:lang w:val="en-US" w:eastAsia="ko-KR"/>
        </w:rPr>
        <w:t xml:space="preserve"> = ( −2 * B</w:t>
      </w:r>
      <w:r w:rsidRPr="00B24873" w:rsidDel="003C51E6">
        <w:rPr>
          <w:noProof/>
          <w:vertAlign w:val="subscript"/>
          <w:lang w:val="en-US" w:eastAsia="ko-KR"/>
        </w:rPr>
        <w:t>0,−1</w:t>
      </w:r>
      <w:r w:rsidRPr="00B24873" w:rsidDel="003C51E6">
        <w:rPr>
          <w:noProof/>
          <w:lang w:val="en-US" w:eastAsia="ko-KR"/>
        </w:rPr>
        <w:t> + 10 * B</w:t>
      </w:r>
      <w:r w:rsidRPr="00B24873" w:rsidDel="003C51E6">
        <w:rPr>
          <w:noProof/>
          <w:vertAlign w:val="subscript"/>
          <w:lang w:val="en-US" w:eastAsia="ko-KR"/>
        </w:rPr>
        <w:t>0,0</w:t>
      </w:r>
      <w:r w:rsidRPr="00B24873" w:rsidDel="003C51E6">
        <w:rPr>
          <w:noProof/>
          <w:lang w:val="en-US" w:eastAsia="ko-KR"/>
        </w:rPr>
        <w:t> + 58 * B</w:t>
      </w:r>
      <w:r w:rsidRPr="00B24873" w:rsidDel="003C51E6">
        <w:rPr>
          <w:noProof/>
          <w:vertAlign w:val="subscript"/>
          <w:lang w:val="en-US" w:eastAsia="ko-KR"/>
        </w:rPr>
        <w:t>0,1</w:t>
      </w:r>
      <w:r w:rsidRPr="00B24873" w:rsidDel="003C51E6">
        <w:rPr>
          <w:noProof/>
          <w:lang w:val="en-US" w:eastAsia="ko-KR"/>
        </w:rPr>
        <w:t> − 2 * B</w:t>
      </w:r>
      <w:r w:rsidRPr="00B24873" w:rsidDel="003C51E6">
        <w:rPr>
          <w:noProof/>
          <w:vertAlign w:val="subscript"/>
          <w:lang w:val="en-US" w:eastAsia="ko-KR"/>
        </w:rPr>
        <w:t>0,2</w:t>
      </w:r>
      <w:r w:rsidRPr="00B24873" w:rsidDel="003C51E6">
        <w:rPr>
          <w:noProof/>
          <w:lang w:val="en-US" w:eastAsia="ko-KR"/>
        </w:rPr>
        <w:t> )  &gt;&gt;  shift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6</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he samples labelled bX</w:t>
      </w:r>
      <w:r w:rsidRPr="00B24873" w:rsidDel="003C51E6">
        <w:rPr>
          <w:noProof/>
          <w:vertAlign w:val="subscript"/>
          <w:lang w:val="en-US" w:eastAsia="ko-KR"/>
        </w:rPr>
        <w:t>0,0</w:t>
      </w:r>
      <w:r w:rsidRPr="00B24873" w:rsidDel="003C51E6">
        <w:rPr>
          <w:noProof/>
          <w:lang w:val="en-US" w:eastAsia="ko-KR"/>
        </w:rPr>
        <w:t>, cX</w:t>
      </w:r>
      <w:r w:rsidRPr="00B24873" w:rsidDel="003C51E6">
        <w:rPr>
          <w:noProof/>
          <w:vertAlign w:val="subscript"/>
          <w:lang w:val="en-US" w:eastAsia="ko-KR"/>
        </w:rPr>
        <w:t>0,0</w:t>
      </w:r>
      <w:r w:rsidRPr="00B24873" w:rsidDel="003C51E6">
        <w:rPr>
          <w:noProof/>
          <w:lang w:val="en-US" w:eastAsia="ko-KR"/>
        </w:rPr>
        <w:t>, dX</w:t>
      </w:r>
      <w:r w:rsidRPr="00B24873" w:rsidDel="003C51E6">
        <w:rPr>
          <w:noProof/>
          <w:vertAlign w:val="subscript"/>
          <w:lang w:val="en-US" w:eastAsia="ko-KR"/>
        </w:rPr>
        <w:t>0,0</w:t>
      </w:r>
      <w:r w:rsidRPr="00B24873" w:rsidDel="003C51E6">
        <w:rPr>
          <w:noProof/>
          <w:lang w:val="en-US" w:eastAsia="ko-KR"/>
        </w:rPr>
        <w:t>, eX</w:t>
      </w:r>
      <w:r w:rsidRPr="00B24873" w:rsidDel="003C51E6">
        <w:rPr>
          <w:noProof/>
          <w:vertAlign w:val="subscript"/>
          <w:lang w:val="en-US" w:eastAsia="ko-KR"/>
        </w:rPr>
        <w:t>0,0</w:t>
      </w:r>
      <w:r w:rsidRPr="00B24873" w:rsidDel="003C51E6">
        <w:rPr>
          <w:noProof/>
          <w:lang w:val="en-US" w:eastAsia="ko-KR"/>
        </w:rPr>
        <w:t>, fX</w:t>
      </w:r>
      <w:r w:rsidRPr="00B24873" w:rsidDel="003C51E6">
        <w:rPr>
          <w:noProof/>
          <w:vertAlign w:val="subscript"/>
          <w:lang w:val="en-US" w:eastAsia="ko-KR"/>
        </w:rPr>
        <w:t>0,0</w:t>
      </w:r>
      <w:r w:rsidRPr="00B24873" w:rsidDel="003C51E6">
        <w:rPr>
          <w:noProof/>
          <w:lang w:val="en-US" w:eastAsia="ko-KR"/>
        </w:rPr>
        <w:t>, gX</w:t>
      </w:r>
      <w:r w:rsidRPr="00B24873" w:rsidDel="003C51E6">
        <w:rPr>
          <w:noProof/>
          <w:vertAlign w:val="subscript"/>
          <w:lang w:val="en-US" w:eastAsia="ko-KR"/>
        </w:rPr>
        <w:t>0,0</w:t>
      </w:r>
      <w:r w:rsidRPr="00B24873" w:rsidDel="003C51E6">
        <w:rPr>
          <w:noProof/>
          <w:lang w:val="en-US" w:eastAsia="ko-KR"/>
        </w:rPr>
        <w:t xml:space="preserve"> and hX</w:t>
      </w:r>
      <w:r w:rsidRPr="00B24873" w:rsidDel="003C51E6">
        <w:rPr>
          <w:noProof/>
          <w:vertAlign w:val="subscript"/>
          <w:lang w:val="en-US" w:eastAsia="ko-KR"/>
        </w:rPr>
        <w:t>0,0</w:t>
      </w:r>
      <w:r w:rsidRPr="00B24873" w:rsidDel="003C51E6">
        <w:rPr>
          <w:noProof/>
          <w:lang w:val="en-US" w:eastAsia="ko-KR"/>
        </w:rPr>
        <w:t xml:space="preserve"> for X being replaced by b, c, d, e, f, g and h, respectively, are derived by applying an 4-tap filter to the intermediate values aX</w:t>
      </w:r>
      <w:r w:rsidRPr="00B24873" w:rsidDel="003C51E6">
        <w:rPr>
          <w:noProof/>
          <w:vertAlign w:val="subscript"/>
          <w:lang w:val="en-US" w:eastAsia="ko-KR"/>
        </w:rPr>
        <w:t>0,i</w:t>
      </w:r>
      <w:r w:rsidRPr="00B24873" w:rsidDel="003C51E6">
        <w:rPr>
          <w:noProof/>
          <w:lang w:val="en-US" w:eastAsia="ko-KR"/>
        </w:rPr>
        <w:t xml:space="preserve"> with i = −1..2 in the vertical direction as follows:</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bX</w:t>
      </w:r>
      <w:r w:rsidRPr="00B24873" w:rsidDel="003C51E6">
        <w:rPr>
          <w:noProof/>
          <w:vertAlign w:val="subscript"/>
          <w:lang w:val="en-US" w:eastAsia="ko-KR"/>
        </w:rPr>
        <w:t>0,0</w:t>
      </w:r>
      <w:r w:rsidRPr="00B24873" w:rsidDel="003C51E6">
        <w:rPr>
          <w:noProof/>
          <w:lang w:val="en-US" w:eastAsia="ko-KR"/>
        </w:rPr>
        <w:t xml:space="preserve"> = ( −2 * aX</w:t>
      </w:r>
      <w:r w:rsidRPr="00B24873" w:rsidDel="003C51E6">
        <w:rPr>
          <w:noProof/>
          <w:vertAlign w:val="subscript"/>
          <w:lang w:val="en-US" w:eastAsia="ko-KR"/>
        </w:rPr>
        <w:t>0,−1</w:t>
      </w:r>
      <w:r w:rsidRPr="00B24873" w:rsidDel="003C51E6">
        <w:rPr>
          <w:noProof/>
          <w:lang w:val="en-US" w:eastAsia="ko-KR"/>
        </w:rPr>
        <w:t> + 58 * aX</w:t>
      </w:r>
      <w:r w:rsidRPr="00B24873" w:rsidDel="003C51E6">
        <w:rPr>
          <w:noProof/>
          <w:vertAlign w:val="subscript"/>
          <w:lang w:val="en-US" w:eastAsia="ko-KR"/>
        </w:rPr>
        <w:t>0,0</w:t>
      </w:r>
      <w:r w:rsidRPr="00B24873" w:rsidDel="003C51E6">
        <w:rPr>
          <w:noProof/>
          <w:lang w:val="en-US" w:eastAsia="ko-KR"/>
        </w:rPr>
        <w:t> + 10 * aX</w:t>
      </w:r>
      <w:r w:rsidRPr="00B24873" w:rsidDel="003C51E6">
        <w:rPr>
          <w:noProof/>
          <w:vertAlign w:val="subscript"/>
          <w:lang w:val="en-US" w:eastAsia="ko-KR"/>
        </w:rPr>
        <w:t>0,1</w:t>
      </w:r>
      <w:r w:rsidRPr="00B24873" w:rsidDel="003C51E6">
        <w:rPr>
          <w:noProof/>
          <w:lang w:val="en-US" w:eastAsia="ko-KR"/>
        </w:rPr>
        <w:t> − 2 * aX</w:t>
      </w:r>
      <w:r w:rsidRPr="00B24873" w:rsidDel="003C51E6">
        <w:rPr>
          <w:noProof/>
          <w:vertAlign w:val="subscript"/>
          <w:lang w:val="en-US" w:eastAsia="ko-KR"/>
        </w:rPr>
        <w:t>0,2</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7</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cX</w:t>
      </w:r>
      <w:r w:rsidRPr="00B24873" w:rsidDel="003C51E6">
        <w:rPr>
          <w:noProof/>
          <w:vertAlign w:val="subscript"/>
          <w:lang w:val="en-US" w:eastAsia="ko-KR"/>
        </w:rPr>
        <w:t>0,0</w:t>
      </w:r>
      <w:r w:rsidRPr="00B24873" w:rsidDel="003C51E6">
        <w:rPr>
          <w:noProof/>
          <w:lang w:val="en-US" w:eastAsia="ko-KR"/>
        </w:rPr>
        <w:t xml:space="preserve"> = ( −4 * aX</w:t>
      </w:r>
      <w:r w:rsidRPr="00B24873" w:rsidDel="003C51E6">
        <w:rPr>
          <w:noProof/>
          <w:vertAlign w:val="subscript"/>
          <w:lang w:val="en-US" w:eastAsia="ko-KR"/>
        </w:rPr>
        <w:t>0,−1</w:t>
      </w:r>
      <w:r w:rsidRPr="00B24873" w:rsidDel="003C51E6">
        <w:rPr>
          <w:noProof/>
          <w:lang w:val="en-US" w:eastAsia="ko-KR"/>
        </w:rPr>
        <w:t> + 54 * aX</w:t>
      </w:r>
      <w:r w:rsidRPr="00B24873" w:rsidDel="003C51E6">
        <w:rPr>
          <w:noProof/>
          <w:vertAlign w:val="subscript"/>
          <w:lang w:val="en-US" w:eastAsia="ko-KR"/>
        </w:rPr>
        <w:t>0,0</w:t>
      </w:r>
      <w:r w:rsidRPr="00B24873" w:rsidDel="003C51E6">
        <w:rPr>
          <w:noProof/>
          <w:lang w:val="en-US" w:eastAsia="ko-KR"/>
        </w:rPr>
        <w:t> + 16 * aX</w:t>
      </w:r>
      <w:r w:rsidRPr="00B24873" w:rsidDel="003C51E6">
        <w:rPr>
          <w:noProof/>
          <w:vertAlign w:val="subscript"/>
          <w:lang w:val="en-US" w:eastAsia="ko-KR"/>
        </w:rPr>
        <w:t>0,1</w:t>
      </w:r>
      <w:r w:rsidRPr="00B24873" w:rsidDel="003C51E6">
        <w:rPr>
          <w:noProof/>
          <w:lang w:val="en-US" w:eastAsia="ko-KR"/>
        </w:rPr>
        <w:t> − 2 * aX</w:t>
      </w:r>
      <w:r w:rsidRPr="00B24873" w:rsidDel="003C51E6">
        <w:rPr>
          <w:noProof/>
          <w:vertAlign w:val="subscript"/>
          <w:lang w:val="en-US" w:eastAsia="ko-KR"/>
        </w:rPr>
        <w:t>0,2</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8</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dX</w:t>
      </w:r>
      <w:r w:rsidRPr="00B24873" w:rsidDel="003C51E6">
        <w:rPr>
          <w:noProof/>
          <w:vertAlign w:val="subscript"/>
          <w:lang w:val="en-US" w:eastAsia="ko-KR"/>
        </w:rPr>
        <w:t>0,0</w:t>
      </w:r>
      <w:r w:rsidRPr="00B24873" w:rsidDel="003C51E6">
        <w:rPr>
          <w:noProof/>
          <w:lang w:val="en-US" w:eastAsia="ko-KR"/>
        </w:rPr>
        <w:t xml:space="preserve"> = ( −6 * aX</w:t>
      </w:r>
      <w:r w:rsidRPr="00B24873" w:rsidDel="003C51E6">
        <w:rPr>
          <w:noProof/>
          <w:vertAlign w:val="subscript"/>
          <w:lang w:val="en-US" w:eastAsia="ko-KR"/>
        </w:rPr>
        <w:t>0,−1</w:t>
      </w:r>
      <w:r w:rsidRPr="00B24873" w:rsidDel="003C51E6">
        <w:rPr>
          <w:noProof/>
          <w:lang w:val="en-US" w:eastAsia="ko-KR"/>
        </w:rPr>
        <w:t> + 46 * aX</w:t>
      </w:r>
      <w:r w:rsidRPr="00B24873" w:rsidDel="003C51E6">
        <w:rPr>
          <w:noProof/>
          <w:vertAlign w:val="subscript"/>
          <w:lang w:val="en-US" w:eastAsia="ko-KR"/>
        </w:rPr>
        <w:t>0,0</w:t>
      </w:r>
      <w:r w:rsidRPr="00B24873" w:rsidDel="003C51E6">
        <w:rPr>
          <w:noProof/>
          <w:lang w:val="en-US" w:eastAsia="ko-KR"/>
        </w:rPr>
        <w:t> + 28 * aX</w:t>
      </w:r>
      <w:r w:rsidRPr="00B24873" w:rsidDel="003C51E6">
        <w:rPr>
          <w:noProof/>
          <w:vertAlign w:val="subscript"/>
          <w:lang w:val="en-US" w:eastAsia="ko-KR"/>
        </w:rPr>
        <w:t>0,1</w:t>
      </w:r>
      <w:r w:rsidRPr="00B24873" w:rsidDel="003C51E6">
        <w:rPr>
          <w:noProof/>
          <w:lang w:val="en-US" w:eastAsia="ko-KR"/>
        </w:rPr>
        <w:t> − 4 * aX</w:t>
      </w:r>
      <w:r w:rsidRPr="00B24873" w:rsidDel="003C51E6">
        <w:rPr>
          <w:noProof/>
          <w:vertAlign w:val="subscript"/>
          <w:lang w:val="en-US" w:eastAsia="ko-KR"/>
        </w:rPr>
        <w:t>0,2</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29</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eX</w:t>
      </w:r>
      <w:r w:rsidRPr="00B24873" w:rsidDel="003C51E6">
        <w:rPr>
          <w:noProof/>
          <w:vertAlign w:val="subscript"/>
          <w:lang w:val="en-US" w:eastAsia="ko-KR"/>
        </w:rPr>
        <w:t>0,0</w:t>
      </w:r>
      <w:r w:rsidRPr="00B24873" w:rsidDel="003C51E6">
        <w:rPr>
          <w:noProof/>
          <w:lang w:val="en-US" w:eastAsia="ko-KR"/>
        </w:rPr>
        <w:t xml:space="preserve"> = ( −4 * aX</w:t>
      </w:r>
      <w:r w:rsidRPr="00B24873" w:rsidDel="003C51E6">
        <w:rPr>
          <w:noProof/>
          <w:vertAlign w:val="subscript"/>
          <w:lang w:val="en-US" w:eastAsia="ko-KR"/>
        </w:rPr>
        <w:t>0,−1</w:t>
      </w:r>
      <w:r w:rsidRPr="00B24873" w:rsidDel="003C51E6">
        <w:rPr>
          <w:noProof/>
          <w:lang w:val="en-US" w:eastAsia="ko-KR"/>
        </w:rPr>
        <w:t> + 36 * aX</w:t>
      </w:r>
      <w:r w:rsidRPr="00B24873" w:rsidDel="003C51E6">
        <w:rPr>
          <w:noProof/>
          <w:vertAlign w:val="subscript"/>
          <w:lang w:val="en-US" w:eastAsia="ko-KR"/>
        </w:rPr>
        <w:t>0,0</w:t>
      </w:r>
      <w:r w:rsidRPr="00B24873" w:rsidDel="003C51E6">
        <w:rPr>
          <w:noProof/>
          <w:lang w:val="en-US" w:eastAsia="ko-KR"/>
        </w:rPr>
        <w:t> + 36 * aX</w:t>
      </w:r>
      <w:r w:rsidRPr="00B24873" w:rsidDel="003C51E6">
        <w:rPr>
          <w:noProof/>
          <w:vertAlign w:val="subscript"/>
          <w:lang w:val="en-US" w:eastAsia="ko-KR"/>
        </w:rPr>
        <w:t>0,1</w:t>
      </w:r>
      <w:r w:rsidRPr="00B24873" w:rsidDel="003C51E6">
        <w:rPr>
          <w:noProof/>
          <w:lang w:val="en-US" w:eastAsia="ko-KR"/>
        </w:rPr>
        <w:t> − 4 * aX</w:t>
      </w:r>
      <w:r w:rsidRPr="00B24873" w:rsidDel="003C51E6">
        <w:rPr>
          <w:noProof/>
          <w:vertAlign w:val="subscript"/>
          <w:lang w:val="en-US" w:eastAsia="ko-KR"/>
        </w:rPr>
        <w:t>0,2</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0</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fX</w:t>
      </w:r>
      <w:r w:rsidRPr="00B24873" w:rsidDel="003C51E6">
        <w:rPr>
          <w:noProof/>
          <w:vertAlign w:val="subscript"/>
          <w:lang w:val="en-US" w:eastAsia="ko-KR"/>
        </w:rPr>
        <w:t>0,0</w:t>
      </w:r>
      <w:r w:rsidRPr="00B24873" w:rsidDel="003C51E6">
        <w:rPr>
          <w:noProof/>
          <w:lang w:val="en-US" w:eastAsia="ko-KR"/>
        </w:rPr>
        <w:t xml:space="preserve"> = ( −4 * aX</w:t>
      </w:r>
      <w:r w:rsidRPr="00B24873" w:rsidDel="003C51E6">
        <w:rPr>
          <w:noProof/>
          <w:vertAlign w:val="subscript"/>
          <w:lang w:val="en-US" w:eastAsia="ko-KR"/>
        </w:rPr>
        <w:t>0,−1</w:t>
      </w:r>
      <w:r w:rsidRPr="00B24873" w:rsidDel="003C51E6">
        <w:rPr>
          <w:noProof/>
          <w:lang w:val="en-US" w:eastAsia="ko-KR"/>
        </w:rPr>
        <w:t> + 28 * aX</w:t>
      </w:r>
      <w:r w:rsidRPr="00B24873" w:rsidDel="003C51E6">
        <w:rPr>
          <w:noProof/>
          <w:vertAlign w:val="subscript"/>
          <w:lang w:val="en-US" w:eastAsia="ko-KR"/>
        </w:rPr>
        <w:t>0,0</w:t>
      </w:r>
      <w:r w:rsidRPr="00B24873" w:rsidDel="003C51E6">
        <w:rPr>
          <w:noProof/>
          <w:lang w:val="en-US" w:eastAsia="ko-KR"/>
        </w:rPr>
        <w:t> + 46 * aX</w:t>
      </w:r>
      <w:r w:rsidRPr="00B24873" w:rsidDel="003C51E6">
        <w:rPr>
          <w:noProof/>
          <w:vertAlign w:val="subscript"/>
          <w:lang w:val="en-US" w:eastAsia="ko-KR"/>
        </w:rPr>
        <w:t>0,1</w:t>
      </w:r>
      <w:r w:rsidRPr="00B24873" w:rsidDel="003C51E6">
        <w:rPr>
          <w:noProof/>
          <w:lang w:val="en-US" w:eastAsia="ko-KR"/>
        </w:rPr>
        <w:t> − 6 * aX</w:t>
      </w:r>
      <w:r w:rsidRPr="00B24873" w:rsidDel="003C51E6">
        <w:rPr>
          <w:noProof/>
          <w:vertAlign w:val="subscript"/>
          <w:lang w:val="en-US" w:eastAsia="ko-KR"/>
        </w:rPr>
        <w:t>0,2</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1</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rPr>
      </w:pPr>
      <w:r w:rsidRPr="00B24873" w:rsidDel="003C51E6">
        <w:rPr>
          <w:noProof/>
          <w:lang w:val="en-US" w:eastAsia="ko-KR"/>
        </w:rPr>
        <w:t>gX</w:t>
      </w:r>
      <w:r w:rsidRPr="00B24873" w:rsidDel="003C51E6">
        <w:rPr>
          <w:noProof/>
          <w:vertAlign w:val="subscript"/>
          <w:lang w:val="en-US" w:eastAsia="ko-KR"/>
        </w:rPr>
        <w:t>0,0</w:t>
      </w:r>
      <w:r w:rsidRPr="00B24873" w:rsidDel="003C51E6">
        <w:rPr>
          <w:noProof/>
          <w:lang w:val="en-US" w:eastAsia="ko-KR"/>
        </w:rPr>
        <w:t xml:space="preserve"> = ( −2 * aX</w:t>
      </w:r>
      <w:r w:rsidRPr="00B24873" w:rsidDel="003C51E6">
        <w:rPr>
          <w:noProof/>
          <w:vertAlign w:val="subscript"/>
          <w:lang w:val="en-US" w:eastAsia="ko-KR"/>
        </w:rPr>
        <w:t>0,−1</w:t>
      </w:r>
      <w:r w:rsidRPr="00B24873" w:rsidDel="003C51E6">
        <w:rPr>
          <w:noProof/>
          <w:lang w:val="en-US" w:eastAsia="ko-KR"/>
        </w:rPr>
        <w:t> + 16 * aX</w:t>
      </w:r>
      <w:r w:rsidRPr="00B24873" w:rsidDel="003C51E6">
        <w:rPr>
          <w:noProof/>
          <w:vertAlign w:val="subscript"/>
          <w:lang w:val="en-US" w:eastAsia="ko-KR"/>
        </w:rPr>
        <w:t>0,0</w:t>
      </w:r>
      <w:r w:rsidRPr="00B24873" w:rsidDel="003C51E6">
        <w:rPr>
          <w:noProof/>
          <w:lang w:val="en-US" w:eastAsia="ko-KR"/>
        </w:rPr>
        <w:t> + 54 * aX</w:t>
      </w:r>
      <w:r w:rsidRPr="00B24873" w:rsidDel="003C51E6">
        <w:rPr>
          <w:noProof/>
          <w:vertAlign w:val="subscript"/>
          <w:lang w:val="en-US" w:eastAsia="ko-KR"/>
        </w:rPr>
        <w:t>0,1</w:t>
      </w:r>
      <w:r w:rsidRPr="00B24873" w:rsidDel="003C51E6">
        <w:rPr>
          <w:noProof/>
          <w:lang w:val="en-US" w:eastAsia="ko-KR"/>
        </w:rPr>
        <w:t> − 4 * aX</w:t>
      </w:r>
      <w:r w:rsidRPr="00B24873" w:rsidDel="003C51E6">
        <w:rPr>
          <w:noProof/>
          <w:vertAlign w:val="subscript"/>
          <w:lang w:val="en-US" w:eastAsia="ko-KR"/>
        </w:rPr>
        <w:t>0,2</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2</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562"/>
        <w:rPr>
          <w:noProof/>
          <w:lang w:val="en-US" w:eastAsia="ko-KR"/>
        </w:rPr>
      </w:pPr>
      <w:r w:rsidRPr="00B24873" w:rsidDel="003C51E6">
        <w:rPr>
          <w:noProof/>
          <w:lang w:val="en-US" w:eastAsia="ko-KR"/>
        </w:rPr>
        <w:t>hX</w:t>
      </w:r>
      <w:r w:rsidRPr="00B24873" w:rsidDel="003C51E6">
        <w:rPr>
          <w:noProof/>
          <w:vertAlign w:val="subscript"/>
          <w:lang w:val="en-US" w:eastAsia="ko-KR"/>
        </w:rPr>
        <w:t>0,0</w:t>
      </w:r>
      <w:r w:rsidRPr="00B24873" w:rsidDel="003C51E6">
        <w:rPr>
          <w:noProof/>
          <w:lang w:val="en-US" w:eastAsia="ko-KR"/>
        </w:rPr>
        <w:t xml:space="preserve"> = ( −2 * aX</w:t>
      </w:r>
      <w:r w:rsidRPr="00B24873" w:rsidDel="003C51E6">
        <w:rPr>
          <w:noProof/>
          <w:vertAlign w:val="subscript"/>
          <w:lang w:val="en-US" w:eastAsia="ko-KR"/>
        </w:rPr>
        <w:t>0,−1</w:t>
      </w:r>
      <w:r w:rsidRPr="00B24873" w:rsidDel="003C51E6">
        <w:rPr>
          <w:noProof/>
          <w:lang w:val="en-US" w:eastAsia="ko-KR"/>
        </w:rPr>
        <w:t> + 10 * aX</w:t>
      </w:r>
      <w:r w:rsidRPr="00B24873" w:rsidDel="003C51E6">
        <w:rPr>
          <w:noProof/>
          <w:vertAlign w:val="subscript"/>
          <w:lang w:val="en-US" w:eastAsia="ko-KR"/>
        </w:rPr>
        <w:t>0,0</w:t>
      </w:r>
      <w:r w:rsidRPr="00B24873" w:rsidDel="003C51E6">
        <w:rPr>
          <w:noProof/>
          <w:lang w:val="en-US" w:eastAsia="ko-KR"/>
        </w:rPr>
        <w:t> + 58 * aX</w:t>
      </w:r>
      <w:r w:rsidRPr="00B24873" w:rsidDel="003C51E6">
        <w:rPr>
          <w:noProof/>
          <w:vertAlign w:val="subscript"/>
          <w:lang w:val="en-US" w:eastAsia="ko-KR"/>
        </w:rPr>
        <w:t>0,1</w:t>
      </w:r>
      <w:r w:rsidRPr="00B24873" w:rsidDel="003C51E6">
        <w:rPr>
          <w:noProof/>
          <w:lang w:val="en-US" w:eastAsia="ko-KR"/>
        </w:rPr>
        <w:t> − 2 * aX</w:t>
      </w:r>
      <w:r w:rsidRPr="00B24873" w:rsidDel="003C51E6">
        <w:rPr>
          <w:noProof/>
          <w:vertAlign w:val="subscript"/>
          <w:lang w:val="en-US" w:eastAsia="ko-KR"/>
        </w:rPr>
        <w:t>0,2</w:t>
      </w:r>
      <w:r w:rsidRPr="00B24873" w:rsidDel="003C51E6">
        <w:rPr>
          <w:noProof/>
          <w:lang w:val="en-US" w:eastAsia="ko-KR"/>
        </w:rPr>
        <w:t> )  &gt;&gt;  shift2</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3</w:t>
      </w:r>
      <w:r w:rsidR="00B96C9A" w:rsidRPr="00617CB8" w:rsidDel="003C51E6">
        <w:rPr>
          <w:noProof/>
        </w:rPr>
        <w:fldChar w:fldCharType="end"/>
      </w:r>
      <w:r w:rsidRPr="00B24873" w:rsidDel="003C51E6">
        <w:rPr>
          <w:noProof/>
          <w:lang w:val="en-US"/>
        </w:rPr>
        <w:t>)</w:t>
      </w:r>
    </w:p>
    <w:p w:rsidR="00CA7679" w:rsidRPr="00B24873" w:rsidDel="003C51E6" w:rsidRDefault="00833D55" w:rsidP="00CA7679">
      <w:pPr>
        <w:pStyle w:val="Caption"/>
        <w:rPr>
          <w:noProof/>
          <w:lang w:eastAsia="ko-KR"/>
        </w:rPr>
      </w:pPr>
      <w:bookmarkStart w:id="2232" w:name="_Ref286514735"/>
      <w:bookmarkStart w:id="2233" w:name="_Toc287363935"/>
      <w:bookmarkStart w:id="2234" w:name="_Toc415476452"/>
      <w:bookmarkStart w:id="2235" w:name="_Toc423602498"/>
      <w:bookmarkStart w:id="2236" w:name="_Toc423602672"/>
      <w:bookmarkStart w:id="2237" w:name="_Toc423603308"/>
      <w:r w:rsidRPr="00B24873" w:rsidDel="003C51E6">
        <w:rPr>
          <w:noProof/>
        </w:rPr>
        <w:t>Table </w:t>
      </w:r>
      <w:r w:rsidR="00B96C9A" w:rsidRPr="00617CB8" w:rsidDel="003C51E6">
        <w:rPr>
          <w:noProof/>
          <w:lang w:val="en-GB"/>
        </w:rPr>
        <w:fldChar w:fldCharType="begin" w:fldLock="1"/>
      </w:r>
      <w:r w:rsidRPr="00B24873" w:rsidDel="003C51E6">
        <w:rPr>
          <w:noProof/>
        </w:rPr>
        <w:instrText xml:space="preserve"> STYLEREF 1 \s </w:instrText>
      </w:r>
      <w:r w:rsidR="00B96C9A" w:rsidRPr="00617CB8" w:rsidDel="003C51E6">
        <w:rPr>
          <w:noProof/>
          <w:lang w:val="en-GB"/>
        </w:rPr>
        <w:fldChar w:fldCharType="separate"/>
      </w:r>
      <w:r w:rsidRPr="00B24873" w:rsidDel="003C51E6">
        <w:rPr>
          <w:noProof/>
        </w:rPr>
        <w:t>8</w:t>
      </w:r>
      <w:r w:rsidR="00B96C9A" w:rsidRPr="00617CB8" w:rsidDel="003C51E6">
        <w:rPr>
          <w:noProof/>
          <w:lang w:val="en-GB"/>
        </w:rPr>
        <w:fldChar w:fldCharType="end"/>
      </w:r>
      <w:r w:rsidRPr="00B24873" w:rsidDel="003C51E6">
        <w:rPr>
          <w:noProof/>
        </w:rPr>
        <w:noBreakHyphen/>
      </w:r>
      <w:r w:rsidR="00B96C9A" w:rsidRPr="00617CB8" w:rsidDel="003C51E6">
        <w:rPr>
          <w:noProof/>
          <w:lang w:val="en-GB"/>
        </w:rPr>
        <w:fldChar w:fldCharType="begin" w:fldLock="1"/>
      </w:r>
      <w:r w:rsidRPr="00B24873" w:rsidDel="003C51E6">
        <w:rPr>
          <w:noProof/>
        </w:rPr>
        <w:instrText xml:space="preserve"> SEQ Table \* ARABIC \s 1 </w:instrText>
      </w:r>
      <w:r w:rsidR="00B96C9A" w:rsidRPr="00617CB8" w:rsidDel="003C51E6">
        <w:rPr>
          <w:noProof/>
          <w:lang w:val="en-GB"/>
        </w:rPr>
        <w:fldChar w:fldCharType="separate"/>
      </w:r>
      <w:r w:rsidRPr="00B24873" w:rsidDel="003C51E6">
        <w:rPr>
          <w:noProof/>
        </w:rPr>
        <w:t>9</w:t>
      </w:r>
      <w:r w:rsidR="00B96C9A" w:rsidRPr="00617CB8" w:rsidDel="003C51E6">
        <w:rPr>
          <w:noProof/>
          <w:lang w:val="en-GB"/>
        </w:rPr>
        <w:fldChar w:fldCharType="end"/>
      </w:r>
      <w:bookmarkEnd w:id="2232"/>
      <w:r w:rsidRPr="00B24873" w:rsidDel="003C51E6">
        <w:rPr>
          <w:noProof/>
        </w:rPr>
        <w:t xml:space="preserve"> – </w:t>
      </w:r>
      <w:r w:rsidRPr="00B24873" w:rsidDel="003C51E6">
        <w:rPr>
          <w:noProof/>
          <w:lang w:eastAsia="ko-KR"/>
        </w:rPr>
        <w:t>Assignment of the chroma prediction sample predSampleLX</w:t>
      </w:r>
      <w:r w:rsidRPr="00B24873" w:rsidDel="003C51E6">
        <w:rPr>
          <w:noProof/>
          <w:vertAlign w:val="subscript"/>
          <w:lang w:eastAsia="ko-KR"/>
        </w:rPr>
        <w:t>C</w:t>
      </w:r>
      <w:r w:rsidRPr="00B24873" w:rsidDel="003C51E6">
        <w:rPr>
          <w:noProof/>
          <w:lang w:eastAsia="ko-KR"/>
        </w:rPr>
        <w:t xml:space="preserve"> for ( X, Y ) being replaced by ( 1, b ), ( 2, c ), ( 3, d ), ( 4, e ), ( 5, f ), ( 6, g ) and ( 7, h ), respectively</w:t>
      </w:r>
      <w:bookmarkEnd w:id="2233"/>
      <w:bookmarkEnd w:id="2234"/>
      <w:bookmarkEnd w:id="2235"/>
      <w:bookmarkEnd w:id="2236"/>
      <w:bookmarkEnd w:id="22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2"/>
        <w:gridCol w:w="1231"/>
        <w:gridCol w:w="461"/>
        <w:gridCol w:w="450"/>
        <w:gridCol w:w="461"/>
        <w:gridCol w:w="450"/>
        <w:gridCol w:w="428"/>
        <w:gridCol w:w="461"/>
        <w:gridCol w:w="461"/>
      </w:tblGrid>
      <w:tr w:rsidR="00CA7679" w:rsidRPr="00DC243E" w:rsidDel="003C51E6" w:rsidTr="00C7614B">
        <w:trPr>
          <w:jc w:val="center"/>
        </w:trPr>
        <w:tc>
          <w:tcPr>
            <w:tcW w:w="0" w:type="auto"/>
          </w:tcPr>
          <w:p w:rsidR="00564AA3" w:rsidRPr="00B24873" w:rsidDel="003C51E6" w:rsidRDefault="00CA7679" w:rsidP="00D516A4">
            <w:pPr>
              <w:keepNext/>
              <w:keepLines/>
              <w:spacing w:beforeLines="25" w:before="60" w:afterLines="25" w:after="60"/>
              <w:jc w:val="center"/>
              <w:rPr>
                <w:b/>
                <w:noProof/>
                <w:sz w:val="24"/>
                <w:lang w:val="es-ES_tradnl"/>
              </w:rPr>
            </w:pPr>
            <w:r w:rsidRPr="00B24873" w:rsidDel="003C51E6">
              <w:rPr>
                <w:b/>
                <w:bCs/>
                <w:noProof/>
                <w:lang w:val="es-ES_tradnl" w:eastAsia="ko-KR"/>
              </w:rPr>
              <w:t>xFracC</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r>
      <w:tr w:rsidR="00CA7679" w:rsidRPr="00DC243E" w:rsidDel="003C51E6" w:rsidTr="00C7614B">
        <w:trPr>
          <w:jc w:val="center"/>
        </w:trPr>
        <w:tc>
          <w:tcPr>
            <w:tcW w:w="0" w:type="auto"/>
          </w:tcPr>
          <w:p w:rsidR="00564AA3" w:rsidRPr="00B24873" w:rsidDel="003C51E6" w:rsidRDefault="00CA7679" w:rsidP="00D516A4">
            <w:pPr>
              <w:keepNext/>
              <w:keepLines/>
              <w:spacing w:beforeLines="25" w:before="60" w:afterLines="25" w:after="60"/>
              <w:jc w:val="center"/>
              <w:rPr>
                <w:b/>
                <w:bCs/>
                <w:noProof/>
                <w:sz w:val="24"/>
                <w:lang w:val="es-ES_tradnl" w:eastAsia="ko-KR"/>
              </w:rPr>
            </w:pPr>
            <w:r w:rsidRPr="00B24873" w:rsidDel="003C51E6">
              <w:rPr>
                <w:b/>
                <w:bCs/>
                <w:noProof/>
                <w:lang w:val="es-ES_tradnl" w:eastAsia="ko-KR"/>
              </w:rPr>
              <w:t>yFracC</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0</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1</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2</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3</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4</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5</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6</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7</w:t>
            </w:r>
          </w:p>
        </w:tc>
      </w:tr>
      <w:tr w:rsidR="00CA7679" w:rsidRPr="00DC243E" w:rsidDel="003C51E6" w:rsidTr="00C7614B">
        <w:trPr>
          <w:jc w:val="center"/>
        </w:trPr>
        <w:tc>
          <w:tcPr>
            <w:tcW w:w="0" w:type="auto"/>
          </w:tcPr>
          <w:p w:rsidR="00564AA3" w:rsidRPr="00B24873" w:rsidDel="003C51E6" w:rsidRDefault="00CA7679" w:rsidP="00D516A4">
            <w:pPr>
              <w:keepNext/>
              <w:keepLines/>
              <w:spacing w:beforeLines="25" w:before="60" w:afterLines="25" w:after="60"/>
              <w:jc w:val="center"/>
              <w:rPr>
                <w:rFonts w:ascii="Times" w:hAnsi="Times" w:cs="Times"/>
                <w:b/>
                <w:noProof/>
                <w:sz w:val="24"/>
                <w:lang w:val="es-ES_tradnl" w:eastAsia="ko-KR"/>
              </w:rPr>
            </w:pPr>
            <w:r w:rsidRPr="00B24873" w:rsidDel="003C51E6">
              <w:rPr>
                <w:b/>
                <w:bCs/>
                <w:noProof/>
                <w:lang w:val="es-ES_tradnl" w:eastAsia="ko-KR"/>
              </w:rPr>
              <w:t>predSampleLX</w:t>
            </w:r>
            <w:r w:rsidRPr="00B24873" w:rsidDel="003C51E6">
              <w:rPr>
                <w:b/>
                <w:bCs/>
                <w:noProof/>
                <w:vertAlign w:val="subscript"/>
                <w:lang w:val="es-ES_tradnl" w:eastAsia="ko-KR"/>
              </w:rPr>
              <w:t>C</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B  &lt;&lt;  shift3</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ba</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ca</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da</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ea</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fa</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ga</w:t>
            </w:r>
          </w:p>
        </w:tc>
        <w:tc>
          <w:tcPr>
            <w:tcW w:w="0" w:type="auto"/>
          </w:tcPr>
          <w:p w:rsidR="00564AA3" w:rsidRPr="00B24873" w:rsidDel="003C51E6" w:rsidRDefault="00CA7679" w:rsidP="00D516A4">
            <w:pPr>
              <w:keepNext/>
              <w:keepLines/>
              <w:spacing w:beforeLines="25" w:before="60" w:afterLines="25" w:after="60"/>
              <w:jc w:val="center"/>
              <w:rPr>
                <w:b/>
                <w:noProof/>
                <w:sz w:val="24"/>
                <w:lang w:val="es-ES_tradnl" w:eastAsia="ko-KR"/>
              </w:rPr>
            </w:pPr>
            <w:r w:rsidRPr="00B24873" w:rsidDel="003C51E6">
              <w:rPr>
                <w:noProof/>
                <w:lang w:val="es-ES_tradnl" w:eastAsia="ko-KR"/>
              </w:rPr>
              <w:t>ha</w:t>
            </w:r>
          </w:p>
        </w:tc>
      </w:tr>
      <w:tr w:rsidR="00CA7679" w:rsidRPr="00DC243E" w:rsidDel="003C51E6" w:rsidTr="00C7614B">
        <w:trPr>
          <w:jc w:val="center"/>
        </w:trPr>
        <w:tc>
          <w:tcPr>
            <w:tcW w:w="0" w:type="auto"/>
            <w:gridSpan w:val="9"/>
          </w:tcPr>
          <w:p w:rsidR="00564AA3" w:rsidRPr="00B24873" w:rsidDel="003C51E6" w:rsidRDefault="00564AA3">
            <w:pPr>
              <w:keepNext/>
              <w:keepLines/>
              <w:spacing w:beforeLines="25" w:before="60" w:afterLines="25" w:after="60"/>
              <w:jc w:val="center"/>
              <w:rPr>
                <w:noProof/>
                <w:lang w:val="es-ES_tradnl" w:eastAsia="ko-KR"/>
              </w:rPr>
            </w:pPr>
          </w:p>
        </w:tc>
      </w:tr>
      <w:tr w:rsidR="00CA7679" w:rsidRPr="00DC243E" w:rsidDel="003C51E6" w:rsidTr="00C7614B">
        <w:trPr>
          <w:jc w:val="center"/>
        </w:trPr>
        <w:tc>
          <w:tcPr>
            <w:tcW w:w="0" w:type="auto"/>
          </w:tcPr>
          <w:p w:rsidR="00564AA3" w:rsidRPr="00B24873" w:rsidDel="003C51E6" w:rsidRDefault="00CA7679">
            <w:pPr>
              <w:keepNext/>
              <w:keepLines/>
              <w:spacing w:beforeLines="25" w:before="60" w:afterLines="25" w:after="60"/>
              <w:jc w:val="center"/>
              <w:rPr>
                <w:b/>
                <w:bCs/>
                <w:noProof/>
                <w:lang w:val="es-ES_tradnl" w:eastAsia="ko-KR"/>
              </w:rPr>
            </w:pPr>
            <w:r w:rsidRPr="00B24873" w:rsidDel="003C51E6">
              <w:rPr>
                <w:b/>
                <w:bCs/>
                <w:noProof/>
                <w:lang w:val="es-ES_tradnl" w:eastAsia="ko-KR"/>
              </w:rPr>
              <w:t>xFracC</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X</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X</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X</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X</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X</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X</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X</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X</w:t>
            </w:r>
          </w:p>
        </w:tc>
      </w:tr>
      <w:tr w:rsidR="00CA7679" w:rsidRPr="00DC243E" w:rsidDel="003C51E6" w:rsidTr="00C7614B">
        <w:trPr>
          <w:jc w:val="center"/>
        </w:trPr>
        <w:tc>
          <w:tcPr>
            <w:tcW w:w="0" w:type="auto"/>
          </w:tcPr>
          <w:p w:rsidR="00564AA3" w:rsidRPr="00B24873" w:rsidDel="003C51E6" w:rsidRDefault="00CA7679">
            <w:pPr>
              <w:keepNext/>
              <w:keepLines/>
              <w:spacing w:beforeLines="25" w:before="60" w:afterLines="25" w:after="60"/>
              <w:jc w:val="center"/>
              <w:rPr>
                <w:b/>
                <w:bCs/>
                <w:noProof/>
                <w:lang w:val="es-ES_tradnl" w:eastAsia="ko-KR"/>
              </w:rPr>
            </w:pPr>
            <w:r w:rsidRPr="00B24873" w:rsidDel="003C51E6">
              <w:rPr>
                <w:b/>
                <w:bCs/>
                <w:noProof/>
                <w:lang w:val="es-ES_tradnl" w:eastAsia="ko-KR"/>
              </w:rPr>
              <w:t>yFracC</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0</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1</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2</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3</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4</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5</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6</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7</w:t>
            </w:r>
          </w:p>
        </w:tc>
      </w:tr>
      <w:tr w:rsidR="00CA7679" w:rsidRPr="00DC243E" w:rsidDel="003C51E6" w:rsidTr="00C7614B">
        <w:trPr>
          <w:jc w:val="center"/>
        </w:trPr>
        <w:tc>
          <w:tcPr>
            <w:tcW w:w="0" w:type="auto"/>
          </w:tcPr>
          <w:p w:rsidR="00564AA3" w:rsidRPr="00B24873" w:rsidDel="003C51E6" w:rsidRDefault="00CA7679">
            <w:pPr>
              <w:keepNext/>
              <w:keepLines/>
              <w:spacing w:beforeLines="25" w:before="60" w:afterLines="25" w:after="60"/>
              <w:jc w:val="center"/>
              <w:rPr>
                <w:b/>
                <w:bCs/>
                <w:noProof/>
                <w:lang w:val="es-ES_tradnl" w:eastAsia="ko-KR"/>
              </w:rPr>
            </w:pPr>
            <w:r w:rsidRPr="00B24873" w:rsidDel="003C51E6">
              <w:rPr>
                <w:b/>
                <w:bCs/>
                <w:noProof/>
                <w:lang w:val="es-ES_tradnl" w:eastAsia="ko-KR"/>
              </w:rPr>
              <w:t>predSampleLX</w:t>
            </w:r>
            <w:r w:rsidRPr="00B24873" w:rsidDel="003C51E6">
              <w:rPr>
                <w:b/>
                <w:bCs/>
                <w:noProof/>
                <w:vertAlign w:val="subscript"/>
                <w:lang w:val="es-ES_tradnl" w:eastAsia="ko-KR"/>
              </w:rPr>
              <w:t>C</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aY</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bY</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cY</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dY</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eY</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fY</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gY</w:t>
            </w:r>
          </w:p>
        </w:tc>
        <w:tc>
          <w:tcPr>
            <w:tcW w:w="0" w:type="auto"/>
          </w:tcPr>
          <w:p w:rsidR="00564AA3" w:rsidRPr="00B24873" w:rsidDel="003C51E6" w:rsidRDefault="00CA7679">
            <w:pPr>
              <w:keepNext/>
              <w:keepLines/>
              <w:spacing w:beforeLines="25" w:before="60" w:afterLines="25" w:after="60"/>
              <w:jc w:val="center"/>
              <w:rPr>
                <w:noProof/>
                <w:lang w:val="es-ES_tradnl" w:eastAsia="ko-KR"/>
              </w:rPr>
            </w:pPr>
            <w:r w:rsidRPr="00B24873" w:rsidDel="003C51E6">
              <w:rPr>
                <w:noProof/>
                <w:lang w:val="es-ES_tradnl" w:eastAsia="ko-KR"/>
              </w:rPr>
              <w:t>hY</w:t>
            </w:r>
          </w:p>
        </w:tc>
      </w:tr>
    </w:tbl>
    <w:p w:rsidR="00671575" w:rsidRPr="00B24873" w:rsidDel="003C51E6" w:rsidRDefault="00833D55">
      <w:pPr>
        <w:pStyle w:val="Heading5"/>
        <w:numPr>
          <w:ilvl w:val="4"/>
          <w:numId w:val="8"/>
        </w:numPr>
        <w:tabs>
          <w:tab w:val="clear" w:pos="907"/>
          <w:tab w:val="left" w:pos="851"/>
        </w:tabs>
        <w:ind w:left="851" w:hanging="851"/>
        <w:rPr>
          <w:noProof/>
          <w:lang w:val="es-ES_tradnl"/>
        </w:rPr>
      </w:pPr>
      <w:bookmarkStart w:id="2238" w:name="_Ref278220086"/>
      <w:r w:rsidRPr="00B24873" w:rsidDel="003C51E6">
        <w:rPr>
          <w:noProof/>
          <w:lang w:val="es-ES_tradnl"/>
        </w:rPr>
        <w:t>Weighted sample prediction process</w:t>
      </w:r>
      <w:bookmarkEnd w:id="2238"/>
    </w:p>
    <w:p w:rsidR="00671575" w:rsidRPr="00B24873" w:rsidDel="003C51E6" w:rsidRDefault="00833D55">
      <w:pPr>
        <w:pStyle w:val="Heading6"/>
        <w:numPr>
          <w:ilvl w:val="5"/>
          <w:numId w:val="8"/>
        </w:numPr>
        <w:tabs>
          <w:tab w:val="clear" w:pos="794"/>
          <w:tab w:val="clear" w:pos="1080"/>
          <w:tab w:val="clear" w:pos="1191"/>
          <w:tab w:val="num" w:pos="993"/>
        </w:tabs>
        <w:ind w:left="993" w:hanging="993"/>
        <w:rPr>
          <w:noProof/>
          <w:lang w:val="es-ES_tradnl"/>
        </w:rPr>
      </w:pPr>
      <w:r w:rsidRPr="00B24873" w:rsidDel="003C51E6">
        <w:rPr>
          <w:noProof/>
          <w:lang w:val="es-ES_tradnl"/>
        </w:rPr>
        <w:t>General</w:t>
      </w:r>
    </w:p>
    <w:p w:rsidR="00833D55" w:rsidRPr="00B24873" w:rsidDel="003C51E6" w:rsidRDefault="00833D55" w:rsidP="00833D55">
      <w:pPr>
        <w:rPr>
          <w:noProof/>
          <w:lang w:val="en-US"/>
        </w:rPr>
      </w:pPr>
      <w:r w:rsidRPr="00B24873" w:rsidDel="003C51E6">
        <w:rPr>
          <w:noProof/>
          <w:lang w:val="en-US"/>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wo </w:t>
      </w:r>
      <w:r w:rsidRPr="00B24873" w:rsidDel="003C51E6">
        <w:rPr>
          <w:noProof/>
          <w:lang w:val="en-US" w:eastAsia="ko-KR"/>
        </w:rPr>
        <w:t xml:space="preserve">variables </w:t>
      </w:r>
      <w:r w:rsidRPr="00B24873" w:rsidDel="003C51E6">
        <w:rPr>
          <w:noProof/>
          <w:lang w:val="en-US"/>
        </w:rPr>
        <w:t xml:space="preserve">nPbW and nPbH </w:t>
      </w:r>
      <w:r w:rsidRPr="00B24873" w:rsidDel="003C51E6">
        <w:rPr>
          <w:noProof/>
          <w:lang w:val="en-US" w:eastAsia="ko-KR"/>
        </w:rPr>
        <w:t>specifying the width and the height of the current prediction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wo (nPbW)x(nPbH) arrays predSamplesL0 and predSamplesL1,</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he </w:t>
      </w:r>
      <w:r w:rsidRPr="00B24873" w:rsidDel="003C51E6">
        <w:rPr>
          <w:noProof/>
          <w:lang w:val="en-US" w:eastAsia="ko-KR"/>
        </w:rPr>
        <w:t>prediction list utilization flags, predFlagL0 and predFlagL1,</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he </w:t>
      </w:r>
      <w:r w:rsidRPr="00B24873" w:rsidDel="003C51E6">
        <w:rPr>
          <w:noProof/>
          <w:lang w:val="en-US" w:eastAsia="ko-KR"/>
        </w:rPr>
        <w:t>reference indices refIdxL0 and refIdxL1,</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variable cIdx specifying colour component index.</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Output of this process is</w:t>
      </w:r>
      <w:r w:rsidRPr="00B24873" w:rsidDel="003C51E6">
        <w:rPr>
          <w:noProof/>
          <w:lang w:val="en-US"/>
        </w:rPr>
        <w:t xml:space="preserve"> </w:t>
      </w:r>
      <w:r w:rsidRPr="00B24873" w:rsidDel="003C51E6">
        <w:rPr>
          <w:noProof/>
          <w:lang w:val="en-US" w:eastAsia="ko-KR"/>
        </w:rPr>
        <w:t>the (nPbW)x(nPbH) array pbSamples of prediction sample values.</w:t>
      </w:r>
    </w:p>
    <w:p w:rsidR="00833D55" w:rsidRPr="00B24873" w:rsidDel="003C51E6" w:rsidRDefault="00833D55" w:rsidP="00833D55">
      <w:pPr>
        <w:rPr>
          <w:noProof/>
          <w:lang w:val="en-US" w:eastAsia="ko-KR"/>
        </w:rPr>
      </w:pPr>
      <w:r w:rsidRPr="00B24873" w:rsidDel="003C51E6">
        <w:rPr>
          <w:noProof/>
          <w:lang w:val="en-US" w:eastAsia="ko-KR"/>
        </w:rPr>
        <w:t>The variable bitDepth is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t>If cIdx is equal to 0, bitDepth is set equal to BitDepth</w:t>
      </w:r>
      <w:r w:rsidRPr="00B24873" w:rsidDel="003C51E6">
        <w:rPr>
          <w:noProof/>
          <w:vertAlign w:val="subscript"/>
          <w:lang w:val="en-US" w:eastAsia="ko-KR"/>
        </w:rPr>
        <w:t>Y</w:t>
      </w:r>
      <w:r w:rsidRPr="00B24873" w:rsidDel="003C51E6">
        <w:rPr>
          <w:noProof/>
          <w:lang w:val="en-US" w:eastAsia="ko-KR"/>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t>Otherwise, bitDepth is set equal to BitDepth</w:t>
      </w:r>
      <w:r w:rsidRPr="00B24873" w:rsidDel="003C51E6">
        <w:rPr>
          <w:noProof/>
          <w:vertAlign w:val="subscript"/>
          <w:lang w:val="en-US" w:eastAsia="ko-KR"/>
        </w:rPr>
        <w:t>C</w:t>
      </w:r>
      <w:r w:rsidRPr="00B24873" w:rsidDel="003C51E6">
        <w:rPr>
          <w:noProof/>
          <w:lang w:val="en-US" w:eastAsia="ko-KR"/>
        </w:rPr>
        <w:t>.</w:t>
      </w:r>
    </w:p>
    <w:p w:rsidR="00833D55" w:rsidRPr="00B24873" w:rsidDel="003C51E6" w:rsidRDefault="00833D55" w:rsidP="00833D55">
      <w:pPr>
        <w:rPr>
          <w:noProof/>
          <w:lang w:val="en-US" w:eastAsia="ko-KR"/>
        </w:rPr>
      </w:pPr>
      <w:r w:rsidRPr="00B24873" w:rsidDel="003C51E6">
        <w:rPr>
          <w:noProof/>
          <w:lang w:val="en-US" w:eastAsia="ko-KR"/>
        </w:rPr>
        <w:t>The variable weightedPredFlag is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t>If slice_type is equal to P, weightedPredFlag is set equal to weighted_pred_flag.</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t>Otherwise (slice_type is equal to B), weightedPredFlag is set equal to weighted_bipred_flag.</w:t>
      </w:r>
    </w:p>
    <w:p w:rsidR="00833D55" w:rsidRPr="00B24873" w:rsidDel="003C51E6" w:rsidRDefault="00833D55" w:rsidP="00833D55">
      <w:pPr>
        <w:rPr>
          <w:noProof/>
          <w:lang w:val="en-US" w:eastAsia="ko-KR"/>
        </w:rPr>
      </w:pPr>
      <w:r w:rsidRPr="00B24873" w:rsidDel="003C51E6">
        <w:rPr>
          <w:noProof/>
          <w:lang w:val="en-US" w:eastAsia="ko-KR"/>
        </w:rPr>
        <w:t>The following applies:</w:t>
      </w:r>
    </w:p>
    <w:p w:rsidR="00833D55" w:rsidRPr="00B24873" w:rsidDel="003C51E6" w:rsidRDefault="00833D55" w:rsidP="00F2446D">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t xml:space="preserve">If weightedPredFlag is equal to 0, the array pbSamples of the prediction samples is derived by invoking the default weighted sample prediction process as specified in clause </w:t>
      </w:r>
      <w:r w:rsidR="00B51DE6" w:rsidDel="003C51E6">
        <w:fldChar w:fldCharType="begin" w:fldLock="1"/>
      </w:r>
      <w:r w:rsidR="00B51DE6" w:rsidRPr="00B24873" w:rsidDel="003C51E6">
        <w:rPr>
          <w:lang w:val="en-US"/>
        </w:rPr>
        <w:instrText xml:space="preserve"> REF _Ref310334062 \r \h  \* MERGEFORMAT </w:instrText>
      </w:r>
      <w:r w:rsidR="00B51DE6" w:rsidDel="003C51E6">
        <w:fldChar w:fldCharType="separate"/>
      </w:r>
      <w:r w:rsidRPr="00B24873" w:rsidDel="003C51E6">
        <w:rPr>
          <w:noProof/>
          <w:lang w:val="en-US" w:eastAsia="ko-KR"/>
        </w:rPr>
        <w:t>8.5.3.3.4.2</w:t>
      </w:r>
      <w:r w:rsidR="00B51DE6" w:rsidDel="003C51E6">
        <w:fldChar w:fldCharType="end"/>
      </w:r>
      <w:r w:rsidRPr="00B24873" w:rsidDel="003C51E6">
        <w:rPr>
          <w:noProof/>
          <w:lang w:val="en-US" w:eastAsia="ko-KR"/>
        </w:rPr>
        <w:t xml:space="preserve"> with the prediction block width nPbW, the prediction block height nPbH, two (nPbW)x(nPbH) arrays predSamplesL0 and predSamplesL1, the prediction list utilization flags predFlagL0 and predFlagL1 and the bit depth bitDepth as input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t xml:space="preserve">Otherwise (weightedPredFlag is equal to 1), the array pbSamples of the prediction samples is derived by invoking the weighted sample prediction process as specified in clause </w:t>
      </w:r>
      <w:r w:rsidR="00B51DE6" w:rsidDel="003C51E6">
        <w:fldChar w:fldCharType="begin" w:fldLock="1"/>
      </w:r>
      <w:r w:rsidR="00B51DE6" w:rsidRPr="00B24873" w:rsidDel="003C51E6">
        <w:rPr>
          <w:lang w:val="en-US"/>
        </w:rPr>
        <w:instrText xml:space="preserve"> REF _Ref298663087 \r \h  \* MERGEFORMAT </w:instrText>
      </w:r>
      <w:r w:rsidR="00B51DE6" w:rsidDel="003C51E6">
        <w:fldChar w:fldCharType="separate"/>
      </w:r>
      <w:r w:rsidRPr="00B24873" w:rsidDel="003C51E6">
        <w:rPr>
          <w:noProof/>
          <w:lang w:val="en-US" w:eastAsia="ko-KR"/>
        </w:rPr>
        <w:t>8.5.3.3.4.3</w:t>
      </w:r>
      <w:r w:rsidR="00B51DE6" w:rsidDel="003C51E6">
        <w:fldChar w:fldCharType="end"/>
      </w:r>
      <w:r w:rsidRPr="00B24873" w:rsidDel="003C51E6">
        <w:rPr>
          <w:noProof/>
          <w:lang w:val="en-US" w:eastAsia="ko-KR"/>
        </w:rPr>
        <w:t xml:space="preserve"> with the prediction block width nPbW, the prediction block height nPbH, two (nPbW)x(nPbH) arrays predSamplesL0 and predSamplesL1, the prediction list utilization flags predFlagL0 and predFlagL1, the reference indices refIdxL0 and refIdxL1, the colour component index cIdx and the bit depth bitDepth as inputs.</w:t>
      </w:r>
    </w:p>
    <w:p w:rsidR="00564AA3" w:rsidRPr="00B24873" w:rsidDel="003C51E6" w:rsidRDefault="00833D55" w:rsidP="00D516A4">
      <w:pPr>
        <w:pStyle w:val="Heading6"/>
        <w:numPr>
          <w:ilvl w:val="5"/>
          <w:numId w:val="8"/>
        </w:numPr>
        <w:tabs>
          <w:tab w:val="clear" w:pos="794"/>
          <w:tab w:val="clear" w:pos="1080"/>
          <w:tab w:val="clear" w:pos="1191"/>
          <w:tab w:val="left" w:pos="993"/>
        </w:tabs>
        <w:ind w:left="993" w:hanging="993"/>
        <w:rPr>
          <w:noProof/>
          <w:lang w:val="es-ES_tradnl"/>
        </w:rPr>
      </w:pPr>
      <w:bookmarkStart w:id="2239" w:name="_Ref310334062"/>
      <w:r w:rsidRPr="00B24873" w:rsidDel="003C51E6">
        <w:rPr>
          <w:noProof/>
          <w:lang w:val="es-ES_tradnl"/>
        </w:rPr>
        <w:t>Default weighted sample prediction process</w:t>
      </w:r>
      <w:bookmarkEnd w:id="2239"/>
    </w:p>
    <w:p w:rsidR="00833D55" w:rsidRPr="00B24873" w:rsidDel="003C51E6" w:rsidRDefault="00833D55" w:rsidP="00833D55">
      <w:pPr>
        <w:rPr>
          <w:noProof/>
          <w:lang w:val="en-US" w:eastAsia="ko-KR"/>
        </w:rPr>
      </w:pPr>
      <w:r w:rsidRPr="00B24873" w:rsidDel="003C51E6">
        <w:rPr>
          <w:noProof/>
          <w:lang w:val="en-US" w:eastAsia="ko-KR"/>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wo </w:t>
      </w:r>
      <w:r w:rsidRPr="00B24873" w:rsidDel="003C51E6">
        <w:rPr>
          <w:noProof/>
          <w:lang w:val="en-US" w:eastAsia="ko-KR"/>
        </w:rPr>
        <w:t xml:space="preserve">variables </w:t>
      </w:r>
      <w:r w:rsidRPr="00B24873" w:rsidDel="003C51E6">
        <w:rPr>
          <w:noProof/>
          <w:lang w:val="en-US"/>
        </w:rPr>
        <w:t xml:space="preserve">nPbW and nPbH </w:t>
      </w:r>
      <w:r w:rsidRPr="00B24873" w:rsidDel="003C51E6">
        <w:rPr>
          <w:noProof/>
          <w:lang w:val="en-US" w:eastAsia="ko-KR"/>
        </w:rPr>
        <w:t>specifying the width and the height of the current prediction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wo (nPbW)x(nPbH) arrays predSamplesL0 and predSamplesL1,</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he </w:t>
      </w:r>
      <w:r w:rsidRPr="00B24873" w:rsidDel="003C51E6">
        <w:rPr>
          <w:noProof/>
          <w:lang w:val="en-US" w:eastAsia="ko-KR"/>
        </w:rPr>
        <w:t>prediction list utilization flags, predFlagL0, and predFlagL1,</w:t>
      </w:r>
    </w:p>
    <w:p w:rsidR="00833D55" w:rsidRPr="00B24873" w:rsidDel="003C51E6" w:rsidRDefault="00833D55" w:rsidP="00833D55">
      <w:pPr>
        <w:tabs>
          <w:tab w:val="left" w:pos="284"/>
        </w:tabs>
        <w:ind w:left="284" w:hanging="284"/>
        <w:rPr>
          <w:rFonts w:eastAsia="MS Mincho"/>
          <w:noProof/>
          <w:lang w:val="en-US" w:eastAsia="ja-JP"/>
        </w:rPr>
      </w:pPr>
      <w:r w:rsidRPr="00B24873" w:rsidDel="003C51E6">
        <w:rPr>
          <w:noProof/>
          <w:lang w:val="en-US"/>
        </w:rPr>
        <w:t>–</w:t>
      </w:r>
      <w:r w:rsidRPr="00B24873" w:rsidDel="003C51E6">
        <w:rPr>
          <w:noProof/>
          <w:lang w:val="en-US"/>
        </w:rPr>
        <w:tab/>
        <w:t xml:space="preserve">a </w:t>
      </w:r>
      <w:r w:rsidRPr="00B24873" w:rsidDel="003C51E6">
        <w:rPr>
          <w:rFonts w:eastAsia="MS Mincho"/>
          <w:noProof/>
          <w:lang w:val="en-US" w:eastAsia="ja-JP"/>
        </w:rPr>
        <w:t>bit depth of samples</w:t>
      </w:r>
      <w:r w:rsidRPr="00B24873" w:rsidDel="003C51E6">
        <w:rPr>
          <w:noProof/>
          <w:lang w:val="en-US" w:eastAsia="ko-KR"/>
        </w:rPr>
        <w:t xml:space="preserve">, </w:t>
      </w:r>
      <w:r w:rsidRPr="00B24873" w:rsidDel="003C51E6">
        <w:rPr>
          <w:rFonts w:eastAsia="MS Mincho"/>
          <w:noProof/>
          <w:lang w:val="en-US" w:eastAsia="ja-JP"/>
        </w:rPr>
        <w:t>bitDepth.</w:t>
      </w:r>
    </w:p>
    <w:p w:rsidR="00833D55" w:rsidRPr="00B24873" w:rsidDel="003C51E6" w:rsidRDefault="00833D55" w:rsidP="00833D55">
      <w:pPr>
        <w:rPr>
          <w:noProof/>
          <w:lang w:val="en-US" w:eastAsia="ko-KR"/>
        </w:rPr>
      </w:pPr>
      <w:r w:rsidRPr="00B24873" w:rsidDel="003C51E6">
        <w:rPr>
          <w:noProof/>
          <w:lang w:val="en-US" w:eastAsia="ko-KR"/>
        </w:rPr>
        <w:t>Output of this process is</w:t>
      </w:r>
      <w:r w:rsidRPr="00B24873" w:rsidDel="003C51E6">
        <w:rPr>
          <w:noProof/>
          <w:lang w:val="en-US"/>
        </w:rPr>
        <w:t xml:space="preserve"> </w:t>
      </w:r>
      <w:r w:rsidRPr="00B24873" w:rsidDel="003C51E6">
        <w:rPr>
          <w:noProof/>
          <w:lang w:val="en-US" w:eastAsia="ko-KR"/>
        </w:rPr>
        <w:t>the (nPbW)x(nPbH) array pbSamples of prediction sample values.</w:t>
      </w:r>
    </w:p>
    <w:p w:rsidR="00833D55" w:rsidRPr="00B24873" w:rsidDel="003C51E6" w:rsidRDefault="00833D55" w:rsidP="00833D55">
      <w:pPr>
        <w:rPr>
          <w:noProof/>
          <w:lang w:val="en-US" w:eastAsia="ko-KR"/>
        </w:rPr>
      </w:pPr>
      <w:r w:rsidRPr="00B24873" w:rsidDel="003C51E6">
        <w:rPr>
          <w:noProof/>
          <w:lang w:val="en-US" w:eastAsia="ko-KR"/>
        </w:rPr>
        <w:t>Variables shift1, shift2, offset1 and offset2 are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r>
      <w:r w:rsidRPr="00B24873" w:rsidDel="003C51E6">
        <w:rPr>
          <w:noProof/>
          <w:lang w:val="en-US"/>
        </w:rPr>
        <w:t xml:space="preserve">The variable </w:t>
      </w:r>
      <w:r w:rsidRPr="00B24873" w:rsidDel="003C51E6">
        <w:rPr>
          <w:noProof/>
          <w:lang w:val="en-US" w:eastAsia="ko-KR"/>
        </w:rPr>
        <w:t>shift1</w:t>
      </w:r>
      <w:r w:rsidRPr="00B24873" w:rsidDel="003C51E6">
        <w:rPr>
          <w:noProof/>
          <w:lang w:val="en-US"/>
        </w:rPr>
        <w:t xml:space="preserve"> is set equal to </w:t>
      </w:r>
      <w:r w:rsidRPr="00B24873" w:rsidDel="003C51E6">
        <w:rPr>
          <w:lang w:val="en-US"/>
        </w:rPr>
        <w:t>Max( 2, </w:t>
      </w:r>
      <w:r w:rsidRPr="00B24873" w:rsidDel="003C51E6">
        <w:rPr>
          <w:noProof/>
          <w:lang w:val="en-US" w:eastAsia="ko-KR"/>
        </w:rPr>
        <w:t>14</w:t>
      </w:r>
      <w:r w:rsidRPr="00B24873" w:rsidDel="003C51E6">
        <w:rPr>
          <w:noProof/>
          <w:lang w:val="en-US"/>
        </w:rPr>
        <w:t> −</w:t>
      </w:r>
      <w:r w:rsidRPr="00B24873" w:rsidDel="003C51E6">
        <w:rPr>
          <w:noProof/>
          <w:lang w:val="en-US" w:eastAsia="ko-KR"/>
        </w:rPr>
        <w:t> </w:t>
      </w:r>
      <w:r w:rsidRPr="00B24873" w:rsidDel="003C51E6">
        <w:rPr>
          <w:noProof/>
          <w:lang w:val="en-US"/>
        </w:rPr>
        <w:t xml:space="preserve">bitDepth ) and </w:t>
      </w:r>
      <w:r w:rsidRPr="00B24873" w:rsidDel="003C51E6">
        <w:rPr>
          <w:noProof/>
          <w:lang w:val="en-US" w:eastAsia="ko-KR"/>
        </w:rPr>
        <w:t>the variable shift2</w:t>
      </w:r>
      <w:r w:rsidRPr="00B24873" w:rsidDel="003C51E6">
        <w:rPr>
          <w:noProof/>
          <w:lang w:val="en-US"/>
        </w:rPr>
        <w:t xml:space="preserve"> is set equal to Max( 3, </w:t>
      </w:r>
      <w:r w:rsidRPr="00B24873" w:rsidDel="003C51E6">
        <w:rPr>
          <w:noProof/>
          <w:lang w:val="en-US" w:eastAsia="ko-KR"/>
        </w:rPr>
        <w:t>15</w:t>
      </w:r>
      <w:r w:rsidRPr="00B24873" w:rsidDel="003C51E6">
        <w:rPr>
          <w:noProof/>
          <w:lang w:val="en-US"/>
        </w:rPr>
        <w:t> </w:t>
      </w:r>
      <w:r w:rsidRPr="00B24873" w:rsidDel="003C51E6">
        <w:rPr>
          <w:noProof/>
          <w:lang w:val="en-US" w:eastAsia="ko-KR"/>
        </w:rPr>
        <w:t>−</w:t>
      </w:r>
      <w:r w:rsidRPr="00B24873" w:rsidDel="003C51E6">
        <w:rPr>
          <w:noProof/>
          <w:lang w:val="en-US"/>
        </w:rPr>
        <w:t> </w:t>
      </w:r>
      <w:r w:rsidRPr="00B24873" w:rsidDel="003C51E6">
        <w:rPr>
          <w:noProof/>
          <w:lang w:val="en-US" w:eastAsia="ko-KR"/>
        </w:rPr>
        <w:t>bitDepth</w:t>
      </w:r>
      <w:r w:rsidRPr="00B24873" w:rsidDel="003C51E6">
        <w:rPr>
          <w:noProof/>
          <w:lang w:val="en-US"/>
        </w:rPr>
        <w:t> )</w:t>
      </w:r>
      <w:r w:rsidRPr="00B24873" w:rsidDel="003C51E6">
        <w:rPr>
          <w:noProof/>
          <w:lang w:val="en-US" w:eastAsia="ko-KR"/>
        </w:rPr>
        <w:t>.</w:t>
      </w:r>
    </w:p>
    <w:p w:rsidR="00407F57" w:rsidRPr="00B24873" w:rsidDel="003C51E6" w:rsidRDefault="00833D55">
      <w:pPr>
        <w:tabs>
          <w:tab w:val="left" w:pos="284"/>
        </w:tabs>
        <w:ind w:left="284" w:hanging="284"/>
        <w:rPr>
          <w:noProof/>
          <w:lang w:val="en-US"/>
        </w:rPr>
      </w:pPr>
      <w:r w:rsidRPr="00B24873" w:rsidDel="003C51E6">
        <w:rPr>
          <w:noProof/>
          <w:lang w:val="en-US" w:eastAsia="ko-KR"/>
        </w:rPr>
        <w:t>–</w:t>
      </w:r>
      <w:r w:rsidRPr="00B24873" w:rsidDel="003C51E6">
        <w:rPr>
          <w:noProof/>
          <w:lang w:val="en-US" w:eastAsia="ko-KR"/>
        </w:rPr>
        <w:tab/>
        <w:t>The variable offset1 is set equal to 1  &lt;&lt;  ( shift1 − 1 )</w:t>
      </w:r>
      <w:r w:rsidRPr="00B24873" w:rsidDel="003C51E6">
        <w:rPr>
          <w:noProof/>
          <w:lang w:val="en-US"/>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w:t>
      </w:r>
      <w:r w:rsidRPr="00B24873" w:rsidDel="003C51E6">
        <w:rPr>
          <w:noProof/>
          <w:lang w:val="en-US" w:eastAsia="ko-KR"/>
        </w:rPr>
        <w:tab/>
      </w:r>
      <w:r w:rsidRPr="00B24873" w:rsidDel="003C51E6">
        <w:rPr>
          <w:noProof/>
          <w:lang w:val="en-US"/>
        </w:rPr>
        <w:t xml:space="preserve">The variable </w:t>
      </w:r>
      <w:r w:rsidRPr="00B24873" w:rsidDel="003C51E6">
        <w:rPr>
          <w:noProof/>
          <w:lang w:val="en-US" w:eastAsia="ko-KR"/>
        </w:rPr>
        <w:t>offset2 is set equal to 1  &lt;&lt;  ( shift2 − 1 ).</w:t>
      </w:r>
    </w:p>
    <w:p w:rsidR="00833D55" w:rsidRPr="00B24873" w:rsidDel="003C51E6" w:rsidRDefault="00833D55" w:rsidP="00833D55">
      <w:pPr>
        <w:rPr>
          <w:noProof/>
          <w:lang w:val="en-US" w:eastAsia="ko-KR"/>
        </w:rPr>
      </w:pPr>
      <w:r w:rsidRPr="00B24873" w:rsidDel="003C51E6">
        <w:rPr>
          <w:noProof/>
          <w:lang w:val="en-US" w:eastAsia="ko-KR"/>
        </w:rPr>
        <w:t>Depending on the values of predFlagL0 and predFlagL1, the prediction samples pbSamples[ x ][ y ] with x = 0..nPbW − 1 and y = 0..nPbH − 1 are derived as follows:</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If predFlagL0 is equal to 1 and predFlagL1 is equal to 0, the prediction sample values are derived as follows</w:t>
      </w:r>
      <w:r w:rsidRPr="00B24873" w:rsidDel="003C51E6">
        <w:rPr>
          <w:noProof/>
          <w:lang w:val="en-US" w:eastAsia="ja-JP"/>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26"/>
        <w:rPr>
          <w:noProof/>
          <w:lang w:val="en-US" w:eastAsia="ko-KR"/>
        </w:rPr>
      </w:pPr>
      <w:r w:rsidRPr="00B24873" w:rsidDel="003C51E6">
        <w:rPr>
          <w:noProof/>
          <w:lang w:val="en-US" w:eastAsia="ko-KR"/>
        </w:rPr>
        <w:t>pbSamples[ x ][ y ] = Clip3( 0, ( 1  &lt;&lt;  bitDepth ) − 1, ( predSamplesL0[ x ][ y ] + offset1 )  &gt;&gt;  shift1 )</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4</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Otherwise, if predFlagL0 is equal to 0 and predFlagL1 is equal to 1, the prediction sample values are derived as follows</w:t>
      </w:r>
      <w:r w:rsidRPr="00B24873" w:rsidDel="003C51E6">
        <w:rPr>
          <w:noProof/>
          <w:lang w:val="en-US" w:eastAsia="ja-JP"/>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26"/>
        <w:rPr>
          <w:noProof/>
          <w:lang w:val="en-US" w:eastAsia="ko-KR"/>
        </w:rPr>
      </w:pPr>
      <w:r w:rsidRPr="00B24873" w:rsidDel="003C51E6">
        <w:rPr>
          <w:noProof/>
          <w:lang w:val="en-US" w:eastAsia="ko-KR"/>
        </w:rPr>
        <w:t>pbSamples[ x ][ y ] = Clip3( 0, ( 1  &lt;&lt;  bitDepth ) − 1, ( predSamplesL1[ x ][ y ] + offset1 )  &gt;&gt;  shift1 )</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5</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Otherwise (predFlagL0 is equal to 1 and predFlagL1 is equal to 1), the prediction sample values are derived as follows</w:t>
      </w:r>
      <w:r w:rsidRPr="00B24873" w:rsidDel="003C51E6">
        <w:rPr>
          <w:noProof/>
          <w:lang w:val="en-US" w:eastAsia="ja-JP"/>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 w:val="left" w:pos="2268"/>
          <w:tab w:val="left" w:pos="2880"/>
        </w:tabs>
        <w:ind w:left="426"/>
        <w:rPr>
          <w:noProof/>
          <w:lang w:val="en-US" w:eastAsia="ko-KR"/>
        </w:rPr>
      </w:pPr>
      <w:r w:rsidRPr="00B24873" w:rsidDel="003C51E6">
        <w:rPr>
          <w:noProof/>
          <w:lang w:val="en-US" w:eastAsia="ko-KR"/>
        </w:rPr>
        <w:t>pbSamples[ x ][ y ] = Clip3( 0, ( 1  &lt;&lt;  bitDepth ) − 1,</w:t>
      </w:r>
      <w:r w:rsidRPr="00B24873" w:rsidDel="003C51E6">
        <w:rPr>
          <w:noProof/>
          <w:lang w:val="en-US" w:eastAsia="ko-KR"/>
        </w:rPr>
        <w:br/>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r>
      <w:r w:rsidRPr="00B24873" w:rsidDel="003C51E6">
        <w:rPr>
          <w:noProof/>
          <w:lang w:val="en-US" w:eastAsia="ko-KR"/>
        </w:rPr>
        <w:tab/>
        <w:t>( predSamplesL0[ x ][ y ] + predSamplesL1[ x ][ y ] + offset2 )  &gt;&gt;  shift2 )</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6</w:t>
      </w:r>
      <w:r w:rsidR="00B96C9A" w:rsidRPr="00617CB8" w:rsidDel="003C51E6">
        <w:rPr>
          <w:noProof/>
        </w:rPr>
        <w:fldChar w:fldCharType="end"/>
      </w:r>
      <w:r w:rsidRPr="00B24873" w:rsidDel="003C51E6">
        <w:rPr>
          <w:noProof/>
          <w:lang w:val="en-US"/>
        </w:rPr>
        <w:t>)</w:t>
      </w:r>
    </w:p>
    <w:p w:rsidR="00564AA3" w:rsidRPr="00B24873" w:rsidDel="003C51E6" w:rsidRDefault="00833D55" w:rsidP="00D516A4">
      <w:pPr>
        <w:pStyle w:val="Heading6"/>
        <w:numPr>
          <w:ilvl w:val="5"/>
          <w:numId w:val="8"/>
        </w:numPr>
        <w:tabs>
          <w:tab w:val="clear" w:pos="794"/>
          <w:tab w:val="clear" w:pos="1080"/>
          <w:tab w:val="clear" w:pos="1191"/>
          <w:tab w:val="left" w:pos="993"/>
        </w:tabs>
        <w:ind w:left="993" w:hanging="993"/>
        <w:rPr>
          <w:noProof/>
          <w:lang w:val="es-ES_tradnl"/>
        </w:rPr>
      </w:pPr>
      <w:bookmarkStart w:id="2240" w:name="_Ref298663087"/>
      <w:bookmarkStart w:id="2241" w:name="_Ref278971121"/>
      <w:bookmarkStart w:id="2242" w:name="_Ref278971128"/>
      <w:bookmarkStart w:id="2243" w:name="_Toc287363823"/>
      <w:r w:rsidRPr="00B24873" w:rsidDel="003C51E6">
        <w:rPr>
          <w:noProof/>
          <w:lang w:val="es-ES_tradnl"/>
        </w:rPr>
        <w:t>Explicit weighted sample prediction process</w:t>
      </w:r>
      <w:bookmarkEnd w:id="2240"/>
    </w:p>
    <w:p w:rsidR="00833D55" w:rsidRPr="00B24873" w:rsidDel="003C51E6" w:rsidRDefault="00833D55" w:rsidP="00833D55">
      <w:pPr>
        <w:rPr>
          <w:noProof/>
          <w:lang w:val="en-US"/>
        </w:rPr>
      </w:pPr>
      <w:r w:rsidRPr="00B24873" w:rsidDel="003C51E6">
        <w:rPr>
          <w:noProof/>
          <w:lang w:val="en-US"/>
        </w:rPr>
        <w:t>Inputs to this process are:</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wo </w:t>
      </w:r>
      <w:r w:rsidRPr="00B24873" w:rsidDel="003C51E6">
        <w:rPr>
          <w:noProof/>
          <w:lang w:val="en-US" w:eastAsia="ko-KR"/>
        </w:rPr>
        <w:t xml:space="preserve">variables </w:t>
      </w:r>
      <w:r w:rsidRPr="00B24873" w:rsidDel="003C51E6">
        <w:rPr>
          <w:noProof/>
          <w:lang w:val="en-US"/>
        </w:rPr>
        <w:t xml:space="preserve">nPbW and nPbH </w:t>
      </w:r>
      <w:r w:rsidRPr="00B24873" w:rsidDel="003C51E6">
        <w:rPr>
          <w:noProof/>
          <w:lang w:val="en-US" w:eastAsia="ko-KR"/>
        </w:rPr>
        <w:t>specifying the width and the height of the current prediction block,</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r>
      <w:r w:rsidRPr="00B24873" w:rsidDel="003C51E6">
        <w:rPr>
          <w:noProof/>
          <w:lang w:val="en-US" w:eastAsia="ko-KR"/>
        </w:rPr>
        <w:t>two (nPbW)x(nPbH) arrays predSamplesL0 and predSamplesL1,</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he </w:t>
      </w:r>
      <w:r w:rsidRPr="00B24873" w:rsidDel="003C51E6">
        <w:rPr>
          <w:noProof/>
          <w:lang w:val="en-US" w:eastAsia="ko-KR"/>
        </w:rPr>
        <w:t>prediction list utilization flags, predFlagL0 and predFlagL1,</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rPr>
        <w:t>–</w:t>
      </w:r>
      <w:r w:rsidRPr="00B24873" w:rsidDel="003C51E6">
        <w:rPr>
          <w:noProof/>
          <w:lang w:val="en-US"/>
        </w:rPr>
        <w:tab/>
        <w:t xml:space="preserve">the </w:t>
      </w:r>
      <w:r w:rsidRPr="00B24873" w:rsidDel="003C51E6">
        <w:rPr>
          <w:noProof/>
          <w:lang w:val="en-US" w:eastAsia="ko-KR"/>
        </w:rPr>
        <w:t>reference indices, refIdxL0 and refIdxL1,</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variable cIdx specifying colour component index,</w:t>
      </w:r>
    </w:p>
    <w:p w:rsidR="00833D55" w:rsidRPr="00B24873" w:rsidDel="003C51E6" w:rsidRDefault="00833D55" w:rsidP="00833D55">
      <w:pPr>
        <w:tabs>
          <w:tab w:val="left" w:pos="284"/>
        </w:tabs>
        <w:ind w:left="284" w:hanging="284"/>
        <w:rPr>
          <w:rFonts w:eastAsia="MS Mincho"/>
          <w:noProof/>
          <w:lang w:val="en-US" w:eastAsia="ja-JP"/>
        </w:rPr>
      </w:pPr>
      <w:r w:rsidRPr="00B24873" w:rsidDel="003C51E6">
        <w:rPr>
          <w:noProof/>
          <w:lang w:val="en-US"/>
        </w:rPr>
        <w:t>–</w:t>
      </w:r>
      <w:r w:rsidRPr="00B24873" w:rsidDel="003C51E6">
        <w:rPr>
          <w:noProof/>
          <w:lang w:val="en-US"/>
        </w:rPr>
        <w:tab/>
        <w:t xml:space="preserve">a </w:t>
      </w:r>
      <w:r w:rsidRPr="00B24873" w:rsidDel="003C51E6">
        <w:rPr>
          <w:rFonts w:eastAsia="MS Mincho"/>
          <w:noProof/>
          <w:lang w:val="en-US" w:eastAsia="ja-JP"/>
        </w:rPr>
        <w:t>bit depth of samples</w:t>
      </w:r>
      <w:r w:rsidRPr="00B24873" w:rsidDel="003C51E6">
        <w:rPr>
          <w:noProof/>
          <w:lang w:val="en-US" w:eastAsia="ko-KR"/>
        </w:rPr>
        <w:t xml:space="preserve">, </w:t>
      </w:r>
      <w:r w:rsidRPr="00B24873" w:rsidDel="003C51E6">
        <w:rPr>
          <w:rFonts w:eastAsia="MS Mincho"/>
          <w:noProof/>
          <w:lang w:val="en-US" w:eastAsia="ja-JP"/>
        </w:rPr>
        <w:t>bitDepth.</w:t>
      </w:r>
    </w:p>
    <w:p w:rsidR="00833D55" w:rsidRPr="00B24873" w:rsidDel="003C51E6" w:rsidRDefault="00833D55" w:rsidP="00833D55">
      <w:pPr>
        <w:tabs>
          <w:tab w:val="left" w:pos="284"/>
        </w:tabs>
        <w:ind w:left="284" w:hanging="284"/>
        <w:rPr>
          <w:noProof/>
          <w:lang w:val="en-US" w:eastAsia="ko-KR"/>
        </w:rPr>
      </w:pPr>
      <w:r w:rsidRPr="00B24873" w:rsidDel="003C51E6">
        <w:rPr>
          <w:noProof/>
          <w:lang w:val="en-US" w:eastAsia="ko-KR"/>
        </w:rPr>
        <w:t>Output of this process is</w:t>
      </w:r>
      <w:r w:rsidRPr="00B24873" w:rsidDel="003C51E6">
        <w:rPr>
          <w:noProof/>
          <w:lang w:val="en-US"/>
        </w:rPr>
        <w:t xml:space="preserve"> </w:t>
      </w:r>
      <w:r w:rsidRPr="00B24873" w:rsidDel="003C51E6">
        <w:rPr>
          <w:noProof/>
          <w:lang w:val="en-US" w:eastAsia="ko-KR"/>
        </w:rPr>
        <w:t>the (nPbW)x(nPbH) array pbSamples of prediction sample values.</w:t>
      </w:r>
    </w:p>
    <w:p w:rsidR="00833D55" w:rsidRPr="00B24873" w:rsidDel="003C51E6" w:rsidRDefault="00833D55" w:rsidP="00833D55">
      <w:pPr>
        <w:tabs>
          <w:tab w:val="left" w:pos="284"/>
        </w:tabs>
        <w:ind w:left="284" w:hanging="284"/>
        <w:rPr>
          <w:noProof/>
          <w:lang w:val="en-US"/>
        </w:rPr>
      </w:pPr>
      <w:r w:rsidRPr="00B24873" w:rsidDel="003C51E6">
        <w:rPr>
          <w:noProof/>
          <w:lang w:val="en-US"/>
        </w:rPr>
        <w:t>The variable shift1 is set equal to Max( 2, 14 − bitDepth ).</w:t>
      </w:r>
    </w:p>
    <w:p w:rsidR="00833D55" w:rsidRPr="00B24873" w:rsidDel="003C51E6" w:rsidRDefault="00833D55" w:rsidP="00833D55">
      <w:pPr>
        <w:tabs>
          <w:tab w:val="left" w:pos="284"/>
        </w:tabs>
        <w:ind w:left="284" w:hanging="284"/>
        <w:rPr>
          <w:noProof/>
          <w:lang w:val="en-US"/>
        </w:rPr>
      </w:pPr>
      <w:r w:rsidRPr="00B24873" w:rsidDel="003C51E6">
        <w:rPr>
          <w:noProof/>
          <w:lang w:val="en-US"/>
        </w:rPr>
        <w:t>The variables log2Wd, o0, o1, w0</w:t>
      </w:r>
      <w:r w:rsidR="00E437CF" w:rsidRPr="00B24873" w:rsidDel="003C51E6">
        <w:rPr>
          <w:noProof/>
          <w:lang w:val="en-US"/>
        </w:rPr>
        <w:t xml:space="preserve"> and </w:t>
      </w:r>
      <w:r w:rsidRPr="00B24873" w:rsidDel="003C51E6">
        <w:rPr>
          <w:noProof/>
          <w:lang w:val="en-US"/>
        </w:rPr>
        <w:t>w1 are derived as follows:</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If cIdx is equal to 0 for luma samples, the following applies:</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log2Wd = luma_log2_weight_denom + shift1</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7</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w0 = LumaWeightL0[ refIdxL0 ]</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8</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w1 = LumaWeightL1[ refIdxL1 ]</w:t>
      </w:r>
      <w:r w:rsidRPr="00B24873" w:rsidDel="003C51E6">
        <w:rPr>
          <w:noProof/>
          <w:lang w:val="en-US" w:eastAsia="ko-KR"/>
        </w:rPr>
        <w:tab/>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39</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o0 = luma_offset_l0[ refIdxL0 ]</w:t>
      </w:r>
      <w:r w:rsidRPr="00B24873" w:rsidDel="003C51E6">
        <w:rPr>
          <w:lang w:val="en-US" w:eastAsia="ko-KR"/>
        </w:rPr>
        <w:t xml:space="preserve">  &lt;&lt;  WpOffsetBdShift</w:t>
      </w:r>
      <w:r w:rsidRPr="00B24873" w:rsidDel="003C51E6">
        <w:rPr>
          <w:vertAlign w:val="subscript"/>
          <w:lang w:val="en-US" w:eastAsia="ko-KR"/>
        </w:rPr>
        <w:t>Y</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40</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o1 = luma_offset_l1[ refIdxL1 ]</w:t>
      </w:r>
      <w:r w:rsidRPr="00B24873" w:rsidDel="003C51E6">
        <w:rPr>
          <w:lang w:val="en-US" w:eastAsia="ko-KR"/>
        </w:rPr>
        <w:t xml:space="preserve">  &lt;&lt;  WpOffsetBdShift</w:t>
      </w:r>
      <w:r w:rsidRPr="00B24873" w:rsidDel="003C51E6">
        <w:rPr>
          <w:vertAlign w:val="subscript"/>
          <w:lang w:val="en-US" w:eastAsia="ko-KR"/>
        </w:rPr>
        <w:t>Y</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41</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Otherwise (cIdx is not equal to 0 for chroma samples), the following applies:</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log2Wd = ChromaLog2WeightDenom + shift1</w:t>
      </w:r>
      <w:r w:rsidRPr="00B24873" w:rsidDel="003C51E6">
        <w:rPr>
          <w:noProof/>
          <w:lang w:val="en-US" w:eastAsia="ko-KR"/>
        </w:rPr>
        <w:tab/>
      </w:r>
      <w:r w:rsidRPr="00B24873" w:rsidDel="003C51E6">
        <w:rPr>
          <w:noProof/>
          <w:lang w:val="en-US" w:eastAsia="ko-KR"/>
        </w:rPr>
        <w:tab/>
      </w:r>
      <w:r w:rsidRPr="00B24873" w:rsidDel="003C51E6">
        <w:rPr>
          <w:noProof/>
          <w:lang w:val="en-US" w:eastAsia="ja-JP"/>
        </w:rPr>
        <w:t>(</w:t>
      </w:r>
      <w:r w:rsidR="00B96C9A" w:rsidRPr="00617CB8" w:rsidDel="003C51E6">
        <w:rPr>
          <w:noProof/>
          <w:lang w:eastAsia="ja-JP"/>
        </w:rPr>
        <w:fldChar w:fldCharType="begin" w:fldLock="1"/>
      </w:r>
      <w:r w:rsidRPr="00B24873" w:rsidDel="003C51E6">
        <w:rPr>
          <w:noProof/>
          <w:lang w:val="en-US" w:eastAsia="ja-JP"/>
        </w:rPr>
        <w:instrText xml:space="preserve"> STYLEREF 1 \s </w:instrText>
      </w:r>
      <w:r w:rsidR="00B96C9A" w:rsidRPr="00617CB8" w:rsidDel="003C51E6">
        <w:rPr>
          <w:noProof/>
          <w:lang w:eastAsia="ja-JP"/>
        </w:rPr>
        <w:fldChar w:fldCharType="separate"/>
      </w:r>
      <w:r w:rsidRPr="00B24873" w:rsidDel="003C51E6">
        <w:rPr>
          <w:noProof/>
          <w:lang w:val="en-US" w:eastAsia="ja-JP"/>
        </w:rPr>
        <w:t>8</w:t>
      </w:r>
      <w:r w:rsidR="00B96C9A" w:rsidRPr="00617CB8" w:rsidDel="003C51E6">
        <w:rPr>
          <w:noProof/>
          <w:lang w:eastAsia="ja-JP"/>
        </w:rPr>
        <w:fldChar w:fldCharType="end"/>
      </w:r>
      <w:r w:rsidRPr="00B24873" w:rsidDel="003C51E6">
        <w:rPr>
          <w:noProof/>
          <w:lang w:val="en-US" w:eastAsia="ja-JP"/>
        </w:rPr>
        <w:noBreakHyphen/>
      </w:r>
      <w:r w:rsidR="00B96C9A" w:rsidRPr="00617CB8" w:rsidDel="003C51E6">
        <w:rPr>
          <w:noProof/>
          <w:lang w:eastAsia="ja-JP"/>
        </w:rPr>
        <w:fldChar w:fldCharType="begin" w:fldLock="1"/>
      </w:r>
      <w:r w:rsidRPr="00B24873" w:rsidDel="003C51E6">
        <w:rPr>
          <w:noProof/>
          <w:lang w:val="en-US" w:eastAsia="ja-JP"/>
        </w:rPr>
        <w:instrText xml:space="preserve"> SEQ Equation \* ARABIC \s 1 </w:instrText>
      </w:r>
      <w:r w:rsidR="00B96C9A" w:rsidRPr="00617CB8" w:rsidDel="003C51E6">
        <w:rPr>
          <w:noProof/>
          <w:lang w:eastAsia="ja-JP"/>
        </w:rPr>
        <w:fldChar w:fldCharType="separate"/>
      </w:r>
      <w:r w:rsidRPr="00B24873" w:rsidDel="003C51E6">
        <w:rPr>
          <w:noProof/>
          <w:lang w:val="en-US" w:eastAsia="ja-JP"/>
        </w:rPr>
        <w:t>242</w:t>
      </w:r>
      <w:r w:rsidR="00B96C9A" w:rsidRPr="00617CB8" w:rsidDel="003C51E6">
        <w:rPr>
          <w:noProof/>
          <w:lang w:eastAsia="ja-JP"/>
        </w:rPr>
        <w:fldChar w:fldCharType="end"/>
      </w:r>
      <w:r w:rsidRPr="00B24873" w:rsidDel="003C51E6">
        <w:rPr>
          <w:noProof/>
          <w:lang w:val="en-US" w:eastAsia="ja-JP"/>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w0 = ChromaWeightL0[ refIdxL0 ][ cIdx − 1 ]</w:t>
      </w:r>
      <w:r w:rsidRPr="00B24873" w:rsidDel="003C51E6">
        <w:rPr>
          <w:noProof/>
          <w:lang w:val="en-US" w:eastAsia="ko-KR"/>
        </w:rPr>
        <w:tab/>
      </w:r>
      <w:r w:rsidRPr="00B24873" w:rsidDel="003C51E6">
        <w:rPr>
          <w:noProof/>
          <w:lang w:val="en-US" w:eastAsia="ko-KR"/>
        </w:rPr>
        <w:tab/>
      </w:r>
      <w:r w:rsidRPr="00B24873" w:rsidDel="003C51E6">
        <w:rPr>
          <w:noProof/>
          <w:lang w:val="en-US" w:eastAsia="ja-JP"/>
        </w:rPr>
        <w:t>(</w:t>
      </w:r>
      <w:r w:rsidR="00B96C9A" w:rsidRPr="00617CB8" w:rsidDel="003C51E6">
        <w:rPr>
          <w:noProof/>
          <w:lang w:eastAsia="ja-JP"/>
        </w:rPr>
        <w:fldChar w:fldCharType="begin" w:fldLock="1"/>
      </w:r>
      <w:r w:rsidRPr="00B24873" w:rsidDel="003C51E6">
        <w:rPr>
          <w:noProof/>
          <w:lang w:val="en-US" w:eastAsia="ja-JP"/>
        </w:rPr>
        <w:instrText xml:space="preserve"> STYLEREF 1 \s </w:instrText>
      </w:r>
      <w:r w:rsidR="00B96C9A" w:rsidRPr="00617CB8" w:rsidDel="003C51E6">
        <w:rPr>
          <w:noProof/>
          <w:lang w:eastAsia="ja-JP"/>
        </w:rPr>
        <w:fldChar w:fldCharType="separate"/>
      </w:r>
      <w:r w:rsidRPr="00B24873" w:rsidDel="003C51E6">
        <w:rPr>
          <w:noProof/>
          <w:lang w:val="en-US" w:eastAsia="ja-JP"/>
        </w:rPr>
        <w:t>8</w:t>
      </w:r>
      <w:r w:rsidR="00B96C9A" w:rsidRPr="00617CB8" w:rsidDel="003C51E6">
        <w:rPr>
          <w:noProof/>
          <w:lang w:eastAsia="ja-JP"/>
        </w:rPr>
        <w:fldChar w:fldCharType="end"/>
      </w:r>
      <w:r w:rsidRPr="00B24873" w:rsidDel="003C51E6">
        <w:rPr>
          <w:noProof/>
          <w:lang w:val="en-US" w:eastAsia="ja-JP"/>
        </w:rPr>
        <w:noBreakHyphen/>
      </w:r>
      <w:r w:rsidR="00B96C9A" w:rsidRPr="00617CB8" w:rsidDel="003C51E6">
        <w:rPr>
          <w:noProof/>
          <w:lang w:eastAsia="ja-JP"/>
        </w:rPr>
        <w:fldChar w:fldCharType="begin" w:fldLock="1"/>
      </w:r>
      <w:r w:rsidRPr="00B24873" w:rsidDel="003C51E6">
        <w:rPr>
          <w:noProof/>
          <w:lang w:val="en-US" w:eastAsia="ja-JP"/>
        </w:rPr>
        <w:instrText xml:space="preserve"> SEQ Equation \* ARABIC \s 1 </w:instrText>
      </w:r>
      <w:r w:rsidR="00B96C9A" w:rsidRPr="00617CB8" w:rsidDel="003C51E6">
        <w:rPr>
          <w:noProof/>
          <w:lang w:eastAsia="ja-JP"/>
        </w:rPr>
        <w:fldChar w:fldCharType="separate"/>
      </w:r>
      <w:r w:rsidRPr="00B24873" w:rsidDel="003C51E6">
        <w:rPr>
          <w:noProof/>
          <w:lang w:val="en-US" w:eastAsia="ja-JP"/>
        </w:rPr>
        <w:t>243</w:t>
      </w:r>
      <w:r w:rsidR="00B96C9A" w:rsidRPr="00617CB8" w:rsidDel="003C51E6">
        <w:rPr>
          <w:noProof/>
          <w:lang w:eastAsia="ja-JP"/>
        </w:rPr>
        <w:fldChar w:fldCharType="end"/>
      </w:r>
      <w:r w:rsidRPr="00B24873" w:rsidDel="003C51E6">
        <w:rPr>
          <w:noProof/>
          <w:lang w:val="en-US" w:eastAsia="ja-JP"/>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w1 = ChromaWeightL1[ refIdxL1 ][ cIdx − 1 ]</w:t>
      </w:r>
      <w:r w:rsidRPr="00B24873" w:rsidDel="003C51E6">
        <w:rPr>
          <w:noProof/>
          <w:lang w:val="en-US" w:eastAsia="ko-KR"/>
        </w:rPr>
        <w:tab/>
      </w:r>
      <w:r w:rsidRPr="00B24873" w:rsidDel="003C51E6">
        <w:rPr>
          <w:noProof/>
          <w:lang w:val="en-US" w:eastAsia="ko-KR"/>
        </w:rPr>
        <w:tab/>
      </w:r>
      <w:r w:rsidRPr="00B24873" w:rsidDel="003C51E6">
        <w:rPr>
          <w:noProof/>
          <w:lang w:val="en-US" w:eastAsia="ja-JP"/>
        </w:rPr>
        <w:t>(</w:t>
      </w:r>
      <w:r w:rsidR="00B96C9A" w:rsidRPr="00617CB8" w:rsidDel="003C51E6">
        <w:rPr>
          <w:noProof/>
          <w:lang w:eastAsia="ja-JP"/>
        </w:rPr>
        <w:fldChar w:fldCharType="begin" w:fldLock="1"/>
      </w:r>
      <w:r w:rsidRPr="00B24873" w:rsidDel="003C51E6">
        <w:rPr>
          <w:noProof/>
          <w:lang w:val="en-US" w:eastAsia="ja-JP"/>
        </w:rPr>
        <w:instrText xml:space="preserve"> STYLEREF 1 \s </w:instrText>
      </w:r>
      <w:r w:rsidR="00B96C9A" w:rsidRPr="00617CB8" w:rsidDel="003C51E6">
        <w:rPr>
          <w:noProof/>
          <w:lang w:eastAsia="ja-JP"/>
        </w:rPr>
        <w:fldChar w:fldCharType="separate"/>
      </w:r>
      <w:r w:rsidRPr="00B24873" w:rsidDel="003C51E6">
        <w:rPr>
          <w:noProof/>
          <w:lang w:val="en-US" w:eastAsia="ja-JP"/>
        </w:rPr>
        <w:t>8</w:t>
      </w:r>
      <w:r w:rsidR="00B96C9A" w:rsidRPr="00617CB8" w:rsidDel="003C51E6">
        <w:rPr>
          <w:noProof/>
          <w:lang w:eastAsia="ja-JP"/>
        </w:rPr>
        <w:fldChar w:fldCharType="end"/>
      </w:r>
      <w:r w:rsidRPr="00B24873" w:rsidDel="003C51E6">
        <w:rPr>
          <w:noProof/>
          <w:lang w:val="en-US" w:eastAsia="ja-JP"/>
        </w:rPr>
        <w:noBreakHyphen/>
      </w:r>
      <w:r w:rsidR="00B96C9A" w:rsidRPr="00617CB8" w:rsidDel="003C51E6">
        <w:rPr>
          <w:noProof/>
          <w:lang w:eastAsia="ja-JP"/>
        </w:rPr>
        <w:fldChar w:fldCharType="begin" w:fldLock="1"/>
      </w:r>
      <w:r w:rsidRPr="00B24873" w:rsidDel="003C51E6">
        <w:rPr>
          <w:noProof/>
          <w:lang w:val="en-US" w:eastAsia="ja-JP"/>
        </w:rPr>
        <w:instrText xml:space="preserve"> SEQ Equation \* ARABIC \s 1 </w:instrText>
      </w:r>
      <w:r w:rsidR="00B96C9A" w:rsidRPr="00617CB8" w:rsidDel="003C51E6">
        <w:rPr>
          <w:noProof/>
          <w:lang w:eastAsia="ja-JP"/>
        </w:rPr>
        <w:fldChar w:fldCharType="separate"/>
      </w:r>
      <w:r w:rsidRPr="00B24873" w:rsidDel="003C51E6">
        <w:rPr>
          <w:noProof/>
          <w:lang w:val="en-US" w:eastAsia="ja-JP"/>
        </w:rPr>
        <w:t>244</w:t>
      </w:r>
      <w:r w:rsidR="00B96C9A" w:rsidRPr="00617CB8" w:rsidDel="003C51E6">
        <w:rPr>
          <w:noProof/>
          <w:lang w:eastAsia="ja-JP"/>
        </w:rPr>
        <w:fldChar w:fldCharType="end"/>
      </w:r>
      <w:r w:rsidRPr="00B24873" w:rsidDel="003C51E6">
        <w:rPr>
          <w:noProof/>
          <w:lang w:val="en-US" w:eastAsia="ja-JP"/>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o0 = ChromaOffsetL0[ refIdxL0 ][ cIdx − 1 ]</w:t>
      </w:r>
      <w:r w:rsidRPr="00B24873" w:rsidDel="003C51E6">
        <w:rPr>
          <w:lang w:val="en-US" w:eastAsia="ko-KR"/>
        </w:rPr>
        <w:t xml:space="preserve">  &lt;&lt;  WpOffsetBdShift</w:t>
      </w:r>
      <w:r w:rsidRPr="00B24873" w:rsidDel="003C51E6">
        <w:rPr>
          <w:vertAlign w:val="subscript"/>
          <w:lang w:val="en-US" w:eastAsia="ko-KR"/>
        </w:rPr>
        <w:t>C</w:t>
      </w:r>
      <w:r w:rsidRPr="00B24873" w:rsidDel="003C51E6">
        <w:rPr>
          <w:noProof/>
          <w:lang w:val="en-US" w:eastAsia="ko-KR"/>
        </w:rPr>
        <w:tab/>
      </w:r>
      <w:r w:rsidRPr="00B24873" w:rsidDel="003C51E6">
        <w:rPr>
          <w:noProof/>
          <w:lang w:val="en-US" w:eastAsia="ja-JP"/>
        </w:rPr>
        <w:t>(</w:t>
      </w:r>
      <w:r w:rsidR="00B96C9A" w:rsidRPr="00617CB8" w:rsidDel="003C51E6">
        <w:rPr>
          <w:noProof/>
          <w:lang w:eastAsia="ja-JP"/>
        </w:rPr>
        <w:fldChar w:fldCharType="begin" w:fldLock="1"/>
      </w:r>
      <w:r w:rsidRPr="00B24873" w:rsidDel="003C51E6">
        <w:rPr>
          <w:noProof/>
          <w:lang w:val="en-US" w:eastAsia="ja-JP"/>
        </w:rPr>
        <w:instrText xml:space="preserve"> STYLEREF 1 \s </w:instrText>
      </w:r>
      <w:r w:rsidR="00B96C9A" w:rsidRPr="00617CB8" w:rsidDel="003C51E6">
        <w:rPr>
          <w:noProof/>
          <w:lang w:eastAsia="ja-JP"/>
        </w:rPr>
        <w:fldChar w:fldCharType="separate"/>
      </w:r>
      <w:r w:rsidRPr="00B24873" w:rsidDel="003C51E6">
        <w:rPr>
          <w:noProof/>
          <w:lang w:val="en-US" w:eastAsia="ja-JP"/>
        </w:rPr>
        <w:t>8</w:t>
      </w:r>
      <w:r w:rsidR="00B96C9A" w:rsidRPr="00617CB8" w:rsidDel="003C51E6">
        <w:rPr>
          <w:noProof/>
          <w:lang w:eastAsia="ja-JP"/>
        </w:rPr>
        <w:fldChar w:fldCharType="end"/>
      </w:r>
      <w:r w:rsidRPr="00B24873" w:rsidDel="003C51E6">
        <w:rPr>
          <w:noProof/>
          <w:lang w:val="en-US" w:eastAsia="ja-JP"/>
        </w:rPr>
        <w:noBreakHyphen/>
      </w:r>
      <w:r w:rsidR="00B96C9A" w:rsidRPr="00617CB8" w:rsidDel="003C51E6">
        <w:rPr>
          <w:noProof/>
          <w:lang w:eastAsia="ja-JP"/>
        </w:rPr>
        <w:fldChar w:fldCharType="begin" w:fldLock="1"/>
      </w:r>
      <w:r w:rsidRPr="00B24873" w:rsidDel="003C51E6">
        <w:rPr>
          <w:noProof/>
          <w:lang w:val="en-US" w:eastAsia="ja-JP"/>
        </w:rPr>
        <w:instrText xml:space="preserve"> SEQ Equation \* ARABIC \s 1 </w:instrText>
      </w:r>
      <w:r w:rsidR="00B96C9A" w:rsidRPr="00617CB8" w:rsidDel="003C51E6">
        <w:rPr>
          <w:noProof/>
          <w:lang w:eastAsia="ja-JP"/>
        </w:rPr>
        <w:fldChar w:fldCharType="separate"/>
      </w:r>
      <w:r w:rsidRPr="00B24873" w:rsidDel="003C51E6">
        <w:rPr>
          <w:noProof/>
          <w:lang w:val="en-US" w:eastAsia="ja-JP"/>
        </w:rPr>
        <w:t>245</w:t>
      </w:r>
      <w:r w:rsidR="00B96C9A" w:rsidRPr="00617CB8" w:rsidDel="003C51E6">
        <w:rPr>
          <w:noProof/>
          <w:lang w:eastAsia="ja-JP"/>
        </w:rPr>
        <w:fldChar w:fldCharType="end"/>
      </w:r>
      <w:r w:rsidRPr="00B24873" w:rsidDel="003C51E6">
        <w:rPr>
          <w:noProof/>
          <w:lang w:val="en-US" w:eastAsia="ja-JP"/>
        </w:rPr>
        <w:t>)</w:t>
      </w:r>
    </w:p>
    <w:p w:rsidR="00833D55" w:rsidRPr="00B24873" w:rsidDel="003C51E6" w:rsidRDefault="00833D55" w:rsidP="00833D55">
      <w:pPr>
        <w:pStyle w:val="Equation"/>
        <w:tabs>
          <w:tab w:val="clear" w:pos="794"/>
          <w:tab w:val="clear" w:pos="1588"/>
          <w:tab w:val="left" w:pos="851"/>
          <w:tab w:val="left" w:pos="1134"/>
          <w:tab w:val="left" w:pos="1418"/>
          <w:tab w:val="left" w:pos="1701"/>
          <w:tab w:val="left" w:pos="1985"/>
        </w:tabs>
        <w:ind w:left="432"/>
        <w:rPr>
          <w:noProof/>
          <w:lang w:val="en-US" w:eastAsia="ko-KR"/>
        </w:rPr>
      </w:pPr>
      <w:r w:rsidRPr="00B24873" w:rsidDel="003C51E6">
        <w:rPr>
          <w:noProof/>
          <w:lang w:val="en-US" w:eastAsia="ko-KR"/>
        </w:rPr>
        <w:t>o1 = ChromaOffsetL1[ refIdxL1 ][ cIdx − 1 ]</w:t>
      </w:r>
      <w:r w:rsidRPr="00B24873" w:rsidDel="003C51E6">
        <w:rPr>
          <w:lang w:val="en-US" w:eastAsia="ko-KR"/>
        </w:rPr>
        <w:t xml:space="preserve">  &lt;&lt;  WpOffsetBdShift</w:t>
      </w:r>
      <w:r w:rsidRPr="00B24873" w:rsidDel="003C51E6">
        <w:rPr>
          <w:vertAlign w:val="subscript"/>
          <w:lang w:val="en-US" w:eastAsia="ko-KR"/>
        </w:rPr>
        <w:t>C</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46</w:t>
      </w:r>
      <w:r w:rsidR="00B96C9A" w:rsidRPr="00617CB8" w:rsidDel="003C51E6">
        <w:rPr>
          <w:noProof/>
        </w:rPr>
        <w:fldChar w:fldCharType="end"/>
      </w:r>
      <w:r w:rsidRPr="00B24873" w:rsidDel="003C51E6">
        <w:rPr>
          <w:noProof/>
          <w:lang w:val="en-US"/>
        </w:rPr>
        <w:t>)</w:t>
      </w:r>
    </w:p>
    <w:p w:rsidR="00833D55" w:rsidRPr="00B24873" w:rsidDel="003C51E6" w:rsidRDefault="00833D55" w:rsidP="00833D55">
      <w:pPr>
        <w:rPr>
          <w:noProof/>
          <w:lang w:val="en-US"/>
        </w:rPr>
      </w:pPr>
      <w:r w:rsidRPr="00B24873" w:rsidDel="003C51E6">
        <w:rPr>
          <w:noProof/>
          <w:lang w:val="en-US"/>
        </w:rPr>
        <w:t xml:space="preserve">The prediction sample </w:t>
      </w:r>
      <w:r w:rsidRPr="00B24873" w:rsidDel="003C51E6">
        <w:rPr>
          <w:noProof/>
          <w:lang w:val="en-US" w:eastAsia="ko-KR"/>
        </w:rPr>
        <w:t xml:space="preserve">pbSamples[ x ][ y ] with x = 0..nPbW − 1 and y = 0..nPbH − 1 </w:t>
      </w:r>
      <w:r w:rsidRPr="00B24873" w:rsidDel="003C51E6">
        <w:rPr>
          <w:noProof/>
          <w:lang w:val="en-US"/>
        </w:rPr>
        <w:t>are derived as follows:</w:t>
      </w:r>
    </w:p>
    <w:p w:rsidR="00833D55" w:rsidRPr="00B24873" w:rsidDel="003C51E6" w:rsidRDefault="00833D55" w:rsidP="00833D55">
      <w:pPr>
        <w:tabs>
          <w:tab w:val="left" w:pos="400"/>
        </w:tabs>
        <w:spacing w:after="120"/>
        <w:ind w:left="357" w:hanging="357"/>
        <w:rPr>
          <w:rFonts w:eastAsia="MS Mincho"/>
          <w:noProof/>
          <w:lang w:val="en-US" w:eastAsia="ja-JP"/>
        </w:rPr>
      </w:pPr>
      <w:r w:rsidRPr="00B24873" w:rsidDel="003C51E6">
        <w:rPr>
          <w:noProof/>
          <w:lang w:val="en-US"/>
        </w:rPr>
        <w:t>–</w:t>
      </w:r>
      <w:r w:rsidRPr="00B24873" w:rsidDel="003C51E6">
        <w:rPr>
          <w:noProof/>
          <w:lang w:val="en-US"/>
        </w:rPr>
        <w:tab/>
      </w:r>
      <w:r w:rsidRPr="00B24873" w:rsidDel="003C51E6">
        <w:rPr>
          <w:noProof/>
          <w:lang w:val="en-US" w:eastAsia="ja-JP"/>
        </w:rPr>
        <w:t>If the predFlagL0 is equal to 1 and predFlagL1 is equal to 0</w:t>
      </w:r>
      <w:r w:rsidRPr="00B24873" w:rsidDel="003C51E6">
        <w:rPr>
          <w:noProof/>
          <w:lang w:val="en-US" w:eastAsia="ko-KR"/>
        </w:rPr>
        <w:t>, the prediction sample values are derived as follows</w:t>
      </w:r>
      <w:r w:rsidRPr="00B24873" w:rsidDel="003C51E6">
        <w:rPr>
          <w:noProof/>
          <w:lang w:val="en-US" w:eastAsia="ja-JP"/>
        </w:rPr>
        <w:t>:</w:t>
      </w:r>
    </w:p>
    <w:p w:rsidR="00833D55" w:rsidRPr="00B24873" w:rsidDel="003C51E6" w:rsidRDefault="00833D55" w:rsidP="00833D55">
      <w:pPr>
        <w:pStyle w:val="Equation"/>
        <w:tabs>
          <w:tab w:val="clear" w:pos="794"/>
          <w:tab w:val="clear" w:pos="1588"/>
          <w:tab w:val="clear" w:pos="4849"/>
          <w:tab w:val="left" w:pos="990"/>
          <w:tab w:val="left" w:pos="1260"/>
          <w:tab w:val="left" w:pos="3510"/>
        </w:tabs>
        <w:ind w:left="562"/>
        <w:rPr>
          <w:noProof/>
          <w:lang w:val="en-US"/>
        </w:rPr>
      </w:pPr>
      <w:r w:rsidRPr="00B24873" w:rsidDel="003C51E6">
        <w:rPr>
          <w:noProof/>
          <w:lang w:val="en-US" w:eastAsia="ja-JP"/>
        </w:rPr>
        <w:t>if( log2Wd  &gt;=  1 )</w:t>
      </w:r>
      <w:r w:rsidRPr="00B24873" w:rsidDel="003C51E6">
        <w:rPr>
          <w:noProof/>
          <w:lang w:val="en-US" w:eastAsia="ja-JP"/>
        </w:rPr>
        <w:br/>
      </w:r>
      <w:r w:rsidRPr="00B24873" w:rsidDel="003C51E6">
        <w:rPr>
          <w:noProof/>
          <w:lang w:val="en-US" w:eastAsia="ja-JP"/>
        </w:rPr>
        <w:tab/>
      </w:r>
      <w:r w:rsidRPr="00B24873" w:rsidDel="003C51E6">
        <w:rPr>
          <w:noProof/>
          <w:lang w:val="en-US" w:eastAsia="ko-KR"/>
        </w:rPr>
        <w:t>pbSamples[ x ][ y ]</w:t>
      </w:r>
      <w:r w:rsidRPr="00B24873" w:rsidDel="003C51E6">
        <w:rPr>
          <w:noProof/>
          <w:lang w:val="en-US" w:eastAsia="ja-JP"/>
        </w:rPr>
        <w:t xml:space="preserve"> = Clip</w:t>
      </w:r>
      <w:r w:rsidRPr="00B24873" w:rsidDel="003C51E6">
        <w:rPr>
          <w:noProof/>
          <w:lang w:val="en-US" w:eastAsia="ko-KR"/>
        </w:rPr>
        <w:t>3</w:t>
      </w:r>
      <w:r w:rsidRPr="00B24873" w:rsidDel="003C51E6">
        <w:rPr>
          <w:noProof/>
          <w:lang w:val="en-US" w:eastAsia="ja-JP"/>
        </w:rPr>
        <w:t>( 0, ( 1  &lt;&lt;  bitDepth ) − 1,</w:t>
      </w:r>
      <w:r w:rsidRPr="00B24873" w:rsidDel="003C51E6">
        <w:rPr>
          <w:noProof/>
          <w:lang w:val="en-US" w:eastAsia="ja-JP"/>
        </w:rPr>
        <w:br/>
      </w:r>
      <w:r w:rsidRPr="00B24873" w:rsidDel="003C51E6">
        <w:rPr>
          <w:noProof/>
          <w:lang w:val="en-US" w:eastAsia="ja-JP"/>
        </w:rPr>
        <w:tab/>
      </w:r>
      <w:r w:rsidRPr="00B24873" w:rsidDel="003C51E6">
        <w:rPr>
          <w:noProof/>
          <w:lang w:val="en-US" w:eastAsia="ja-JP"/>
        </w:rPr>
        <w:tab/>
        <w:t>( ( </w:t>
      </w:r>
      <w:r w:rsidRPr="00B24873" w:rsidDel="003C51E6">
        <w:rPr>
          <w:noProof/>
          <w:lang w:val="en-US" w:eastAsia="ko-KR"/>
        </w:rPr>
        <w:t>predSamplesL0</w:t>
      </w:r>
      <w:r w:rsidRPr="00B24873" w:rsidDel="003C51E6">
        <w:rPr>
          <w:noProof/>
          <w:lang w:val="en-US" w:eastAsia="ja-JP"/>
        </w:rPr>
        <w:t>[ x</w:t>
      </w:r>
      <w:r w:rsidRPr="00B24873" w:rsidDel="003C51E6">
        <w:rPr>
          <w:noProof/>
          <w:lang w:val="en-US" w:eastAsia="ko-KR"/>
        </w:rPr>
        <w:t> ][</w:t>
      </w:r>
      <w:r w:rsidRPr="00B24873" w:rsidDel="003C51E6">
        <w:rPr>
          <w:noProof/>
          <w:lang w:val="en-US" w:eastAsia="ja-JP"/>
        </w:rPr>
        <w:t> y ] </w:t>
      </w:r>
      <w:r w:rsidRPr="00B24873" w:rsidDel="003C51E6">
        <w:rPr>
          <w:noProof/>
          <w:lang w:val="en-US"/>
        </w:rPr>
        <w:t>* w0 + 2</w:t>
      </w:r>
      <w:r w:rsidRPr="00B24873" w:rsidDel="003C51E6">
        <w:rPr>
          <w:noProof/>
          <w:vertAlign w:val="superscript"/>
          <w:lang w:val="en-US"/>
        </w:rPr>
        <w:t>log2Wd − 1</w:t>
      </w:r>
      <w:r w:rsidRPr="00B24873" w:rsidDel="003C51E6">
        <w:rPr>
          <w:noProof/>
          <w:lang w:val="en-US"/>
        </w:rPr>
        <w:t> )  &gt;&gt;  log2Wd ) + o0 )</w:t>
      </w:r>
      <w:r w:rsidRPr="00B24873" w:rsidDel="003C51E6">
        <w:rPr>
          <w:noProof/>
          <w:lang w:val="en-US"/>
        </w:rPr>
        <w:tab/>
      </w:r>
      <w:r w:rsidRPr="00B24873" w:rsidDel="003C51E6">
        <w:rPr>
          <w:noProof/>
          <w:lang w:val="en-US" w:eastAsia="ja-JP"/>
        </w:rPr>
        <w:t>(</w:t>
      </w:r>
      <w:r w:rsidR="00B96C9A" w:rsidRPr="00617CB8" w:rsidDel="003C51E6">
        <w:rPr>
          <w:noProof/>
          <w:lang w:eastAsia="ja-JP"/>
        </w:rPr>
        <w:fldChar w:fldCharType="begin" w:fldLock="1"/>
      </w:r>
      <w:r w:rsidRPr="00B24873" w:rsidDel="003C51E6">
        <w:rPr>
          <w:noProof/>
          <w:lang w:val="en-US" w:eastAsia="ja-JP"/>
        </w:rPr>
        <w:instrText xml:space="preserve"> STYLEREF 1 \s </w:instrText>
      </w:r>
      <w:r w:rsidR="00B96C9A" w:rsidRPr="00617CB8" w:rsidDel="003C51E6">
        <w:rPr>
          <w:noProof/>
          <w:lang w:eastAsia="ja-JP"/>
        </w:rPr>
        <w:fldChar w:fldCharType="separate"/>
      </w:r>
      <w:r w:rsidRPr="00B24873" w:rsidDel="003C51E6">
        <w:rPr>
          <w:noProof/>
          <w:lang w:val="en-US" w:eastAsia="ja-JP"/>
        </w:rPr>
        <w:t>8</w:t>
      </w:r>
      <w:r w:rsidR="00B96C9A" w:rsidRPr="00617CB8" w:rsidDel="003C51E6">
        <w:rPr>
          <w:noProof/>
          <w:lang w:eastAsia="ja-JP"/>
        </w:rPr>
        <w:fldChar w:fldCharType="end"/>
      </w:r>
      <w:r w:rsidRPr="00B24873" w:rsidDel="003C51E6">
        <w:rPr>
          <w:noProof/>
          <w:lang w:val="en-US" w:eastAsia="ja-JP"/>
        </w:rPr>
        <w:noBreakHyphen/>
      </w:r>
      <w:r w:rsidR="00B96C9A" w:rsidRPr="00617CB8" w:rsidDel="003C51E6">
        <w:rPr>
          <w:noProof/>
          <w:lang w:eastAsia="ja-JP"/>
        </w:rPr>
        <w:fldChar w:fldCharType="begin" w:fldLock="1"/>
      </w:r>
      <w:r w:rsidRPr="00B24873" w:rsidDel="003C51E6">
        <w:rPr>
          <w:noProof/>
          <w:lang w:val="en-US" w:eastAsia="ja-JP"/>
        </w:rPr>
        <w:instrText xml:space="preserve"> SEQ Equation \* ARABIC \s 1 </w:instrText>
      </w:r>
      <w:r w:rsidR="00B96C9A" w:rsidRPr="00617CB8" w:rsidDel="003C51E6">
        <w:rPr>
          <w:noProof/>
          <w:lang w:eastAsia="ja-JP"/>
        </w:rPr>
        <w:fldChar w:fldCharType="separate"/>
      </w:r>
      <w:r w:rsidRPr="00B24873" w:rsidDel="003C51E6">
        <w:rPr>
          <w:noProof/>
          <w:lang w:val="en-US" w:eastAsia="ja-JP"/>
        </w:rPr>
        <w:t>247</w:t>
      </w:r>
      <w:r w:rsidR="00B96C9A" w:rsidRPr="00617CB8" w:rsidDel="003C51E6">
        <w:rPr>
          <w:noProof/>
          <w:lang w:eastAsia="ja-JP"/>
        </w:rPr>
        <w:fldChar w:fldCharType="end"/>
      </w:r>
      <w:r w:rsidRPr="00B24873" w:rsidDel="003C51E6">
        <w:rPr>
          <w:noProof/>
          <w:lang w:val="en-US" w:eastAsia="ja-JP"/>
        </w:rPr>
        <w:t>)</w:t>
      </w:r>
      <w:r w:rsidRPr="00B24873" w:rsidDel="003C51E6">
        <w:rPr>
          <w:noProof/>
          <w:lang w:val="en-US"/>
        </w:rPr>
        <w:br/>
        <w:t>else</w:t>
      </w:r>
      <w:r w:rsidRPr="00B24873" w:rsidDel="003C51E6">
        <w:rPr>
          <w:noProof/>
          <w:lang w:val="en-US"/>
        </w:rPr>
        <w:br/>
      </w:r>
      <w:r w:rsidRPr="00B24873" w:rsidDel="003C51E6">
        <w:rPr>
          <w:noProof/>
          <w:lang w:val="en-US" w:eastAsia="ja-JP"/>
        </w:rPr>
        <w:tab/>
      </w:r>
      <w:r w:rsidRPr="00B24873" w:rsidDel="003C51E6">
        <w:rPr>
          <w:noProof/>
          <w:lang w:val="en-US" w:eastAsia="ko-KR"/>
        </w:rPr>
        <w:t>pbSamples[ x ][ y ]</w:t>
      </w:r>
      <w:r w:rsidRPr="00B24873" w:rsidDel="003C51E6">
        <w:rPr>
          <w:noProof/>
          <w:lang w:val="en-US" w:eastAsia="ja-JP"/>
        </w:rPr>
        <w:t xml:space="preserve"> = Clip</w:t>
      </w:r>
      <w:r w:rsidRPr="00B24873" w:rsidDel="003C51E6">
        <w:rPr>
          <w:noProof/>
          <w:lang w:val="en-US" w:eastAsia="ko-KR"/>
        </w:rPr>
        <w:t>3</w:t>
      </w:r>
      <w:r w:rsidRPr="00B24873" w:rsidDel="003C51E6">
        <w:rPr>
          <w:noProof/>
          <w:lang w:val="en-US" w:eastAsia="ja-JP"/>
        </w:rPr>
        <w:t>( 0, ( 1  &lt;&lt;  bitDepth ) − 1, </w:t>
      </w:r>
      <w:r w:rsidRPr="00B24873" w:rsidDel="003C51E6">
        <w:rPr>
          <w:noProof/>
          <w:lang w:val="en-US" w:eastAsia="ko-KR"/>
        </w:rPr>
        <w:t>predSamplesL0</w:t>
      </w:r>
      <w:r w:rsidRPr="00B24873" w:rsidDel="003C51E6">
        <w:rPr>
          <w:noProof/>
          <w:lang w:val="en-US" w:eastAsia="ja-JP"/>
        </w:rPr>
        <w:t>[ x</w:t>
      </w:r>
      <w:r w:rsidRPr="00B24873" w:rsidDel="003C51E6">
        <w:rPr>
          <w:noProof/>
          <w:lang w:val="en-US" w:eastAsia="ko-KR"/>
        </w:rPr>
        <w:t> ][</w:t>
      </w:r>
      <w:r w:rsidRPr="00B24873" w:rsidDel="003C51E6">
        <w:rPr>
          <w:noProof/>
          <w:lang w:val="en-US" w:eastAsia="ja-JP"/>
        </w:rPr>
        <w:t> y ] </w:t>
      </w:r>
      <w:r w:rsidRPr="00B24873" w:rsidDel="003C51E6">
        <w:rPr>
          <w:noProof/>
          <w:lang w:val="en-US"/>
        </w:rPr>
        <w:t>* w0 + o0 )</w:t>
      </w:r>
    </w:p>
    <w:p w:rsidR="00833D55" w:rsidRPr="00B24873" w:rsidDel="003C51E6" w:rsidRDefault="00833D55" w:rsidP="00833D55">
      <w:pPr>
        <w:tabs>
          <w:tab w:val="left" w:pos="400"/>
        </w:tabs>
        <w:ind w:left="360" w:hanging="360"/>
        <w:rPr>
          <w:noProof/>
          <w:lang w:val="en-US" w:eastAsia="ja-JP"/>
        </w:rPr>
      </w:pPr>
      <w:r w:rsidRPr="00B24873" w:rsidDel="003C51E6">
        <w:rPr>
          <w:noProof/>
          <w:lang w:val="en-US"/>
        </w:rPr>
        <w:t>–</w:t>
      </w:r>
      <w:r w:rsidRPr="00B24873" w:rsidDel="003C51E6">
        <w:rPr>
          <w:noProof/>
          <w:lang w:val="en-US"/>
        </w:rPr>
        <w:tab/>
      </w:r>
      <w:r w:rsidRPr="00B24873" w:rsidDel="003C51E6">
        <w:rPr>
          <w:noProof/>
          <w:lang w:val="en-US" w:eastAsia="ja-JP"/>
        </w:rPr>
        <w:t xml:space="preserve">Otherwise, if the predFlagL0 is equal to 0 and predFlagL1 is equal to 1, the </w:t>
      </w:r>
      <w:r w:rsidRPr="00B24873" w:rsidDel="003C51E6">
        <w:rPr>
          <w:noProof/>
          <w:lang w:val="en-US" w:eastAsia="ko-KR"/>
        </w:rPr>
        <w:t xml:space="preserve">prediction </w:t>
      </w:r>
      <w:r w:rsidRPr="00B24873" w:rsidDel="003C51E6">
        <w:rPr>
          <w:noProof/>
          <w:lang w:val="en-US" w:eastAsia="ja-JP"/>
        </w:rPr>
        <w:t>sample values are derived as follows:</w:t>
      </w:r>
    </w:p>
    <w:p w:rsidR="00833D55" w:rsidRPr="00B24873" w:rsidDel="003C51E6" w:rsidRDefault="00833D55" w:rsidP="00833D55">
      <w:pPr>
        <w:pStyle w:val="Equation"/>
        <w:tabs>
          <w:tab w:val="clear" w:pos="794"/>
          <w:tab w:val="clear" w:pos="1588"/>
          <w:tab w:val="left" w:pos="990"/>
          <w:tab w:val="left" w:pos="1260"/>
          <w:tab w:val="left" w:pos="3420"/>
        </w:tabs>
        <w:ind w:left="562"/>
        <w:rPr>
          <w:noProof/>
          <w:lang w:val="en-US"/>
        </w:rPr>
      </w:pPr>
      <w:r w:rsidRPr="00B24873" w:rsidDel="003C51E6">
        <w:rPr>
          <w:noProof/>
          <w:lang w:val="en-US" w:eastAsia="ja-JP"/>
        </w:rPr>
        <w:t>if( log2Wd  &gt;=  1 )</w:t>
      </w:r>
      <w:r w:rsidRPr="00B24873" w:rsidDel="003C51E6">
        <w:rPr>
          <w:rFonts w:eastAsia="Batang"/>
          <w:noProof/>
          <w:lang w:val="en-US" w:eastAsia="ko-KR"/>
        </w:rPr>
        <w:br/>
      </w:r>
      <w:r w:rsidRPr="00B24873" w:rsidDel="003C51E6">
        <w:rPr>
          <w:rFonts w:eastAsia="Batang"/>
          <w:noProof/>
          <w:lang w:val="en-US" w:eastAsia="ko-KR"/>
        </w:rPr>
        <w:tab/>
      </w:r>
      <w:r w:rsidRPr="00B24873" w:rsidDel="003C51E6">
        <w:rPr>
          <w:noProof/>
          <w:lang w:val="en-US" w:eastAsia="ko-KR"/>
        </w:rPr>
        <w:t>pbSamples</w:t>
      </w:r>
      <w:r w:rsidRPr="00B24873" w:rsidDel="003C51E6">
        <w:rPr>
          <w:noProof/>
          <w:lang w:val="en-US" w:eastAsia="ja-JP"/>
        </w:rPr>
        <w:t>[ x</w:t>
      </w:r>
      <w:r w:rsidRPr="00B24873" w:rsidDel="003C51E6">
        <w:rPr>
          <w:noProof/>
          <w:lang w:val="en-US" w:eastAsia="ko-KR"/>
        </w:rPr>
        <w:t> ][ </w:t>
      </w:r>
      <w:r w:rsidRPr="00B24873" w:rsidDel="003C51E6">
        <w:rPr>
          <w:noProof/>
          <w:lang w:val="en-US" w:eastAsia="ja-JP"/>
        </w:rPr>
        <w:t>y ] = Clip</w:t>
      </w:r>
      <w:r w:rsidRPr="00B24873" w:rsidDel="003C51E6">
        <w:rPr>
          <w:noProof/>
          <w:lang w:val="en-US" w:eastAsia="ko-KR"/>
        </w:rPr>
        <w:t>3</w:t>
      </w:r>
      <w:r w:rsidRPr="00B24873" w:rsidDel="003C51E6">
        <w:rPr>
          <w:noProof/>
          <w:lang w:val="en-US" w:eastAsia="ja-JP"/>
        </w:rPr>
        <w:t>( 0, ( 1  &lt;&lt;  bitDepth ) − 1,</w:t>
      </w:r>
      <w:r w:rsidRPr="00B24873" w:rsidDel="003C51E6">
        <w:rPr>
          <w:noProof/>
          <w:lang w:val="en-US" w:eastAsia="ja-JP"/>
        </w:rPr>
        <w:br/>
      </w:r>
      <w:r w:rsidRPr="00B24873" w:rsidDel="003C51E6">
        <w:rPr>
          <w:noProof/>
          <w:lang w:val="en-US" w:eastAsia="ja-JP"/>
        </w:rPr>
        <w:tab/>
      </w:r>
      <w:r w:rsidRPr="00B24873" w:rsidDel="003C51E6">
        <w:rPr>
          <w:noProof/>
          <w:lang w:val="en-US" w:eastAsia="ja-JP"/>
        </w:rPr>
        <w:tab/>
        <w:t>( ( </w:t>
      </w:r>
      <w:r w:rsidRPr="00B24873" w:rsidDel="003C51E6">
        <w:rPr>
          <w:noProof/>
          <w:lang w:val="en-US" w:eastAsia="ko-KR"/>
        </w:rPr>
        <w:t>predSamplesL1</w:t>
      </w:r>
      <w:r w:rsidRPr="00B24873" w:rsidDel="003C51E6">
        <w:rPr>
          <w:noProof/>
          <w:lang w:val="en-US" w:eastAsia="ja-JP"/>
        </w:rPr>
        <w:t>[ x</w:t>
      </w:r>
      <w:r w:rsidRPr="00B24873" w:rsidDel="003C51E6">
        <w:rPr>
          <w:noProof/>
          <w:lang w:val="en-US" w:eastAsia="ko-KR"/>
        </w:rPr>
        <w:t> ][</w:t>
      </w:r>
      <w:r w:rsidRPr="00B24873" w:rsidDel="003C51E6">
        <w:rPr>
          <w:noProof/>
          <w:lang w:val="en-US" w:eastAsia="ja-JP"/>
        </w:rPr>
        <w:t> y ] </w:t>
      </w:r>
      <w:r w:rsidRPr="00B24873" w:rsidDel="003C51E6">
        <w:rPr>
          <w:noProof/>
          <w:lang w:val="en-US"/>
        </w:rPr>
        <w:t>* w1 + 2</w:t>
      </w:r>
      <w:r w:rsidRPr="00B24873" w:rsidDel="003C51E6">
        <w:rPr>
          <w:noProof/>
          <w:vertAlign w:val="superscript"/>
          <w:lang w:val="en-US"/>
        </w:rPr>
        <w:t>log2Wd − 1</w:t>
      </w:r>
      <w:r w:rsidRPr="00B24873" w:rsidDel="003C51E6">
        <w:rPr>
          <w:noProof/>
          <w:lang w:val="en-US"/>
        </w:rPr>
        <w:t> )  &gt;&gt;  log2Wd ) + o1 )</w:t>
      </w:r>
      <w:r w:rsidRPr="00B24873" w:rsidDel="003C51E6">
        <w:rPr>
          <w:rFonts w:eastAsia="MS Mincho"/>
          <w:noProof/>
          <w:lang w:val="en-US" w:eastAsia="ja-JP"/>
        </w:rPr>
        <w:tab/>
      </w:r>
      <w:r w:rsidRPr="00B24873" w:rsidDel="003C51E6">
        <w:rPr>
          <w:noProof/>
          <w:lang w:val="en-US" w:eastAsia="ja-JP"/>
        </w:rPr>
        <w:t>(</w:t>
      </w:r>
      <w:r w:rsidR="00B96C9A" w:rsidRPr="00617CB8" w:rsidDel="003C51E6">
        <w:rPr>
          <w:noProof/>
          <w:lang w:eastAsia="ja-JP"/>
        </w:rPr>
        <w:fldChar w:fldCharType="begin" w:fldLock="1"/>
      </w:r>
      <w:r w:rsidRPr="00B24873" w:rsidDel="003C51E6">
        <w:rPr>
          <w:noProof/>
          <w:lang w:val="en-US" w:eastAsia="ja-JP"/>
        </w:rPr>
        <w:instrText xml:space="preserve"> STYLEREF 1 \s </w:instrText>
      </w:r>
      <w:r w:rsidR="00B96C9A" w:rsidRPr="00617CB8" w:rsidDel="003C51E6">
        <w:rPr>
          <w:noProof/>
          <w:lang w:eastAsia="ja-JP"/>
        </w:rPr>
        <w:fldChar w:fldCharType="separate"/>
      </w:r>
      <w:r w:rsidRPr="00B24873" w:rsidDel="003C51E6">
        <w:rPr>
          <w:noProof/>
          <w:lang w:val="en-US" w:eastAsia="ja-JP"/>
        </w:rPr>
        <w:t>8</w:t>
      </w:r>
      <w:r w:rsidR="00B96C9A" w:rsidRPr="00617CB8" w:rsidDel="003C51E6">
        <w:rPr>
          <w:noProof/>
          <w:lang w:eastAsia="ja-JP"/>
        </w:rPr>
        <w:fldChar w:fldCharType="end"/>
      </w:r>
      <w:r w:rsidRPr="00B24873" w:rsidDel="003C51E6">
        <w:rPr>
          <w:noProof/>
          <w:lang w:val="en-US" w:eastAsia="ja-JP"/>
        </w:rPr>
        <w:noBreakHyphen/>
      </w:r>
      <w:r w:rsidR="00B96C9A" w:rsidRPr="00617CB8" w:rsidDel="003C51E6">
        <w:rPr>
          <w:noProof/>
          <w:lang w:eastAsia="ja-JP"/>
        </w:rPr>
        <w:fldChar w:fldCharType="begin" w:fldLock="1"/>
      </w:r>
      <w:r w:rsidRPr="00B24873" w:rsidDel="003C51E6">
        <w:rPr>
          <w:noProof/>
          <w:lang w:val="en-US" w:eastAsia="ja-JP"/>
        </w:rPr>
        <w:instrText xml:space="preserve"> SEQ Equation \* ARABIC \s 1 </w:instrText>
      </w:r>
      <w:r w:rsidR="00B96C9A" w:rsidRPr="00617CB8" w:rsidDel="003C51E6">
        <w:rPr>
          <w:noProof/>
          <w:lang w:eastAsia="ja-JP"/>
        </w:rPr>
        <w:fldChar w:fldCharType="separate"/>
      </w:r>
      <w:r w:rsidRPr="00B24873" w:rsidDel="003C51E6">
        <w:rPr>
          <w:noProof/>
          <w:lang w:val="en-US" w:eastAsia="ja-JP"/>
        </w:rPr>
        <w:t>248</w:t>
      </w:r>
      <w:r w:rsidR="00B96C9A" w:rsidRPr="00617CB8" w:rsidDel="003C51E6">
        <w:rPr>
          <w:noProof/>
          <w:lang w:eastAsia="ja-JP"/>
        </w:rPr>
        <w:fldChar w:fldCharType="end"/>
      </w:r>
      <w:r w:rsidRPr="00B24873" w:rsidDel="003C51E6">
        <w:rPr>
          <w:noProof/>
          <w:lang w:val="en-US" w:eastAsia="ja-JP"/>
        </w:rPr>
        <w:t>)</w:t>
      </w:r>
      <w:r w:rsidRPr="00B24873" w:rsidDel="003C51E6">
        <w:rPr>
          <w:noProof/>
          <w:lang w:val="en-US"/>
        </w:rPr>
        <w:br/>
        <w:t>else</w:t>
      </w:r>
      <w:r w:rsidRPr="00B24873" w:rsidDel="003C51E6">
        <w:rPr>
          <w:noProof/>
          <w:lang w:val="en-US"/>
        </w:rPr>
        <w:br/>
      </w:r>
      <w:r w:rsidRPr="00B24873" w:rsidDel="003C51E6">
        <w:rPr>
          <w:noProof/>
          <w:lang w:val="en-US"/>
        </w:rPr>
        <w:tab/>
      </w:r>
      <w:r w:rsidRPr="00B24873" w:rsidDel="003C51E6">
        <w:rPr>
          <w:noProof/>
          <w:lang w:val="en-US" w:eastAsia="ko-KR"/>
        </w:rPr>
        <w:t>pbSamples</w:t>
      </w:r>
      <w:r w:rsidRPr="00B24873" w:rsidDel="003C51E6">
        <w:rPr>
          <w:noProof/>
          <w:lang w:val="en-US" w:eastAsia="ja-JP"/>
        </w:rPr>
        <w:t>[ x</w:t>
      </w:r>
      <w:r w:rsidRPr="00B24873" w:rsidDel="003C51E6">
        <w:rPr>
          <w:noProof/>
          <w:lang w:val="en-US" w:eastAsia="ko-KR"/>
        </w:rPr>
        <w:t> ][ </w:t>
      </w:r>
      <w:r w:rsidRPr="00B24873" w:rsidDel="003C51E6">
        <w:rPr>
          <w:noProof/>
          <w:lang w:val="en-US" w:eastAsia="ja-JP"/>
        </w:rPr>
        <w:t>y ] = Clip</w:t>
      </w:r>
      <w:r w:rsidRPr="00B24873" w:rsidDel="003C51E6">
        <w:rPr>
          <w:noProof/>
          <w:lang w:val="en-US" w:eastAsia="ko-KR"/>
        </w:rPr>
        <w:t>3</w:t>
      </w:r>
      <w:r w:rsidRPr="00B24873" w:rsidDel="003C51E6">
        <w:rPr>
          <w:noProof/>
          <w:lang w:val="en-US" w:eastAsia="ja-JP"/>
        </w:rPr>
        <w:t>( 0, ( 1  &lt;&lt;  bitDepth ) − 1, </w:t>
      </w:r>
      <w:r w:rsidRPr="00B24873" w:rsidDel="003C51E6">
        <w:rPr>
          <w:noProof/>
          <w:lang w:val="en-US" w:eastAsia="ko-KR"/>
        </w:rPr>
        <w:t>predSamplesL1</w:t>
      </w:r>
      <w:r w:rsidRPr="00B24873" w:rsidDel="003C51E6">
        <w:rPr>
          <w:noProof/>
          <w:lang w:val="en-US" w:eastAsia="ja-JP"/>
        </w:rPr>
        <w:t>[ x</w:t>
      </w:r>
      <w:r w:rsidRPr="00B24873" w:rsidDel="003C51E6">
        <w:rPr>
          <w:noProof/>
          <w:lang w:val="en-US" w:eastAsia="ko-KR"/>
        </w:rPr>
        <w:t> ][</w:t>
      </w:r>
      <w:r w:rsidRPr="00B24873" w:rsidDel="003C51E6">
        <w:rPr>
          <w:noProof/>
          <w:lang w:val="en-US" w:eastAsia="ja-JP"/>
        </w:rPr>
        <w:t> y ] </w:t>
      </w:r>
      <w:r w:rsidRPr="00B24873" w:rsidDel="003C51E6">
        <w:rPr>
          <w:noProof/>
          <w:lang w:val="en-US"/>
        </w:rPr>
        <w:t>* w1 + o1 )</w:t>
      </w:r>
    </w:p>
    <w:p w:rsidR="00833D55" w:rsidRPr="00B24873" w:rsidDel="003C51E6" w:rsidRDefault="00833D55" w:rsidP="00833D55">
      <w:pPr>
        <w:tabs>
          <w:tab w:val="left" w:pos="400"/>
        </w:tabs>
        <w:ind w:left="360" w:hanging="360"/>
        <w:rPr>
          <w:noProof/>
          <w:lang w:val="en-US"/>
        </w:rPr>
      </w:pPr>
      <w:r w:rsidRPr="00B24873" w:rsidDel="003C51E6">
        <w:rPr>
          <w:noProof/>
          <w:lang w:val="en-US"/>
        </w:rPr>
        <w:t>–</w:t>
      </w:r>
      <w:r w:rsidRPr="00B24873" w:rsidDel="003C51E6">
        <w:rPr>
          <w:noProof/>
          <w:lang w:val="en-US"/>
        </w:rPr>
        <w:tab/>
      </w:r>
      <w:r w:rsidRPr="00B24873" w:rsidDel="003C51E6">
        <w:rPr>
          <w:noProof/>
          <w:lang w:val="en-US" w:eastAsia="ja-JP"/>
        </w:rPr>
        <w:t>Otherwise (</w:t>
      </w:r>
      <w:r w:rsidRPr="00B24873" w:rsidDel="003C51E6">
        <w:rPr>
          <w:noProof/>
          <w:lang w:val="en-US" w:eastAsia="ko-KR"/>
        </w:rPr>
        <w:t>predFlagL0 is equal to 1 and predFlagL1 is equal to 1</w:t>
      </w:r>
      <w:r w:rsidRPr="00B24873" w:rsidDel="003C51E6">
        <w:rPr>
          <w:noProof/>
          <w:lang w:val="en-US" w:eastAsia="ja-JP"/>
        </w:rPr>
        <w:t xml:space="preserve">), the </w:t>
      </w:r>
      <w:r w:rsidRPr="00B24873" w:rsidDel="003C51E6">
        <w:rPr>
          <w:noProof/>
          <w:lang w:val="en-US" w:eastAsia="ko-KR"/>
        </w:rPr>
        <w:t xml:space="preserve">prediction </w:t>
      </w:r>
      <w:r w:rsidRPr="00B24873" w:rsidDel="003C51E6">
        <w:rPr>
          <w:noProof/>
          <w:lang w:val="en-US" w:eastAsia="ja-JP"/>
        </w:rPr>
        <w:t>sample values are derived as follows:</w:t>
      </w:r>
    </w:p>
    <w:p w:rsidR="00833D55" w:rsidRPr="00E63AFE" w:rsidDel="003C51E6" w:rsidRDefault="00833D55" w:rsidP="00833D55">
      <w:pPr>
        <w:pStyle w:val="Equation"/>
        <w:tabs>
          <w:tab w:val="clear" w:pos="794"/>
          <w:tab w:val="clear" w:pos="1588"/>
          <w:tab w:val="clear" w:pos="4849"/>
          <w:tab w:val="left" w:pos="990"/>
          <w:tab w:val="left" w:pos="1260"/>
          <w:tab w:val="left" w:pos="3510"/>
        </w:tabs>
        <w:ind w:left="562"/>
        <w:rPr>
          <w:rFonts w:eastAsia="MS Mincho"/>
          <w:noProof/>
          <w:lang w:val="es-ES_tradnl" w:eastAsia="ja-JP"/>
        </w:rPr>
      </w:pPr>
      <w:r w:rsidRPr="00E63AFE" w:rsidDel="003C51E6">
        <w:rPr>
          <w:noProof/>
          <w:lang w:val="es-ES_tradnl" w:eastAsia="ko-KR"/>
        </w:rPr>
        <w:t>pbSamples</w:t>
      </w:r>
      <w:r w:rsidRPr="00E63AFE" w:rsidDel="003C51E6">
        <w:rPr>
          <w:noProof/>
          <w:lang w:val="es-ES_tradnl" w:eastAsia="ja-JP"/>
        </w:rPr>
        <w:t>[ x ][ y ] = Clip3( 0, ( 1  &lt;&lt;  bitDepth ) − 1,</w:t>
      </w:r>
      <w:r w:rsidRPr="00E63AFE" w:rsidDel="003C51E6">
        <w:rPr>
          <w:noProof/>
          <w:lang w:val="es-ES_tradnl" w:eastAsia="ja-JP"/>
        </w:rPr>
        <w:br/>
      </w:r>
      <w:r w:rsidRPr="00E63AFE" w:rsidDel="003C51E6">
        <w:rPr>
          <w:noProof/>
          <w:lang w:val="es-ES_tradnl" w:eastAsia="ja-JP"/>
        </w:rPr>
        <w:tab/>
        <w:t>( predSamplesL0[ x ][ y ] * w0 + predSamplesL1[ x ][ y ] * w1 +</w:t>
      </w:r>
      <w:r w:rsidRPr="00E63AFE" w:rsidDel="003C51E6">
        <w:rPr>
          <w:rFonts w:eastAsia="Batang"/>
          <w:noProof/>
          <w:lang w:val="es-ES_tradnl" w:eastAsia="ko-KR"/>
        </w:rPr>
        <w:br/>
      </w:r>
      <w:r w:rsidRPr="00E63AFE" w:rsidDel="003C51E6">
        <w:rPr>
          <w:noProof/>
          <w:lang w:val="es-ES_tradnl" w:eastAsia="ja-JP"/>
        </w:rPr>
        <w:tab/>
      </w:r>
      <w:r w:rsidRPr="00E63AFE" w:rsidDel="003C51E6">
        <w:rPr>
          <w:noProof/>
          <w:lang w:val="es-ES_tradnl" w:eastAsia="ja-JP"/>
        </w:rPr>
        <w:tab/>
        <w:t>( ( o0 + o1 + 1 )  &lt;&lt;  log2Wd ) )  &gt;&gt;  ( log2Wd + 1 ) )</w:t>
      </w:r>
      <w:r w:rsidRPr="00E63AFE" w:rsidDel="003C51E6">
        <w:rPr>
          <w:noProof/>
          <w:lang w:val="es-ES_tradnl"/>
        </w:rPr>
        <w:tab/>
      </w:r>
      <w:r w:rsidRPr="00E63AFE" w:rsidDel="003C51E6">
        <w:rPr>
          <w:iCs/>
          <w:noProof/>
          <w:lang w:val="es-ES_tradnl" w:eastAsia="ja-JP"/>
        </w:rPr>
        <w:t>(</w:t>
      </w:r>
      <w:r w:rsidR="00B96C9A" w:rsidRPr="00617CB8" w:rsidDel="003C51E6">
        <w:rPr>
          <w:iCs/>
          <w:noProof/>
          <w:lang w:eastAsia="ja-JP"/>
        </w:rPr>
        <w:fldChar w:fldCharType="begin" w:fldLock="1"/>
      </w:r>
      <w:r w:rsidRPr="00E63AFE" w:rsidDel="003C51E6">
        <w:rPr>
          <w:iCs/>
          <w:noProof/>
          <w:lang w:val="es-ES_tradnl" w:eastAsia="ja-JP"/>
        </w:rPr>
        <w:instrText xml:space="preserve"> STYLEREF 1 \s </w:instrText>
      </w:r>
      <w:r w:rsidR="00B96C9A" w:rsidRPr="00617CB8" w:rsidDel="003C51E6">
        <w:rPr>
          <w:iCs/>
          <w:noProof/>
          <w:lang w:eastAsia="ja-JP"/>
        </w:rPr>
        <w:fldChar w:fldCharType="separate"/>
      </w:r>
      <w:r w:rsidRPr="00E63AFE" w:rsidDel="003C51E6">
        <w:rPr>
          <w:iCs/>
          <w:noProof/>
          <w:lang w:val="es-ES_tradnl" w:eastAsia="ja-JP"/>
        </w:rPr>
        <w:t>8</w:t>
      </w:r>
      <w:r w:rsidR="00B96C9A" w:rsidRPr="00617CB8" w:rsidDel="003C51E6">
        <w:rPr>
          <w:iCs/>
          <w:noProof/>
          <w:lang w:eastAsia="ja-JP"/>
        </w:rPr>
        <w:fldChar w:fldCharType="end"/>
      </w:r>
      <w:r w:rsidRPr="00E63AFE" w:rsidDel="003C51E6">
        <w:rPr>
          <w:noProof/>
          <w:lang w:val="es-ES_tradnl" w:eastAsia="ja-JP"/>
        </w:rPr>
        <w:noBreakHyphen/>
      </w:r>
      <w:r w:rsidR="00B96C9A" w:rsidRPr="00617CB8" w:rsidDel="003C51E6">
        <w:rPr>
          <w:iCs/>
          <w:noProof/>
          <w:lang w:eastAsia="ja-JP"/>
        </w:rPr>
        <w:fldChar w:fldCharType="begin" w:fldLock="1"/>
      </w:r>
      <w:r w:rsidRPr="00E63AFE" w:rsidDel="003C51E6">
        <w:rPr>
          <w:iCs/>
          <w:noProof/>
          <w:lang w:val="es-ES_tradnl" w:eastAsia="ja-JP"/>
        </w:rPr>
        <w:instrText xml:space="preserve"> SEQ Equation \* ARABIC \s 1 </w:instrText>
      </w:r>
      <w:r w:rsidR="00B96C9A" w:rsidRPr="00617CB8" w:rsidDel="003C51E6">
        <w:rPr>
          <w:iCs/>
          <w:noProof/>
          <w:lang w:eastAsia="ja-JP"/>
        </w:rPr>
        <w:fldChar w:fldCharType="separate"/>
      </w:r>
      <w:r w:rsidRPr="00E63AFE" w:rsidDel="003C51E6">
        <w:rPr>
          <w:iCs/>
          <w:noProof/>
          <w:lang w:val="es-ES_tradnl" w:eastAsia="ja-JP"/>
        </w:rPr>
        <w:t>249</w:t>
      </w:r>
      <w:r w:rsidR="00B96C9A" w:rsidRPr="00617CB8" w:rsidDel="003C51E6">
        <w:rPr>
          <w:iCs/>
          <w:noProof/>
          <w:lang w:eastAsia="ja-JP"/>
        </w:rPr>
        <w:fldChar w:fldCharType="end"/>
      </w:r>
      <w:r w:rsidRPr="00E63AFE" w:rsidDel="003C51E6">
        <w:rPr>
          <w:noProof/>
          <w:lang w:val="es-ES_tradnl"/>
        </w:rPr>
        <w:t>)</w:t>
      </w:r>
    </w:p>
    <w:p w:rsidR="00564AA3" w:rsidRPr="00B24873" w:rsidDel="003C51E6"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 w:val="left" w:pos="1843"/>
          <w:tab w:val="left" w:pos="2268"/>
        </w:tabs>
        <w:spacing w:before="240" w:after="60"/>
        <w:ind w:left="851" w:hanging="851"/>
        <w:jc w:val="left"/>
        <w:rPr>
          <w:noProof/>
          <w:lang w:val="en-US"/>
        </w:rPr>
      </w:pPr>
      <w:bookmarkStart w:id="2244" w:name="_Toc311217254"/>
      <w:bookmarkStart w:id="2245" w:name="_Toc317198801"/>
      <w:bookmarkStart w:id="2246" w:name="_Ref328743485"/>
      <w:bookmarkStart w:id="2247" w:name="_Toc415475920"/>
      <w:bookmarkStart w:id="2248" w:name="_Toc423599195"/>
      <w:bookmarkStart w:id="2249" w:name="_Toc423601699"/>
      <w:r w:rsidRPr="00B24873" w:rsidDel="003C51E6">
        <w:rPr>
          <w:noProof/>
          <w:lang w:val="en-US"/>
        </w:rPr>
        <w:t>Decoding process for the residual signal of coding units coded in inter prediction mode</w:t>
      </w:r>
      <w:bookmarkEnd w:id="2241"/>
      <w:bookmarkEnd w:id="2242"/>
      <w:bookmarkEnd w:id="2243"/>
      <w:bookmarkEnd w:id="2244"/>
      <w:bookmarkEnd w:id="2245"/>
      <w:bookmarkEnd w:id="2246"/>
      <w:bookmarkEnd w:id="2247"/>
      <w:bookmarkEnd w:id="2248"/>
      <w:bookmarkEnd w:id="2249"/>
    </w:p>
    <w:p w:rsidR="00564AA3" w:rsidRPr="00B24873" w:rsidDel="003C51E6" w:rsidRDefault="00833D55" w:rsidP="00D516A4">
      <w:pPr>
        <w:pStyle w:val="Heading4"/>
        <w:numPr>
          <w:ilvl w:val="3"/>
          <w:numId w:val="8"/>
        </w:numPr>
        <w:tabs>
          <w:tab w:val="clear" w:pos="794"/>
          <w:tab w:val="clear" w:pos="862"/>
          <w:tab w:val="clear" w:pos="1588"/>
          <w:tab w:val="left" w:pos="851"/>
        </w:tabs>
        <w:ind w:left="851" w:hanging="851"/>
        <w:jc w:val="left"/>
        <w:rPr>
          <w:noProof/>
          <w:lang w:val="es-ES_tradnl"/>
        </w:rPr>
      </w:pPr>
      <w:bookmarkStart w:id="2250" w:name="_Toc415475921"/>
      <w:bookmarkStart w:id="2251" w:name="_Toc423599196"/>
      <w:bookmarkStart w:id="2252" w:name="_Toc423601700"/>
      <w:r w:rsidRPr="00B24873" w:rsidDel="003C51E6">
        <w:rPr>
          <w:noProof/>
          <w:lang w:val="es-ES_tradnl"/>
        </w:rPr>
        <w:t>General</w:t>
      </w:r>
      <w:bookmarkEnd w:id="2250"/>
      <w:bookmarkEnd w:id="2251"/>
      <w:bookmarkEnd w:id="2252"/>
    </w:p>
    <w:p w:rsidR="00833D55" w:rsidRPr="00B24873" w:rsidDel="003C51E6" w:rsidRDefault="00833D55" w:rsidP="00833D55">
      <w:pPr>
        <w:rPr>
          <w:noProof/>
          <w:lang w:val="en-US"/>
        </w:rPr>
      </w:pPr>
      <w:r w:rsidRPr="00B24873" w:rsidDel="003C51E6">
        <w:rPr>
          <w:noProof/>
          <w:lang w:val="en-US"/>
        </w:rPr>
        <w:t>Inputs to this process are:</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luma location ( xCb, yCb ) specifying the top-left sample of the current luma coding block relative to the top</w:t>
      </w:r>
      <w:r w:rsidRPr="00B24873" w:rsidDel="003C51E6">
        <w:rPr>
          <w:noProof/>
          <w:lang w:val="en-US"/>
        </w:rPr>
        <w:noBreakHyphen/>
        <w:t>left luma sample of the current picture,</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variable log2CbSize specifying the size of the current luma coding block.</w:t>
      </w:r>
    </w:p>
    <w:p w:rsidR="00833D55" w:rsidRPr="00B24873" w:rsidDel="003C51E6" w:rsidRDefault="00833D55" w:rsidP="00833D55">
      <w:pPr>
        <w:rPr>
          <w:noProof/>
          <w:lang w:val="en-US"/>
        </w:rPr>
      </w:pPr>
      <w:r w:rsidRPr="00B24873" w:rsidDel="003C51E6">
        <w:rPr>
          <w:noProof/>
          <w:lang w:val="en-US"/>
        </w:rPr>
        <w:t>Outputs of this process are:</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resSamples</w:t>
      </w:r>
      <w:r w:rsidRPr="00B24873" w:rsidDel="003C51E6">
        <w:rPr>
          <w:noProof/>
          <w:vertAlign w:val="subscript"/>
          <w:lang w:val="en-US"/>
        </w:rPr>
        <w:t>L</w:t>
      </w:r>
      <w:r w:rsidRPr="00B24873" w:rsidDel="003C51E6">
        <w:rPr>
          <w:noProof/>
          <w:lang w:val="en-US"/>
        </w:rPr>
        <w:t xml:space="preserve"> of luma residual samples, where nCbS</w:t>
      </w:r>
      <w:r w:rsidRPr="00B24873" w:rsidDel="003C51E6">
        <w:rPr>
          <w:noProof/>
          <w:vertAlign w:val="subscript"/>
          <w:lang w:val="en-US"/>
        </w:rPr>
        <w:t>L</w:t>
      </w:r>
      <w:r w:rsidRPr="00B24873" w:rsidDel="003C51E6">
        <w:rPr>
          <w:noProof/>
          <w:lang w:val="en-US"/>
        </w:rPr>
        <w:t xml:space="preserve"> is derived as specified below,</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rPr>
        <w:t>an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resSamples</w:t>
      </w:r>
      <w:r w:rsidRPr="00B24873" w:rsidDel="003C51E6">
        <w:rPr>
          <w:noProof/>
          <w:vertAlign w:val="subscript"/>
          <w:lang w:val="en-US"/>
        </w:rPr>
        <w:t>Cb</w:t>
      </w:r>
      <w:r w:rsidRPr="00B24873" w:rsidDel="003C51E6">
        <w:rPr>
          <w:noProof/>
          <w:lang w:val="en-US"/>
        </w:rPr>
        <w:t xml:space="preserve"> of chroma residual samples for the component Cb, where nCbSw</w:t>
      </w:r>
      <w:r w:rsidRPr="00B24873" w:rsidDel="003C51E6">
        <w:rPr>
          <w:noProof/>
          <w:vertAlign w:val="subscript"/>
          <w:lang w:val="en-US"/>
        </w:rPr>
        <w:t>C</w:t>
      </w:r>
      <w:r w:rsidRPr="00B24873" w:rsidDel="003C51E6">
        <w:rPr>
          <w:noProof/>
          <w:lang w:val="en-US"/>
        </w:rPr>
        <w:t xml:space="preserve"> </w:t>
      </w:r>
      <w:r w:rsidRPr="00B24873" w:rsidDel="003C51E6">
        <w:rPr>
          <w:lang w:val="en-US"/>
        </w:rPr>
        <w:t>and nCbSh</w:t>
      </w:r>
      <w:r w:rsidRPr="00B24873" w:rsidDel="003C51E6">
        <w:rPr>
          <w:vertAlign w:val="subscript"/>
          <w:lang w:val="en-US"/>
        </w:rPr>
        <w:t>C</w:t>
      </w:r>
      <w:r w:rsidRPr="00B24873" w:rsidDel="003C51E6">
        <w:rPr>
          <w:lang w:val="en-US"/>
        </w:rPr>
        <w:t xml:space="preserve"> are </w:t>
      </w:r>
      <w:r w:rsidRPr="00B24873" w:rsidDel="003C51E6">
        <w:rPr>
          <w:noProof/>
          <w:lang w:val="en-US"/>
        </w:rPr>
        <w:t>derived as specified below,</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w:t>
      </w:r>
      <w:r w:rsidRPr="00B24873" w:rsidDel="003C51E6">
        <w:rPr>
          <w:noProof/>
          <w:lang w:val="en-US"/>
        </w:rPr>
        <w:t>an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resSamples</w:t>
      </w:r>
      <w:r w:rsidRPr="00B24873" w:rsidDel="003C51E6">
        <w:rPr>
          <w:noProof/>
          <w:vertAlign w:val="subscript"/>
          <w:lang w:val="en-US"/>
        </w:rPr>
        <w:t>Cr</w:t>
      </w:r>
      <w:r w:rsidRPr="00B24873" w:rsidDel="003C51E6">
        <w:rPr>
          <w:noProof/>
          <w:lang w:val="en-US"/>
        </w:rPr>
        <w:t xml:space="preserve"> of chroma residual samples for the component Cr, where nCbSw</w:t>
      </w:r>
      <w:r w:rsidRPr="00B24873" w:rsidDel="003C51E6">
        <w:rPr>
          <w:noProof/>
          <w:vertAlign w:val="subscript"/>
          <w:lang w:val="en-US"/>
        </w:rPr>
        <w:t>C</w:t>
      </w:r>
      <w:r w:rsidRPr="00B24873" w:rsidDel="003C51E6">
        <w:rPr>
          <w:noProof/>
          <w:lang w:val="en-US"/>
        </w:rPr>
        <w:t xml:space="preserve"> </w:t>
      </w:r>
      <w:r w:rsidRPr="00B24873" w:rsidDel="003C51E6">
        <w:rPr>
          <w:lang w:val="en-US"/>
        </w:rPr>
        <w:t>and nCbSh</w:t>
      </w:r>
      <w:r w:rsidRPr="00B24873" w:rsidDel="003C51E6">
        <w:rPr>
          <w:vertAlign w:val="subscript"/>
          <w:lang w:val="en-US"/>
        </w:rPr>
        <w:t>C</w:t>
      </w:r>
      <w:r w:rsidRPr="00B24873" w:rsidDel="003C51E6">
        <w:rPr>
          <w:lang w:val="en-US"/>
        </w:rPr>
        <w:t xml:space="preserve"> are </w:t>
      </w:r>
      <w:r w:rsidRPr="00B24873" w:rsidDel="003C51E6">
        <w:rPr>
          <w:noProof/>
          <w:lang w:val="en-US"/>
        </w:rPr>
        <w:t>derived as specified below.</w:t>
      </w:r>
    </w:p>
    <w:p w:rsidR="00833D55" w:rsidRPr="00B24873" w:rsidDel="003C51E6" w:rsidRDefault="00833D55" w:rsidP="00833D55">
      <w:pPr>
        <w:rPr>
          <w:noProof/>
          <w:lang w:val="en-US"/>
        </w:rPr>
      </w:pPr>
      <w:r w:rsidRPr="00B24873" w:rsidDel="003C51E6">
        <w:rPr>
          <w:noProof/>
          <w:lang w:val="en-US"/>
        </w:rPr>
        <w:t>The variable nCbS</w:t>
      </w:r>
      <w:r w:rsidRPr="00B24873" w:rsidDel="003C51E6">
        <w:rPr>
          <w:noProof/>
          <w:vertAlign w:val="subscript"/>
          <w:lang w:val="en-US"/>
        </w:rPr>
        <w:t>L</w:t>
      </w:r>
      <w:r w:rsidRPr="00B24873" w:rsidDel="003C51E6">
        <w:rPr>
          <w:noProof/>
          <w:lang w:val="en-US"/>
        </w:rPr>
        <w:t xml:space="preserve"> is set equal to 1  &lt;&lt;  log2CbSize.</w:t>
      </w:r>
      <w:r w:rsidRPr="00B24873" w:rsidDel="003C51E6">
        <w:rPr>
          <w:lang w:val="en-US"/>
        </w:rPr>
        <w:t xml:space="preserve"> When </w:t>
      </w:r>
      <w:r w:rsidRPr="00B24873" w:rsidDel="003C51E6">
        <w:rPr>
          <w:lang w:val="en-US" w:eastAsia="ko-KR"/>
        </w:rPr>
        <w:t>ChromaArrayType is not equal to 0,</w:t>
      </w:r>
      <w:r w:rsidRPr="00B24873" w:rsidDel="003C51E6">
        <w:rPr>
          <w:noProof/>
          <w:lang w:val="en-US"/>
        </w:rPr>
        <w:t xml:space="preserve"> the variable nCbSw</w:t>
      </w:r>
      <w:r w:rsidRPr="00B24873" w:rsidDel="003C51E6">
        <w:rPr>
          <w:noProof/>
          <w:vertAlign w:val="subscript"/>
          <w:lang w:val="en-US"/>
        </w:rPr>
        <w:t>C</w:t>
      </w:r>
      <w:r w:rsidRPr="00B24873" w:rsidDel="003C51E6">
        <w:rPr>
          <w:noProof/>
          <w:lang w:val="en-US"/>
        </w:rPr>
        <w:t xml:space="preserve"> is set equal to nCbS</w:t>
      </w:r>
      <w:r w:rsidRPr="00B24873" w:rsidDel="003C51E6">
        <w:rPr>
          <w:noProof/>
          <w:vertAlign w:val="subscript"/>
          <w:lang w:val="en-US"/>
        </w:rPr>
        <w:t>L</w:t>
      </w:r>
      <w:r w:rsidRPr="00B24873" w:rsidDel="003C51E6">
        <w:rPr>
          <w:noProof/>
          <w:lang w:val="en-US"/>
        </w:rPr>
        <w:t xml:space="preserve"> / SubWidthC and </w:t>
      </w:r>
      <w:r w:rsidRPr="00B24873" w:rsidDel="003C51E6">
        <w:rPr>
          <w:lang w:val="en-US"/>
        </w:rPr>
        <w:t>the variable nCbSh</w:t>
      </w:r>
      <w:r w:rsidRPr="00B24873" w:rsidDel="003C51E6">
        <w:rPr>
          <w:vertAlign w:val="subscript"/>
          <w:lang w:val="en-US"/>
        </w:rPr>
        <w:t>C</w:t>
      </w:r>
      <w:r w:rsidRPr="00B24873" w:rsidDel="003C51E6">
        <w:rPr>
          <w:lang w:val="en-US"/>
        </w:rPr>
        <w:t xml:space="preserve"> is set equal to nCbS</w:t>
      </w:r>
      <w:r w:rsidRPr="00B24873" w:rsidDel="003C51E6">
        <w:rPr>
          <w:vertAlign w:val="subscript"/>
          <w:lang w:val="en-US"/>
        </w:rPr>
        <w:t>L</w:t>
      </w:r>
      <w:r w:rsidRPr="00B24873" w:rsidDel="003C51E6">
        <w:rPr>
          <w:lang w:val="en-US"/>
        </w:rPr>
        <w:t> / SubHeightC</w:t>
      </w:r>
      <w:r w:rsidRPr="00B24873" w:rsidDel="003C51E6">
        <w:rPr>
          <w:noProof/>
          <w:lang w:val="en-US"/>
        </w:rPr>
        <w:t>.</w:t>
      </w:r>
    </w:p>
    <w:p w:rsidR="00833D55" w:rsidRPr="00B24873" w:rsidDel="003C51E6" w:rsidRDefault="00833D55" w:rsidP="00833D55">
      <w:pPr>
        <w:rPr>
          <w:noProof/>
          <w:lang w:val="en-US"/>
        </w:rPr>
      </w:pPr>
      <w:r w:rsidRPr="00B24873" w:rsidDel="003C51E6">
        <w:rPr>
          <w:noProof/>
          <w:lang w:val="en-US"/>
        </w:rPr>
        <w:t>Let resSamples</w:t>
      </w:r>
      <w:r w:rsidRPr="00B24873" w:rsidDel="003C51E6">
        <w:rPr>
          <w:noProof/>
          <w:vertAlign w:val="subscript"/>
          <w:lang w:val="en-US"/>
        </w:rPr>
        <w:t>L</w:t>
      </w:r>
      <w:r w:rsidRPr="00B24873" w:rsidDel="003C51E6">
        <w:rPr>
          <w:noProof/>
          <w:lang w:val="en-US"/>
        </w:rPr>
        <w:t xml:space="preserve"> be an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of luma residual samples and,</w:t>
      </w:r>
      <w:r w:rsidRPr="00B24873" w:rsidDel="003C51E6">
        <w:rPr>
          <w:lang w:val="en-US"/>
        </w:rPr>
        <w:t xml:space="preserve"> when </w:t>
      </w:r>
      <w:r w:rsidRPr="00B24873" w:rsidDel="003C51E6">
        <w:rPr>
          <w:lang w:val="en-US" w:eastAsia="ko-KR"/>
        </w:rPr>
        <w:t>ChromaArrayType is not equal to 0,</w:t>
      </w:r>
      <w:r w:rsidRPr="00B24873" w:rsidDel="003C51E6">
        <w:rPr>
          <w:noProof/>
          <w:lang w:val="en-US"/>
        </w:rPr>
        <w:t xml:space="preserve"> let resSamples</w:t>
      </w:r>
      <w:r w:rsidRPr="00B24873" w:rsidDel="003C51E6">
        <w:rPr>
          <w:noProof/>
          <w:vertAlign w:val="subscript"/>
          <w:lang w:val="en-US"/>
        </w:rPr>
        <w:t>Cb</w:t>
      </w:r>
      <w:r w:rsidRPr="00B24873" w:rsidDel="003C51E6">
        <w:rPr>
          <w:noProof/>
          <w:lang w:val="en-US"/>
        </w:rPr>
        <w:t xml:space="preserve"> and resSamples</w:t>
      </w:r>
      <w:r w:rsidRPr="00B24873" w:rsidDel="003C51E6">
        <w:rPr>
          <w:noProof/>
          <w:vertAlign w:val="subscript"/>
          <w:lang w:val="en-US"/>
        </w:rPr>
        <w:t>Cr</w:t>
      </w:r>
      <w:r w:rsidRPr="00B24873" w:rsidDel="003C51E6">
        <w:rPr>
          <w:noProof/>
          <w:lang w:val="en-US"/>
        </w:rPr>
        <w:t xml:space="preserve"> be two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of chroma residual samples.</w:t>
      </w:r>
    </w:p>
    <w:p w:rsidR="00833D55" w:rsidRPr="00B24873" w:rsidDel="003C51E6" w:rsidRDefault="00833D55" w:rsidP="00833D55">
      <w:pPr>
        <w:rPr>
          <w:noProof/>
          <w:lang w:val="en-US"/>
        </w:rPr>
      </w:pPr>
      <w:bookmarkStart w:id="2253" w:name="_Ref274683856"/>
      <w:r w:rsidRPr="00B24873" w:rsidDel="003C51E6">
        <w:rPr>
          <w:noProof/>
          <w:lang w:val="en-US"/>
        </w:rPr>
        <w:t>Depending on the value of rqt_root_cbf, the following applies:</w:t>
      </w:r>
    </w:p>
    <w:p w:rsidR="00833D55" w:rsidRPr="00B24873" w:rsidDel="003C51E6" w:rsidRDefault="00833D55" w:rsidP="00833D55">
      <w:pPr>
        <w:ind w:left="360" w:hanging="360"/>
        <w:rPr>
          <w:noProof/>
          <w:lang w:val="en-US" w:eastAsia="ko-KR"/>
        </w:rPr>
      </w:pPr>
      <w:r w:rsidRPr="00B24873" w:rsidDel="003C51E6">
        <w:rPr>
          <w:noProof/>
          <w:lang w:val="en-US"/>
        </w:rPr>
        <w:t>–</w:t>
      </w:r>
      <w:r w:rsidRPr="00B24873" w:rsidDel="003C51E6">
        <w:rPr>
          <w:noProof/>
          <w:lang w:val="en-US"/>
        </w:rPr>
        <w:tab/>
        <w:t>If rqt_root_cbf is equal to 0 or cu_skip_flag[ xCb ][ yCb ] is equal to 1, all samples of the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resSamples</w:t>
      </w:r>
      <w:r w:rsidRPr="00B24873" w:rsidDel="003C51E6">
        <w:rPr>
          <w:noProof/>
          <w:vertAlign w:val="subscript"/>
          <w:lang w:val="en-US"/>
        </w:rPr>
        <w:t>L</w:t>
      </w:r>
      <w:r w:rsidRPr="00B24873" w:rsidDel="003C51E6">
        <w:rPr>
          <w:noProof/>
          <w:lang w:val="en-US"/>
        </w:rPr>
        <w:t xml:space="preserve"> and,</w:t>
      </w:r>
      <w:r w:rsidRPr="00B24873" w:rsidDel="003C51E6">
        <w:rPr>
          <w:lang w:val="en-US"/>
        </w:rPr>
        <w:t xml:space="preserve"> when </w:t>
      </w:r>
      <w:r w:rsidRPr="00B24873" w:rsidDel="003C51E6">
        <w:rPr>
          <w:lang w:val="en-US" w:eastAsia="ko-KR"/>
        </w:rPr>
        <w:t>ChromaArrayType is not equal to 0,</w:t>
      </w:r>
      <w:r w:rsidRPr="00B24873" w:rsidDel="003C51E6">
        <w:rPr>
          <w:noProof/>
          <w:lang w:val="en-US"/>
        </w:rPr>
        <w:t xml:space="preserve"> all samples of the two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s resSamples</w:t>
      </w:r>
      <w:r w:rsidRPr="00B24873" w:rsidDel="003C51E6">
        <w:rPr>
          <w:noProof/>
          <w:vertAlign w:val="subscript"/>
          <w:lang w:val="en-US"/>
        </w:rPr>
        <w:t>Cb</w:t>
      </w:r>
      <w:r w:rsidRPr="00B24873" w:rsidDel="003C51E6">
        <w:rPr>
          <w:noProof/>
          <w:lang w:val="en-US"/>
        </w:rPr>
        <w:t xml:space="preserve"> and resSamples</w:t>
      </w:r>
      <w:r w:rsidRPr="00B24873" w:rsidDel="003C51E6">
        <w:rPr>
          <w:noProof/>
          <w:vertAlign w:val="subscript"/>
          <w:lang w:val="en-US"/>
        </w:rPr>
        <w:t>Cr</w:t>
      </w:r>
      <w:r w:rsidRPr="00B24873" w:rsidDel="003C51E6">
        <w:rPr>
          <w:noProof/>
          <w:lang w:val="en-US"/>
        </w:rPr>
        <w:t xml:space="preserve"> are set equal to 0.</w:t>
      </w:r>
    </w:p>
    <w:p w:rsidR="00833D55" w:rsidRPr="00B24873" w:rsidDel="003C51E6" w:rsidRDefault="00833D55" w:rsidP="00833D55">
      <w:pPr>
        <w:ind w:left="360" w:hanging="360"/>
        <w:rPr>
          <w:noProof/>
          <w:lang w:val="en-US"/>
        </w:rPr>
      </w:pPr>
      <w:r w:rsidRPr="00B24873" w:rsidDel="003C51E6">
        <w:rPr>
          <w:noProof/>
          <w:lang w:val="en-US"/>
        </w:rPr>
        <w:t>–</w:t>
      </w:r>
      <w:r w:rsidRPr="00B24873" w:rsidDel="003C51E6">
        <w:rPr>
          <w:noProof/>
          <w:lang w:val="en-US"/>
        </w:rPr>
        <w:tab/>
        <w:t>Otherwise (rqt_root_cbf is equal to 1), the following ordered steps apply:</w:t>
      </w:r>
    </w:p>
    <w:p w:rsidR="00833D55" w:rsidRPr="00B24873" w:rsidDel="003C51E6" w:rsidRDefault="00833D55" w:rsidP="00833D55">
      <w:pPr>
        <w:numPr>
          <w:ilvl w:val="0"/>
          <w:numId w:val="48"/>
        </w:numPr>
        <w:tabs>
          <w:tab w:val="clear" w:pos="400"/>
          <w:tab w:val="clear" w:pos="794"/>
          <w:tab w:val="clear" w:pos="1191"/>
          <w:tab w:val="clear" w:pos="1588"/>
          <w:tab w:val="clear" w:pos="1985"/>
          <w:tab w:val="left" w:pos="720"/>
          <w:tab w:val="left" w:pos="1080"/>
          <w:tab w:val="left" w:pos="1440"/>
          <w:tab w:val="left" w:pos="1701"/>
        </w:tabs>
        <w:ind w:left="720" w:hanging="270"/>
        <w:rPr>
          <w:noProof/>
          <w:lang w:val="en-US"/>
        </w:rPr>
      </w:pPr>
      <w:r w:rsidRPr="00B24873" w:rsidDel="003C51E6">
        <w:rPr>
          <w:noProof/>
          <w:lang w:val="en-US"/>
        </w:rPr>
        <w:t xml:space="preserve">The decoding process for luma residual blocks as specified in clause </w:t>
      </w:r>
      <w:r w:rsidR="00B51DE6" w:rsidDel="003C51E6">
        <w:fldChar w:fldCharType="begin" w:fldLock="1"/>
      </w:r>
      <w:r w:rsidR="00B51DE6" w:rsidRPr="00B24873" w:rsidDel="003C51E6">
        <w:rPr>
          <w:lang w:val="en-US"/>
        </w:rPr>
        <w:instrText xml:space="preserve"> REF _Ref148670574 \r \h  \* MERGEFORMAT </w:instrText>
      </w:r>
      <w:r w:rsidR="00B51DE6" w:rsidDel="003C51E6">
        <w:fldChar w:fldCharType="separate"/>
      </w:r>
      <w:r w:rsidRPr="00B24873" w:rsidDel="003C51E6">
        <w:rPr>
          <w:noProof/>
          <w:lang w:val="en-US"/>
        </w:rPr>
        <w:t>8.5.4.2</w:t>
      </w:r>
      <w:r w:rsidR="00B51DE6" w:rsidDel="003C51E6">
        <w:fldChar w:fldCharType="end"/>
      </w:r>
      <w:r w:rsidRPr="00B24873" w:rsidDel="003C51E6">
        <w:rPr>
          <w:noProof/>
          <w:lang w:val="en-US"/>
        </w:rPr>
        <w:t> below is invoked with the luma location ( xCb, yCb ), the luma location ( xB0, yB0 ) set equal to ( 0, 0 ), the variable log2TrafoSize set equal to log2CbSize, the variable trafoDepth set equal to 0, the variable nCbS set equal to nCbS</w:t>
      </w:r>
      <w:r w:rsidRPr="00B24873" w:rsidDel="003C51E6">
        <w:rPr>
          <w:noProof/>
          <w:vertAlign w:val="subscript"/>
          <w:lang w:val="en-US"/>
        </w:rPr>
        <w:t>L</w:t>
      </w:r>
      <w:r w:rsidRPr="00B24873" w:rsidDel="003C51E6">
        <w:rPr>
          <w:noProof/>
          <w:lang w:val="en-US"/>
        </w:rPr>
        <w:t xml:space="preserve"> and the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resSamples</w:t>
      </w:r>
      <w:r w:rsidRPr="00B24873" w:rsidDel="003C51E6">
        <w:rPr>
          <w:noProof/>
          <w:vertAlign w:val="subscript"/>
          <w:lang w:val="en-US"/>
        </w:rPr>
        <w:t>L</w:t>
      </w:r>
      <w:r w:rsidRPr="00B24873" w:rsidDel="003C51E6">
        <w:rPr>
          <w:noProof/>
          <w:lang w:val="en-US"/>
        </w:rPr>
        <w:t xml:space="preserve"> as inputs, and the output is a modified version of the (nCbS</w:t>
      </w:r>
      <w:r w:rsidRPr="00B24873" w:rsidDel="003C51E6">
        <w:rPr>
          <w:noProof/>
          <w:vertAlign w:val="subscript"/>
          <w:lang w:val="en-US"/>
        </w:rPr>
        <w:t>L</w:t>
      </w:r>
      <w:r w:rsidRPr="00B24873" w:rsidDel="003C51E6">
        <w:rPr>
          <w:noProof/>
          <w:lang w:val="en-US"/>
        </w:rPr>
        <w:t>)x(nCbS</w:t>
      </w:r>
      <w:r w:rsidRPr="00B24873" w:rsidDel="003C51E6">
        <w:rPr>
          <w:noProof/>
          <w:vertAlign w:val="subscript"/>
          <w:lang w:val="en-US"/>
        </w:rPr>
        <w:t>L</w:t>
      </w:r>
      <w:r w:rsidRPr="00B24873" w:rsidDel="003C51E6">
        <w:rPr>
          <w:noProof/>
          <w:lang w:val="en-US"/>
        </w:rPr>
        <w:t>) array resSamples</w:t>
      </w:r>
      <w:r w:rsidRPr="00B24873" w:rsidDel="003C51E6">
        <w:rPr>
          <w:noProof/>
          <w:vertAlign w:val="subscript"/>
          <w:lang w:val="en-US"/>
        </w:rPr>
        <w:t>L</w:t>
      </w:r>
      <w:r w:rsidRPr="00B24873" w:rsidDel="003C51E6">
        <w:rPr>
          <w:noProof/>
          <w:lang w:val="en-US"/>
        </w:rPr>
        <w:t>.</w:t>
      </w:r>
    </w:p>
    <w:p w:rsidR="00833D55" w:rsidRPr="00B24873" w:rsidDel="003C51E6" w:rsidRDefault="00833D55" w:rsidP="00833D55">
      <w:pPr>
        <w:numPr>
          <w:ilvl w:val="0"/>
          <w:numId w:val="48"/>
        </w:numPr>
        <w:tabs>
          <w:tab w:val="clear" w:pos="400"/>
          <w:tab w:val="clear" w:pos="794"/>
          <w:tab w:val="clear" w:pos="1191"/>
          <w:tab w:val="clear" w:pos="1588"/>
          <w:tab w:val="clear" w:pos="1985"/>
          <w:tab w:val="left" w:pos="720"/>
          <w:tab w:val="left" w:pos="1080"/>
          <w:tab w:val="left" w:pos="1440"/>
          <w:tab w:val="left" w:pos="1701"/>
        </w:tabs>
        <w:ind w:left="720" w:hanging="270"/>
        <w:rPr>
          <w:noProof/>
          <w:lang w:val="en-US"/>
        </w:rPr>
      </w:pP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the </w:t>
      </w:r>
      <w:r w:rsidRPr="00B24873" w:rsidDel="003C51E6">
        <w:rPr>
          <w:noProof/>
          <w:lang w:val="en-US"/>
        </w:rPr>
        <w:t xml:space="preserve">decoding process for chroma residual blocks as specified in clause </w:t>
      </w:r>
      <w:r w:rsidR="00B51DE6" w:rsidDel="003C51E6">
        <w:fldChar w:fldCharType="begin" w:fldLock="1"/>
      </w:r>
      <w:r w:rsidR="00B51DE6" w:rsidRPr="00B24873" w:rsidDel="003C51E6">
        <w:rPr>
          <w:lang w:val="en-US"/>
        </w:rPr>
        <w:instrText xml:space="preserve"> REF _Ref274683490 \r \h  \* MERGEFORMAT </w:instrText>
      </w:r>
      <w:r w:rsidR="00B51DE6" w:rsidDel="003C51E6">
        <w:fldChar w:fldCharType="separate"/>
      </w:r>
      <w:r w:rsidRPr="00B24873" w:rsidDel="003C51E6">
        <w:rPr>
          <w:noProof/>
          <w:lang w:val="en-US"/>
        </w:rPr>
        <w:t>8.5.4.3</w:t>
      </w:r>
      <w:r w:rsidR="00B51DE6" w:rsidDel="003C51E6">
        <w:fldChar w:fldCharType="end"/>
      </w:r>
      <w:r w:rsidRPr="00B24873" w:rsidDel="003C51E6">
        <w:rPr>
          <w:noProof/>
          <w:lang w:val="en-US"/>
        </w:rPr>
        <w:t> below is invoked with the luma location ( xCb, yCb ), the luma location ( xB0, yB0 ) set equal to ( 0, 0 ), the variable log2TrafoSize set equal to log2CbSize, the variable trafoDepth set equal to 0, the variable cIdx set equal to 1, the variable nCbSw set equal to nCbSw</w:t>
      </w:r>
      <w:r w:rsidRPr="00B24873" w:rsidDel="003C51E6">
        <w:rPr>
          <w:noProof/>
          <w:vertAlign w:val="subscript"/>
          <w:lang w:val="en-US"/>
        </w:rPr>
        <w:t>C</w:t>
      </w:r>
      <w:r w:rsidRPr="00B24873" w:rsidDel="003C51E6">
        <w:rPr>
          <w:lang w:val="en-US"/>
        </w:rPr>
        <w:t>, the variable nCbSh set equal to nCbSh</w:t>
      </w:r>
      <w:r w:rsidRPr="00B24873" w:rsidDel="003C51E6">
        <w:rPr>
          <w:vertAlign w:val="subscript"/>
          <w:lang w:val="en-US"/>
        </w:rPr>
        <w:t>C</w:t>
      </w:r>
      <w:r w:rsidRPr="00B24873" w:rsidDel="003C51E6">
        <w:rPr>
          <w:noProof/>
          <w:lang w:val="en-US"/>
        </w:rPr>
        <w:t xml:space="preserve"> and the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resSamples</w:t>
      </w:r>
      <w:r w:rsidRPr="00B24873" w:rsidDel="003C51E6">
        <w:rPr>
          <w:noProof/>
          <w:vertAlign w:val="subscript"/>
          <w:lang w:val="en-US"/>
        </w:rPr>
        <w:t>Cb</w:t>
      </w:r>
      <w:r w:rsidRPr="00B24873" w:rsidDel="003C51E6">
        <w:rPr>
          <w:noProof/>
          <w:lang w:val="en-US"/>
        </w:rPr>
        <w:t xml:space="preserve"> as inputs, and the output is a modified version of the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resSamples</w:t>
      </w:r>
      <w:r w:rsidRPr="00B24873" w:rsidDel="003C51E6">
        <w:rPr>
          <w:noProof/>
          <w:vertAlign w:val="subscript"/>
          <w:lang w:val="en-US"/>
        </w:rPr>
        <w:t>Cb</w:t>
      </w:r>
      <w:r w:rsidRPr="00B24873" w:rsidDel="003C51E6">
        <w:rPr>
          <w:noProof/>
          <w:lang w:val="en-US"/>
        </w:rPr>
        <w:t>.</w:t>
      </w:r>
    </w:p>
    <w:p w:rsidR="00833D55" w:rsidRPr="00B24873" w:rsidDel="003C51E6" w:rsidRDefault="00833D55" w:rsidP="00833D55">
      <w:pPr>
        <w:numPr>
          <w:ilvl w:val="0"/>
          <w:numId w:val="48"/>
        </w:numPr>
        <w:tabs>
          <w:tab w:val="clear" w:pos="400"/>
          <w:tab w:val="clear" w:pos="794"/>
          <w:tab w:val="clear" w:pos="1191"/>
          <w:tab w:val="clear" w:pos="1588"/>
          <w:tab w:val="clear" w:pos="1985"/>
          <w:tab w:val="left" w:pos="720"/>
          <w:tab w:val="left" w:pos="1080"/>
          <w:tab w:val="left" w:pos="1440"/>
          <w:tab w:val="left" w:pos="1701"/>
        </w:tabs>
        <w:ind w:left="720" w:hanging="270"/>
        <w:rPr>
          <w:noProof/>
          <w:lang w:val="en-US"/>
        </w:rPr>
      </w:pPr>
      <w:r w:rsidRPr="00B24873" w:rsidDel="003C51E6">
        <w:rPr>
          <w:lang w:val="en-US"/>
        </w:rPr>
        <w:t xml:space="preserve">When </w:t>
      </w:r>
      <w:r w:rsidRPr="00B24873" w:rsidDel="003C51E6">
        <w:rPr>
          <w:lang w:val="en-US" w:eastAsia="ko-KR"/>
        </w:rPr>
        <w:t>ChromaArrayType is not equal to 0,</w:t>
      </w:r>
      <w:r w:rsidRPr="00B24873" w:rsidDel="003C51E6">
        <w:rPr>
          <w:lang w:val="en-US"/>
        </w:rPr>
        <w:t xml:space="preserve"> the</w:t>
      </w:r>
      <w:r w:rsidRPr="00B24873" w:rsidDel="003C51E6">
        <w:rPr>
          <w:noProof/>
          <w:lang w:val="en-US"/>
        </w:rPr>
        <w:t xml:space="preserve"> decoding process for chroma residual blocks as specified in clause </w:t>
      </w:r>
      <w:r w:rsidR="00B51DE6" w:rsidDel="003C51E6">
        <w:fldChar w:fldCharType="begin" w:fldLock="1"/>
      </w:r>
      <w:r w:rsidR="00B51DE6" w:rsidRPr="00B24873" w:rsidDel="003C51E6">
        <w:rPr>
          <w:lang w:val="en-US"/>
        </w:rPr>
        <w:instrText xml:space="preserve"> REF _Ref274683490 \r \h  \* MERGEFORMAT </w:instrText>
      </w:r>
      <w:r w:rsidR="00B51DE6" w:rsidDel="003C51E6">
        <w:fldChar w:fldCharType="separate"/>
      </w:r>
      <w:r w:rsidRPr="00B24873" w:rsidDel="003C51E6">
        <w:rPr>
          <w:noProof/>
          <w:lang w:val="en-US"/>
        </w:rPr>
        <w:t>8.5.4.3</w:t>
      </w:r>
      <w:r w:rsidR="00B51DE6" w:rsidDel="003C51E6">
        <w:fldChar w:fldCharType="end"/>
      </w:r>
      <w:r w:rsidRPr="00B24873" w:rsidDel="003C51E6">
        <w:rPr>
          <w:noProof/>
          <w:lang w:val="en-US"/>
        </w:rPr>
        <w:t> below is invoked with the luma location ( xCb, yCb ), the luma location ( xB0, yB0 ) set equal to ( 0, 0 ), the variable log2TrafoSize set equal to log2CbSize, the variable trafoDepth set equal to 0, the variable cIdx set equal to 2, the variable nCbSw set equal to nCbSw</w:t>
      </w:r>
      <w:r w:rsidRPr="00B24873" w:rsidDel="003C51E6">
        <w:rPr>
          <w:noProof/>
          <w:vertAlign w:val="subscript"/>
          <w:lang w:val="en-US"/>
        </w:rPr>
        <w:t>C</w:t>
      </w:r>
      <w:r w:rsidRPr="00B24873" w:rsidDel="003C51E6">
        <w:rPr>
          <w:lang w:val="en-US"/>
        </w:rPr>
        <w:t>, the variable nCbSh set equal to nCbSh</w:t>
      </w:r>
      <w:r w:rsidRPr="00B24873" w:rsidDel="003C51E6">
        <w:rPr>
          <w:vertAlign w:val="subscript"/>
          <w:lang w:val="en-US"/>
        </w:rPr>
        <w:t>C</w:t>
      </w:r>
      <w:r w:rsidRPr="00B24873" w:rsidDel="003C51E6">
        <w:rPr>
          <w:noProof/>
          <w:lang w:val="en-US"/>
        </w:rPr>
        <w:t xml:space="preserve"> and the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resSamples</w:t>
      </w:r>
      <w:r w:rsidRPr="00B24873" w:rsidDel="003C51E6">
        <w:rPr>
          <w:noProof/>
          <w:vertAlign w:val="subscript"/>
          <w:lang w:val="en-US"/>
        </w:rPr>
        <w:t>Cr</w:t>
      </w:r>
      <w:r w:rsidRPr="00B24873" w:rsidDel="003C51E6">
        <w:rPr>
          <w:noProof/>
          <w:lang w:val="en-US"/>
        </w:rPr>
        <w:t xml:space="preserve"> as inputs, and the output is a modified version of the (nCbSw</w:t>
      </w:r>
      <w:r w:rsidRPr="00B24873" w:rsidDel="003C51E6">
        <w:rPr>
          <w:noProof/>
          <w:vertAlign w:val="subscript"/>
          <w:lang w:val="en-US"/>
        </w:rPr>
        <w:t>C</w:t>
      </w:r>
      <w:r w:rsidRPr="00B24873" w:rsidDel="003C51E6">
        <w:rPr>
          <w:noProof/>
          <w:lang w:val="en-US"/>
        </w:rPr>
        <w:t>)x(nCbSh</w:t>
      </w:r>
      <w:r w:rsidRPr="00B24873" w:rsidDel="003C51E6">
        <w:rPr>
          <w:noProof/>
          <w:vertAlign w:val="subscript"/>
          <w:lang w:val="en-US"/>
        </w:rPr>
        <w:t>C</w:t>
      </w:r>
      <w:r w:rsidRPr="00B24873" w:rsidDel="003C51E6">
        <w:rPr>
          <w:noProof/>
          <w:lang w:val="en-US"/>
        </w:rPr>
        <w:t>) array resSamples</w:t>
      </w:r>
      <w:r w:rsidRPr="00B24873" w:rsidDel="003C51E6">
        <w:rPr>
          <w:noProof/>
          <w:vertAlign w:val="subscript"/>
          <w:lang w:val="en-US"/>
        </w:rPr>
        <w:t>Cr</w:t>
      </w:r>
      <w:r w:rsidRPr="00B24873" w:rsidDel="003C51E6">
        <w:rPr>
          <w:noProof/>
          <w:lang w:val="en-US"/>
        </w:rPr>
        <w:t>.</w:t>
      </w:r>
    </w:p>
    <w:p w:rsidR="00564AA3" w:rsidRPr="00B24873" w:rsidDel="003C51E6" w:rsidRDefault="00833D55" w:rsidP="00D516A4">
      <w:pPr>
        <w:pStyle w:val="Heading4"/>
        <w:numPr>
          <w:ilvl w:val="3"/>
          <w:numId w:val="8"/>
        </w:numPr>
        <w:tabs>
          <w:tab w:val="clear" w:pos="794"/>
          <w:tab w:val="clear" w:pos="862"/>
          <w:tab w:val="clear" w:pos="1588"/>
          <w:tab w:val="left" w:pos="851"/>
        </w:tabs>
        <w:ind w:left="851" w:hanging="851"/>
        <w:jc w:val="left"/>
        <w:rPr>
          <w:noProof/>
          <w:lang w:val="en-US"/>
        </w:rPr>
      </w:pPr>
      <w:bookmarkStart w:id="2254" w:name="_Ref148670574"/>
      <w:bookmarkStart w:id="2255" w:name="_Toc287363824"/>
      <w:bookmarkStart w:id="2256" w:name="_Toc311217255"/>
      <w:bookmarkStart w:id="2257" w:name="_Toc317198802"/>
      <w:bookmarkStart w:id="2258" w:name="_Toc415475922"/>
      <w:bookmarkStart w:id="2259" w:name="_Toc423599197"/>
      <w:bookmarkStart w:id="2260" w:name="_Toc423601701"/>
      <w:r w:rsidRPr="00B24873" w:rsidDel="003C51E6">
        <w:rPr>
          <w:noProof/>
          <w:lang w:val="en-US"/>
        </w:rPr>
        <w:t>Decoding process for luma residual blocks</w:t>
      </w:r>
      <w:bookmarkEnd w:id="2253"/>
      <w:bookmarkEnd w:id="2254"/>
      <w:bookmarkEnd w:id="2255"/>
      <w:bookmarkEnd w:id="2256"/>
      <w:bookmarkEnd w:id="2257"/>
      <w:bookmarkEnd w:id="2258"/>
      <w:bookmarkEnd w:id="2259"/>
      <w:bookmarkEnd w:id="2260"/>
    </w:p>
    <w:p w:rsidR="00833D55" w:rsidRPr="00B24873" w:rsidDel="003C51E6" w:rsidRDefault="00833D55" w:rsidP="00833D55">
      <w:pPr>
        <w:rPr>
          <w:noProof/>
          <w:lang w:val="en-US"/>
        </w:rPr>
      </w:pPr>
      <w:r w:rsidRPr="00B24873" w:rsidDel="003C51E6">
        <w:rPr>
          <w:noProof/>
          <w:lang w:val="en-US"/>
        </w:rPr>
        <w:t>Inputs to this process are:</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luma location ( xCb, yCb ) specifying the top-left sample of the current luma coding block relative to the top</w:t>
      </w:r>
      <w:r w:rsidRPr="00B24873" w:rsidDel="003C51E6">
        <w:rPr>
          <w:noProof/>
          <w:lang w:val="en-US"/>
        </w:rPr>
        <w:noBreakHyphen/>
        <w:t>left luma sample of the current picture,</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luma location ( xB0, yB0 ) specifying the top-left sample of the current luma block relative to the top</w:t>
      </w:r>
      <w:r w:rsidRPr="00B24873" w:rsidDel="003C51E6">
        <w:rPr>
          <w:noProof/>
          <w:lang w:val="en-US"/>
        </w:rPr>
        <w:noBreakHyphen/>
        <w:t>left sample of the current luma coding block,</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variable log2TrafoSize specifying the size of the current luma block,</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variable trafoDepth specifying the hierarchy depth of the current luma block relative to the luma coding block,</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variable nCbS specifying the size of the current luma coding block,</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n (nCbS)x(nCbS) array resSamples of luma residual samples.</w:t>
      </w:r>
    </w:p>
    <w:p w:rsidR="00833D55" w:rsidRPr="00B24873" w:rsidDel="003C51E6" w:rsidRDefault="00833D55" w:rsidP="00833D55">
      <w:pPr>
        <w:rPr>
          <w:noProof/>
          <w:lang w:val="en-US"/>
        </w:rPr>
      </w:pPr>
      <w:r w:rsidRPr="00B24873" w:rsidDel="003C51E6">
        <w:rPr>
          <w:noProof/>
          <w:lang w:val="en-US"/>
        </w:rPr>
        <w:t>Output of this process is a modified version of the (nCbS)x(nCbS) array of luma residual samples.</w:t>
      </w:r>
    </w:p>
    <w:p w:rsidR="00833D55" w:rsidRPr="00B24873" w:rsidDel="003C51E6" w:rsidRDefault="00833D55" w:rsidP="00833D55">
      <w:pPr>
        <w:rPr>
          <w:noProof/>
          <w:lang w:val="en-US"/>
        </w:rPr>
      </w:pPr>
      <w:r w:rsidRPr="00B24873" w:rsidDel="003C51E6">
        <w:rPr>
          <w:noProof/>
          <w:lang w:val="en-US"/>
        </w:rPr>
        <w:t>Depending on the value of split_transform_flag[ xCb + xB0 ][ yCb + yB0 ][ trafoDepth ], the following applies:</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If split_transform_flag[ xCb + xB0 ][ yCb + yB0 ][ trafoDepth ] is equal to 1, the following ordered steps apply:</w:t>
      </w:r>
    </w:p>
    <w:p w:rsidR="00833D55" w:rsidRPr="00B24873" w:rsidDel="003C51E6" w:rsidRDefault="00833D55" w:rsidP="00833D55">
      <w:pPr>
        <w:numPr>
          <w:ilvl w:val="0"/>
          <w:numId w:val="295"/>
        </w:numPr>
        <w:tabs>
          <w:tab w:val="clear" w:pos="794"/>
          <w:tab w:val="clear" w:pos="1191"/>
          <w:tab w:val="clear" w:pos="1588"/>
          <w:tab w:val="clear" w:pos="1985"/>
          <w:tab w:val="left" w:pos="720"/>
          <w:tab w:val="left" w:pos="1080"/>
          <w:tab w:val="left" w:pos="1440"/>
          <w:tab w:val="left" w:pos="2977"/>
        </w:tabs>
        <w:ind w:left="709" w:hanging="425"/>
        <w:rPr>
          <w:noProof/>
          <w:lang w:val="en-US"/>
        </w:rPr>
      </w:pPr>
      <w:r w:rsidRPr="00B24873" w:rsidDel="003C51E6">
        <w:rPr>
          <w:noProof/>
          <w:lang w:val="en-US"/>
        </w:rPr>
        <w:t>The variables xB1 and yB1 are derived as follows:</w:t>
      </w:r>
    </w:p>
    <w:p w:rsidR="00833D55" w:rsidRPr="00B24873" w:rsidDel="003C51E6" w:rsidRDefault="00833D55" w:rsidP="00833D55">
      <w:pPr>
        <w:tabs>
          <w:tab w:val="clear" w:pos="794"/>
          <w:tab w:val="left" w:pos="990"/>
        </w:tabs>
        <w:ind w:left="990" w:hanging="284"/>
        <w:rPr>
          <w:noProof/>
          <w:lang w:val="en-US"/>
        </w:rPr>
      </w:pPr>
      <w:r w:rsidRPr="00B24873" w:rsidDel="003C51E6">
        <w:rPr>
          <w:noProof/>
          <w:lang w:val="en-US"/>
        </w:rPr>
        <w:t>–</w:t>
      </w:r>
      <w:r w:rsidRPr="00B24873" w:rsidDel="003C51E6">
        <w:rPr>
          <w:noProof/>
          <w:lang w:val="en-US"/>
        </w:rPr>
        <w:tab/>
        <w:t>The variable xB1 is set equal to xB0 + ( 1  &lt;&lt;  ( log2TrafoSize − 1 ) ).</w:t>
      </w:r>
    </w:p>
    <w:p w:rsidR="00833D55" w:rsidRPr="00B24873" w:rsidDel="003C51E6" w:rsidRDefault="00833D55" w:rsidP="00833D55">
      <w:pPr>
        <w:tabs>
          <w:tab w:val="clear" w:pos="794"/>
          <w:tab w:val="left" w:pos="990"/>
        </w:tabs>
        <w:ind w:left="990" w:hanging="284"/>
        <w:rPr>
          <w:noProof/>
          <w:lang w:val="en-US"/>
        </w:rPr>
      </w:pPr>
      <w:r w:rsidRPr="00B24873" w:rsidDel="003C51E6">
        <w:rPr>
          <w:noProof/>
          <w:lang w:val="en-US"/>
        </w:rPr>
        <w:t>–</w:t>
      </w:r>
      <w:r w:rsidRPr="00B24873" w:rsidDel="003C51E6">
        <w:rPr>
          <w:noProof/>
          <w:lang w:val="en-US"/>
        </w:rPr>
        <w:tab/>
        <w:t>The variable yB1 is set equal to yB0 + ( 1  &lt;&lt;  ( log2TrafoSize − 1 ) ).</w:t>
      </w:r>
    </w:p>
    <w:p w:rsidR="00833D55" w:rsidRPr="00B24873" w:rsidDel="003C51E6" w:rsidRDefault="00833D55" w:rsidP="00833D55">
      <w:pPr>
        <w:numPr>
          <w:ilvl w:val="0"/>
          <w:numId w:val="295"/>
        </w:numPr>
        <w:tabs>
          <w:tab w:val="clear" w:pos="794"/>
          <w:tab w:val="clear" w:pos="1191"/>
          <w:tab w:val="clear" w:pos="1588"/>
          <w:tab w:val="clear" w:pos="1985"/>
          <w:tab w:val="left" w:pos="720"/>
          <w:tab w:val="left" w:pos="1080"/>
          <w:tab w:val="left" w:pos="1440"/>
          <w:tab w:val="left" w:pos="2977"/>
        </w:tabs>
        <w:ind w:left="709" w:hanging="425"/>
        <w:rPr>
          <w:noProof/>
          <w:lang w:val="en-US"/>
        </w:rPr>
      </w:pPr>
      <w:r w:rsidRPr="00B24873" w:rsidDel="003C51E6">
        <w:rPr>
          <w:noProof/>
          <w:lang w:val="en-US"/>
        </w:rPr>
        <w:t>The decoding process for luma residual blocks as specified in this clause is invoked with the luma location ( xCb, yCb ), the luma location ( xB0, yB0 ), the variable log2TrafoSize set equal to log2TrafoSize − 1, the variable trafoDepth set equal to trafoDepth + 1, the variable nCbS and the (nCbS)x(nCbS) array resSamples as inputs, and the output is a modified version of the (nCbS)x(nCbS) array resSamples.</w:t>
      </w:r>
    </w:p>
    <w:p w:rsidR="00833D55" w:rsidRPr="00B24873" w:rsidDel="003C51E6" w:rsidRDefault="00833D55" w:rsidP="00833D55">
      <w:pPr>
        <w:numPr>
          <w:ilvl w:val="0"/>
          <w:numId w:val="295"/>
        </w:numPr>
        <w:tabs>
          <w:tab w:val="clear" w:pos="794"/>
          <w:tab w:val="clear" w:pos="1191"/>
          <w:tab w:val="clear" w:pos="1588"/>
          <w:tab w:val="clear" w:pos="1985"/>
          <w:tab w:val="left" w:pos="720"/>
          <w:tab w:val="left" w:pos="1080"/>
          <w:tab w:val="left" w:pos="1440"/>
          <w:tab w:val="left" w:pos="2977"/>
        </w:tabs>
        <w:ind w:left="709" w:hanging="425"/>
        <w:rPr>
          <w:noProof/>
          <w:lang w:val="en-US"/>
        </w:rPr>
      </w:pPr>
      <w:r w:rsidRPr="00B24873" w:rsidDel="003C51E6">
        <w:rPr>
          <w:noProof/>
          <w:lang w:val="en-US"/>
        </w:rPr>
        <w:t>The decoding process for luma residual blocks as specified in this clause is invoked with the luma location ( xCb, yCb ), the luma location ( xB1, yB0 ), the variable log2TrafoSize set equal to log2TrafoSize − 1, the variable trafoDepth set equal to trafoDepth + 1, the variable nCbS and the (nCbS)x(nCbS) array resSamples as inputs, and the output is a modified version of the (nCbS)x(nCbS) array resSamples.</w:t>
      </w:r>
    </w:p>
    <w:p w:rsidR="00833D55" w:rsidRPr="00B24873" w:rsidDel="003C51E6" w:rsidRDefault="00833D55" w:rsidP="00833D55">
      <w:pPr>
        <w:numPr>
          <w:ilvl w:val="0"/>
          <w:numId w:val="295"/>
        </w:numPr>
        <w:tabs>
          <w:tab w:val="clear" w:pos="794"/>
          <w:tab w:val="clear" w:pos="1191"/>
          <w:tab w:val="clear" w:pos="1588"/>
          <w:tab w:val="clear" w:pos="1985"/>
          <w:tab w:val="left" w:pos="720"/>
          <w:tab w:val="left" w:pos="1080"/>
          <w:tab w:val="left" w:pos="1440"/>
          <w:tab w:val="left" w:pos="2977"/>
        </w:tabs>
        <w:ind w:left="709" w:hanging="425"/>
        <w:rPr>
          <w:noProof/>
          <w:lang w:val="en-US"/>
        </w:rPr>
      </w:pPr>
      <w:r w:rsidRPr="00B24873" w:rsidDel="003C51E6">
        <w:rPr>
          <w:noProof/>
          <w:lang w:val="en-US"/>
        </w:rPr>
        <w:t>The decoding process for luma residual blocks as specified in this clause is invoked with the luma location ( xCb, yCb ), the luma location ( xB0, yB1 ), the variable log2TrafoSize set equal to log2TrafoSize − 1, the variable trafoDepth set equal to trafoDepth + 1, the variable nCbS and the (nCbS)x(nCbS) array resSamples as inputs, and the output is a modified version of the (nCbS)x(nCbS) array resSamples.</w:t>
      </w:r>
    </w:p>
    <w:p w:rsidR="00833D55" w:rsidRPr="00B24873" w:rsidDel="003C51E6" w:rsidRDefault="00833D55" w:rsidP="00833D55">
      <w:pPr>
        <w:numPr>
          <w:ilvl w:val="0"/>
          <w:numId w:val="295"/>
        </w:numPr>
        <w:tabs>
          <w:tab w:val="clear" w:pos="794"/>
          <w:tab w:val="clear" w:pos="1191"/>
          <w:tab w:val="clear" w:pos="1588"/>
          <w:tab w:val="clear" w:pos="1985"/>
          <w:tab w:val="left" w:pos="720"/>
          <w:tab w:val="left" w:pos="1080"/>
          <w:tab w:val="left" w:pos="1440"/>
          <w:tab w:val="left" w:pos="2977"/>
        </w:tabs>
        <w:ind w:left="709" w:hanging="425"/>
        <w:rPr>
          <w:noProof/>
          <w:lang w:val="en-US"/>
        </w:rPr>
      </w:pPr>
      <w:r w:rsidRPr="00B24873" w:rsidDel="003C51E6">
        <w:rPr>
          <w:noProof/>
          <w:lang w:val="en-US"/>
        </w:rPr>
        <w:t>The decoding process for luma residual blocks as specified in this clause is invoked with the luma location ( xCb, yCb ), the luma location ( xB1, yB1 ), the variable log2TrafoSize set equal to log2TrafoSize − 1, the variable trafoDepth set equal to trafoDepth + 1, the variable nCbS and the (nCbS)x(nCbS) array resSamples as inputs, and the output is a modified version of the (nCbS)x(nCbS) array resSamples.</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Otherwise (split_transform_flag[ xCb + xB0 ][ yCb + yB0 ][ trafoDepth ] is equal to 0), the following ordered steps apply:</w:t>
      </w:r>
    </w:p>
    <w:p w:rsidR="00833D55" w:rsidRPr="00B24873" w:rsidDel="003C51E6" w:rsidRDefault="00833D55" w:rsidP="00833D55">
      <w:pPr>
        <w:numPr>
          <w:ilvl w:val="0"/>
          <w:numId w:val="43"/>
        </w:numPr>
        <w:tabs>
          <w:tab w:val="clear" w:pos="400"/>
          <w:tab w:val="clear" w:pos="794"/>
          <w:tab w:val="clear" w:pos="1191"/>
          <w:tab w:val="clear" w:pos="1588"/>
          <w:tab w:val="clear" w:pos="1985"/>
          <w:tab w:val="num" w:pos="709"/>
          <w:tab w:val="left" w:pos="1080"/>
          <w:tab w:val="left" w:pos="1440"/>
          <w:tab w:val="left" w:pos="2977"/>
        </w:tabs>
        <w:ind w:left="709"/>
        <w:rPr>
          <w:noProof/>
          <w:lang w:val="en-US"/>
        </w:rPr>
      </w:pPr>
      <w:r w:rsidRPr="00B24873" w:rsidDel="003C51E6">
        <w:rPr>
          <w:noProof/>
          <w:lang w:val="en-US"/>
        </w:rPr>
        <w:t>The variable nTbS is set equal to 1  &lt;&lt;  log2TrafoSize.</w:t>
      </w:r>
    </w:p>
    <w:p w:rsidR="00833D55" w:rsidRPr="00B24873" w:rsidDel="003C51E6" w:rsidRDefault="00833D55" w:rsidP="00833D55">
      <w:pPr>
        <w:numPr>
          <w:ilvl w:val="0"/>
          <w:numId w:val="43"/>
        </w:numPr>
        <w:tabs>
          <w:tab w:val="clear" w:pos="400"/>
          <w:tab w:val="clear" w:pos="794"/>
          <w:tab w:val="clear" w:pos="1191"/>
          <w:tab w:val="clear" w:pos="1588"/>
          <w:tab w:val="clear" w:pos="1985"/>
          <w:tab w:val="num" w:pos="709"/>
          <w:tab w:val="left" w:pos="1080"/>
          <w:tab w:val="left" w:pos="1440"/>
          <w:tab w:val="left" w:pos="2977"/>
        </w:tabs>
        <w:ind w:left="709"/>
        <w:rPr>
          <w:noProof/>
          <w:lang w:val="en-US"/>
        </w:rPr>
      </w:pPr>
      <w:r w:rsidRPr="00B24873" w:rsidDel="003C51E6">
        <w:rPr>
          <w:noProof/>
          <w:lang w:val="en-US"/>
        </w:rPr>
        <w:t xml:space="preserve">The scaling and transformation process as specified in clause </w:t>
      </w:r>
      <w:r w:rsidR="00B96C9A" w:rsidRPr="00617CB8" w:rsidDel="003C51E6">
        <w:rPr>
          <w:noProof/>
        </w:rPr>
        <w:fldChar w:fldCharType="begin" w:fldLock="1"/>
      </w:r>
      <w:r w:rsidRPr="00B24873" w:rsidDel="003C51E6">
        <w:rPr>
          <w:noProof/>
          <w:lang w:val="en-US"/>
        </w:rPr>
        <w:instrText xml:space="preserve"> REF _Ref331674691 \r \h </w:instrText>
      </w:r>
      <w:r w:rsidR="00B96C9A" w:rsidRPr="00617CB8" w:rsidDel="003C51E6">
        <w:rPr>
          <w:noProof/>
        </w:rPr>
      </w:r>
      <w:r w:rsidR="00B96C9A" w:rsidRPr="00617CB8" w:rsidDel="003C51E6">
        <w:rPr>
          <w:noProof/>
        </w:rPr>
        <w:fldChar w:fldCharType="separate"/>
      </w:r>
      <w:r w:rsidRPr="00B24873" w:rsidDel="003C51E6">
        <w:rPr>
          <w:noProof/>
          <w:lang w:val="en-US"/>
        </w:rPr>
        <w:t>8.6.2</w:t>
      </w:r>
      <w:r w:rsidR="00B96C9A" w:rsidRPr="00617CB8" w:rsidDel="003C51E6">
        <w:rPr>
          <w:noProof/>
        </w:rPr>
        <w:fldChar w:fldCharType="end"/>
      </w:r>
      <w:r w:rsidRPr="00B24873" w:rsidDel="003C51E6">
        <w:rPr>
          <w:noProof/>
          <w:lang w:val="en-US"/>
        </w:rPr>
        <w:t xml:space="preserve"> is invoked with the luma location ( xCb + xB0, yCb + yB0 ), the variable trafoDepth, the variable cIdx set equal to 0 and the transform size trafoSize set equal to nTbS as inputs, and the output is an (nTbS)x(nTbS) array transformBlock.</w:t>
      </w:r>
    </w:p>
    <w:p w:rsidR="00833D55" w:rsidRPr="00B24873" w:rsidDel="003C51E6" w:rsidRDefault="00833D55" w:rsidP="00833D55">
      <w:pPr>
        <w:numPr>
          <w:ilvl w:val="0"/>
          <w:numId w:val="43"/>
        </w:numPr>
        <w:tabs>
          <w:tab w:val="clear" w:pos="400"/>
          <w:tab w:val="clear" w:pos="794"/>
          <w:tab w:val="clear" w:pos="1191"/>
          <w:tab w:val="clear" w:pos="1588"/>
          <w:tab w:val="clear" w:pos="1985"/>
          <w:tab w:val="num" w:pos="709"/>
          <w:tab w:val="left" w:pos="1080"/>
          <w:tab w:val="left" w:pos="1440"/>
          <w:tab w:val="left" w:pos="2977"/>
        </w:tabs>
        <w:ind w:left="709"/>
        <w:rPr>
          <w:lang w:val="en-US"/>
        </w:rPr>
      </w:pPr>
      <w:r w:rsidRPr="00B24873" w:rsidDel="003C51E6">
        <w:rPr>
          <w:lang w:val="en-US"/>
        </w:rPr>
        <w:t>When explicit_rdpcm_flag[ xCb + xB0 ][ yCb + yB0 ][ 0 ] is equal to 1, the directional residual modification process for blocks using a transform bypass as specified in clause </w:t>
      </w:r>
      <w:r w:rsidR="00B51DE6" w:rsidDel="003C51E6">
        <w:fldChar w:fldCharType="begin" w:fldLock="1"/>
      </w:r>
      <w:r w:rsidR="00B51DE6" w:rsidRPr="00B24873" w:rsidDel="003C51E6">
        <w:rPr>
          <w:lang w:val="en-US"/>
        </w:rPr>
        <w:instrText xml:space="preserve"> REF _Ref363468922 \r \h  \* MERGEFORMAT </w:instrText>
      </w:r>
      <w:r w:rsidR="00B51DE6" w:rsidDel="003C51E6">
        <w:fldChar w:fldCharType="separate"/>
      </w:r>
      <w:r w:rsidRPr="00B24873" w:rsidDel="003C51E6">
        <w:rPr>
          <w:lang w:val="en-US"/>
        </w:rPr>
        <w:t>8.6.5</w:t>
      </w:r>
      <w:r w:rsidR="00B51DE6" w:rsidDel="003C51E6">
        <w:fldChar w:fldCharType="end"/>
      </w:r>
      <w:r w:rsidRPr="00B24873" w:rsidDel="003C51E6">
        <w:rPr>
          <w:lang w:val="en-US"/>
        </w:rPr>
        <w:t xml:space="preserve"> is invoked with the variable mDir set equal to explicit_rdpcm_dir_flag[ xCb + xB0 ][ yCb + yB0 ][ 0 ], the variable nTbS and the (nTbS)x(nTbS) array r set equal to the array transformBlock as inputs, and the output is a modified (nTbS)x(nTbS) array transformBlock.</w:t>
      </w:r>
    </w:p>
    <w:p w:rsidR="00833D55" w:rsidRPr="00B24873" w:rsidDel="003C51E6" w:rsidRDefault="00833D55" w:rsidP="00833D55">
      <w:pPr>
        <w:numPr>
          <w:ilvl w:val="0"/>
          <w:numId w:val="43"/>
        </w:numPr>
        <w:tabs>
          <w:tab w:val="clear" w:pos="400"/>
          <w:tab w:val="clear" w:pos="794"/>
          <w:tab w:val="clear" w:pos="1191"/>
          <w:tab w:val="clear" w:pos="1588"/>
          <w:tab w:val="clear" w:pos="1985"/>
          <w:tab w:val="num" w:pos="709"/>
          <w:tab w:val="left" w:pos="1080"/>
          <w:tab w:val="left" w:pos="1440"/>
          <w:tab w:val="left" w:pos="2977"/>
        </w:tabs>
        <w:ind w:left="709"/>
        <w:rPr>
          <w:noProof/>
          <w:lang w:val="en-US"/>
        </w:rPr>
      </w:pPr>
      <w:r w:rsidRPr="00B24873" w:rsidDel="003C51E6">
        <w:rPr>
          <w:noProof/>
          <w:lang w:val="en-US"/>
        </w:rPr>
        <w:t>The (nCbS)x(nCbS) residual sample array of the current coding block resSamples is modified as follows:</w:t>
      </w:r>
    </w:p>
    <w:p w:rsidR="00833D55" w:rsidRPr="00B24873" w:rsidDel="003C51E6" w:rsidRDefault="00833D55" w:rsidP="00833D55">
      <w:pPr>
        <w:pStyle w:val="Equation"/>
        <w:tabs>
          <w:tab w:val="clear" w:pos="794"/>
          <w:tab w:val="clear" w:pos="1588"/>
          <w:tab w:val="left" w:pos="851"/>
          <w:tab w:val="left" w:pos="1134"/>
          <w:tab w:val="left" w:pos="1418"/>
        </w:tabs>
        <w:ind w:left="907"/>
        <w:rPr>
          <w:noProof/>
          <w:lang w:val="en-US"/>
        </w:rPr>
      </w:pPr>
      <w:r w:rsidRPr="00B24873" w:rsidDel="003C51E6">
        <w:rPr>
          <w:noProof/>
          <w:lang w:val="en-US"/>
        </w:rPr>
        <w:t>resSamples[ xB0 + i, yB0 + j ] = transformBlock[ i, j ], with i = 0..nTbS − 1, j = 0..nTbS − 1</w:t>
      </w:r>
      <w:r w:rsidRPr="00B24873" w:rsidDel="003C51E6">
        <w:rPr>
          <w:noProof/>
          <w:lang w:val="en-US" w:eastAsia="ko-KR"/>
        </w:rPr>
        <w:tab/>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50</w:t>
      </w:r>
      <w:r w:rsidR="00B96C9A" w:rsidRPr="00617CB8" w:rsidDel="003C51E6">
        <w:rPr>
          <w:noProof/>
        </w:rPr>
        <w:fldChar w:fldCharType="end"/>
      </w:r>
      <w:r w:rsidRPr="00B24873" w:rsidDel="003C51E6">
        <w:rPr>
          <w:noProof/>
          <w:lang w:val="en-US"/>
        </w:rPr>
        <w:t>)</w:t>
      </w:r>
    </w:p>
    <w:p w:rsidR="00564AA3" w:rsidRPr="00B24873" w:rsidDel="003C51E6" w:rsidRDefault="00833D55" w:rsidP="00D516A4">
      <w:pPr>
        <w:pStyle w:val="Heading4"/>
        <w:numPr>
          <w:ilvl w:val="3"/>
          <w:numId w:val="8"/>
        </w:numPr>
        <w:tabs>
          <w:tab w:val="clear" w:pos="794"/>
          <w:tab w:val="clear" w:pos="862"/>
          <w:tab w:val="clear" w:pos="1588"/>
          <w:tab w:val="left" w:pos="851"/>
        </w:tabs>
        <w:ind w:left="851" w:hanging="851"/>
        <w:jc w:val="left"/>
        <w:rPr>
          <w:noProof/>
          <w:lang w:val="en-US"/>
        </w:rPr>
      </w:pPr>
      <w:bookmarkStart w:id="2261" w:name="_Ref274683490"/>
      <w:bookmarkStart w:id="2262" w:name="_Toc287363825"/>
      <w:bookmarkStart w:id="2263" w:name="_Toc311217256"/>
      <w:bookmarkStart w:id="2264" w:name="_Toc317198803"/>
      <w:bookmarkStart w:id="2265" w:name="_Toc415475923"/>
      <w:bookmarkStart w:id="2266" w:name="_Toc423599198"/>
      <w:bookmarkStart w:id="2267" w:name="_Toc423601702"/>
      <w:r w:rsidRPr="00B24873" w:rsidDel="003C51E6">
        <w:rPr>
          <w:noProof/>
          <w:lang w:val="en-US"/>
        </w:rPr>
        <w:t>Decoding process for chroma residual blocks</w:t>
      </w:r>
      <w:bookmarkEnd w:id="2261"/>
      <w:bookmarkEnd w:id="2262"/>
      <w:bookmarkEnd w:id="2263"/>
      <w:bookmarkEnd w:id="2264"/>
      <w:bookmarkEnd w:id="2265"/>
      <w:bookmarkEnd w:id="2266"/>
      <w:bookmarkEnd w:id="2267"/>
    </w:p>
    <w:p w:rsidR="00833D55" w:rsidRPr="00B24873" w:rsidDel="003C51E6" w:rsidRDefault="00833D55" w:rsidP="00833D55">
      <w:pPr>
        <w:rPr>
          <w:lang w:val="en-US"/>
        </w:rPr>
      </w:pPr>
      <w:r w:rsidRPr="00B24873" w:rsidDel="003C51E6">
        <w:rPr>
          <w:lang w:val="en-US"/>
        </w:rPr>
        <w:t>This process is only invoked when ChromaArrayType is not equal to 0.</w:t>
      </w:r>
    </w:p>
    <w:p w:rsidR="00833D55" w:rsidRPr="00B24873" w:rsidDel="003C51E6" w:rsidRDefault="00833D55" w:rsidP="00833D55">
      <w:pPr>
        <w:rPr>
          <w:noProof/>
          <w:lang w:val="en-US"/>
        </w:rPr>
      </w:pPr>
      <w:r w:rsidRPr="00B24873" w:rsidDel="003C51E6">
        <w:rPr>
          <w:noProof/>
          <w:lang w:val="en-US"/>
        </w:rPr>
        <w:t>Inputs to this process are:</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luma location ( xCb, yCb ) specifying the top-left sample of the current luma coding block relative to the top</w:t>
      </w:r>
      <w:r w:rsidRPr="00B24873" w:rsidDel="003C51E6">
        <w:rPr>
          <w:noProof/>
          <w:lang w:val="en-US"/>
        </w:rPr>
        <w:noBreakHyphen/>
        <w:t>left luma sample of the current picture,</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luma location ( xB0, yB0 ) specifying the top-left luma sample of the current chroma block relative to the top</w:t>
      </w:r>
      <w:r w:rsidRPr="00B24873" w:rsidDel="003C51E6">
        <w:rPr>
          <w:noProof/>
          <w:lang w:val="en-US"/>
        </w:rPr>
        <w:noBreakHyphen/>
        <w:t>left sample of the current luma coding block,</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variable log2TrafoSize specifying the size of the current chroma block in luma samples,</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variable trafoDepth specifying the hierarchy depth of the current chroma block relative to the chroma coding block,</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 variable cIdx specifying the chroma component of the current block,</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 xml:space="preserve">the variables nCbSw and nCbSh specifying the </w:t>
      </w:r>
      <w:r w:rsidRPr="00B24873" w:rsidDel="003C51E6">
        <w:rPr>
          <w:lang w:val="en-US"/>
        </w:rPr>
        <w:t xml:space="preserve">width and height, respectively, </w:t>
      </w:r>
      <w:r w:rsidRPr="00B24873" w:rsidDel="003C51E6">
        <w:rPr>
          <w:noProof/>
          <w:lang w:val="en-US"/>
        </w:rPr>
        <w:t>of the current chroma coding block,</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an (nCbSw)x(nCbSh) array resSamples of chroma residual samples.</w:t>
      </w:r>
    </w:p>
    <w:p w:rsidR="00833D55" w:rsidRPr="00B24873" w:rsidDel="003C51E6" w:rsidRDefault="00833D55" w:rsidP="00833D55">
      <w:pPr>
        <w:rPr>
          <w:noProof/>
          <w:lang w:val="en-US"/>
        </w:rPr>
      </w:pPr>
      <w:r w:rsidRPr="00B24873" w:rsidDel="003C51E6">
        <w:rPr>
          <w:noProof/>
          <w:lang w:val="en-US"/>
        </w:rPr>
        <w:t>Output of this process is a modified version of the (nCbSw)x(nCbSh) array of chroma residual samples.</w:t>
      </w:r>
    </w:p>
    <w:p w:rsidR="00833D55" w:rsidRPr="00B24873" w:rsidDel="003C51E6" w:rsidRDefault="00833D55" w:rsidP="00833D55">
      <w:pPr>
        <w:rPr>
          <w:noProof/>
          <w:lang w:val="en-US"/>
        </w:rPr>
      </w:pPr>
      <w:r w:rsidRPr="00B24873" w:rsidDel="003C51E6">
        <w:rPr>
          <w:noProof/>
          <w:lang w:val="en-US"/>
        </w:rPr>
        <w:t>The variable splitChromaFlag is derived as follows:</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 xml:space="preserve">If split_transform_flag[ xCb + xB0 ][ yCb + yB0 ][ trafoDepth ] is equal to 1 and </w:t>
      </w:r>
      <w:r w:rsidRPr="00B24873" w:rsidDel="003C51E6">
        <w:rPr>
          <w:lang w:val="en-US"/>
        </w:rPr>
        <w:t xml:space="preserve">one or more of the following conditions are met, </w:t>
      </w:r>
      <w:r w:rsidRPr="00B24873" w:rsidDel="003C51E6">
        <w:rPr>
          <w:noProof/>
          <w:lang w:val="en-US"/>
        </w:rPr>
        <w:t>splitChromaFlag is set equal to 1:</w:t>
      </w:r>
    </w:p>
    <w:p w:rsidR="00833D55" w:rsidRPr="00B24873" w:rsidDel="003C51E6" w:rsidRDefault="00833D55" w:rsidP="00833D55">
      <w:pPr>
        <w:tabs>
          <w:tab w:val="clear" w:pos="794"/>
          <w:tab w:val="clear" w:pos="1191"/>
          <w:tab w:val="left" w:pos="1260"/>
        </w:tabs>
        <w:ind w:left="687" w:hanging="284"/>
        <w:rPr>
          <w:noProof/>
          <w:lang w:val="en-US"/>
        </w:rPr>
      </w:pPr>
      <w:r w:rsidRPr="00B24873" w:rsidDel="003C51E6">
        <w:rPr>
          <w:noProof/>
          <w:lang w:val="en-US"/>
        </w:rPr>
        <w:t>–</w:t>
      </w:r>
      <w:r w:rsidRPr="00B24873" w:rsidDel="003C51E6">
        <w:rPr>
          <w:noProof/>
          <w:lang w:val="en-US"/>
        </w:rPr>
        <w:tab/>
        <w:t>log2TrafoSize is greater than 3.</w:t>
      </w:r>
    </w:p>
    <w:p w:rsidR="00833D55" w:rsidRPr="00B24873" w:rsidDel="003C51E6" w:rsidRDefault="00833D55" w:rsidP="00833D55">
      <w:pPr>
        <w:tabs>
          <w:tab w:val="clear" w:pos="794"/>
          <w:tab w:val="clear" w:pos="1191"/>
          <w:tab w:val="left" w:pos="1260"/>
        </w:tabs>
        <w:ind w:left="687" w:hanging="284"/>
        <w:rPr>
          <w:noProof/>
          <w:lang w:val="en-US"/>
        </w:rPr>
      </w:pPr>
      <w:r w:rsidRPr="00B24873" w:rsidDel="003C51E6">
        <w:rPr>
          <w:noProof/>
          <w:lang w:val="en-US"/>
        </w:rPr>
        <w:t>–</w:t>
      </w:r>
      <w:r w:rsidRPr="00B24873" w:rsidDel="003C51E6">
        <w:rPr>
          <w:noProof/>
          <w:lang w:val="en-US"/>
        </w:rPr>
        <w:tab/>
        <w:t>ChromaArrayType is equal to 3.</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 xml:space="preserve">Otherwise (split_transform_flag[ xCb + xB0 ][ yCb + yB0 ][ trafoDepth ] is equal to 0 or both log2TrafoSize is equal to 3 and </w:t>
      </w:r>
      <w:r w:rsidRPr="00B24873" w:rsidDel="003C51E6">
        <w:rPr>
          <w:lang w:val="en-US"/>
        </w:rPr>
        <w:t>ChromaArrayType is not equal to 3</w:t>
      </w:r>
      <w:r w:rsidRPr="00B24873" w:rsidDel="003C51E6">
        <w:rPr>
          <w:noProof/>
          <w:lang w:val="en-US"/>
        </w:rPr>
        <w:t>), splitChromaFlag is set equal to 0.</w:t>
      </w:r>
    </w:p>
    <w:p w:rsidR="00833D55" w:rsidRPr="00B24873" w:rsidDel="003C51E6" w:rsidRDefault="00833D55" w:rsidP="00833D55">
      <w:pPr>
        <w:rPr>
          <w:noProof/>
          <w:lang w:val="en-US"/>
        </w:rPr>
      </w:pPr>
      <w:r w:rsidRPr="00B24873" w:rsidDel="003C51E6">
        <w:rPr>
          <w:noProof/>
          <w:lang w:val="en-US"/>
        </w:rPr>
        <w:t>Depending on the value of splitChromaFlag, the following applies:</w:t>
      </w:r>
    </w:p>
    <w:p w:rsidR="00833D55" w:rsidRPr="00B24873" w:rsidDel="003C51E6" w:rsidRDefault="00833D55" w:rsidP="00833D55">
      <w:pPr>
        <w:tabs>
          <w:tab w:val="left" w:pos="284"/>
        </w:tabs>
        <w:ind w:left="284" w:hanging="284"/>
        <w:rPr>
          <w:noProof/>
          <w:lang w:val="en-US"/>
        </w:rPr>
      </w:pPr>
      <w:r w:rsidRPr="00B24873" w:rsidDel="003C51E6">
        <w:rPr>
          <w:noProof/>
          <w:lang w:val="en-US"/>
        </w:rPr>
        <w:t>–</w:t>
      </w:r>
      <w:r w:rsidRPr="00B24873" w:rsidDel="003C51E6">
        <w:rPr>
          <w:noProof/>
          <w:lang w:val="en-US"/>
        </w:rPr>
        <w:tab/>
        <w:t>If splitChromaFlag is equal to 1, the following ordered steps apply:</w:t>
      </w:r>
    </w:p>
    <w:p w:rsidR="00833D55" w:rsidRPr="00B24873" w:rsidDel="003C51E6" w:rsidRDefault="00833D55" w:rsidP="00833D55">
      <w:pPr>
        <w:numPr>
          <w:ilvl w:val="0"/>
          <w:numId w:val="44"/>
        </w:numPr>
        <w:tabs>
          <w:tab w:val="clear" w:pos="400"/>
          <w:tab w:val="clear" w:pos="794"/>
          <w:tab w:val="clear" w:pos="1191"/>
          <w:tab w:val="clear" w:pos="1588"/>
          <w:tab w:val="clear" w:pos="1985"/>
          <w:tab w:val="left" w:pos="720"/>
          <w:tab w:val="left" w:pos="1080"/>
          <w:tab w:val="left" w:pos="1440"/>
          <w:tab w:val="num" w:pos="1843"/>
          <w:tab w:val="left" w:pos="2977"/>
        </w:tabs>
        <w:ind w:left="709"/>
        <w:rPr>
          <w:noProof/>
          <w:lang w:val="en-US"/>
        </w:rPr>
      </w:pPr>
      <w:r w:rsidRPr="00B24873" w:rsidDel="003C51E6">
        <w:rPr>
          <w:noProof/>
          <w:lang w:val="en-US"/>
        </w:rPr>
        <w:t>The variables xB1 and yB1 are derived as follows:</w:t>
      </w:r>
    </w:p>
    <w:p w:rsidR="00833D55" w:rsidRPr="00B24873" w:rsidDel="003C51E6" w:rsidRDefault="00833D55" w:rsidP="00833D55">
      <w:pPr>
        <w:tabs>
          <w:tab w:val="clear" w:pos="794"/>
          <w:tab w:val="left" w:pos="990"/>
        </w:tabs>
        <w:ind w:left="990" w:hanging="284"/>
        <w:rPr>
          <w:noProof/>
          <w:lang w:val="en-US"/>
        </w:rPr>
      </w:pPr>
      <w:r w:rsidRPr="00B24873" w:rsidDel="003C51E6">
        <w:rPr>
          <w:noProof/>
          <w:lang w:val="en-US"/>
        </w:rPr>
        <w:t>–</w:t>
      </w:r>
      <w:r w:rsidRPr="00B24873" w:rsidDel="003C51E6">
        <w:rPr>
          <w:noProof/>
          <w:lang w:val="en-US"/>
        </w:rPr>
        <w:tab/>
        <w:t>The variable xB1 is set equal to xB0 + ( 1  &lt;&lt;  ( log2TrafoSize − 1 ) ).</w:t>
      </w:r>
    </w:p>
    <w:p w:rsidR="00833D55" w:rsidRPr="00B24873" w:rsidDel="003C51E6" w:rsidRDefault="00833D55" w:rsidP="00833D55">
      <w:pPr>
        <w:tabs>
          <w:tab w:val="clear" w:pos="794"/>
          <w:tab w:val="left" w:pos="990"/>
        </w:tabs>
        <w:ind w:left="990" w:hanging="284"/>
        <w:rPr>
          <w:noProof/>
          <w:lang w:val="en-US"/>
        </w:rPr>
      </w:pPr>
      <w:r w:rsidRPr="00B24873" w:rsidDel="003C51E6">
        <w:rPr>
          <w:noProof/>
          <w:lang w:val="en-US"/>
        </w:rPr>
        <w:t>–</w:t>
      </w:r>
      <w:r w:rsidRPr="00B24873" w:rsidDel="003C51E6">
        <w:rPr>
          <w:noProof/>
          <w:lang w:val="en-US"/>
        </w:rPr>
        <w:tab/>
        <w:t>The variable yB1 is set equal to yB0 + ( 1  &lt;&lt;  ( log2TrafoSize − 1 ) ).</w:t>
      </w:r>
    </w:p>
    <w:p w:rsidR="00833D55" w:rsidRPr="00B24873" w:rsidDel="003C51E6" w:rsidRDefault="00833D55" w:rsidP="00833D55">
      <w:pPr>
        <w:numPr>
          <w:ilvl w:val="0"/>
          <w:numId w:val="44"/>
        </w:numPr>
        <w:tabs>
          <w:tab w:val="clear" w:pos="400"/>
          <w:tab w:val="clear" w:pos="794"/>
          <w:tab w:val="clear" w:pos="1191"/>
          <w:tab w:val="clear" w:pos="1588"/>
          <w:tab w:val="clear" w:pos="1985"/>
          <w:tab w:val="left" w:pos="720"/>
          <w:tab w:val="left" w:pos="1080"/>
          <w:tab w:val="left" w:pos="1440"/>
          <w:tab w:val="num" w:pos="1843"/>
          <w:tab w:val="left" w:pos="2977"/>
        </w:tabs>
        <w:ind w:left="709"/>
        <w:rPr>
          <w:noProof/>
          <w:lang w:val="en-US"/>
        </w:rPr>
      </w:pPr>
      <w:r w:rsidRPr="00B24873" w:rsidDel="003C51E6">
        <w:rPr>
          <w:noProof/>
          <w:lang w:val="en-US"/>
        </w:rPr>
        <w:t>The decoding process for residual chroma blocks as specified in this clause is invoked with the luma location ( xCb, yCb ), the luma location ( xB0, yB0 ), the variable log2TrafoSize set equal to log2TrafoSize − 1, the variable trafoDepth set equal to trafoDepth + 1, the variable cIdx, the variable nCbS</w:t>
      </w:r>
      <w:r w:rsidRPr="00B24873" w:rsidDel="003C51E6">
        <w:rPr>
          <w:lang w:val="en-US"/>
        </w:rPr>
        <w:t>w, the variable nCbSh</w:t>
      </w:r>
      <w:r w:rsidRPr="00B24873" w:rsidDel="003C51E6">
        <w:rPr>
          <w:noProof/>
          <w:lang w:val="en-US"/>
        </w:rPr>
        <w:t xml:space="preserve"> and the (nCbSw)x(nCbSh) array resSamples as inputs, and the output is a modified version of the (nCbSw)x(nCbSh) array resSamples.</w:t>
      </w:r>
    </w:p>
    <w:p w:rsidR="00833D55" w:rsidRPr="00B24873" w:rsidDel="003C51E6" w:rsidRDefault="00833D55" w:rsidP="00833D55">
      <w:pPr>
        <w:numPr>
          <w:ilvl w:val="0"/>
          <w:numId w:val="44"/>
        </w:numPr>
        <w:tabs>
          <w:tab w:val="clear" w:pos="400"/>
          <w:tab w:val="clear" w:pos="794"/>
          <w:tab w:val="clear" w:pos="1191"/>
          <w:tab w:val="clear" w:pos="1588"/>
          <w:tab w:val="clear" w:pos="1985"/>
          <w:tab w:val="left" w:pos="720"/>
          <w:tab w:val="left" w:pos="1080"/>
          <w:tab w:val="left" w:pos="1440"/>
          <w:tab w:val="num" w:pos="1843"/>
          <w:tab w:val="left" w:pos="2977"/>
        </w:tabs>
        <w:ind w:left="709"/>
        <w:rPr>
          <w:noProof/>
          <w:lang w:val="en-US"/>
        </w:rPr>
      </w:pPr>
      <w:r w:rsidRPr="00B24873" w:rsidDel="003C51E6">
        <w:rPr>
          <w:noProof/>
          <w:lang w:val="en-US"/>
        </w:rPr>
        <w:t>The decoding process for residual chroma blocks as specified in this clause is invoked with the luma location ( xCb, yCb ), the luma location ( xB1, yB0 ), the variable log2TrafoSize set equal to log2TrafoSize − 1, the variable trafoDepth set equal to trafoDepth + 1, the variable cIdx, the variable nCbS</w:t>
      </w:r>
      <w:r w:rsidRPr="00B24873" w:rsidDel="003C51E6">
        <w:rPr>
          <w:lang w:val="en-US"/>
        </w:rPr>
        <w:t>w, the variable nCbSh</w:t>
      </w:r>
      <w:r w:rsidRPr="00B24873" w:rsidDel="003C51E6">
        <w:rPr>
          <w:noProof/>
          <w:lang w:val="en-US"/>
        </w:rPr>
        <w:t xml:space="preserve"> and the (nCbSw)x(nCbSh) array resSamples as inputs, and the output is a modified version of the (nCbSw)x(nCbSh) array resSamples.</w:t>
      </w:r>
    </w:p>
    <w:p w:rsidR="00833D55" w:rsidRPr="00B24873" w:rsidDel="003C51E6" w:rsidRDefault="00833D55" w:rsidP="00833D55">
      <w:pPr>
        <w:numPr>
          <w:ilvl w:val="0"/>
          <w:numId w:val="44"/>
        </w:numPr>
        <w:tabs>
          <w:tab w:val="clear" w:pos="400"/>
          <w:tab w:val="clear" w:pos="794"/>
          <w:tab w:val="clear" w:pos="1191"/>
          <w:tab w:val="clear" w:pos="1588"/>
          <w:tab w:val="clear" w:pos="1985"/>
          <w:tab w:val="left" w:pos="720"/>
          <w:tab w:val="left" w:pos="1080"/>
          <w:tab w:val="left" w:pos="1440"/>
          <w:tab w:val="num" w:pos="1843"/>
          <w:tab w:val="left" w:pos="2977"/>
        </w:tabs>
        <w:ind w:left="709"/>
        <w:rPr>
          <w:noProof/>
          <w:lang w:val="en-US"/>
        </w:rPr>
      </w:pPr>
      <w:r w:rsidRPr="00B24873" w:rsidDel="003C51E6">
        <w:rPr>
          <w:noProof/>
          <w:lang w:val="en-US"/>
        </w:rPr>
        <w:t>The decoding process for residual chroma blocks as specified in this clause is invoked with the luma location ( xCb, yCb ), the luma location ( xB0, yB1 ), the variable log2TrafoSize set equal to log2TrafoSize − 1, the variable trafoDepth set equal to trafoDepth + 1, the variable cIdx, the variable nCbS</w:t>
      </w:r>
      <w:r w:rsidRPr="00B24873" w:rsidDel="003C51E6">
        <w:rPr>
          <w:lang w:val="en-US"/>
        </w:rPr>
        <w:t>w, the variable nCbSh</w:t>
      </w:r>
      <w:r w:rsidRPr="00B24873" w:rsidDel="003C51E6">
        <w:rPr>
          <w:noProof/>
          <w:lang w:val="en-US"/>
        </w:rPr>
        <w:t xml:space="preserve"> and the (nCbSw)x(nCbSh) array resSamples as inputs, and the output is a modified version of the (nCbSw)x(nCbSh) array resSamples.</w:t>
      </w:r>
    </w:p>
    <w:p w:rsidR="00833D55" w:rsidRPr="00B24873" w:rsidDel="003C51E6" w:rsidRDefault="00833D55" w:rsidP="00833D55">
      <w:pPr>
        <w:numPr>
          <w:ilvl w:val="0"/>
          <w:numId w:val="44"/>
        </w:numPr>
        <w:tabs>
          <w:tab w:val="clear" w:pos="400"/>
          <w:tab w:val="clear" w:pos="794"/>
          <w:tab w:val="clear" w:pos="1191"/>
          <w:tab w:val="clear" w:pos="1588"/>
          <w:tab w:val="clear" w:pos="1985"/>
          <w:tab w:val="left" w:pos="720"/>
          <w:tab w:val="left" w:pos="1080"/>
          <w:tab w:val="left" w:pos="1440"/>
          <w:tab w:val="num" w:pos="1843"/>
          <w:tab w:val="left" w:pos="2977"/>
        </w:tabs>
        <w:ind w:left="709"/>
        <w:rPr>
          <w:noProof/>
          <w:lang w:val="en-US"/>
        </w:rPr>
      </w:pPr>
      <w:r w:rsidRPr="00B24873" w:rsidDel="003C51E6">
        <w:rPr>
          <w:noProof/>
          <w:lang w:val="en-US"/>
        </w:rPr>
        <w:t>The decoding process for residual chroma blocks as specified in this clause is invoked with the luma location ( xCb, yCb ), the luma location ( xB1, yB1 ), the variable log2TrafoSize set equal to log2TrafoSize − 1, the variable trafoDepth set equal to trafoDepth + 1, the variable cIdx, the variable nCbS</w:t>
      </w:r>
      <w:r w:rsidRPr="00B24873" w:rsidDel="003C51E6">
        <w:rPr>
          <w:lang w:val="en-US"/>
        </w:rPr>
        <w:t>w, the variable nCbSh</w:t>
      </w:r>
      <w:r w:rsidRPr="00B24873" w:rsidDel="003C51E6">
        <w:rPr>
          <w:noProof/>
          <w:lang w:val="en-US"/>
        </w:rPr>
        <w:t xml:space="preserve"> and the (nCbSw)x(nCbSh) array resSamples as inputs, and the output is a modified version of the (nCbSw)x(nCbSh) array resSamples.</w:t>
      </w:r>
    </w:p>
    <w:p w:rsidR="00833D55" w:rsidRPr="00B24873" w:rsidDel="003C51E6" w:rsidRDefault="00833D55" w:rsidP="00833D55">
      <w:pPr>
        <w:tabs>
          <w:tab w:val="left" w:pos="284"/>
        </w:tabs>
        <w:ind w:left="284" w:hanging="284"/>
        <w:rPr>
          <w:noProof/>
          <w:lang w:val="es-ES_tradnl"/>
        </w:rPr>
      </w:pPr>
      <w:r w:rsidRPr="00B24873" w:rsidDel="003C51E6">
        <w:rPr>
          <w:noProof/>
          <w:lang w:val="en-US"/>
        </w:rPr>
        <w:t>–</w:t>
      </w:r>
      <w:r w:rsidRPr="00B24873" w:rsidDel="003C51E6">
        <w:rPr>
          <w:noProof/>
          <w:lang w:val="en-US"/>
        </w:rPr>
        <w:tab/>
        <w:t xml:space="preserve">Otherwise (splitChromaFlag is equal to 0), </w:t>
      </w:r>
      <w:r w:rsidRPr="00B24873" w:rsidDel="003C51E6">
        <w:rPr>
          <w:lang w:val="en-US"/>
        </w:rPr>
        <w:t>for the variable blkIdx proceeding over the values 0..( </w:t>
      </w:r>
      <w:r w:rsidRPr="00B24873" w:rsidDel="003C51E6">
        <w:rPr>
          <w:lang w:val="es-ES_tradnl"/>
        </w:rPr>
        <w:t xml:space="preserve">ChromaArrayType  = =  2 ? 1 : 0 ), </w:t>
      </w:r>
      <w:r w:rsidRPr="00B24873" w:rsidDel="003C51E6">
        <w:rPr>
          <w:noProof/>
          <w:lang w:val="es-ES_tradnl"/>
        </w:rPr>
        <w:t>the following ordered steps apply:</w:t>
      </w:r>
    </w:p>
    <w:p w:rsidR="00833D55" w:rsidRPr="00B24873" w:rsidDel="003C51E6" w:rsidRDefault="00833D55" w:rsidP="00833D55">
      <w:pPr>
        <w:numPr>
          <w:ilvl w:val="0"/>
          <w:numId w:val="45"/>
        </w:numPr>
        <w:tabs>
          <w:tab w:val="clear" w:pos="400"/>
          <w:tab w:val="clear" w:pos="794"/>
          <w:tab w:val="clear" w:pos="1191"/>
          <w:tab w:val="clear" w:pos="1588"/>
          <w:tab w:val="clear" w:pos="1985"/>
          <w:tab w:val="num" w:pos="709"/>
          <w:tab w:val="left" w:pos="1080"/>
          <w:tab w:val="left" w:pos="1440"/>
          <w:tab w:val="left" w:pos="2977"/>
        </w:tabs>
        <w:ind w:left="709" w:hanging="425"/>
        <w:rPr>
          <w:noProof/>
          <w:lang w:val="en-US"/>
        </w:rPr>
      </w:pPr>
      <w:r w:rsidRPr="00B24873" w:rsidDel="003C51E6">
        <w:rPr>
          <w:noProof/>
          <w:lang w:val="en-US"/>
        </w:rPr>
        <w:t>The variable nTbS is set equal to ( 1  &lt;&lt;  log2TrafoSize ) / SubWidthC.</w:t>
      </w:r>
    </w:p>
    <w:p w:rsidR="00833D55" w:rsidRPr="00B24873" w:rsidDel="003C51E6" w:rsidRDefault="00833D55" w:rsidP="00833D55">
      <w:pPr>
        <w:numPr>
          <w:ilvl w:val="0"/>
          <w:numId w:val="45"/>
        </w:numPr>
        <w:tabs>
          <w:tab w:val="clear" w:pos="400"/>
          <w:tab w:val="clear" w:pos="794"/>
          <w:tab w:val="clear" w:pos="1191"/>
          <w:tab w:val="clear" w:pos="1588"/>
          <w:tab w:val="clear" w:pos="1985"/>
          <w:tab w:val="num" w:pos="709"/>
          <w:tab w:val="left" w:pos="1080"/>
          <w:tab w:val="left" w:pos="1440"/>
          <w:tab w:val="left" w:pos="2977"/>
        </w:tabs>
        <w:ind w:left="709" w:hanging="425"/>
        <w:rPr>
          <w:lang w:val="en-US"/>
        </w:rPr>
      </w:pPr>
      <w:r w:rsidRPr="00B24873" w:rsidDel="003C51E6">
        <w:rPr>
          <w:lang w:val="en-US"/>
        </w:rPr>
        <w:t>The variable yBN is set equal to yB0 + blkIdx * nTbS * SubHeightC.</w:t>
      </w:r>
    </w:p>
    <w:p w:rsidR="00833D55" w:rsidRPr="00B24873" w:rsidDel="003C51E6" w:rsidRDefault="00833D55" w:rsidP="00833D55">
      <w:pPr>
        <w:numPr>
          <w:ilvl w:val="0"/>
          <w:numId w:val="45"/>
        </w:numPr>
        <w:tabs>
          <w:tab w:val="clear" w:pos="400"/>
          <w:tab w:val="clear" w:pos="794"/>
          <w:tab w:val="clear" w:pos="1191"/>
          <w:tab w:val="clear" w:pos="1588"/>
          <w:tab w:val="clear" w:pos="1985"/>
          <w:tab w:val="num" w:pos="709"/>
          <w:tab w:val="left" w:pos="1080"/>
          <w:tab w:val="left" w:pos="1440"/>
          <w:tab w:val="left" w:pos="2977"/>
        </w:tabs>
        <w:ind w:left="709" w:hanging="425"/>
        <w:rPr>
          <w:noProof/>
          <w:lang w:val="en-US"/>
        </w:rPr>
      </w:pPr>
      <w:r w:rsidRPr="00B24873" w:rsidDel="003C51E6">
        <w:rPr>
          <w:noProof/>
          <w:lang w:val="en-US"/>
        </w:rPr>
        <w:t xml:space="preserve">The scaling and transformation process as specified in clause </w:t>
      </w:r>
      <w:r w:rsidR="00B96C9A" w:rsidRPr="00617CB8" w:rsidDel="003C51E6">
        <w:rPr>
          <w:noProof/>
        </w:rPr>
        <w:fldChar w:fldCharType="begin" w:fldLock="1"/>
      </w:r>
      <w:r w:rsidRPr="00B24873" w:rsidDel="003C51E6">
        <w:rPr>
          <w:noProof/>
          <w:lang w:val="en-US"/>
        </w:rPr>
        <w:instrText xml:space="preserve"> REF _Ref331674691 \r \h </w:instrText>
      </w:r>
      <w:r w:rsidR="00B96C9A" w:rsidRPr="00617CB8" w:rsidDel="003C51E6">
        <w:rPr>
          <w:noProof/>
        </w:rPr>
      </w:r>
      <w:r w:rsidR="00B96C9A" w:rsidRPr="00617CB8" w:rsidDel="003C51E6">
        <w:rPr>
          <w:noProof/>
        </w:rPr>
        <w:fldChar w:fldCharType="separate"/>
      </w:r>
      <w:r w:rsidRPr="00B24873" w:rsidDel="003C51E6">
        <w:rPr>
          <w:noProof/>
          <w:lang w:val="en-US"/>
        </w:rPr>
        <w:t>8.6.2</w:t>
      </w:r>
      <w:r w:rsidR="00B96C9A" w:rsidRPr="00617CB8" w:rsidDel="003C51E6">
        <w:rPr>
          <w:noProof/>
        </w:rPr>
        <w:fldChar w:fldCharType="end"/>
      </w:r>
      <w:r w:rsidRPr="00B24873" w:rsidDel="003C51E6">
        <w:rPr>
          <w:noProof/>
          <w:lang w:val="en-US"/>
        </w:rPr>
        <w:t xml:space="preserve"> is invoked with the luma location ( xCb + xB0, yCb + yBN ), the variable trafoDepth, the variable cIdx and the transform size trafoSize set equal to nTbS as inputs, and the output is an (nTbS)x(nTbS) array transformBlock.</w:t>
      </w:r>
    </w:p>
    <w:p w:rsidR="00833D55" w:rsidRPr="00B24873" w:rsidDel="003C51E6" w:rsidRDefault="00833D55" w:rsidP="00833D55">
      <w:pPr>
        <w:numPr>
          <w:ilvl w:val="0"/>
          <w:numId w:val="45"/>
        </w:numPr>
        <w:tabs>
          <w:tab w:val="clear" w:pos="400"/>
          <w:tab w:val="clear" w:pos="794"/>
          <w:tab w:val="clear" w:pos="1191"/>
          <w:tab w:val="clear" w:pos="1588"/>
          <w:tab w:val="clear" w:pos="1985"/>
          <w:tab w:val="num" w:pos="709"/>
          <w:tab w:val="left" w:pos="1080"/>
          <w:tab w:val="left" w:pos="1440"/>
          <w:tab w:val="left" w:pos="2977"/>
        </w:tabs>
        <w:ind w:left="709" w:hanging="425"/>
        <w:rPr>
          <w:lang w:val="en-US"/>
        </w:rPr>
      </w:pPr>
      <w:r w:rsidRPr="00B24873" w:rsidDel="003C51E6">
        <w:rPr>
          <w:lang w:val="en-US"/>
        </w:rPr>
        <w:t>When explicit_rdpcm_flag[ xCb + xB0 ][ yCb + yBN ][ cIdx ] is equal to 1, the directional residual modification process for blocks using a transform bypass as specified in clause </w:t>
      </w:r>
      <w:r w:rsidR="00B51DE6" w:rsidDel="003C51E6">
        <w:fldChar w:fldCharType="begin" w:fldLock="1"/>
      </w:r>
      <w:r w:rsidR="00B51DE6" w:rsidRPr="00B24873" w:rsidDel="003C51E6">
        <w:rPr>
          <w:lang w:val="en-US"/>
        </w:rPr>
        <w:instrText xml:space="preserve"> REF _Ref363468922 \r \h  \* MERGEFORMAT </w:instrText>
      </w:r>
      <w:r w:rsidR="00B51DE6" w:rsidDel="003C51E6">
        <w:fldChar w:fldCharType="separate"/>
      </w:r>
      <w:r w:rsidRPr="00B24873" w:rsidDel="003C51E6">
        <w:rPr>
          <w:lang w:val="en-US"/>
        </w:rPr>
        <w:t>8.6.5</w:t>
      </w:r>
      <w:r w:rsidR="00B51DE6" w:rsidDel="003C51E6">
        <w:fldChar w:fldCharType="end"/>
      </w:r>
      <w:r w:rsidRPr="00B24873" w:rsidDel="003C51E6">
        <w:rPr>
          <w:lang w:val="en-US"/>
        </w:rPr>
        <w:t xml:space="preserve"> is invoked with the variable mDir set equal to explicit_rdpcm_dir_flag[ xCb + xB0 ][ yCb + yBN ][ cIdx ], the variable nTbS and the (nTbS)x(nTbS) array r set equal to the array transformBlock as inputs, and the output is a modified (nTbS)x(nTbS) array transformBlock.</w:t>
      </w:r>
    </w:p>
    <w:p w:rsidR="00833D55" w:rsidRPr="00B24873" w:rsidDel="003C51E6" w:rsidRDefault="00833D55" w:rsidP="00833D55">
      <w:pPr>
        <w:numPr>
          <w:ilvl w:val="0"/>
          <w:numId w:val="45"/>
        </w:numPr>
        <w:tabs>
          <w:tab w:val="clear" w:pos="400"/>
          <w:tab w:val="clear" w:pos="794"/>
          <w:tab w:val="clear" w:pos="1191"/>
          <w:tab w:val="clear" w:pos="1588"/>
          <w:tab w:val="clear" w:pos="1985"/>
          <w:tab w:val="num" w:pos="709"/>
          <w:tab w:val="left" w:pos="1080"/>
          <w:tab w:val="left" w:pos="1440"/>
          <w:tab w:val="left" w:pos="2977"/>
        </w:tabs>
        <w:ind w:left="709" w:hanging="425"/>
        <w:rPr>
          <w:lang w:val="en-US"/>
        </w:rPr>
      </w:pPr>
      <w:r w:rsidRPr="00B24873" w:rsidDel="003C51E6">
        <w:rPr>
          <w:lang w:val="en-US"/>
        </w:rPr>
        <w:t>When cross_component_prediction_enabled_flag is equal to 1 and ChromaArrayType is equal to 3, the residual modification process for transform blocks using cross-component prediction as specified in clause </w:t>
      </w:r>
      <w:r w:rsidR="00B96C9A" w:rsidRPr="00617CB8" w:rsidDel="003C51E6">
        <w:fldChar w:fldCharType="begin" w:fldLock="1"/>
      </w:r>
      <w:r w:rsidRPr="00B24873" w:rsidDel="003C51E6">
        <w:rPr>
          <w:lang w:val="en-US"/>
        </w:rPr>
        <w:instrText xml:space="preserve"> REF _Ref397945732 \r \h </w:instrText>
      </w:r>
      <w:r w:rsidR="00B96C9A" w:rsidRPr="00617CB8" w:rsidDel="003C51E6">
        <w:fldChar w:fldCharType="separate"/>
      </w:r>
      <w:r w:rsidRPr="00B24873" w:rsidDel="003C51E6">
        <w:rPr>
          <w:lang w:val="en-US"/>
        </w:rPr>
        <w:t>8.6.6</w:t>
      </w:r>
      <w:r w:rsidR="00B96C9A" w:rsidRPr="00617CB8" w:rsidDel="003C51E6">
        <w:fldChar w:fldCharType="end"/>
      </w:r>
      <w:r w:rsidRPr="00B24873" w:rsidDel="003C51E6">
        <w:rPr>
          <w:lang w:val="en-US"/>
        </w:rPr>
        <w:t xml:space="preserve"> is invoked with the transform block location ( xCb + xB0, yCb + yB0 ), the variable nTbS, the variable cIdx, the (nTbS)x(nTbS) array r</w:t>
      </w:r>
      <w:r w:rsidRPr="00B24873" w:rsidDel="003C51E6">
        <w:rPr>
          <w:vertAlign w:val="subscript"/>
          <w:lang w:val="en-US"/>
        </w:rPr>
        <w:t>Y</w:t>
      </w:r>
      <w:r w:rsidRPr="00B24873" w:rsidDel="003C51E6">
        <w:rPr>
          <w:lang w:val="en-US"/>
        </w:rPr>
        <w:t xml:space="preserve"> set equal to the corresponding luma residual sample array transformBlock of the current transform block and the (nTbS)x(nTbS) array r set equal to the array transformBlock as inputs, and the output is a modified (nTbS)x(nTbS) array resSamples.</w:t>
      </w:r>
    </w:p>
    <w:p w:rsidR="00833D55" w:rsidRPr="00B24873" w:rsidDel="003C51E6" w:rsidRDefault="00833D55" w:rsidP="00833D55">
      <w:pPr>
        <w:numPr>
          <w:ilvl w:val="0"/>
          <w:numId w:val="45"/>
        </w:numPr>
        <w:tabs>
          <w:tab w:val="clear" w:pos="400"/>
          <w:tab w:val="clear" w:pos="794"/>
          <w:tab w:val="clear" w:pos="1191"/>
          <w:tab w:val="clear" w:pos="1588"/>
          <w:tab w:val="clear" w:pos="1985"/>
          <w:tab w:val="num" w:pos="709"/>
          <w:tab w:val="left" w:pos="1080"/>
          <w:tab w:val="left" w:pos="1440"/>
          <w:tab w:val="left" w:pos="2977"/>
        </w:tabs>
        <w:ind w:left="709" w:hanging="425"/>
        <w:rPr>
          <w:noProof/>
          <w:lang w:val="en-US"/>
        </w:rPr>
      </w:pPr>
      <w:r w:rsidRPr="00B24873" w:rsidDel="003C51E6">
        <w:rPr>
          <w:noProof/>
          <w:lang w:val="en-US"/>
        </w:rPr>
        <w:t>The (nCbS)x(nCbS) residual sample array of the current coding block resSamples is modified as follows, for i = 0..nTbS − 1, j = 0..nTbS − 1:</w:t>
      </w:r>
    </w:p>
    <w:p w:rsidR="00564AA3" w:rsidRPr="00B24873" w:rsidDel="003C51E6" w:rsidRDefault="00833D55" w:rsidP="00D516A4">
      <w:pPr>
        <w:pStyle w:val="Equation"/>
        <w:tabs>
          <w:tab w:val="clear" w:pos="794"/>
          <w:tab w:val="clear" w:pos="1588"/>
          <w:tab w:val="left" w:pos="567"/>
          <w:tab w:val="left" w:pos="1134"/>
          <w:tab w:val="left" w:pos="1418"/>
        </w:tabs>
        <w:ind w:left="709"/>
        <w:rPr>
          <w:noProof/>
          <w:lang w:val="en-US"/>
        </w:rPr>
      </w:pPr>
      <w:r w:rsidRPr="00B24873" w:rsidDel="003C51E6">
        <w:rPr>
          <w:noProof/>
          <w:lang w:val="en-US"/>
        </w:rPr>
        <w:t>resSamples[ ( xCb + xB0 ) / SubWidthC + i, ( yCb + yBN ) / SubHeightC + j ] = transformBlock[ i, j ]</w:t>
      </w:r>
      <w:r w:rsidRPr="00B24873" w:rsidDel="003C51E6">
        <w:rPr>
          <w:noProof/>
          <w:lang w:val="en-US" w:eastAsia="ko-KR"/>
        </w:rPr>
        <w:tab/>
      </w:r>
      <w:r w:rsidR="003A61B1" w:rsidRPr="00B24873" w:rsidDel="003C51E6">
        <w:rPr>
          <w:noProof/>
          <w:lang w:val="en-US" w:eastAsia="ko-KR"/>
        </w:rPr>
        <w:t xml:space="preserve"> </w:t>
      </w:r>
      <w:r w:rsidRPr="00B24873" w:rsidDel="003C51E6">
        <w:rPr>
          <w:noProof/>
          <w:lang w:val="en-US"/>
        </w:rPr>
        <w:t>(</w:t>
      </w:r>
      <w:r w:rsidR="00B96C9A" w:rsidRPr="00617CB8" w:rsidDel="003C51E6">
        <w:rPr>
          <w:noProof/>
        </w:rPr>
        <w:fldChar w:fldCharType="begin" w:fldLock="1"/>
      </w:r>
      <w:r w:rsidRPr="00B24873" w:rsidDel="003C51E6">
        <w:rPr>
          <w:noProof/>
          <w:lang w:val="en-US"/>
        </w:rPr>
        <w:instrText xml:space="preserve"> STYLEREF 1 \s </w:instrText>
      </w:r>
      <w:r w:rsidR="00B96C9A" w:rsidRPr="00617CB8" w:rsidDel="003C51E6">
        <w:rPr>
          <w:noProof/>
        </w:rPr>
        <w:fldChar w:fldCharType="separate"/>
      </w:r>
      <w:r w:rsidRPr="00B24873" w:rsidDel="003C51E6">
        <w:rPr>
          <w:noProof/>
          <w:lang w:val="en-US"/>
        </w:rPr>
        <w:t>8</w:t>
      </w:r>
      <w:r w:rsidR="00B96C9A" w:rsidRPr="00617CB8" w:rsidDel="003C51E6">
        <w:rPr>
          <w:noProof/>
        </w:rPr>
        <w:fldChar w:fldCharType="end"/>
      </w:r>
      <w:r w:rsidRPr="00B24873" w:rsidDel="003C51E6">
        <w:rPr>
          <w:noProof/>
          <w:lang w:val="en-US"/>
        </w:rPr>
        <w:noBreakHyphen/>
      </w:r>
      <w:r w:rsidR="00B96C9A" w:rsidRPr="00617CB8" w:rsidDel="003C51E6">
        <w:rPr>
          <w:noProof/>
        </w:rPr>
        <w:fldChar w:fldCharType="begin" w:fldLock="1"/>
      </w:r>
      <w:r w:rsidRPr="00B24873" w:rsidDel="003C51E6">
        <w:rPr>
          <w:noProof/>
          <w:lang w:val="en-US"/>
        </w:rPr>
        <w:instrText xml:space="preserve"> SEQ Equation \* ARABIC \s 1 </w:instrText>
      </w:r>
      <w:r w:rsidR="00B96C9A" w:rsidRPr="00617CB8" w:rsidDel="003C51E6">
        <w:rPr>
          <w:noProof/>
        </w:rPr>
        <w:fldChar w:fldCharType="separate"/>
      </w:r>
      <w:r w:rsidRPr="00B24873" w:rsidDel="003C51E6">
        <w:rPr>
          <w:noProof/>
          <w:lang w:val="en-US"/>
        </w:rPr>
        <w:t>251</w:t>
      </w:r>
      <w:r w:rsidR="00B96C9A" w:rsidRPr="00617CB8" w:rsidDel="003C51E6">
        <w:rPr>
          <w:noProof/>
        </w:rPr>
        <w:fldChar w:fldCharType="end"/>
      </w:r>
      <w:r w:rsidRPr="00B24873" w:rsidDel="003C51E6">
        <w:rPr>
          <w:noProof/>
          <w:lang w:val="en-US"/>
        </w:rPr>
        <w:t>)</w:t>
      </w:r>
    </w:p>
    <w:p w:rsidR="00564AA3" w:rsidRPr="00617CB8" w:rsidRDefault="00833D55" w:rsidP="00D516A4">
      <w:pPr>
        <w:pStyle w:val="Heading2"/>
        <w:keepLines w:val="0"/>
        <w:numPr>
          <w:ilvl w:val="1"/>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eastAsia="ko-KR"/>
        </w:rPr>
      </w:pPr>
      <w:bookmarkStart w:id="2268" w:name="_Toc287363826"/>
      <w:bookmarkStart w:id="2269" w:name="_Toc311217257"/>
      <w:bookmarkStart w:id="2270" w:name="_Ref314760652"/>
      <w:bookmarkStart w:id="2271" w:name="_Ref316572196"/>
      <w:bookmarkStart w:id="2272" w:name="_Toc317198804"/>
      <w:bookmarkStart w:id="2273" w:name="_Ref398992170"/>
      <w:bookmarkStart w:id="2274" w:name="_Ref398993414"/>
      <w:bookmarkStart w:id="2275" w:name="_Ref414882060"/>
      <w:bookmarkStart w:id="2276" w:name="_Toc415475924"/>
      <w:bookmarkStart w:id="2277" w:name="_Toc423599199"/>
      <w:bookmarkStart w:id="2278" w:name="_Toc423601703"/>
      <w:r w:rsidRPr="00617CB8">
        <w:rPr>
          <w:noProof/>
          <w:lang w:eastAsia="ko-KR"/>
        </w:rPr>
        <w:t>Scaling, transformation and array construction process prior to deblocking filter process</w:t>
      </w:r>
      <w:bookmarkEnd w:id="2268"/>
      <w:bookmarkEnd w:id="2269"/>
      <w:bookmarkEnd w:id="2270"/>
      <w:bookmarkEnd w:id="2271"/>
      <w:bookmarkEnd w:id="2272"/>
      <w:bookmarkEnd w:id="2273"/>
      <w:bookmarkEnd w:id="2274"/>
      <w:bookmarkEnd w:id="2275"/>
      <w:bookmarkEnd w:id="2276"/>
      <w:bookmarkEnd w:id="2277"/>
      <w:bookmarkEnd w:id="2278"/>
    </w:p>
    <w:p w:rsidR="00564AA3" w:rsidRPr="00617CB8"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eastAsia="ko-KR"/>
        </w:rPr>
      </w:pPr>
      <w:bookmarkStart w:id="2279" w:name="_Ref316242915"/>
      <w:bookmarkStart w:id="2280" w:name="_Toc317198805"/>
      <w:bookmarkStart w:id="2281" w:name="_Toc415475925"/>
      <w:bookmarkStart w:id="2282" w:name="_Toc423599200"/>
      <w:bookmarkStart w:id="2283" w:name="_Toc423601704"/>
      <w:bookmarkStart w:id="2284" w:name="_Ref278194365"/>
      <w:bookmarkStart w:id="2285" w:name="_Toc287363827"/>
      <w:bookmarkStart w:id="2286" w:name="_Toc311217258"/>
      <w:r w:rsidRPr="00617CB8">
        <w:rPr>
          <w:noProof/>
        </w:rPr>
        <w:t>Derivation process for quantization parameters</w:t>
      </w:r>
      <w:bookmarkEnd w:id="2279"/>
      <w:bookmarkEnd w:id="2280"/>
      <w:bookmarkEnd w:id="2281"/>
      <w:bookmarkEnd w:id="2282"/>
      <w:bookmarkEnd w:id="2283"/>
    </w:p>
    <w:p w:rsidR="00833D55" w:rsidRPr="00617CB8" w:rsidRDefault="00833D55" w:rsidP="00833D55">
      <w:pPr>
        <w:keepNext/>
        <w:rPr>
          <w:noProof/>
        </w:rPr>
      </w:pPr>
      <w:r w:rsidRPr="00617CB8">
        <w:rPr>
          <w:noProof/>
          <w:lang w:eastAsia="ko-KR"/>
        </w:rPr>
        <w:t>Input to this process is</w:t>
      </w:r>
      <w:r w:rsidRPr="00617CB8">
        <w:rPr>
          <w:noProof/>
        </w:rPr>
        <w:t xml:space="preserve"> a luma location ( xCb, yCb ) specifying the top-left sample of the current luma coding block relative to the top-left luma sample of the current picture.</w:t>
      </w:r>
    </w:p>
    <w:p w:rsidR="00833D55" w:rsidRPr="00617CB8" w:rsidRDefault="00833D55" w:rsidP="00833D55">
      <w:pPr>
        <w:rPr>
          <w:noProof/>
        </w:rPr>
      </w:pPr>
      <w:r w:rsidRPr="00617CB8">
        <w:rPr>
          <w:noProof/>
        </w:rPr>
        <w:t xml:space="preserve">In this process, the variable </w:t>
      </w:r>
      <w:r w:rsidRPr="00617CB8">
        <w:rPr>
          <w:noProof/>
          <w:lang w:eastAsia="ko-KR"/>
        </w:rPr>
        <w:t>Qp</w:t>
      </w:r>
      <w:r w:rsidRPr="00617CB8">
        <w:rPr>
          <w:noProof/>
          <w:vertAlign w:val="subscript"/>
          <w:lang w:eastAsia="ko-KR"/>
        </w:rPr>
        <w:t>Y</w:t>
      </w:r>
      <w:r w:rsidRPr="00617CB8">
        <w:rPr>
          <w:noProof/>
        </w:rPr>
        <w:t xml:space="preserve">, the luma quantization parameter </w:t>
      </w:r>
      <w:r w:rsidRPr="00617CB8">
        <w:rPr>
          <w:noProof/>
          <w:lang w:eastAsia="ko-KR"/>
        </w:rPr>
        <w:t>Qp′</w:t>
      </w:r>
      <w:r w:rsidRPr="00617CB8">
        <w:rPr>
          <w:noProof/>
          <w:vertAlign w:val="subscript"/>
          <w:lang w:eastAsia="ko-KR"/>
        </w:rPr>
        <w:t>Y</w:t>
      </w:r>
      <w:r w:rsidRPr="00617CB8">
        <w:rPr>
          <w:noProof/>
        </w:rPr>
        <w:t xml:space="preserve"> and the chroma quantization parameters </w:t>
      </w:r>
      <w:r w:rsidRPr="00617CB8">
        <w:rPr>
          <w:noProof/>
          <w:lang w:eastAsia="ko-KR"/>
        </w:rPr>
        <w:t>Qp′</w:t>
      </w:r>
      <w:r w:rsidRPr="00617CB8">
        <w:rPr>
          <w:noProof/>
          <w:vertAlign w:val="subscript"/>
          <w:lang w:eastAsia="ko-KR"/>
        </w:rPr>
        <w:t>Cb</w:t>
      </w:r>
      <w:r w:rsidRPr="00617CB8">
        <w:rPr>
          <w:noProof/>
          <w:lang w:eastAsia="ja-JP"/>
        </w:rPr>
        <w:t xml:space="preserve"> and </w:t>
      </w:r>
      <w:r w:rsidRPr="00617CB8">
        <w:rPr>
          <w:noProof/>
          <w:lang w:eastAsia="ko-KR"/>
        </w:rPr>
        <w:t>Qp′</w:t>
      </w:r>
      <w:r w:rsidRPr="00617CB8">
        <w:rPr>
          <w:noProof/>
          <w:vertAlign w:val="subscript"/>
          <w:lang w:eastAsia="ko-KR"/>
        </w:rPr>
        <w:t>Cr</w:t>
      </w:r>
      <w:r w:rsidRPr="00617CB8">
        <w:rPr>
          <w:noProof/>
        </w:rPr>
        <w:t xml:space="preserve"> are derived.</w:t>
      </w:r>
    </w:p>
    <w:p w:rsidR="00833D55" w:rsidRPr="00617CB8" w:rsidRDefault="00833D55" w:rsidP="00833D55">
      <w:pPr>
        <w:rPr>
          <w:noProof/>
        </w:rPr>
      </w:pPr>
      <w:r w:rsidRPr="00617CB8">
        <w:rPr>
          <w:noProof/>
        </w:rPr>
        <w:t xml:space="preserve">The luma location ( xQg, yQg ), specifies the top-left luma sample of the current </w:t>
      </w:r>
      <w:r w:rsidRPr="00617CB8">
        <w:rPr>
          <w:noProof/>
          <w:lang w:eastAsia="ja-JP"/>
        </w:rPr>
        <w:t xml:space="preserve">quantization group </w:t>
      </w:r>
      <w:r w:rsidRPr="00617CB8">
        <w:rPr>
          <w:noProof/>
        </w:rPr>
        <w:t>relative to the top</w:t>
      </w:r>
      <w:r w:rsidRPr="00617CB8">
        <w:rPr>
          <w:noProof/>
        </w:rPr>
        <w:noBreakHyphen/>
        <w:t>left luma sample of the current picture. The horizontal and vertical positions xQg and yQg are set equal to xCb − ( xCb &amp; ( ( 1  &lt;&lt;  Log2MinCuQpDeltaSize) − 1 ) ) and yCb − ( yCb &amp; ( ( 1  &lt;&lt;  Log2MinCuQpDeltaSize) − 1 ) ), respectively. The luma size of a quantization group, Log2MinCuQpDeltaSize, determines the luma size of the smallest area inside a coding tree block that shares the same qP</w:t>
      </w:r>
      <w:r w:rsidRPr="00617CB8">
        <w:rPr>
          <w:noProof/>
          <w:vertAlign w:val="subscript"/>
        </w:rPr>
        <w:t>Y_PRED</w:t>
      </w:r>
      <w:r w:rsidRPr="00617CB8">
        <w:rPr>
          <w:noProof/>
        </w:rPr>
        <w:t>.</w:t>
      </w:r>
    </w:p>
    <w:p w:rsidR="00833D55" w:rsidRPr="00617CB8" w:rsidRDefault="00833D55" w:rsidP="00833D55">
      <w:pPr>
        <w:tabs>
          <w:tab w:val="left" w:pos="284"/>
        </w:tabs>
        <w:rPr>
          <w:noProof/>
          <w:szCs w:val="22"/>
          <w:lang w:eastAsia="ja-JP"/>
        </w:rPr>
      </w:pPr>
      <w:r w:rsidRPr="00617CB8">
        <w:rPr>
          <w:noProof/>
          <w:szCs w:val="22"/>
          <w:lang w:eastAsia="ko-KR"/>
        </w:rPr>
        <w:t>The predict</w:t>
      </w:r>
      <w:r w:rsidRPr="00617CB8">
        <w:rPr>
          <w:noProof/>
          <w:szCs w:val="22"/>
          <w:lang w:eastAsia="ja-JP"/>
        </w:rPr>
        <w:t>ed</w:t>
      </w:r>
      <w:r w:rsidRPr="00617CB8">
        <w:rPr>
          <w:noProof/>
          <w:szCs w:val="22"/>
          <w:lang w:eastAsia="ko-KR"/>
        </w:rPr>
        <w:t xml:space="preserve"> </w:t>
      </w:r>
      <w:r w:rsidRPr="00617CB8">
        <w:rPr>
          <w:noProof/>
          <w:szCs w:val="22"/>
          <w:lang w:eastAsia="ja-JP"/>
        </w:rPr>
        <w:t xml:space="preserve">luma </w:t>
      </w:r>
      <w:r w:rsidRPr="00617CB8">
        <w:rPr>
          <w:noProof/>
          <w:szCs w:val="22"/>
          <w:lang w:eastAsia="ko-KR"/>
        </w:rPr>
        <w:t>quantization parameter qP</w:t>
      </w:r>
      <w:r w:rsidRPr="00617CB8">
        <w:rPr>
          <w:noProof/>
          <w:szCs w:val="22"/>
          <w:vertAlign w:val="subscript"/>
          <w:lang w:eastAsia="ko-KR"/>
        </w:rPr>
        <w:t>Y_PRE</w:t>
      </w:r>
      <w:r w:rsidRPr="00617CB8">
        <w:rPr>
          <w:noProof/>
          <w:szCs w:val="22"/>
          <w:vertAlign w:val="subscript"/>
          <w:lang w:eastAsia="ja-JP"/>
        </w:rPr>
        <w:t>D</w:t>
      </w:r>
      <w:r w:rsidRPr="00617CB8">
        <w:rPr>
          <w:noProof/>
          <w:szCs w:val="22"/>
          <w:lang w:eastAsia="ko-KR"/>
        </w:rPr>
        <w:t xml:space="preserve"> is derived by</w:t>
      </w:r>
      <w:r w:rsidRPr="00617CB8">
        <w:rPr>
          <w:noProof/>
          <w:szCs w:val="22"/>
          <w:lang w:eastAsia="ja-JP"/>
        </w:rPr>
        <w:t xml:space="preserve"> </w:t>
      </w:r>
      <w:r w:rsidRPr="00617CB8">
        <w:rPr>
          <w:noProof/>
          <w:szCs w:val="22"/>
          <w:lang w:eastAsia="ko-KR"/>
        </w:rPr>
        <w:t>the following ordered steps:</w:t>
      </w:r>
    </w:p>
    <w:p w:rsidR="00833D55" w:rsidRPr="00617CB8" w:rsidRDefault="00833D55" w:rsidP="00833D55">
      <w:pPr>
        <w:numPr>
          <w:ilvl w:val="0"/>
          <w:numId w:val="125"/>
        </w:numPr>
        <w:tabs>
          <w:tab w:val="clear" w:pos="794"/>
          <w:tab w:val="left" w:pos="400"/>
          <w:tab w:val="left" w:pos="709"/>
        </w:tabs>
        <w:ind w:left="709" w:hanging="306"/>
        <w:rPr>
          <w:noProof/>
        </w:rPr>
      </w:pPr>
      <w:r w:rsidRPr="00617CB8">
        <w:rPr>
          <w:noProof/>
          <w:lang w:eastAsia="ko-KR"/>
        </w:rPr>
        <w:t>The variable qP</w:t>
      </w:r>
      <w:r w:rsidRPr="00617CB8">
        <w:rPr>
          <w:noProof/>
          <w:vertAlign w:val="subscript"/>
          <w:lang w:eastAsia="ko-KR"/>
        </w:rPr>
        <w:t>Y_</w:t>
      </w:r>
      <w:r w:rsidRPr="00617CB8">
        <w:rPr>
          <w:noProof/>
          <w:vertAlign w:val="subscript"/>
          <w:lang w:eastAsia="ja-JP"/>
        </w:rPr>
        <w:t>PREV</w:t>
      </w:r>
      <w:r w:rsidRPr="00617CB8">
        <w:rPr>
          <w:noProof/>
          <w:lang w:eastAsia="ko-KR"/>
        </w:rPr>
        <w:t xml:space="preserve"> is derived as follows:</w:t>
      </w:r>
    </w:p>
    <w:p w:rsidR="00833D55" w:rsidRPr="00617CB8" w:rsidRDefault="00833D55" w:rsidP="00833D55">
      <w:pPr>
        <w:tabs>
          <w:tab w:val="clear" w:pos="794"/>
          <w:tab w:val="left" w:pos="990"/>
        </w:tabs>
        <w:ind w:left="990" w:hanging="284"/>
        <w:rPr>
          <w:noProof/>
          <w:lang w:eastAsia="ko-KR"/>
        </w:rPr>
      </w:pPr>
      <w:r w:rsidRPr="00617CB8">
        <w:rPr>
          <w:noProof/>
          <w:lang w:eastAsia="ja-JP"/>
        </w:rPr>
        <w:t>–</w:t>
      </w:r>
      <w:r w:rsidRPr="00617CB8">
        <w:rPr>
          <w:noProof/>
          <w:lang w:eastAsia="ja-JP"/>
        </w:rPr>
        <w:tab/>
        <w:t xml:space="preserve">If </w:t>
      </w:r>
      <w:r w:rsidRPr="00617CB8">
        <w:rPr>
          <w:noProof/>
          <w:lang w:eastAsia="ko-KR"/>
        </w:rPr>
        <w:t>one or more of the following conditions are true, qP</w:t>
      </w:r>
      <w:r w:rsidRPr="00617CB8">
        <w:rPr>
          <w:noProof/>
          <w:vertAlign w:val="subscript"/>
          <w:lang w:eastAsia="ko-KR"/>
        </w:rPr>
        <w:t>Y_PREV</w:t>
      </w:r>
      <w:r w:rsidRPr="00617CB8">
        <w:rPr>
          <w:noProof/>
          <w:lang w:eastAsia="ko-KR"/>
        </w:rPr>
        <w:t xml:space="preserve"> is set equal to SliceQp</w:t>
      </w:r>
      <w:r w:rsidRPr="00617CB8">
        <w:rPr>
          <w:noProof/>
          <w:vertAlign w:val="subscript"/>
          <w:lang w:eastAsia="ko-KR"/>
        </w:rPr>
        <w:t>Y</w:t>
      </w:r>
      <w:r w:rsidRPr="00617CB8">
        <w:rPr>
          <w:noProof/>
          <w:lang w:eastAsia="ko-KR"/>
        </w:rPr>
        <w:t>:</w:t>
      </w:r>
    </w:p>
    <w:p w:rsidR="00833D55" w:rsidRPr="00617CB8" w:rsidRDefault="00833D55" w:rsidP="00833D55">
      <w:pPr>
        <w:tabs>
          <w:tab w:val="clear" w:pos="794"/>
          <w:tab w:val="clear" w:pos="1191"/>
          <w:tab w:val="left" w:pos="1260"/>
        </w:tabs>
        <w:ind w:left="1274" w:hanging="284"/>
        <w:rPr>
          <w:noProof/>
          <w:lang w:eastAsia="ja-JP"/>
        </w:rPr>
      </w:pPr>
      <w:r w:rsidRPr="00617CB8">
        <w:rPr>
          <w:noProof/>
        </w:rPr>
        <w:t>–</w:t>
      </w:r>
      <w:r w:rsidRPr="00617CB8">
        <w:rPr>
          <w:noProof/>
        </w:rPr>
        <w:tab/>
      </w:r>
      <w:r w:rsidRPr="00617CB8">
        <w:rPr>
          <w:noProof/>
          <w:lang w:eastAsia="ja-JP"/>
        </w:rPr>
        <w:t>The current quantization group is the first quantization group in a slice.</w:t>
      </w:r>
    </w:p>
    <w:p w:rsidR="00833D55" w:rsidRPr="00617CB8" w:rsidRDefault="00833D55" w:rsidP="00833D55">
      <w:pPr>
        <w:tabs>
          <w:tab w:val="clear" w:pos="794"/>
          <w:tab w:val="clear" w:pos="1191"/>
          <w:tab w:val="left" w:pos="1260"/>
        </w:tabs>
        <w:ind w:left="1274" w:hanging="284"/>
        <w:rPr>
          <w:noProof/>
          <w:lang w:eastAsia="ja-JP"/>
        </w:rPr>
      </w:pPr>
      <w:r w:rsidRPr="00617CB8">
        <w:rPr>
          <w:noProof/>
          <w:lang w:eastAsia="ja-JP"/>
        </w:rPr>
        <w:t>–</w:t>
      </w:r>
      <w:r w:rsidRPr="00617CB8">
        <w:rPr>
          <w:noProof/>
          <w:lang w:eastAsia="ja-JP"/>
        </w:rPr>
        <w:tab/>
        <w:t>The current quantization group is the first quantization group in a tile.</w:t>
      </w:r>
    </w:p>
    <w:p w:rsidR="00833D55" w:rsidRPr="00617CB8" w:rsidRDefault="00833D55" w:rsidP="00833D55">
      <w:pPr>
        <w:tabs>
          <w:tab w:val="clear" w:pos="794"/>
          <w:tab w:val="clear" w:pos="1191"/>
          <w:tab w:val="left" w:pos="1260"/>
        </w:tabs>
        <w:ind w:left="1274" w:hanging="284"/>
        <w:rPr>
          <w:noProof/>
          <w:lang w:eastAsia="ja-JP"/>
        </w:rPr>
      </w:pPr>
      <w:r w:rsidRPr="00617CB8">
        <w:rPr>
          <w:noProof/>
          <w:lang w:eastAsia="ja-JP"/>
        </w:rPr>
        <w:t>–</w:t>
      </w:r>
      <w:r w:rsidRPr="00617CB8">
        <w:rPr>
          <w:noProof/>
          <w:lang w:eastAsia="ja-JP"/>
        </w:rPr>
        <w:tab/>
        <w:t>The current quantization group is the first quantization group in a coding tree block row of a tile and entropy_coding_sync_enabled_flag is equal to 1.</w:t>
      </w:r>
    </w:p>
    <w:p w:rsidR="00833D55" w:rsidRPr="00617CB8" w:rsidRDefault="00833D55" w:rsidP="00833D55">
      <w:pPr>
        <w:tabs>
          <w:tab w:val="clear" w:pos="794"/>
          <w:tab w:val="left" w:pos="990"/>
        </w:tabs>
        <w:ind w:left="990" w:hanging="284"/>
        <w:rPr>
          <w:noProof/>
          <w:lang w:eastAsia="ko-KR"/>
        </w:rPr>
      </w:pPr>
      <w:r w:rsidRPr="00617CB8">
        <w:rPr>
          <w:noProof/>
          <w:lang w:eastAsia="ja-JP"/>
        </w:rPr>
        <w:t>–</w:t>
      </w:r>
      <w:r w:rsidRPr="00617CB8">
        <w:rPr>
          <w:noProof/>
          <w:lang w:eastAsia="ja-JP"/>
        </w:rPr>
        <w:tab/>
        <w:t xml:space="preserve">Otherwise, </w:t>
      </w:r>
      <w:r w:rsidRPr="00617CB8">
        <w:rPr>
          <w:noProof/>
          <w:lang w:eastAsia="ko-KR"/>
        </w:rPr>
        <w:t>qP</w:t>
      </w:r>
      <w:r w:rsidRPr="00617CB8">
        <w:rPr>
          <w:noProof/>
          <w:vertAlign w:val="subscript"/>
          <w:lang w:eastAsia="ko-KR"/>
        </w:rPr>
        <w:t>Y_</w:t>
      </w:r>
      <w:r w:rsidRPr="00617CB8">
        <w:rPr>
          <w:noProof/>
          <w:vertAlign w:val="subscript"/>
          <w:lang w:eastAsia="ja-JP"/>
        </w:rPr>
        <w:t>PREV</w:t>
      </w:r>
      <w:r w:rsidRPr="00617CB8">
        <w:rPr>
          <w:noProof/>
          <w:lang w:eastAsia="ko-KR"/>
        </w:rPr>
        <w:t xml:space="preserve"> </w:t>
      </w:r>
      <w:r w:rsidRPr="00617CB8">
        <w:rPr>
          <w:noProof/>
          <w:lang w:eastAsia="ja-JP"/>
        </w:rPr>
        <w:t xml:space="preserve">is set equal to </w:t>
      </w:r>
      <w:r w:rsidRPr="00617CB8">
        <w:rPr>
          <w:noProof/>
          <w:lang w:eastAsia="ko-KR"/>
        </w:rPr>
        <w:t>the luma quantization parameter Qp</w:t>
      </w:r>
      <w:r w:rsidRPr="00617CB8">
        <w:rPr>
          <w:noProof/>
          <w:vertAlign w:val="subscript"/>
          <w:lang w:eastAsia="ko-KR"/>
        </w:rPr>
        <w:t xml:space="preserve">Y </w:t>
      </w:r>
      <w:r w:rsidRPr="00617CB8">
        <w:rPr>
          <w:noProof/>
          <w:lang w:eastAsia="ko-KR"/>
        </w:rPr>
        <w:t>of the last</w:t>
      </w:r>
      <w:r w:rsidRPr="00617CB8">
        <w:rPr>
          <w:noProof/>
          <w:szCs w:val="22"/>
          <w:lang w:eastAsia="ko-KR"/>
        </w:rPr>
        <w:t xml:space="preserve"> coding unit</w:t>
      </w:r>
      <w:r w:rsidRPr="00617CB8">
        <w:rPr>
          <w:noProof/>
          <w:lang w:eastAsia="ko-KR"/>
        </w:rPr>
        <w:t xml:space="preserve"> in the previous quantization group</w:t>
      </w:r>
      <w:r w:rsidRPr="00617CB8">
        <w:rPr>
          <w:noProof/>
          <w:szCs w:val="22"/>
          <w:lang w:eastAsia="ja-JP"/>
        </w:rPr>
        <w:t xml:space="preserve"> </w:t>
      </w:r>
      <w:r w:rsidRPr="00617CB8">
        <w:rPr>
          <w:noProof/>
          <w:szCs w:val="22"/>
          <w:lang w:eastAsia="ko-KR"/>
        </w:rPr>
        <w:t>in decoding order</w:t>
      </w:r>
      <w:r w:rsidRPr="00617CB8">
        <w:rPr>
          <w:noProof/>
          <w:lang w:eastAsia="ko-KR"/>
        </w:rPr>
        <w:t>.</w:t>
      </w:r>
    </w:p>
    <w:p w:rsidR="00833D55" w:rsidRPr="00617CB8" w:rsidRDefault="00833D55" w:rsidP="00833D55">
      <w:pPr>
        <w:numPr>
          <w:ilvl w:val="0"/>
          <w:numId w:val="125"/>
        </w:numPr>
        <w:tabs>
          <w:tab w:val="clear" w:pos="794"/>
          <w:tab w:val="left" w:pos="400"/>
          <w:tab w:val="left" w:pos="709"/>
        </w:tabs>
        <w:ind w:left="709" w:hanging="306"/>
        <w:rPr>
          <w:noProof/>
        </w:rPr>
      </w:pPr>
      <w:r w:rsidRPr="00617CB8">
        <w:rPr>
          <w:lang w:eastAsia="ko-KR"/>
        </w:rPr>
        <w:t>The availability derivation process for a block in z-scan order as specified in clause </w:t>
      </w:r>
      <w:r w:rsidR="00B96C9A" w:rsidRPr="00617CB8">
        <w:rPr>
          <w:lang w:eastAsia="ko-KR"/>
        </w:rPr>
        <w:fldChar w:fldCharType="begin" w:fldLock="1"/>
      </w:r>
      <w:r w:rsidRPr="00617CB8">
        <w:rPr>
          <w:lang w:eastAsia="ko-KR"/>
        </w:rPr>
        <w:instrText xml:space="preserve"> REF _Ref331179883 \r \h </w:instrText>
      </w:r>
      <w:r w:rsidR="00B96C9A" w:rsidRPr="00617CB8">
        <w:rPr>
          <w:lang w:eastAsia="ko-KR"/>
        </w:rPr>
      </w:r>
      <w:r w:rsidR="00B96C9A" w:rsidRPr="00617CB8">
        <w:rPr>
          <w:lang w:eastAsia="ko-KR"/>
        </w:rPr>
        <w:fldChar w:fldCharType="separate"/>
      </w:r>
      <w:r w:rsidRPr="00617CB8">
        <w:rPr>
          <w:lang w:eastAsia="ko-KR"/>
        </w:rPr>
        <w:t>6.4.1</w:t>
      </w:r>
      <w:r w:rsidR="00B96C9A" w:rsidRPr="00617CB8">
        <w:rPr>
          <w:lang w:eastAsia="ko-KR"/>
        </w:rPr>
        <w:fldChar w:fldCharType="end"/>
      </w:r>
      <w:r w:rsidRPr="00617CB8">
        <w:rPr>
          <w:lang w:eastAsia="ko-KR"/>
        </w:rPr>
        <w:t xml:space="preserve"> is invoked with </w:t>
      </w:r>
      <w:r w:rsidRPr="00617CB8">
        <w:t xml:space="preserve">the location </w:t>
      </w:r>
      <w:r w:rsidRPr="00617CB8">
        <w:rPr>
          <w:lang w:eastAsia="ko-KR"/>
        </w:rPr>
        <w:t xml:space="preserve">( xCurr, yCurr ) set equal to ( xCb, yCb ) and the neighbouring location ( xNbY, yNbY ) set equal to ( xQg − 1, yQg ) as inputs, and the output is assigned to availableA. </w:t>
      </w:r>
      <w:r w:rsidRPr="00617CB8">
        <w:rPr>
          <w:noProof/>
          <w:lang w:eastAsia="ko-KR"/>
        </w:rPr>
        <w:t>The variable qP</w:t>
      </w:r>
      <w:r w:rsidRPr="00617CB8">
        <w:rPr>
          <w:noProof/>
          <w:vertAlign w:val="subscript"/>
          <w:lang w:eastAsia="ko-KR"/>
        </w:rPr>
        <w:t>Y_</w:t>
      </w:r>
      <w:r w:rsidRPr="00617CB8">
        <w:rPr>
          <w:noProof/>
          <w:vertAlign w:val="subscript"/>
          <w:lang w:eastAsia="ja-JP"/>
        </w:rPr>
        <w:t>A</w:t>
      </w:r>
      <w:r w:rsidRPr="00617CB8">
        <w:rPr>
          <w:noProof/>
          <w:lang w:eastAsia="ko-KR"/>
        </w:rPr>
        <w:t xml:space="preserve"> is derived as follows:</w:t>
      </w:r>
    </w:p>
    <w:p w:rsidR="00833D55" w:rsidRPr="00617CB8" w:rsidRDefault="00833D55" w:rsidP="00833D55">
      <w:pPr>
        <w:tabs>
          <w:tab w:val="clear" w:pos="794"/>
          <w:tab w:val="left" w:pos="990"/>
        </w:tabs>
        <w:ind w:left="990" w:hanging="284"/>
        <w:rPr>
          <w:noProof/>
          <w:lang w:eastAsia="ko-KR"/>
        </w:rPr>
      </w:pPr>
      <w:r w:rsidRPr="00617CB8">
        <w:rPr>
          <w:noProof/>
          <w:lang w:eastAsia="ja-JP"/>
        </w:rPr>
        <w:t>–</w:t>
      </w:r>
      <w:r w:rsidRPr="00617CB8">
        <w:rPr>
          <w:noProof/>
          <w:lang w:eastAsia="ja-JP"/>
        </w:rPr>
        <w:tab/>
        <w:t>If one or more of the following conditions are true,</w:t>
      </w:r>
      <w:r w:rsidRPr="00617CB8">
        <w:rPr>
          <w:noProof/>
          <w:lang w:eastAsia="ko-KR"/>
        </w:rPr>
        <w:t xml:space="preserve"> qP</w:t>
      </w:r>
      <w:r w:rsidRPr="00617CB8">
        <w:rPr>
          <w:noProof/>
          <w:vertAlign w:val="subscript"/>
          <w:lang w:eastAsia="ko-KR"/>
        </w:rPr>
        <w:t>Y_</w:t>
      </w:r>
      <w:r w:rsidRPr="00617CB8">
        <w:rPr>
          <w:noProof/>
          <w:vertAlign w:val="subscript"/>
          <w:lang w:eastAsia="ja-JP"/>
        </w:rPr>
        <w:t>A</w:t>
      </w:r>
      <w:r w:rsidRPr="00617CB8">
        <w:rPr>
          <w:noProof/>
          <w:lang w:eastAsia="ko-KR"/>
        </w:rPr>
        <w:t xml:space="preserve"> is set equal to qP</w:t>
      </w:r>
      <w:r w:rsidRPr="00617CB8">
        <w:rPr>
          <w:noProof/>
          <w:vertAlign w:val="subscript"/>
          <w:lang w:eastAsia="ko-KR"/>
        </w:rPr>
        <w:t>Y_</w:t>
      </w:r>
      <w:r w:rsidRPr="00617CB8">
        <w:rPr>
          <w:noProof/>
          <w:vertAlign w:val="subscript"/>
          <w:lang w:eastAsia="ja-JP"/>
        </w:rPr>
        <w:t>PREV</w:t>
      </w:r>
      <w:r w:rsidRPr="00617CB8">
        <w:rPr>
          <w:noProof/>
          <w:lang w:eastAsia="ko-KR"/>
        </w:rPr>
        <w:t>:</w:t>
      </w:r>
    </w:p>
    <w:p w:rsidR="00833D55" w:rsidRPr="00617CB8" w:rsidRDefault="00833D55" w:rsidP="00833D55">
      <w:pPr>
        <w:tabs>
          <w:tab w:val="clear" w:pos="794"/>
          <w:tab w:val="clear" w:pos="1191"/>
          <w:tab w:val="left" w:pos="1260"/>
        </w:tabs>
        <w:ind w:left="1274" w:hanging="284"/>
      </w:pPr>
      <w:r w:rsidRPr="00617CB8">
        <w:rPr>
          <w:noProof/>
        </w:rPr>
        <w:t>–</w:t>
      </w:r>
      <w:r w:rsidRPr="00617CB8">
        <w:rPr>
          <w:noProof/>
        </w:rPr>
        <w:tab/>
      </w:r>
      <w:r w:rsidRPr="00617CB8">
        <w:rPr>
          <w:lang w:eastAsia="ko-KR"/>
        </w:rPr>
        <w:t>availableA</w:t>
      </w:r>
      <w:r w:rsidRPr="00617CB8" w:rsidDel="00E33169">
        <w:t xml:space="preserve"> </w:t>
      </w:r>
      <w:r w:rsidRPr="00617CB8">
        <w:t>is equal to FALSE.</w:t>
      </w:r>
    </w:p>
    <w:p w:rsidR="00833D55" w:rsidRPr="00617CB8" w:rsidRDefault="00833D55" w:rsidP="00833D55">
      <w:pPr>
        <w:tabs>
          <w:tab w:val="clear" w:pos="794"/>
          <w:tab w:val="clear" w:pos="1191"/>
          <w:tab w:val="left" w:pos="1260"/>
        </w:tabs>
        <w:ind w:left="1274" w:hanging="284"/>
        <w:rPr>
          <w:noProof/>
          <w:lang w:eastAsia="ko-KR"/>
        </w:rPr>
      </w:pPr>
      <w:r w:rsidRPr="00617CB8">
        <w:rPr>
          <w:noProof/>
        </w:rPr>
        <w:t>–</w:t>
      </w:r>
      <w:r w:rsidRPr="00617CB8">
        <w:rPr>
          <w:noProof/>
        </w:rPr>
        <w:tab/>
      </w:r>
      <w:r w:rsidRPr="00617CB8">
        <w:rPr>
          <w:noProof/>
          <w:lang w:eastAsia="ko-KR"/>
        </w:rPr>
        <w:t xml:space="preserve">the coding tree block address ctbAddrA of the </w:t>
      </w:r>
      <w:r w:rsidRPr="00617CB8">
        <w:rPr>
          <w:noProof/>
          <w:lang w:eastAsia="ja-JP"/>
        </w:rPr>
        <w:t xml:space="preserve">coding tree block containing the luma </w:t>
      </w:r>
      <w:r w:rsidRPr="00617CB8">
        <w:rPr>
          <w:noProof/>
          <w:lang w:eastAsia="ko-KR"/>
        </w:rPr>
        <w:t>coding block</w:t>
      </w:r>
      <w:r w:rsidRPr="00617CB8">
        <w:rPr>
          <w:noProof/>
          <w:lang w:eastAsia="ja-JP"/>
        </w:rPr>
        <w:t xml:space="preserve"> </w:t>
      </w:r>
      <w:r w:rsidRPr="00617CB8">
        <w:rPr>
          <w:noProof/>
          <w:lang w:eastAsia="ko-KR"/>
        </w:rPr>
        <w:t>covering the luma location (</w:t>
      </w:r>
      <w:r w:rsidRPr="00617CB8">
        <w:rPr>
          <w:noProof/>
        </w:rPr>
        <w:t> </w:t>
      </w:r>
      <w:r w:rsidRPr="00617CB8">
        <w:rPr>
          <w:noProof/>
          <w:lang w:eastAsia="ko-KR"/>
        </w:rPr>
        <w:t>xQg − 1,</w:t>
      </w:r>
      <w:r w:rsidRPr="00617CB8">
        <w:rPr>
          <w:noProof/>
        </w:rPr>
        <w:t> </w:t>
      </w:r>
      <w:r w:rsidRPr="00617CB8">
        <w:rPr>
          <w:noProof/>
          <w:lang w:eastAsia="ko-KR"/>
        </w:rPr>
        <w:t>yQg</w:t>
      </w:r>
      <w:r w:rsidRPr="00617CB8">
        <w:rPr>
          <w:noProof/>
        </w:rPr>
        <w:t> </w:t>
      </w:r>
      <w:r w:rsidRPr="00617CB8">
        <w:rPr>
          <w:noProof/>
          <w:lang w:eastAsia="ko-KR"/>
        </w:rPr>
        <w:t>) is not equal to CtbAddrInTs, where ctbAddrA is derived as follows:</w:t>
      </w:r>
    </w:p>
    <w:p w:rsidR="00833D55" w:rsidRPr="00617CB8" w:rsidRDefault="00833D55" w:rsidP="009C6863">
      <w:pPr>
        <w:pStyle w:val="Equation"/>
        <w:tabs>
          <w:tab w:val="clear" w:pos="794"/>
          <w:tab w:val="clear" w:pos="1588"/>
          <w:tab w:val="left" w:pos="1134"/>
          <w:tab w:val="left" w:pos="1418"/>
        </w:tabs>
        <w:ind w:left="1276"/>
        <w:rPr>
          <w:noProof/>
          <w:lang w:eastAsia="ko-KR"/>
        </w:rPr>
      </w:pPr>
      <w:r w:rsidRPr="00617CB8">
        <w:rPr>
          <w:noProof/>
          <w:lang w:eastAsia="ko-KR"/>
        </w:rPr>
        <w:t>xTmp = ( </w:t>
      </w:r>
      <w:r w:rsidRPr="00617CB8">
        <w:rPr>
          <w:rFonts w:eastAsia="PMingLiU"/>
          <w:lang w:eastAsia="zh-TW"/>
        </w:rPr>
        <w:t>xQg − 1 ) </w:t>
      </w:r>
      <w:r w:rsidRPr="00617CB8">
        <w:rPr>
          <w:lang w:eastAsia="ko-KR"/>
        </w:rPr>
        <w:t> &gt;&gt;  MinTbLog2SizeY</w:t>
      </w:r>
      <w:r w:rsidRPr="00617CB8">
        <w:rPr>
          <w:lang w:eastAsia="ko-KR"/>
        </w:rPr>
        <w:br/>
        <w:t>yTmp = yQg  &gt;&gt;  MinTbLog2SizeY</w:t>
      </w:r>
      <w:r w:rsidRPr="00617CB8">
        <w:rPr>
          <w:noProof/>
          <w:lang w:eastAsia="ko-KR"/>
        </w:rPr>
        <w:br/>
        <w:t xml:space="preserve">minTbAddrA = </w:t>
      </w:r>
      <w:r w:rsidRPr="00617CB8">
        <w:rPr>
          <w:rFonts w:eastAsia="PMingLiU"/>
          <w:lang w:eastAsia="zh-TW"/>
        </w:rPr>
        <w:t>MinTbAddrZs[ xTmp</w:t>
      </w:r>
      <w:r w:rsidRPr="00617CB8">
        <w:rPr>
          <w:lang w:eastAsia="ko-KR"/>
        </w:rPr>
        <w:t> ][ yTmp </w:t>
      </w:r>
      <w:r w:rsidRPr="00617CB8">
        <w:rPr>
          <w:rFonts w:eastAsia="PMingLiU"/>
          <w:lang w:eastAsia="zh-TW"/>
        </w:rPr>
        <w:t>]</w:t>
      </w:r>
      <w:r w:rsidRPr="00617CB8">
        <w:rPr>
          <w:noProof/>
          <w:lang w:eastAsia="ko-KR"/>
        </w:rPr>
        <w:br/>
        <w:t>ctbAddrA = minTbAddrA  &gt;&gt;  ( 2  * ( CtbLog2SizeY − MinTbLog2SizeY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2</w:t>
      </w:r>
      <w:r w:rsidR="00B96C9A" w:rsidRPr="00617CB8">
        <w:rPr>
          <w:noProof/>
        </w:rPr>
        <w:fldChar w:fldCharType="end"/>
      </w:r>
      <w:r w:rsidRPr="00617CB8">
        <w:rPr>
          <w:noProof/>
        </w:rPr>
        <w:t>)</w:t>
      </w:r>
    </w:p>
    <w:p w:rsidR="00833D55" w:rsidRPr="00617CB8" w:rsidRDefault="00833D55" w:rsidP="00833D55">
      <w:pPr>
        <w:tabs>
          <w:tab w:val="clear" w:pos="794"/>
          <w:tab w:val="left" w:pos="990"/>
        </w:tabs>
        <w:ind w:left="990" w:hanging="284"/>
        <w:rPr>
          <w:noProof/>
          <w:lang w:eastAsia="ko-KR"/>
        </w:rPr>
      </w:pPr>
      <w:r w:rsidRPr="00617CB8">
        <w:rPr>
          <w:noProof/>
          <w:lang w:eastAsia="ja-JP"/>
        </w:rPr>
        <w:t>–</w:t>
      </w:r>
      <w:r w:rsidRPr="00617CB8">
        <w:rPr>
          <w:noProof/>
          <w:lang w:eastAsia="ja-JP"/>
        </w:rPr>
        <w:tab/>
        <w:t xml:space="preserve">Otherwise, </w:t>
      </w:r>
      <w:r w:rsidRPr="00617CB8">
        <w:rPr>
          <w:noProof/>
          <w:lang w:eastAsia="ko-KR"/>
        </w:rPr>
        <w:t>qP</w:t>
      </w:r>
      <w:r w:rsidRPr="00617CB8">
        <w:rPr>
          <w:noProof/>
          <w:vertAlign w:val="subscript"/>
          <w:lang w:eastAsia="ko-KR"/>
        </w:rPr>
        <w:t>Y_</w:t>
      </w:r>
      <w:r w:rsidRPr="00617CB8">
        <w:rPr>
          <w:noProof/>
          <w:vertAlign w:val="subscript"/>
          <w:lang w:eastAsia="ja-JP"/>
        </w:rPr>
        <w:t>A</w:t>
      </w:r>
      <w:r w:rsidRPr="00617CB8">
        <w:rPr>
          <w:noProof/>
          <w:lang w:eastAsia="ko-KR"/>
        </w:rPr>
        <w:t xml:space="preserve"> </w:t>
      </w:r>
      <w:r w:rsidRPr="00617CB8">
        <w:rPr>
          <w:noProof/>
          <w:lang w:eastAsia="ja-JP"/>
        </w:rPr>
        <w:t xml:space="preserve">is set equal to </w:t>
      </w:r>
      <w:r w:rsidRPr="00617CB8">
        <w:rPr>
          <w:noProof/>
          <w:lang w:eastAsia="ko-KR"/>
        </w:rPr>
        <w:t>the luma quantization parameter Qp</w:t>
      </w:r>
      <w:r w:rsidRPr="00617CB8">
        <w:rPr>
          <w:noProof/>
          <w:vertAlign w:val="subscript"/>
          <w:lang w:eastAsia="ko-KR"/>
        </w:rPr>
        <w:t xml:space="preserve">Y </w:t>
      </w:r>
      <w:r w:rsidRPr="00617CB8">
        <w:rPr>
          <w:noProof/>
          <w:lang w:eastAsia="ko-KR"/>
        </w:rPr>
        <w:t xml:space="preserve">of the coding unit containing the luma coding block </w:t>
      </w:r>
      <w:r w:rsidRPr="00617CB8">
        <w:rPr>
          <w:noProof/>
          <w:lang w:eastAsia="ja-JP"/>
        </w:rPr>
        <w:t xml:space="preserve">covering </w:t>
      </w:r>
      <w:r w:rsidRPr="00617CB8">
        <w:rPr>
          <w:noProof/>
          <w:lang w:eastAsia="ko-KR"/>
        </w:rPr>
        <w:t>(</w:t>
      </w:r>
      <w:r w:rsidRPr="00617CB8">
        <w:rPr>
          <w:noProof/>
        </w:rPr>
        <w:t> </w:t>
      </w:r>
      <w:r w:rsidRPr="00617CB8">
        <w:rPr>
          <w:noProof/>
          <w:lang w:eastAsia="ko-KR"/>
        </w:rPr>
        <w:t>xQg − 1,</w:t>
      </w:r>
      <w:r w:rsidRPr="00617CB8">
        <w:rPr>
          <w:noProof/>
        </w:rPr>
        <w:t> </w:t>
      </w:r>
      <w:r w:rsidRPr="00617CB8">
        <w:rPr>
          <w:noProof/>
          <w:lang w:eastAsia="ko-KR"/>
        </w:rPr>
        <w:t>yQg</w:t>
      </w:r>
      <w:r w:rsidRPr="00617CB8">
        <w:rPr>
          <w:noProof/>
        </w:rPr>
        <w:t> </w:t>
      </w:r>
      <w:r w:rsidRPr="00617CB8">
        <w:rPr>
          <w:noProof/>
          <w:lang w:eastAsia="ko-KR"/>
        </w:rPr>
        <w:t>).</w:t>
      </w:r>
    </w:p>
    <w:p w:rsidR="00833D55" w:rsidRPr="00617CB8" w:rsidRDefault="00833D55" w:rsidP="00833D55">
      <w:pPr>
        <w:numPr>
          <w:ilvl w:val="0"/>
          <w:numId w:val="125"/>
        </w:numPr>
        <w:tabs>
          <w:tab w:val="clear" w:pos="794"/>
          <w:tab w:val="left" w:pos="400"/>
          <w:tab w:val="left" w:pos="709"/>
        </w:tabs>
        <w:ind w:left="709" w:hanging="306"/>
        <w:rPr>
          <w:noProof/>
          <w:szCs w:val="22"/>
        </w:rPr>
      </w:pPr>
      <w:r w:rsidRPr="00617CB8">
        <w:rPr>
          <w:lang w:eastAsia="ko-KR"/>
        </w:rPr>
        <w:t>The availability derivation process for a block in z-scan order as specified in clause </w:t>
      </w:r>
      <w:r w:rsidR="00B96C9A" w:rsidRPr="00617CB8">
        <w:rPr>
          <w:lang w:eastAsia="ko-KR"/>
        </w:rPr>
        <w:fldChar w:fldCharType="begin" w:fldLock="1"/>
      </w:r>
      <w:r w:rsidRPr="00617CB8">
        <w:rPr>
          <w:lang w:eastAsia="ko-KR"/>
        </w:rPr>
        <w:instrText xml:space="preserve"> REF _Ref331179883 \r \h </w:instrText>
      </w:r>
      <w:r w:rsidR="00B96C9A" w:rsidRPr="00617CB8">
        <w:rPr>
          <w:lang w:eastAsia="ko-KR"/>
        </w:rPr>
      </w:r>
      <w:r w:rsidR="00B96C9A" w:rsidRPr="00617CB8">
        <w:rPr>
          <w:lang w:eastAsia="ko-KR"/>
        </w:rPr>
        <w:fldChar w:fldCharType="separate"/>
      </w:r>
      <w:r w:rsidRPr="00617CB8">
        <w:rPr>
          <w:lang w:eastAsia="ko-KR"/>
        </w:rPr>
        <w:t>6.4.1</w:t>
      </w:r>
      <w:r w:rsidR="00B96C9A" w:rsidRPr="00617CB8">
        <w:rPr>
          <w:lang w:eastAsia="ko-KR"/>
        </w:rPr>
        <w:fldChar w:fldCharType="end"/>
      </w:r>
      <w:r w:rsidRPr="00617CB8">
        <w:rPr>
          <w:lang w:eastAsia="ko-KR"/>
        </w:rPr>
        <w:t xml:space="preserve"> is invoked with </w:t>
      </w:r>
      <w:r w:rsidRPr="00617CB8">
        <w:t xml:space="preserve">the location </w:t>
      </w:r>
      <w:r w:rsidRPr="00617CB8">
        <w:rPr>
          <w:lang w:eastAsia="ko-KR"/>
        </w:rPr>
        <w:t xml:space="preserve">( xCurr, yCurr ) set equal to ( xCb, yCb ) and the neighbouring location ( xNbY, yNbY ) set equal to ( xQg, yQg − 1 ) as inputs, and the output is assigned to availableB. </w:t>
      </w:r>
      <w:r w:rsidRPr="00617CB8">
        <w:rPr>
          <w:noProof/>
          <w:lang w:eastAsia="ko-KR"/>
        </w:rPr>
        <w:t>The variable qP</w:t>
      </w:r>
      <w:r w:rsidRPr="00617CB8">
        <w:rPr>
          <w:noProof/>
          <w:vertAlign w:val="subscript"/>
          <w:lang w:eastAsia="ko-KR"/>
        </w:rPr>
        <w:t>Y_</w:t>
      </w:r>
      <w:r w:rsidRPr="00617CB8">
        <w:rPr>
          <w:noProof/>
          <w:vertAlign w:val="subscript"/>
          <w:lang w:eastAsia="ja-JP"/>
        </w:rPr>
        <w:t>B</w:t>
      </w:r>
      <w:r w:rsidRPr="00617CB8">
        <w:rPr>
          <w:noProof/>
          <w:lang w:eastAsia="ko-KR"/>
        </w:rPr>
        <w:t xml:space="preserve"> is derived as follows:</w:t>
      </w:r>
    </w:p>
    <w:p w:rsidR="00833D55" w:rsidRPr="00617CB8" w:rsidRDefault="00833D55" w:rsidP="00833D55">
      <w:pPr>
        <w:tabs>
          <w:tab w:val="clear" w:pos="794"/>
          <w:tab w:val="left" w:pos="990"/>
        </w:tabs>
        <w:ind w:left="990" w:hanging="284"/>
        <w:rPr>
          <w:noProof/>
          <w:lang w:eastAsia="ko-KR"/>
        </w:rPr>
      </w:pPr>
      <w:r w:rsidRPr="00617CB8">
        <w:rPr>
          <w:noProof/>
          <w:lang w:eastAsia="ja-JP"/>
        </w:rPr>
        <w:t>–</w:t>
      </w:r>
      <w:r w:rsidRPr="00617CB8">
        <w:rPr>
          <w:noProof/>
          <w:lang w:eastAsia="ja-JP"/>
        </w:rPr>
        <w:tab/>
        <w:t>If one or more of the following conditions are true</w:t>
      </w:r>
      <w:r w:rsidRPr="00617CB8">
        <w:rPr>
          <w:noProof/>
          <w:lang w:eastAsia="ko-KR"/>
        </w:rPr>
        <w:t>, qP</w:t>
      </w:r>
      <w:r w:rsidRPr="00617CB8">
        <w:rPr>
          <w:noProof/>
          <w:vertAlign w:val="subscript"/>
          <w:lang w:eastAsia="ko-KR"/>
        </w:rPr>
        <w:t>Y_</w:t>
      </w:r>
      <w:r w:rsidRPr="00617CB8">
        <w:rPr>
          <w:noProof/>
          <w:vertAlign w:val="subscript"/>
          <w:lang w:eastAsia="ja-JP"/>
        </w:rPr>
        <w:t>B</w:t>
      </w:r>
      <w:r w:rsidRPr="00617CB8">
        <w:rPr>
          <w:noProof/>
          <w:lang w:eastAsia="ko-KR"/>
        </w:rPr>
        <w:t xml:space="preserve"> is set equal to qP</w:t>
      </w:r>
      <w:r w:rsidRPr="00617CB8">
        <w:rPr>
          <w:noProof/>
          <w:vertAlign w:val="subscript"/>
          <w:lang w:eastAsia="ko-KR"/>
        </w:rPr>
        <w:t>Y_</w:t>
      </w:r>
      <w:r w:rsidRPr="00617CB8">
        <w:rPr>
          <w:noProof/>
          <w:vertAlign w:val="subscript"/>
          <w:lang w:eastAsia="ja-JP"/>
        </w:rPr>
        <w:t>PREV</w:t>
      </w:r>
      <w:r w:rsidRPr="00617CB8">
        <w:rPr>
          <w:noProof/>
          <w:lang w:eastAsia="ko-KR"/>
        </w:rPr>
        <w:t>:</w:t>
      </w:r>
    </w:p>
    <w:p w:rsidR="00833D55" w:rsidRPr="00617CB8" w:rsidRDefault="00833D55" w:rsidP="00833D55">
      <w:pPr>
        <w:tabs>
          <w:tab w:val="clear" w:pos="794"/>
          <w:tab w:val="clear" w:pos="1191"/>
          <w:tab w:val="left" w:pos="1260"/>
        </w:tabs>
        <w:ind w:left="1274" w:hanging="284"/>
      </w:pPr>
      <w:r w:rsidRPr="00617CB8">
        <w:rPr>
          <w:noProof/>
        </w:rPr>
        <w:t>–</w:t>
      </w:r>
      <w:r w:rsidRPr="00617CB8">
        <w:rPr>
          <w:noProof/>
        </w:rPr>
        <w:tab/>
      </w:r>
      <w:r w:rsidRPr="00617CB8">
        <w:rPr>
          <w:lang w:eastAsia="ko-KR"/>
        </w:rPr>
        <w:t>availableB</w:t>
      </w:r>
      <w:r w:rsidRPr="00617CB8" w:rsidDel="00E33169">
        <w:t xml:space="preserve"> </w:t>
      </w:r>
      <w:r w:rsidRPr="00617CB8">
        <w:t>is equal to FALSE.</w:t>
      </w:r>
    </w:p>
    <w:p w:rsidR="00833D55" w:rsidRPr="00617CB8" w:rsidRDefault="00833D55" w:rsidP="00833D55">
      <w:pPr>
        <w:tabs>
          <w:tab w:val="clear" w:pos="794"/>
          <w:tab w:val="clear" w:pos="1191"/>
          <w:tab w:val="left" w:pos="1260"/>
        </w:tabs>
        <w:ind w:left="1274" w:hanging="284"/>
        <w:rPr>
          <w:noProof/>
          <w:lang w:eastAsia="ko-KR"/>
        </w:rPr>
      </w:pPr>
      <w:r w:rsidRPr="00617CB8">
        <w:rPr>
          <w:noProof/>
        </w:rPr>
        <w:t>–</w:t>
      </w:r>
      <w:r w:rsidRPr="00617CB8">
        <w:rPr>
          <w:noProof/>
        </w:rPr>
        <w:tab/>
      </w:r>
      <w:r w:rsidRPr="00617CB8">
        <w:rPr>
          <w:noProof/>
          <w:lang w:eastAsia="ko-KR"/>
        </w:rPr>
        <w:t xml:space="preserve">the coding tree block address ctbAddrB of the </w:t>
      </w:r>
      <w:r w:rsidRPr="00617CB8">
        <w:rPr>
          <w:noProof/>
          <w:lang w:eastAsia="ja-JP"/>
        </w:rPr>
        <w:t xml:space="preserve">coding tree block containing the luma </w:t>
      </w:r>
      <w:r w:rsidRPr="00617CB8">
        <w:rPr>
          <w:noProof/>
          <w:lang w:eastAsia="ko-KR"/>
        </w:rPr>
        <w:t>coding block</w:t>
      </w:r>
      <w:r w:rsidRPr="00617CB8">
        <w:rPr>
          <w:noProof/>
          <w:lang w:eastAsia="ja-JP"/>
        </w:rPr>
        <w:t xml:space="preserve"> </w:t>
      </w:r>
      <w:r w:rsidRPr="00617CB8">
        <w:rPr>
          <w:noProof/>
          <w:lang w:eastAsia="ko-KR"/>
        </w:rPr>
        <w:t>covering the luma location (</w:t>
      </w:r>
      <w:r w:rsidRPr="00617CB8">
        <w:rPr>
          <w:noProof/>
        </w:rPr>
        <w:t> </w:t>
      </w:r>
      <w:r w:rsidRPr="00617CB8">
        <w:rPr>
          <w:noProof/>
          <w:lang w:eastAsia="ko-KR"/>
        </w:rPr>
        <w:t>xQg,</w:t>
      </w:r>
      <w:r w:rsidRPr="00617CB8">
        <w:rPr>
          <w:noProof/>
        </w:rPr>
        <w:t xml:space="preserve">  </w:t>
      </w:r>
      <w:r w:rsidRPr="00617CB8">
        <w:rPr>
          <w:noProof/>
          <w:lang w:eastAsia="ko-KR"/>
        </w:rPr>
        <w:t>yQg</w:t>
      </w:r>
      <w:r w:rsidRPr="00617CB8">
        <w:rPr>
          <w:rFonts w:eastAsia="PMingLiU"/>
          <w:lang w:eastAsia="zh-TW"/>
        </w:rPr>
        <w:t> − 1</w:t>
      </w:r>
      <w:r w:rsidRPr="00617CB8">
        <w:rPr>
          <w:noProof/>
        </w:rPr>
        <w:t> </w:t>
      </w:r>
      <w:r w:rsidRPr="00617CB8">
        <w:rPr>
          <w:noProof/>
          <w:lang w:eastAsia="ko-KR"/>
        </w:rPr>
        <w:t>) is not equal to CtbAddrInTs, where ctbAddrB is derived as follows:</w:t>
      </w:r>
    </w:p>
    <w:p w:rsidR="00833D55" w:rsidRPr="00617CB8" w:rsidRDefault="00833D55" w:rsidP="009C6863">
      <w:pPr>
        <w:pStyle w:val="Equation"/>
        <w:tabs>
          <w:tab w:val="clear" w:pos="794"/>
          <w:tab w:val="clear" w:pos="1588"/>
          <w:tab w:val="left" w:pos="1134"/>
          <w:tab w:val="left" w:pos="1418"/>
        </w:tabs>
        <w:ind w:left="1276"/>
        <w:rPr>
          <w:noProof/>
          <w:lang w:eastAsia="ko-KR"/>
        </w:rPr>
      </w:pPr>
      <w:r w:rsidRPr="00617CB8">
        <w:rPr>
          <w:noProof/>
          <w:lang w:eastAsia="ko-KR"/>
        </w:rPr>
        <w:t xml:space="preserve">xTmp = </w:t>
      </w:r>
      <w:r w:rsidRPr="00617CB8">
        <w:rPr>
          <w:rFonts w:eastAsia="PMingLiU"/>
          <w:lang w:eastAsia="zh-TW"/>
        </w:rPr>
        <w:t>xQg </w:t>
      </w:r>
      <w:r w:rsidRPr="00617CB8">
        <w:rPr>
          <w:lang w:eastAsia="ko-KR"/>
        </w:rPr>
        <w:t> &gt;&gt;  MinTbLog2SizeY</w:t>
      </w:r>
      <w:r w:rsidRPr="00617CB8">
        <w:rPr>
          <w:lang w:eastAsia="ko-KR"/>
        </w:rPr>
        <w:br/>
        <w:t>yTmp = ( yQg</w:t>
      </w:r>
      <w:r w:rsidRPr="00617CB8">
        <w:rPr>
          <w:rFonts w:eastAsia="PMingLiU"/>
          <w:lang w:eastAsia="zh-TW"/>
        </w:rPr>
        <w:t> − 1 )</w:t>
      </w:r>
      <w:r w:rsidRPr="00617CB8">
        <w:rPr>
          <w:lang w:eastAsia="ko-KR"/>
        </w:rPr>
        <w:t>  &gt;&gt;  MinTbLog2SizeY</w:t>
      </w:r>
      <w:r w:rsidRPr="00617CB8">
        <w:rPr>
          <w:lang w:eastAsia="ko-KR"/>
        </w:rPr>
        <w:br/>
      </w:r>
      <w:r w:rsidRPr="00617CB8">
        <w:rPr>
          <w:noProof/>
          <w:lang w:eastAsia="ko-KR"/>
        </w:rPr>
        <w:t xml:space="preserve">minTbAddrB = </w:t>
      </w:r>
      <w:r w:rsidRPr="00617CB8">
        <w:rPr>
          <w:rFonts w:eastAsia="PMingLiU"/>
          <w:lang w:eastAsia="zh-TW"/>
        </w:rPr>
        <w:t>MinTbAddrZs[ xTmp ][ yTmp ]</w:t>
      </w:r>
      <w:r w:rsidRPr="00617CB8">
        <w:rPr>
          <w:noProof/>
          <w:lang w:eastAsia="ko-KR"/>
        </w:rPr>
        <w:br/>
        <w:t>ctbAddrB = minTbAddrB  &gt;&gt;  ( 2 * ( CtbLog2SizeY − MinTbLog2SizeY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3</w:t>
      </w:r>
      <w:r w:rsidR="00B96C9A" w:rsidRPr="00617CB8">
        <w:rPr>
          <w:noProof/>
        </w:rPr>
        <w:fldChar w:fldCharType="end"/>
      </w:r>
      <w:r w:rsidRPr="00617CB8">
        <w:rPr>
          <w:noProof/>
        </w:rPr>
        <w:t>)</w:t>
      </w:r>
    </w:p>
    <w:p w:rsidR="00833D55" w:rsidRPr="00617CB8" w:rsidRDefault="00833D55" w:rsidP="00833D55">
      <w:pPr>
        <w:tabs>
          <w:tab w:val="clear" w:pos="794"/>
          <w:tab w:val="left" w:pos="990"/>
        </w:tabs>
        <w:ind w:left="990" w:hanging="284"/>
        <w:rPr>
          <w:noProof/>
          <w:lang w:eastAsia="ko-KR"/>
        </w:rPr>
      </w:pPr>
      <w:r w:rsidRPr="00617CB8">
        <w:rPr>
          <w:noProof/>
          <w:lang w:eastAsia="ja-JP"/>
        </w:rPr>
        <w:t>–</w:t>
      </w:r>
      <w:r w:rsidRPr="00617CB8">
        <w:rPr>
          <w:noProof/>
          <w:lang w:eastAsia="ja-JP"/>
        </w:rPr>
        <w:tab/>
        <w:t>Otherwise, qP</w:t>
      </w:r>
      <w:r w:rsidRPr="00617CB8">
        <w:rPr>
          <w:noProof/>
          <w:vertAlign w:val="subscript"/>
          <w:lang w:eastAsia="ja-JP"/>
        </w:rPr>
        <w:t>Y</w:t>
      </w:r>
      <w:r w:rsidRPr="00617CB8">
        <w:rPr>
          <w:noProof/>
          <w:vertAlign w:val="subscript"/>
          <w:lang w:eastAsia="ko-KR"/>
        </w:rPr>
        <w:t>_</w:t>
      </w:r>
      <w:r w:rsidRPr="00617CB8">
        <w:rPr>
          <w:noProof/>
          <w:vertAlign w:val="subscript"/>
          <w:lang w:eastAsia="ja-JP"/>
        </w:rPr>
        <w:t>B</w:t>
      </w:r>
      <w:r w:rsidRPr="00617CB8">
        <w:rPr>
          <w:noProof/>
          <w:lang w:eastAsia="ko-KR"/>
        </w:rPr>
        <w:t xml:space="preserve"> </w:t>
      </w:r>
      <w:r w:rsidRPr="00617CB8">
        <w:rPr>
          <w:noProof/>
          <w:lang w:eastAsia="ja-JP"/>
        </w:rPr>
        <w:t xml:space="preserve">is set equal to </w:t>
      </w:r>
      <w:r w:rsidRPr="00617CB8">
        <w:rPr>
          <w:noProof/>
          <w:lang w:eastAsia="ko-KR"/>
        </w:rPr>
        <w:t>the luma quantization parameter Qp</w:t>
      </w:r>
      <w:r w:rsidRPr="00617CB8">
        <w:rPr>
          <w:noProof/>
          <w:vertAlign w:val="subscript"/>
          <w:lang w:eastAsia="ko-KR"/>
        </w:rPr>
        <w:t xml:space="preserve">Y </w:t>
      </w:r>
      <w:r w:rsidRPr="00617CB8">
        <w:rPr>
          <w:noProof/>
          <w:lang w:eastAsia="ko-KR"/>
        </w:rPr>
        <w:t xml:space="preserve">of the coding unit containing the luma coding block </w:t>
      </w:r>
      <w:r w:rsidRPr="00617CB8">
        <w:rPr>
          <w:noProof/>
          <w:lang w:eastAsia="ja-JP"/>
        </w:rPr>
        <w:t xml:space="preserve">covering </w:t>
      </w:r>
      <w:r w:rsidRPr="00617CB8">
        <w:rPr>
          <w:noProof/>
          <w:lang w:eastAsia="ko-KR"/>
        </w:rPr>
        <w:t>(</w:t>
      </w:r>
      <w:r w:rsidRPr="00617CB8">
        <w:rPr>
          <w:noProof/>
        </w:rPr>
        <w:t> </w:t>
      </w:r>
      <w:r w:rsidRPr="00617CB8">
        <w:rPr>
          <w:noProof/>
          <w:lang w:eastAsia="ko-KR"/>
        </w:rPr>
        <w:t>xQg,</w:t>
      </w:r>
      <w:r w:rsidRPr="00617CB8">
        <w:rPr>
          <w:noProof/>
        </w:rPr>
        <w:t> </w:t>
      </w:r>
      <w:r w:rsidRPr="00617CB8">
        <w:rPr>
          <w:noProof/>
          <w:lang w:eastAsia="ko-KR"/>
        </w:rPr>
        <w:t>yQg − 1</w:t>
      </w:r>
      <w:r w:rsidRPr="00617CB8">
        <w:rPr>
          <w:noProof/>
        </w:rPr>
        <w:t> </w:t>
      </w:r>
      <w:r w:rsidRPr="00617CB8">
        <w:rPr>
          <w:noProof/>
          <w:lang w:eastAsia="ko-KR"/>
        </w:rPr>
        <w:t>).</w:t>
      </w:r>
    </w:p>
    <w:p w:rsidR="00833D55" w:rsidRPr="00617CB8" w:rsidRDefault="00833D55" w:rsidP="00833D55">
      <w:pPr>
        <w:numPr>
          <w:ilvl w:val="0"/>
          <w:numId w:val="125"/>
        </w:numPr>
        <w:tabs>
          <w:tab w:val="clear" w:pos="794"/>
          <w:tab w:val="left" w:pos="400"/>
          <w:tab w:val="left" w:pos="709"/>
        </w:tabs>
        <w:ind w:left="709" w:hanging="306"/>
        <w:rPr>
          <w:noProof/>
          <w:szCs w:val="22"/>
        </w:rPr>
      </w:pPr>
      <w:r w:rsidRPr="00617CB8">
        <w:rPr>
          <w:noProof/>
          <w:lang w:eastAsia="ko-KR"/>
        </w:rPr>
        <w:t>The</w:t>
      </w:r>
      <w:r w:rsidRPr="00617CB8">
        <w:rPr>
          <w:noProof/>
          <w:szCs w:val="22"/>
          <w:lang w:eastAsia="ko-KR"/>
        </w:rPr>
        <w:t xml:space="preserve"> predicted luma quantization parameter qP</w:t>
      </w:r>
      <w:r w:rsidRPr="00617CB8">
        <w:rPr>
          <w:noProof/>
          <w:szCs w:val="22"/>
          <w:vertAlign w:val="subscript"/>
          <w:lang w:eastAsia="ko-KR"/>
        </w:rPr>
        <w:t>Y_PRED</w:t>
      </w:r>
      <w:r w:rsidRPr="00617CB8">
        <w:rPr>
          <w:noProof/>
          <w:szCs w:val="22"/>
          <w:lang w:eastAsia="ko-KR"/>
        </w:rPr>
        <w:t xml:space="preserve"> is derived as follows:</w:t>
      </w:r>
    </w:p>
    <w:p w:rsidR="00833D55" w:rsidRPr="00617CB8" w:rsidRDefault="00833D55" w:rsidP="00833D55">
      <w:pPr>
        <w:pStyle w:val="Equation"/>
        <w:tabs>
          <w:tab w:val="clear" w:pos="794"/>
          <w:tab w:val="clear" w:pos="1588"/>
          <w:tab w:val="left" w:pos="851"/>
          <w:tab w:val="left" w:pos="1134"/>
          <w:tab w:val="left" w:pos="1418"/>
        </w:tabs>
        <w:ind w:left="907"/>
        <w:rPr>
          <w:noProof/>
          <w:lang w:eastAsia="ko-KR"/>
        </w:rPr>
      </w:pPr>
      <w:r w:rsidRPr="00617CB8">
        <w:rPr>
          <w:noProof/>
          <w:lang w:eastAsia="ko-KR"/>
        </w:rPr>
        <w:t>qP</w:t>
      </w:r>
      <w:r w:rsidRPr="00617CB8">
        <w:rPr>
          <w:noProof/>
          <w:vertAlign w:val="subscript"/>
          <w:lang w:eastAsia="ko-KR"/>
        </w:rPr>
        <w:t>Y_</w:t>
      </w:r>
      <w:r w:rsidRPr="00617CB8">
        <w:rPr>
          <w:rFonts w:eastAsia="MS Mincho"/>
          <w:noProof/>
          <w:vertAlign w:val="subscript"/>
          <w:lang w:eastAsia="ja-JP"/>
        </w:rPr>
        <w:t>PRED</w:t>
      </w:r>
      <w:r w:rsidRPr="00617CB8">
        <w:rPr>
          <w:noProof/>
          <w:lang w:eastAsia="ko-KR"/>
        </w:rPr>
        <w:t> </w:t>
      </w:r>
      <w:r w:rsidRPr="00617CB8">
        <w:rPr>
          <w:noProof/>
          <w:lang w:eastAsia="ja-JP"/>
        </w:rPr>
        <w:t>=</w:t>
      </w:r>
      <w:r w:rsidRPr="00617CB8">
        <w:rPr>
          <w:noProof/>
          <w:lang w:eastAsia="ko-KR"/>
        </w:rPr>
        <w:t> </w:t>
      </w:r>
      <w:r w:rsidRPr="00617CB8">
        <w:rPr>
          <w:noProof/>
          <w:lang w:eastAsia="ja-JP"/>
        </w:rPr>
        <w:t>( </w:t>
      </w:r>
      <w:r w:rsidRPr="00617CB8">
        <w:rPr>
          <w:noProof/>
          <w:lang w:eastAsia="ko-KR"/>
        </w:rPr>
        <w:t>qP</w:t>
      </w:r>
      <w:r w:rsidRPr="00617CB8">
        <w:rPr>
          <w:noProof/>
          <w:vertAlign w:val="subscript"/>
          <w:lang w:eastAsia="ko-KR"/>
        </w:rPr>
        <w:t>Y_</w:t>
      </w:r>
      <w:r w:rsidRPr="00617CB8">
        <w:rPr>
          <w:rFonts w:eastAsia="MS Mincho"/>
          <w:noProof/>
          <w:vertAlign w:val="subscript"/>
          <w:lang w:eastAsia="ja-JP"/>
        </w:rPr>
        <w:t>A</w:t>
      </w:r>
      <w:r w:rsidRPr="00617CB8">
        <w:rPr>
          <w:noProof/>
          <w:lang w:eastAsia="ko-KR"/>
        </w:rPr>
        <w:t> </w:t>
      </w:r>
      <w:r w:rsidRPr="00617CB8">
        <w:rPr>
          <w:noProof/>
          <w:lang w:eastAsia="ja-JP"/>
        </w:rPr>
        <w:t>+</w:t>
      </w:r>
      <w:r w:rsidRPr="00617CB8">
        <w:rPr>
          <w:noProof/>
          <w:lang w:eastAsia="ko-KR"/>
        </w:rPr>
        <w:t> qP</w:t>
      </w:r>
      <w:r w:rsidRPr="00617CB8">
        <w:rPr>
          <w:noProof/>
          <w:vertAlign w:val="subscript"/>
          <w:lang w:eastAsia="ko-KR"/>
        </w:rPr>
        <w:t>Y_</w:t>
      </w:r>
      <w:r w:rsidRPr="00617CB8">
        <w:rPr>
          <w:rFonts w:eastAsia="MS Mincho"/>
          <w:noProof/>
          <w:vertAlign w:val="subscript"/>
          <w:lang w:eastAsia="ja-JP"/>
        </w:rPr>
        <w:t>B</w:t>
      </w:r>
      <w:r w:rsidRPr="00617CB8">
        <w:rPr>
          <w:noProof/>
          <w:lang w:eastAsia="ko-KR"/>
        </w:rPr>
        <w:t> </w:t>
      </w:r>
      <w:r w:rsidRPr="00617CB8">
        <w:rPr>
          <w:noProof/>
          <w:lang w:eastAsia="ja-JP"/>
        </w:rPr>
        <w:t>+</w:t>
      </w:r>
      <w:r w:rsidRPr="00617CB8">
        <w:rPr>
          <w:noProof/>
          <w:lang w:eastAsia="ko-KR"/>
        </w:rPr>
        <w:t> </w:t>
      </w:r>
      <w:r w:rsidRPr="00617CB8">
        <w:rPr>
          <w:noProof/>
          <w:lang w:eastAsia="ja-JP"/>
        </w:rPr>
        <w:t>1 )  &gt;&gt;  1</w:t>
      </w:r>
      <w:r w:rsidRPr="00617CB8">
        <w:rPr>
          <w:noProof/>
          <w:lang w:eastAsia="ko-KR"/>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4</w:t>
      </w:r>
      <w:r w:rsidR="00B96C9A" w:rsidRPr="00617CB8">
        <w:rPr>
          <w:noProof/>
        </w:rPr>
        <w:fldChar w:fldCharType="end"/>
      </w:r>
      <w:r w:rsidRPr="00617CB8">
        <w:rPr>
          <w:noProof/>
        </w:rPr>
        <w:t>)</w:t>
      </w:r>
    </w:p>
    <w:p w:rsidR="00833D55" w:rsidRPr="00617CB8" w:rsidRDefault="00833D55" w:rsidP="00833D55">
      <w:pPr>
        <w:tabs>
          <w:tab w:val="left" w:pos="284"/>
        </w:tabs>
        <w:rPr>
          <w:noProof/>
          <w:lang w:eastAsia="ko-KR"/>
        </w:rPr>
      </w:pPr>
      <w:r w:rsidRPr="00617CB8">
        <w:rPr>
          <w:noProof/>
          <w:lang w:eastAsia="ko-KR"/>
        </w:rPr>
        <w:t>The variable Qp</w:t>
      </w:r>
      <w:r w:rsidRPr="00617CB8">
        <w:rPr>
          <w:noProof/>
          <w:vertAlign w:val="subscript"/>
          <w:lang w:eastAsia="ko-KR"/>
        </w:rPr>
        <w:t>Y</w:t>
      </w:r>
      <w:r w:rsidRPr="00617CB8">
        <w:rPr>
          <w:noProof/>
          <w:lang w:eastAsia="ko-KR"/>
        </w:rPr>
        <w:t xml:space="preserve"> is derived as follows:</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Qp</w:t>
      </w:r>
      <w:r w:rsidRPr="00617CB8">
        <w:rPr>
          <w:noProof/>
          <w:vertAlign w:val="subscript"/>
          <w:lang w:eastAsia="ko-KR"/>
        </w:rPr>
        <w:t>Y</w:t>
      </w:r>
      <w:r w:rsidRPr="00617CB8">
        <w:rPr>
          <w:noProof/>
          <w:lang w:eastAsia="ko-KR"/>
        </w:rPr>
        <w:t xml:space="preserve"> = ( ( qP</w:t>
      </w:r>
      <w:r w:rsidRPr="00617CB8">
        <w:rPr>
          <w:noProof/>
          <w:vertAlign w:val="subscript"/>
          <w:lang w:eastAsia="ko-KR"/>
        </w:rPr>
        <w:t>Y_PRE</w:t>
      </w:r>
      <w:r w:rsidRPr="00617CB8">
        <w:rPr>
          <w:rFonts w:eastAsia="MS Mincho"/>
          <w:noProof/>
          <w:vertAlign w:val="subscript"/>
          <w:lang w:eastAsia="ja-JP"/>
        </w:rPr>
        <w:t>D</w:t>
      </w:r>
      <w:r w:rsidRPr="00617CB8">
        <w:rPr>
          <w:noProof/>
          <w:lang w:eastAsia="ko-KR"/>
        </w:rPr>
        <w:t> + CuQpDeltaVal + 52 + 2 * QpBdOffset</w:t>
      </w:r>
      <w:r w:rsidRPr="00617CB8">
        <w:rPr>
          <w:noProof/>
          <w:vertAlign w:val="subscript"/>
          <w:lang w:eastAsia="ko-KR"/>
        </w:rPr>
        <w:t>Y</w:t>
      </w:r>
      <w:r w:rsidRPr="00617CB8">
        <w:rPr>
          <w:noProof/>
          <w:lang w:eastAsia="ko-KR"/>
        </w:rPr>
        <w:t> )%( 52 + QpBdOffset</w:t>
      </w:r>
      <w:r w:rsidRPr="00617CB8">
        <w:rPr>
          <w:noProof/>
          <w:vertAlign w:val="subscript"/>
          <w:lang w:eastAsia="ko-KR"/>
        </w:rPr>
        <w:t>Y</w:t>
      </w:r>
      <w:r w:rsidRPr="00617CB8">
        <w:rPr>
          <w:noProof/>
          <w:lang w:eastAsia="ko-KR"/>
        </w:rPr>
        <w:t> ) ) − QpBdOffset</w:t>
      </w:r>
      <w:r w:rsidRPr="00617CB8">
        <w:rPr>
          <w:noProof/>
          <w:vertAlign w:val="subscript"/>
          <w:lang w:eastAsia="ko-KR"/>
        </w:rPr>
        <w:t>Y</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5</w:t>
      </w:r>
      <w:r w:rsidR="00B96C9A" w:rsidRPr="00617CB8">
        <w:rPr>
          <w:noProof/>
        </w:rPr>
        <w:fldChar w:fldCharType="end"/>
      </w:r>
      <w:r w:rsidRPr="00617CB8">
        <w:rPr>
          <w:noProof/>
        </w:rPr>
        <w:t xml:space="preserve">) </w:t>
      </w:r>
    </w:p>
    <w:p w:rsidR="00833D55" w:rsidRPr="00617CB8" w:rsidRDefault="00833D55" w:rsidP="00833D55">
      <w:pPr>
        <w:tabs>
          <w:tab w:val="left" w:pos="284"/>
        </w:tabs>
        <w:rPr>
          <w:noProof/>
          <w:lang w:eastAsia="ko-KR"/>
        </w:rPr>
      </w:pPr>
      <w:r w:rsidRPr="00617CB8">
        <w:rPr>
          <w:noProof/>
          <w:lang w:eastAsia="ko-KR"/>
        </w:rPr>
        <w:t xml:space="preserve">The </w:t>
      </w:r>
      <w:r w:rsidRPr="00617CB8">
        <w:rPr>
          <w:noProof/>
          <w:lang w:eastAsia="ja-JP"/>
        </w:rPr>
        <w:t xml:space="preserve">luma quantization parameter </w:t>
      </w:r>
      <w:r w:rsidRPr="00617CB8">
        <w:rPr>
          <w:noProof/>
          <w:lang w:eastAsia="ko-KR"/>
        </w:rPr>
        <w:t>Qp′</w:t>
      </w:r>
      <w:r w:rsidRPr="00617CB8">
        <w:rPr>
          <w:noProof/>
          <w:vertAlign w:val="subscript"/>
          <w:lang w:eastAsia="ko-KR"/>
        </w:rPr>
        <w:t>Y</w:t>
      </w:r>
      <w:r w:rsidRPr="00617CB8">
        <w:rPr>
          <w:noProof/>
          <w:lang w:eastAsia="ko-KR"/>
        </w:rPr>
        <w:t xml:space="preserve"> is derived as follows:</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Qp′</w:t>
      </w:r>
      <w:r w:rsidRPr="00617CB8">
        <w:rPr>
          <w:noProof/>
          <w:vertAlign w:val="subscript"/>
          <w:lang w:eastAsia="ko-KR"/>
        </w:rPr>
        <w:t>Y</w:t>
      </w:r>
      <w:r w:rsidRPr="00617CB8">
        <w:rPr>
          <w:noProof/>
          <w:lang w:eastAsia="ko-KR"/>
        </w:rPr>
        <w:t xml:space="preserve"> = Qp</w:t>
      </w:r>
      <w:r w:rsidRPr="00617CB8">
        <w:rPr>
          <w:noProof/>
          <w:vertAlign w:val="subscript"/>
          <w:lang w:eastAsia="ko-KR"/>
        </w:rPr>
        <w:t>Y</w:t>
      </w:r>
      <w:r w:rsidRPr="00617CB8">
        <w:rPr>
          <w:noProof/>
          <w:lang w:eastAsia="ko-KR"/>
        </w:rPr>
        <w:t> + QpBdOffset</w:t>
      </w:r>
      <w:r w:rsidRPr="00617CB8">
        <w:rPr>
          <w:noProof/>
          <w:vertAlign w:val="subscript"/>
          <w:lang w:eastAsia="ko-KR"/>
        </w:rPr>
        <w:t>Y</w:t>
      </w:r>
      <w:r w:rsidRPr="00617CB8">
        <w:rPr>
          <w:noProof/>
          <w:lang w:eastAsia="ko-KR"/>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6</w:t>
      </w:r>
      <w:r w:rsidR="00B96C9A" w:rsidRPr="00617CB8">
        <w:rPr>
          <w:noProof/>
        </w:rPr>
        <w:fldChar w:fldCharType="end"/>
      </w:r>
      <w:r w:rsidRPr="00617CB8">
        <w:rPr>
          <w:noProof/>
        </w:rPr>
        <w:t>)</w:t>
      </w:r>
    </w:p>
    <w:p w:rsidR="00833D55" w:rsidRPr="00617CB8" w:rsidRDefault="00833D55" w:rsidP="00833D55">
      <w:pPr>
        <w:rPr>
          <w:lang w:eastAsia="ja-JP"/>
        </w:rPr>
      </w:pPr>
      <w:r w:rsidRPr="00617CB8">
        <w:rPr>
          <w:lang w:eastAsia="ja-JP"/>
        </w:rPr>
        <w:t>When ChromaArrayType is not equal to 0, the following applies:</w:t>
      </w:r>
    </w:p>
    <w:p w:rsidR="00407F57" w:rsidRPr="00617CB8" w:rsidRDefault="00833D55">
      <w:pPr>
        <w:tabs>
          <w:tab w:val="left" w:pos="284"/>
        </w:tabs>
        <w:ind w:left="284" w:hanging="284"/>
        <w:rPr>
          <w:noProof/>
          <w:lang w:eastAsia="ja-JP"/>
        </w:rPr>
      </w:pPr>
      <w:r w:rsidRPr="00617CB8">
        <w:t>–</w:t>
      </w:r>
      <w:r w:rsidRPr="00617CB8">
        <w:tab/>
      </w:r>
      <w:r w:rsidRPr="00617CB8">
        <w:rPr>
          <w:noProof/>
          <w:lang w:eastAsia="ja-JP"/>
        </w:rPr>
        <w:t xml:space="preserve">The variables </w:t>
      </w:r>
      <w:r w:rsidRPr="00617CB8">
        <w:rPr>
          <w:noProof/>
        </w:rPr>
        <w:t>qP</w:t>
      </w:r>
      <w:r w:rsidRPr="00617CB8">
        <w:rPr>
          <w:noProof/>
          <w:vertAlign w:val="subscript"/>
        </w:rPr>
        <w:t>C</w:t>
      </w:r>
      <w:r w:rsidRPr="00617CB8">
        <w:rPr>
          <w:noProof/>
          <w:vertAlign w:val="subscript"/>
          <w:lang w:eastAsia="ja-JP"/>
        </w:rPr>
        <w:t>b</w:t>
      </w:r>
      <w:r w:rsidRPr="00617CB8">
        <w:rPr>
          <w:noProof/>
        </w:rPr>
        <w:t xml:space="preserve"> and qP</w:t>
      </w:r>
      <w:r w:rsidRPr="00617CB8">
        <w:rPr>
          <w:noProof/>
          <w:vertAlign w:val="subscript"/>
        </w:rPr>
        <w:t>C</w:t>
      </w:r>
      <w:r w:rsidRPr="00617CB8">
        <w:rPr>
          <w:noProof/>
          <w:vertAlign w:val="subscript"/>
          <w:lang w:eastAsia="ja-JP"/>
        </w:rPr>
        <w:t>r</w:t>
      </w:r>
      <w:r w:rsidRPr="00617CB8">
        <w:rPr>
          <w:noProof/>
          <w:lang w:eastAsia="ja-JP"/>
        </w:rPr>
        <w:t xml:space="preserve"> are</w:t>
      </w:r>
      <w:r w:rsidRPr="00617CB8">
        <w:rPr>
          <w:noProof/>
        </w:rPr>
        <w:t xml:space="preserve"> </w:t>
      </w:r>
      <w:r w:rsidRPr="00617CB8">
        <w:rPr>
          <w:noProof/>
          <w:lang w:eastAsia="ja-JP"/>
        </w:rPr>
        <w:t>derived as follows:</w:t>
      </w:r>
    </w:p>
    <w:p w:rsidR="00833D55" w:rsidRPr="00617CB8" w:rsidRDefault="00833D55" w:rsidP="009C6863">
      <w:pPr>
        <w:pStyle w:val="Equation"/>
        <w:tabs>
          <w:tab w:val="left" w:pos="851"/>
          <w:tab w:val="left" w:pos="1134"/>
        </w:tabs>
        <w:ind w:left="426"/>
        <w:rPr>
          <w:rFonts w:eastAsia="MS Mincho"/>
          <w:noProof/>
          <w:lang w:eastAsia="ja-JP"/>
        </w:rPr>
      </w:pPr>
      <w:r w:rsidRPr="00617CB8">
        <w:rPr>
          <w:noProof/>
        </w:rPr>
        <w:t>qPi</w:t>
      </w:r>
      <w:r w:rsidRPr="00617CB8">
        <w:rPr>
          <w:noProof/>
          <w:vertAlign w:val="subscript"/>
          <w:lang w:eastAsia="ja-JP"/>
        </w:rPr>
        <w:t>C</w:t>
      </w:r>
      <w:r w:rsidRPr="00617CB8">
        <w:rPr>
          <w:rFonts w:eastAsia="MS Mincho"/>
          <w:noProof/>
          <w:vertAlign w:val="subscript"/>
          <w:lang w:eastAsia="ja-JP"/>
        </w:rPr>
        <w:t>b</w:t>
      </w:r>
      <w:r w:rsidRPr="00617CB8">
        <w:rPr>
          <w:noProof/>
        </w:rPr>
        <w:t> = </w:t>
      </w:r>
      <w:r w:rsidRPr="00617CB8">
        <w:rPr>
          <w:noProof/>
          <w:lang w:eastAsia="ko-KR"/>
        </w:rPr>
        <w:t>Clip3</w:t>
      </w:r>
      <w:r w:rsidRPr="00617CB8">
        <w:rPr>
          <w:noProof/>
        </w:rPr>
        <w:t>( </w:t>
      </w:r>
      <w:r w:rsidRPr="00617CB8">
        <w:rPr>
          <w:noProof/>
          <w:lang w:eastAsia="ko-KR"/>
        </w:rPr>
        <w:t>−QpBdOffset</w:t>
      </w:r>
      <w:r w:rsidRPr="00617CB8">
        <w:rPr>
          <w:noProof/>
          <w:vertAlign w:val="subscript"/>
          <w:lang w:eastAsia="ko-KR"/>
        </w:rPr>
        <w:t>C</w:t>
      </w:r>
      <w:r w:rsidRPr="00617CB8">
        <w:rPr>
          <w:noProof/>
        </w:rPr>
        <w:t>, 57, Qp</w:t>
      </w:r>
      <w:r w:rsidRPr="00617CB8">
        <w:rPr>
          <w:noProof/>
          <w:vertAlign w:val="subscript"/>
        </w:rPr>
        <w:t>Y</w:t>
      </w:r>
      <w:r w:rsidRPr="00617CB8">
        <w:rPr>
          <w:noProof/>
        </w:rPr>
        <w:t> + pps_cb_qp_offset + slice_cb_qp_offset</w:t>
      </w:r>
      <w:r w:rsidRPr="00617CB8">
        <w:t> + CuQpOffset</w:t>
      </w:r>
      <w:r w:rsidRPr="00617CB8">
        <w:rPr>
          <w:vertAlign w:val="subscript"/>
        </w:rPr>
        <w:t>Cb</w:t>
      </w:r>
      <w:r w:rsidRPr="00617CB8">
        <w:rPr>
          <w:noProof/>
        </w:rPr>
        <w:t> )</w:t>
      </w:r>
      <w:r w:rsidRPr="00617CB8">
        <w:rPr>
          <w:rFonts w:eastAsia="MS Mincho"/>
          <w:noProof/>
          <w:lang w:eastAsia="ja-JP"/>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7</w:t>
      </w:r>
      <w:r w:rsidR="00B96C9A" w:rsidRPr="00617CB8">
        <w:rPr>
          <w:noProof/>
        </w:rPr>
        <w:fldChar w:fldCharType="end"/>
      </w:r>
      <w:r w:rsidRPr="00617CB8">
        <w:rPr>
          <w:noProof/>
        </w:rPr>
        <w:t>)</w:t>
      </w:r>
    </w:p>
    <w:p w:rsidR="00833D55" w:rsidRPr="00617CB8" w:rsidRDefault="00833D55" w:rsidP="009C6863">
      <w:pPr>
        <w:pStyle w:val="Equation"/>
        <w:tabs>
          <w:tab w:val="left" w:pos="851"/>
          <w:tab w:val="left" w:pos="1134"/>
        </w:tabs>
        <w:ind w:left="426"/>
        <w:rPr>
          <w:rFonts w:eastAsia="MS Mincho"/>
          <w:noProof/>
          <w:lang w:eastAsia="ja-JP"/>
        </w:rPr>
      </w:pPr>
      <w:r w:rsidRPr="00617CB8">
        <w:rPr>
          <w:noProof/>
        </w:rPr>
        <w:t>qPi</w:t>
      </w:r>
      <w:r w:rsidRPr="00617CB8">
        <w:rPr>
          <w:noProof/>
          <w:vertAlign w:val="subscript"/>
          <w:lang w:eastAsia="ja-JP"/>
        </w:rPr>
        <w:t>C</w:t>
      </w:r>
      <w:r w:rsidRPr="00617CB8">
        <w:rPr>
          <w:rFonts w:eastAsia="MS Mincho"/>
          <w:noProof/>
          <w:vertAlign w:val="subscript"/>
          <w:lang w:eastAsia="ja-JP"/>
        </w:rPr>
        <w:t>r</w:t>
      </w:r>
      <w:r w:rsidRPr="00617CB8">
        <w:rPr>
          <w:noProof/>
        </w:rPr>
        <w:t> = </w:t>
      </w:r>
      <w:r w:rsidRPr="00617CB8">
        <w:rPr>
          <w:noProof/>
          <w:lang w:eastAsia="ko-KR"/>
        </w:rPr>
        <w:t>Clip3</w:t>
      </w:r>
      <w:r w:rsidRPr="00617CB8">
        <w:rPr>
          <w:noProof/>
        </w:rPr>
        <w:t>( </w:t>
      </w:r>
      <w:r w:rsidRPr="00617CB8">
        <w:rPr>
          <w:noProof/>
          <w:lang w:eastAsia="ko-KR"/>
        </w:rPr>
        <w:t>−QpBdOffset</w:t>
      </w:r>
      <w:r w:rsidRPr="00617CB8">
        <w:rPr>
          <w:noProof/>
          <w:vertAlign w:val="subscript"/>
          <w:lang w:eastAsia="ko-KR"/>
        </w:rPr>
        <w:t>C</w:t>
      </w:r>
      <w:r w:rsidRPr="00617CB8">
        <w:rPr>
          <w:noProof/>
        </w:rPr>
        <w:t>, 57, Qp</w:t>
      </w:r>
      <w:r w:rsidRPr="00617CB8">
        <w:rPr>
          <w:noProof/>
          <w:vertAlign w:val="subscript"/>
        </w:rPr>
        <w:t>Y</w:t>
      </w:r>
      <w:r w:rsidRPr="00617CB8">
        <w:rPr>
          <w:noProof/>
        </w:rPr>
        <w:t> + pps_c</w:t>
      </w:r>
      <w:r w:rsidRPr="00617CB8">
        <w:rPr>
          <w:rFonts w:eastAsia="MS Mincho"/>
          <w:noProof/>
          <w:lang w:eastAsia="ja-JP"/>
        </w:rPr>
        <w:t>r</w:t>
      </w:r>
      <w:r w:rsidRPr="00617CB8">
        <w:rPr>
          <w:noProof/>
        </w:rPr>
        <w:t>_qp_offset + slice_cr_qp_offset</w:t>
      </w:r>
      <w:r w:rsidRPr="00617CB8">
        <w:t> + CuQpOffset</w:t>
      </w:r>
      <w:r w:rsidRPr="00617CB8">
        <w:rPr>
          <w:vertAlign w:val="subscript"/>
        </w:rPr>
        <w:t>Cr</w:t>
      </w:r>
      <w:r w:rsidRPr="00617CB8">
        <w:rPr>
          <w:noProof/>
        </w:rPr>
        <w:t> )</w:t>
      </w:r>
      <w:r w:rsidRPr="00617CB8">
        <w:rPr>
          <w:rFonts w:eastAsia="MS Mincho"/>
          <w:noProof/>
          <w:lang w:eastAsia="ja-JP"/>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8</w:t>
      </w:r>
      <w:r w:rsidR="00B96C9A" w:rsidRPr="00617CB8">
        <w:rPr>
          <w:noProof/>
        </w:rPr>
        <w:fldChar w:fldCharType="end"/>
      </w:r>
      <w:r w:rsidRPr="00617CB8">
        <w:rPr>
          <w:noProof/>
        </w:rPr>
        <w:t>)</w:t>
      </w:r>
    </w:p>
    <w:p w:rsidR="00833D55" w:rsidRPr="00617CB8" w:rsidRDefault="00833D55" w:rsidP="00833D55">
      <w:pPr>
        <w:tabs>
          <w:tab w:val="left" w:pos="284"/>
        </w:tabs>
        <w:ind w:left="284" w:hanging="284"/>
        <w:rPr>
          <w:lang w:eastAsia="ja-JP"/>
        </w:rPr>
      </w:pPr>
      <w:r w:rsidRPr="00617CB8">
        <w:t>–</w:t>
      </w:r>
      <w:r w:rsidRPr="00617CB8">
        <w:tab/>
        <w:t xml:space="preserve">If </w:t>
      </w:r>
      <w:r w:rsidRPr="00617CB8">
        <w:rPr>
          <w:noProof/>
          <w:lang w:eastAsia="ja-JP"/>
        </w:rPr>
        <w:t>ChromaArrayType</w:t>
      </w:r>
      <w:r w:rsidRPr="00617CB8">
        <w:rPr>
          <w:lang w:eastAsia="ja-JP"/>
        </w:rPr>
        <w:t xml:space="preserve"> is equal to 1, t</w:t>
      </w:r>
      <w:r w:rsidRPr="00617CB8">
        <w:t>he</w:t>
      </w:r>
      <w:r w:rsidRPr="00617CB8">
        <w:rPr>
          <w:lang w:eastAsia="ja-JP"/>
        </w:rPr>
        <w:t xml:space="preserve"> variables </w:t>
      </w:r>
      <w:r w:rsidRPr="00617CB8">
        <w:t>qP</w:t>
      </w:r>
      <w:r w:rsidRPr="00617CB8">
        <w:rPr>
          <w:vertAlign w:val="subscript"/>
        </w:rPr>
        <w:t>C</w:t>
      </w:r>
      <w:r w:rsidRPr="00617CB8">
        <w:rPr>
          <w:vertAlign w:val="subscript"/>
          <w:lang w:eastAsia="ja-JP"/>
        </w:rPr>
        <w:t>b</w:t>
      </w:r>
      <w:r w:rsidRPr="00617CB8">
        <w:t xml:space="preserve"> and qP</w:t>
      </w:r>
      <w:r w:rsidRPr="00617CB8">
        <w:rPr>
          <w:vertAlign w:val="subscript"/>
        </w:rPr>
        <w:t>C</w:t>
      </w:r>
      <w:r w:rsidRPr="00617CB8">
        <w:rPr>
          <w:vertAlign w:val="subscript"/>
          <w:lang w:eastAsia="ja-JP"/>
        </w:rPr>
        <w:t>r</w:t>
      </w:r>
      <w:r w:rsidRPr="00617CB8">
        <w:rPr>
          <w:lang w:eastAsia="ja-JP"/>
        </w:rPr>
        <w:t xml:space="preserve"> are</w:t>
      </w:r>
      <w:r w:rsidRPr="00617CB8">
        <w:t xml:space="preserve"> set </w:t>
      </w:r>
      <w:r w:rsidRPr="00617CB8">
        <w:rPr>
          <w:lang w:eastAsia="ja-JP"/>
        </w:rPr>
        <w:t xml:space="preserve">equal to the </w:t>
      </w:r>
      <w:r w:rsidRPr="00617CB8">
        <w:t>value of Qp</w:t>
      </w:r>
      <w:r w:rsidRPr="00617CB8">
        <w:rPr>
          <w:vertAlign w:val="subscript"/>
          <w:lang w:eastAsia="ja-JP"/>
        </w:rPr>
        <w:t>C</w:t>
      </w:r>
      <w:r w:rsidRPr="00617CB8">
        <w:t xml:space="preserve"> as specified in </w:t>
      </w:r>
      <w:r w:rsidR="00B96C9A" w:rsidRPr="00617CB8">
        <w:fldChar w:fldCharType="begin" w:fldLock="1"/>
      </w:r>
      <w:r w:rsidRPr="00617CB8">
        <w:instrText xml:space="preserve"> REF _Ref81308924 \h </w:instrText>
      </w:r>
      <w:r w:rsidR="00B96C9A" w:rsidRPr="00617CB8">
        <w:fldChar w:fldCharType="separate"/>
      </w:r>
      <w:r w:rsidRPr="00617CB8">
        <w:rPr>
          <w:noProof/>
        </w:rPr>
        <w:t>Table 8</w:t>
      </w:r>
      <w:r w:rsidRPr="00617CB8">
        <w:rPr>
          <w:noProof/>
        </w:rPr>
        <w:noBreakHyphen/>
        <w:t>10</w:t>
      </w:r>
      <w:r w:rsidR="00B96C9A" w:rsidRPr="00617CB8">
        <w:fldChar w:fldCharType="end"/>
      </w:r>
      <w:r w:rsidRPr="00617CB8">
        <w:rPr>
          <w:lang w:eastAsia="ja-JP"/>
        </w:rPr>
        <w:t xml:space="preserve"> </w:t>
      </w:r>
      <w:r w:rsidRPr="00617CB8">
        <w:t>based on the index qPi</w:t>
      </w:r>
      <w:r w:rsidRPr="00617CB8">
        <w:rPr>
          <w:vertAlign w:val="subscript"/>
          <w:lang w:eastAsia="ja-JP"/>
        </w:rPr>
        <w:t xml:space="preserve"> </w:t>
      </w:r>
      <w:r w:rsidRPr="00617CB8">
        <w:rPr>
          <w:lang w:eastAsia="ja-JP"/>
        </w:rPr>
        <w:t xml:space="preserve">equal to </w:t>
      </w:r>
      <w:r w:rsidRPr="00617CB8">
        <w:t>qPi</w:t>
      </w:r>
      <w:r w:rsidRPr="00617CB8">
        <w:rPr>
          <w:vertAlign w:val="subscript"/>
          <w:lang w:eastAsia="ja-JP"/>
        </w:rPr>
        <w:t>Cb</w:t>
      </w:r>
      <w:r w:rsidRPr="00617CB8">
        <w:rPr>
          <w:lang w:eastAsia="ja-JP"/>
        </w:rPr>
        <w:t xml:space="preserve"> and </w:t>
      </w:r>
      <w:r w:rsidRPr="00617CB8">
        <w:t>qPi</w:t>
      </w:r>
      <w:r w:rsidRPr="00617CB8">
        <w:rPr>
          <w:vertAlign w:val="subscript"/>
          <w:lang w:eastAsia="ja-JP"/>
        </w:rPr>
        <w:t>Cr</w:t>
      </w:r>
      <w:r w:rsidRPr="00617CB8">
        <w:rPr>
          <w:lang w:eastAsia="ja-JP"/>
        </w:rPr>
        <w:t>, respectively.</w:t>
      </w:r>
    </w:p>
    <w:p w:rsidR="00833D55" w:rsidRPr="00617CB8" w:rsidRDefault="00833D55" w:rsidP="00833D55">
      <w:pPr>
        <w:tabs>
          <w:tab w:val="left" w:pos="284"/>
        </w:tabs>
        <w:ind w:left="284" w:hanging="284"/>
        <w:rPr>
          <w:lang w:eastAsia="ja-JP"/>
        </w:rPr>
      </w:pPr>
      <w:r w:rsidRPr="00617CB8">
        <w:t>–</w:t>
      </w:r>
      <w:r w:rsidRPr="00617CB8">
        <w:tab/>
        <w:t xml:space="preserve">Otherwise, </w:t>
      </w:r>
      <w:r w:rsidRPr="00617CB8">
        <w:rPr>
          <w:lang w:eastAsia="ja-JP"/>
        </w:rPr>
        <w:t>t</w:t>
      </w:r>
      <w:r w:rsidRPr="00617CB8">
        <w:t>he</w:t>
      </w:r>
      <w:r w:rsidRPr="00617CB8">
        <w:rPr>
          <w:lang w:eastAsia="ja-JP"/>
        </w:rPr>
        <w:t xml:space="preserve"> variables </w:t>
      </w:r>
      <w:r w:rsidRPr="00617CB8">
        <w:t>qP</w:t>
      </w:r>
      <w:r w:rsidRPr="00617CB8">
        <w:rPr>
          <w:vertAlign w:val="subscript"/>
        </w:rPr>
        <w:t>C</w:t>
      </w:r>
      <w:r w:rsidRPr="00617CB8">
        <w:rPr>
          <w:vertAlign w:val="subscript"/>
          <w:lang w:eastAsia="ja-JP"/>
        </w:rPr>
        <w:t>b</w:t>
      </w:r>
      <w:r w:rsidRPr="00617CB8">
        <w:t xml:space="preserve"> and qP</w:t>
      </w:r>
      <w:r w:rsidRPr="00617CB8">
        <w:rPr>
          <w:vertAlign w:val="subscript"/>
        </w:rPr>
        <w:t>C</w:t>
      </w:r>
      <w:r w:rsidRPr="00617CB8">
        <w:rPr>
          <w:vertAlign w:val="subscript"/>
          <w:lang w:eastAsia="ja-JP"/>
        </w:rPr>
        <w:t>r</w:t>
      </w:r>
      <w:r w:rsidRPr="00617CB8">
        <w:rPr>
          <w:lang w:eastAsia="ja-JP"/>
        </w:rPr>
        <w:t xml:space="preserve"> are</w:t>
      </w:r>
      <w:r w:rsidRPr="00617CB8">
        <w:t xml:space="preserve"> set </w:t>
      </w:r>
      <w:r w:rsidRPr="00617CB8">
        <w:rPr>
          <w:lang w:eastAsia="ja-JP"/>
        </w:rPr>
        <w:t>equal to Min( qPi, 51 ),</w:t>
      </w:r>
      <w:r w:rsidRPr="00617CB8">
        <w:t xml:space="preserve"> based on the index qPi</w:t>
      </w:r>
      <w:r w:rsidRPr="00617CB8">
        <w:rPr>
          <w:vertAlign w:val="subscript"/>
          <w:lang w:eastAsia="ja-JP"/>
        </w:rPr>
        <w:t xml:space="preserve"> </w:t>
      </w:r>
      <w:r w:rsidRPr="00617CB8">
        <w:rPr>
          <w:lang w:eastAsia="ja-JP"/>
        </w:rPr>
        <w:t xml:space="preserve">equal to </w:t>
      </w:r>
      <w:r w:rsidRPr="00617CB8">
        <w:t>qPi</w:t>
      </w:r>
      <w:r w:rsidRPr="00617CB8">
        <w:rPr>
          <w:vertAlign w:val="subscript"/>
          <w:lang w:eastAsia="ja-JP"/>
        </w:rPr>
        <w:t>Cb</w:t>
      </w:r>
      <w:r w:rsidRPr="00617CB8">
        <w:rPr>
          <w:lang w:eastAsia="ja-JP"/>
        </w:rPr>
        <w:t xml:space="preserve"> and </w:t>
      </w:r>
      <w:r w:rsidRPr="00617CB8">
        <w:t>qPi</w:t>
      </w:r>
      <w:r w:rsidRPr="00617CB8">
        <w:rPr>
          <w:vertAlign w:val="subscript"/>
          <w:lang w:eastAsia="ja-JP"/>
        </w:rPr>
        <w:t>Cr</w:t>
      </w:r>
      <w:r w:rsidRPr="00617CB8">
        <w:rPr>
          <w:lang w:eastAsia="ja-JP"/>
        </w:rPr>
        <w:t>, respectively.</w:t>
      </w:r>
    </w:p>
    <w:p w:rsidR="00407F57" w:rsidRPr="00617CB8" w:rsidRDefault="00833D55">
      <w:pPr>
        <w:tabs>
          <w:tab w:val="left" w:pos="284"/>
        </w:tabs>
        <w:ind w:left="284" w:hanging="284"/>
        <w:rPr>
          <w:noProof/>
          <w:lang w:eastAsia="ja-JP"/>
        </w:rPr>
      </w:pPr>
      <w:r w:rsidRPr="00617CB8">
        <w:t>–</w:t>
      </w:r>
      <w:r w:rsidRPr="00617CB8">
        <w:tab/>
      </w:r>
      <w:r w:rsidRPr="00617CB8">
        <w:rPr>
          <w:noProof/>
        </w:rPr>
        <w:t xml:space="preserve">The </w:t>
      </w:r>
      <w:r w:rsidRPr="00617CB8">
        <w:rPr>
          <w:noProof/>
          <w:lang w:eastAsia="ja-JP"/>
        </w:rPr>
        <w:t xml:space="preserve">chroma quantization parameters for the </w:t>
      </w:r>
      <w:r w:rsidRPr="00617CB8">
        <w:rPr>
          <w:noProof/>
        </w:rPr>
        <w:t>Cb and Cr components,</w:t>
      </w:r>
      <w:r w:rsidRPr="00617CB8">
        <w:rPr>
          <w:noProof/>
          <w:lang w:eastAsia="ko-KR"/>
        </w:rPr>
        <w:t xml:space="preserve"> Qp′</w:t>
      </w:r>
      <w:r w:rsidRPr="00617CB8">
        <w:rPr>
          <w:noProof/>
          <w:vertAlign w:val="subscript"/>
          <w:lang w:eastAsia="ko-KR"/>
        </w:rPr>
        <w:t>Cb</w:t>
      </w:r>
      <w:r w:rsidRPr="00617CB8">
        <w:rPr>
          <w:noProof/>
          <w:lang w:eastAsia="ja-JP"/>
        </w:rPr>
        <w:t xml:space="preserve"> and </w:t>
      </w:r>
      <w:r w:rsidRPr="00617CB8">
        <w:rPr>
          <w:noProof/>
          <w:lang w:eastAsia="ko-KR"/>
        </w:rPr>
        <w:t>Qp′</w:t>
      </w:r>
      <w:r w:rsidRPr="00617CB8">
        <w:rPr>
          <w:noProof/>
          <w:vertAlign w:val="subscript"/>
          <w:lang w:eastAsia="ko-KR"/>
        </w:rPr>
        <w:t>Cr</w:t>
      </w:r>
      <w:r w:rsidRPr="00617CB8">
        <w:rPr>
          <w:noProof/>
          <w:lang w:eastAsia="ja-JP"/>
        </w:rPr>
        <w:t xml:space="preserve">, </w:t>
      </w:r>
      <w:r w:rsidRPr="00617CB8">
        <w:rPr>
          <w:noProof/>
        </w:rPr>
        <w:t xml:space="preserve">are </w:t>
      </w:r>
      <w:r w:rsidRPr="00617CB8">
        <w:rPr>
          <w:noProof/>
          <w:lang w:eastAsia="ja-JP"/>
        </w:rPr>
        <w:t>derived as follows:</w:t>
      </w:r>
    </w:p>
    <w:p w:rsidR="00833D55" w:rsidRPr="00617CB8" w:rsidRDefault="00833D55" w:rsidP="00833D55">
      <w:pPr>
        <w:pStyle w:val="Equation"/>
        <w:tabs>
          <w:tab w:val="left" w:pos="851"/>
          <w:tab w:val="left" w:pos="1134"/>
        </w:tabs>
        <w:ind w:left="562"/>
        <w:rPr>
          <w:rFonts w:eastAsia="MS Mincho"/>
          <w:noProof/>
          <w:lang w:eastAsia="ja-JP"/>
        </w:rPr>
      </w:pPr>
      <w:r w:rsidRPr="00617CB8">
        <w:rPr>
          <w:noProof/>
        </w:rPr>
        <w:t>Qp′</w:t>
      </w:r>
      <w:r w:rsidRPr="00617CB8">
        <w:rPr>
          <w:noProof/>
          <w:vertAlign w:val="subscript"/>
        </w:rPr>
        <w:t>Cb</w:t>
      </w:r>
      <w:r w:rsidRPr="00617CB8">
        <w:rPr>
          <w:noProof/>
        </w:rPr>
        <w:t> = qP</w:t>
      </w:r>
      <w:r w:rsidRPr="00617CB8">
        <w:rPr>
          <w:noProof/>
          <w:vertAlign w:val="subscript"/>
        </w:rPr>
        <w:t>Cb</w:t>
      </w:r>
      <w:r w:rsidRPr="00617CB8">
        <w:rPr>
          <w:noProof/>
        </w:rPr>
        <w:t> </w:t>
      </w:r>
      <w:r w:rsidRPr="00617CB8">
        <w:rPr>
          <w:noProof/>
          <w:lang w:eastAsia="ko-KR"/>
        </w:rPr>
        <w:t>+ QpBdOffset</w:t>
      </w:r>
      <w:r w:rsidRPr="00617CB8">
        <w:rPr>
          <w:noProof/>
          <w:vertAlign w:val="subscript"/>
          <w:lang w:eastAsia="ko-KR"/>
        </w:rPr>
        <w:t>C</w:t>
      </w:r>
      <w:r w:rsidRPr="00617CB8">
        <w:rPr>
          <w:noProof/>
          <w:lang w:eastAsia="ko-KR"/>
        </w:rPr>
        <w:tab/>
      </w:r>
      <w:r w:rsidRPr="00617CB8">
        <w:rPr>
          <w:rFonts w:eastAsia="MS Mincho"/>
          <w:noProof/>
          <w:lang w:eastAsia="ja-JP"/>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9</w:t>
      </w:r>
      <w:r w:rsidR="00B96C9A" w:rsidRPr="00617CB8">
        <w:rPr>
          <w:noProof/>
        </w:rPr>
        <w:fldChar w:fldCharType="end"/>
      </w:r>
      <w:r w:rsidRPr="00617CB8">
        <w:rPr>
          <w:noProof/>
        </w:rPr>
        <w:t>)</w:t>
      </w:r>
    </w:p>
    <w:p w:rsidR="00833D55" w:rsidRPr="00617CB8" w:rsidRDefault="00833D55" w:rsidP="00833D55">
      <w:pPr>
        <w:pStyle w:val="Equation"/>
        <w:tabs>
          <w:tab w:val="left" w:pos="851"/>
          <w:tab w:val="left" w:pos="1134"/>
        </w:tabs>
        <w:ind w:left="562"/>
        <w:rPr>
          <w:rFonts w:eastAsia="MS Mincho"/>
          <w:noProof/>
          <w:lang w:eastAsia="ja-JP"/>
        </w:rPr>
      </w:pPr>
      <w:r w:rsidRPr="00617CB8">
        <w:rPr>
          <w:noProof/>
        </w:rPr>
        <w:t>Qp′</w:t>
      </w:r>
      <w:r w:rsidRPr="00617CB8">
        <w:rPr>
          <w:noProof/>
          <w:vertAlign w:val="subscript"/>
        </w:rPr>
        <w:t>C</w:t>
      </w:r>
      <w:r w:rsidRPr="00617CB8">
        <w:rPr>
          <w:rFonts w:eastAsia="MS Mincho"/>
          <w:noProof/>
          <w:vertAlign w:val="subscript"/>
          <w:lang w:eastAsia="ja-JP"/>
        </w:rPr>
        <w:t>r</w:t>
      </w:r>
      <w:r w:rsidRPr="00617CB8">
        <w:rPr>
          <w:noProof/>
        </w:rPr>
        <w:t> = qP</w:t>
      </w:r>
      <w:r w:rsidRPr="00617CB8">
        <w:rPr>
          <w:noProof/>
          <w:vertAlign w:val="subscript"/>
        </w:rPr>
        <w:t>C</w:t>
      </w:r>
      <w:r w:rsidRPr="00617CB8">
        <w:rPr>
          <w:rFonts w:eastAsia="MS Mincho"/>
          <w:noProof/>
          <w:vertAlign w:val="subscript"/>
          <w:lang w:eastAsia="ja-JP"/>
        </w:rPr>
        <w:t>r</w:t>
      </w:r>
      <w:r w:rsidRPr="00617CB8">
        <w:rPr>
          <w:noProof/>
        </w:rPr>
        <w:t> </w:t>
      </w:r>
      <w:r w:rsidRPr="00617CB8">
        <w:rPr>
          <w:noProof/>
          <w:lang w:eastAsia="ko-KR"/>
        </w:rPr>
        <w:t>+ QpBdOffset</w:t>
      </w:r>
      <w:r w:rsidRPr="00617CB8">
        <w:rPr>
          <w:noProof/>
          <w:vertAlign w:val="subscript"/>
          <w:lang w:eastAsia="ko-KR"/>
        </w:rPr>
        <w:t>C</w:t>
      </w:r>
      <w:r w:rsidRPr="00617CB8">
        <w:rPr>
          <w:noProof/>
          <w:lang w:eastAsia="ko-KR"/>
        </w:rPr>
        <w:tab/>
      </w:r>
      <w:r w:rsidRPr="00617CB8">
        <w:rPr>
          <w:rFonts w:eastAsia="MS Mincho"/>
          <w:noProof/>
          <w:lang w:eastAsia="ja-JP"/>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60</w:t>
      </w:r>
      <w:r w:rsidR="00B96C9A" w:rsidRPr="00617CB8">
        <w:rPr>
          <w:noProof/>
        </w:rPr>
        <w:fldChar w:fldCharType="end"/>
      </w:r>
      <w:r w:rsidRPr="00617CB8">
        <w:rPr>
          <w:noProof/>
        </w:rPr>
        <w:t>)</w:t>
      </w:r>
    </w:p>
    <w:p w:rsidR="00833D55" w:rsidRPr="00617CB8" w:rsidRDefault="00833D55" w:rsidP="00833D55">
      <w:pPr>
        <w:pStyle w:val="Caption"/>
        <w:rPr>
          <w:noProof/>
          <w:lang w:val="en-GB"/>
        </w:rPr>
      </w:pPr>
      <w:bookmarkStart w:id="2287" w:name="_Ref81308924"/>
      <w:bookmarkStart w:id="2288" w:name="_Ref22911311"/>
      <w:bookmarkStart w:id="2289" w:name="_Ref22911306"/>
      <w:bookmarkStart w:id="2290" w:name="_Ref81308921"/>
      <w:bookmarkStart w:id="2291" w:name="_Toc77680780"/>
      <w:bookmarkStart w:id="2292" w:name="_Toc118289114"/>
      <w:bookmarkStart w:id="2293" w:name="_Toc246350714"/>
      <w:bookmarkStart w:id="2294" w:name="_Toc259024363"/>
      <w:bookmarkStart w:id="2295" w:name="_Toc415476453"/>
      <w:bookmarkStart w:id="2296" w:name="_Toc423602499"/>
      <w:bookmarkStart w:id="2297" w:name="_Toc423602673"/>
      <w:bookmarkStart w:id="2298" w:name="_Toc423603309"/>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0</w:t>
      </w:r>
      <w:r w:rsidR="00B96C9A" w:rsidRPr="00617CB8">
        <w:rPr>
          <w:noProof/>
          <w:lang w:val="en-GB"/>
        </w:rPr>
        <w:fldChar w:fldCharType="end"/>
      </w:r>
      <w:bookmarkEnd w:id="2287"/>
      <w:bookmarkEnd w:id="2288"/>
      <w:r w:rsidRPr="00617CB8">
        <w:rPr>
          <w:noProof/>
          <w:lang w:val="en-GB"/>
        </w:rPr>
        <w:t xml:space="preserve"> – Specification of Qp</w:t>
      </w:r>
      <w:r w:rsidRPr="00617CB8">
        <w:rPr>
          <w:noProof/>
          <w:vertAlign w:val="subscript"/>
          <w:lang w:val="en-GB"/>
        </w:rPr>
        <w:t>C</w:t>
      </w:r>
      <w:r w:rsidRPr="00617CB8">
        <w:rPr>
          <w:noProof/>
          <w:lang w:val="en-GB"/>
        </w:rPr>
        <w:t xml:space="preserve"> as a function of </w:t>
      </w:r>
      <w:bookmarkEnd w:id="2289"/>
      <w:r w:rsidRPr="00617CB8">
        <w:rPr>
          <w:noProof/>
          <w:lang w:val="en-GB"/>
        </w:rPr>
        <w:t>qPi</w:t>
      </w:r>
      <w:bookmarkEnd w:id="2290"/>
      <w:bookmarkEnd w:id="2291"/>
      <w:bookmarkEnd w:id="2292"/>
      <w:bookmarkEnd w:id="2293"/>
      <w:bookmarkEnd w:id="2294"/>
      <w:r w:rsidRPr="00617CB8">
        <w:rPr>
          <w:noProof/>
          <w:lang w:val="en-GB"/>
        </w:rPr>
        <w:t xml:space="preserve"> for ChromaArrayType equal to 1</w:t>
      </w:r>
      <w:bookmarkEnd w:id="2295"/>
      <w:bookmarkEnd w:id="2296"/>
      <w:bookmarkEnd w:id="2297"/>
      <w:bookmarkEnd w:id="2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646"/>
        <w:gridCol w:w="416"/>
        <w:gridCol w:w="416"/>
        <w:gridCol w:w="416"/>
        <w:gridCol w:w="416"/>
        <w:gridCol w:w="486"/>
        <w:gridCol w:w="416"/>
        <w:gridCol w:w="416"/>
        <w:gridCol w:w="416"/>
        <w:gridCol w:w="416"/>
        <w:gridCol w:w="416"/>
        <w:gridCol w:w="416"/>
        <w:gridCol w:w="416"/>
        <w:gridCol w:w="416"/>
        <w:gridCol w:w="416"/>
        <w:gridCol w:w="959"/>
      </w:tblGrid>
      <w:tr w:rsidR="00833D55" w:rsidRPr="00617CB8" w:rsidTr="00857A83">
        <w:trPr>
          <w:jc w:val="center"/>
        </w:trPr>
        <w:tc>
          <w:tcPr>
            <w:tcW w:w="540" w:type="dxa"/>
          </w:tcPr>
          <w:p w:rsidR="00833D55" w:rsidRPr="00617CB8" w:rsidRDefault="00833D55" w:rsidP="00857A83">
            <w:pPr>
              <w:keepNext/>
              <w:rPr>
                <w:noProof/>
              </w:rPr>
            </w:pPr>
            <w:r w:rsidRPr="00617CB8">
              <w:rPr>
                <w:noProof/>
              </w:rPr>
              <w:t>qPi</w:t>
            </w:r>
          </w:p>
        </w:tc>
        <w:tc>
          <w:tcPr>
            <w:tcW w:w="603" w:type="dxa"/>
          </w:tcPr>
          <w:p w:rsidR="00833D55" w:rsidRPr="00617CB8" w:rsidRDefault="00833D55" w:rsidP="00857A83">
            <w:pPr>
              <w:keepNext/>
              <w:rPr>
                <w:noProof/>
              </w:rPr>
            </w:pPr>
            <w:r w:rsidRPr="00617CB8">
              <w:rPr>
                <w:noProof/>
              </w:rPr>
              <w:t>&lt; 30</w:t>
            </w:r>
          </w:p>
        </w:tc>
        <w:tc>
          <w:tcPr>
            <w:tcW w:w="396" w:type="dxa"/>
          </w:tcPr>
          <w:p w:rsidR="00833D55" w:rsidRPr="00617CB8" w:rsidRDefault="00833D55" w:rsidP="00857A83">
            <w:pPr>
              <w:keepNext/>
              <w:rPr>
                <w:noProof/>
              </w:rPr>
            </w:pPr>
            <w:r w:rsidRPr="00617CB8">
              <w:rPr>
                <w:noProof/>
              </w:rPr>
              <w:t>30</w:t>
            </w:r>
          </w:p>
        </w:tc>
        <w:tc>
          <w:tcPr>
            <w:tcW w:w="396" w:type="dxa"/>
          </w:tcPr>
          <w:p w:rsidR="00833D55" w:rsidRPr="00617CB8" w:rsidRDefault="00833D55" w:rsidP="00857A83">
            <w:pPr>
              <w:keepNext/>
              <w:rPr>
                <w:noProof/>
              </w:rPr>
            </w:pPr>
            <w:r w:rsidRPr="00617CB8">
              <w:rPr>
                <w:noProof/>
              </w:rPr>
              <w:t>31</w:t>
            </w:r>
          </w:p>
        </w:tc>
        <w:tc>
          <w:tcPr>
            <w:tcW w:w="396" w:type="dxa"/>
          </w:tcPr>
          <w:p w:rsidR="00833D55" w:rsidRPr="00617CB8" w:rsidRDefault="00833D55" w:rsidP="00857A83">
            <w:pPr>
              <w:keepNext/>
              <w:rPr>
                <w:noProof/>
              </w:rPr>
            </w:pPr>
            <w:r w:rsidRPr="00617CB8">
              <w:rPr>
                <w:noProof/>
              </w:rPr>
              <w:t>32</w:t>
            </w:r>
          </w:p>
        </w:tc>
        <w:tc>
          <w:tcPr>
            <w:tcW w:w="396" w:type="dxa"/>
          </w:tcPr>
          <w:p w:rsidR="00833D55" w:rsidRPr="00617CB8" w:rsidRDefault="00833D55" w:rsidP="00857A83">
            <w:pPr>
              <w:keepNext/>
              <w:rPr>
                <w:noProof/>
              </w:rPr>
            </w:pPr>
            <w:r w:rsidRPr="00617CB8">
              <w:rPr>
                <w:noProof/>
              </w:rPr>
              <w:t>33</w:t>
            </w:r>
          </w:p>
        </w:tc>
        <w:tc>
          <w:tcPr>
            <w:tcW w:w="486" w:type="dxa"/>
          </w:tcPr>
          <w:p w:rsidR="00833D55" w:rsidRPr="00617CB8" w:rsidRDefault="00833D55" w:rsidP="00857A83">
            <w:pPr>
              <w:keepNext/>
              <w:rPr>
                <w:noProof/>
              </w:rPr>
            </w:pPr>
            <w:r w:rsidRPr="00617CB8">
              <w:rPr>
                <w:noProof/>
              </w:rPr>
              <w:t>34</w:t>
            </w:r>
          </w:p>
        </w:tc>
        <w:tc>
          <w:tcPr>
            <w:tcW w:w="396" w:type="dxa"/>
          </w:tcPr>
          <w:p w:rsidR="00833D55" w:rsidRPr="00617CB8" w:rsidRDefault="00833D55" w:rsidP="00857A83">
            <w:pPr>
              <w:keepNext/>
              <w:rPr>
                <w:noProof/>
              </w:rPr>
            </w:pPr>
            <w:r w:rsidRPr="00617CB8">
              <w:rPr>
                <w:noProof/>
              </w:rPr>
              <w:t>35</w:t>
            </w:r>
          </w:p>
        </w:tc>
        <w:tc>
          <w:tcPr>
            <w:tcW w:w="396" w:type="dxa"/>
          </w:tcPr>
          <w:p w:rsidR="00833D55" w:rsidRPr="00617CB8" w:rsidRDefault="00833D55" w:rsidP="00857A83">
            <w:pPr>
              <w:keepNext/>
              <w:rPr>
                <w:noProof/>
              </w:rPr>
            </w:pPr>
            <w:r w:rsidRPr="00617CB8">
              <w:rPr>
                <w:noProof/>
              </w:rPr>
              <w:t>36</w:t>
            </w:r>
          </w:p>
        </w:tc>
        <w:tc>
          <w:tcPr>
            <w:tcW w:w="396" w:type="dxa"/>
          </w:tcPr>
          <w:p w:rsidR="00833D55" w:rsidRPr="00617CB8" w:rsidRDefault="00833D55" w:rsidP="00857A83">
            <w:pPr>
              <w:keepNext/>
              <w:rPr>
                <w:noProof/>
              </w:rPr>
            </w:pPr>
            <w:r w:rsidRPr="00617CB8">
              <w:rPr>
                <w:noProof/>
              </w:rPr>
              <w:t>37</w:t>
            </w:r>
          </w:p>
        </w:tc>
        <w:tc>
          <w:tcPr>
            <w:tcW w:w="396" w:type="dxa"/>
          </w:tcPr>
          <w:p w:rsidR="00833D55" w:rsidRPr="00617CB8" w:rsidRDefault="00833D55" w:rsidP="00857A83">
            <w:pPr>
              <w:keepNext/>
              <w:rPr>
                <w:noProof/>
              </w:rPr>
            </w:pPr>
            <w:r w:rsidRPr="00617CB8">
              <w:rPr>
                <w:noProof/>
              </w:rPr>
              <w:t>38</w:t>
            </w:r>
          </w:p>
        </w:tc>
        <w:tc>
          <w:tcPr>
            <w:tcW w:w="396" w:type="dxa"/>
          </w:tcPr>
          <w:p w:rsidR="00833D55" w:rsidRPr="00617CB8" w:rsidRDefault="00833D55" w:rsidP="00857A83">
            <w:pPr>
              <w:keepNext/>
              <w:rPr>
                <w:noProof/>
              </w:rPr>
            </w:pPr>
            <w:r w:rsidRPr="00617CB8">
              <w:rPr>
                <w:noProof/>
              </w:rPr>
              <w:t>39</w:t>
            </w:r>
          </w:p>
        </w:tc>
        <w:tc>
          <w:tcPr>
            <w:tcW w:w="396" w:type="dxa"/>
          </w:tcPr>
          <w:p w:rsidR="00833D55" w:rsidRPr="00617CB8" w:rsidRDefault="00833D55" w:rsidP="00857A83">
            <w:pPr>
              <w:keepNext/>
              <w:rPr>
                <w:noProof/>
              </w:rPr>
            </w:pPr>
            <w:r w:rsidRPr="00617CB8">
              <w:rPr>
                <w:noProof/>
              </w:rPr>
              <w:t>40</w:t>
            </w:r>
          </w:p>
        </w:tc>
        <w:tc>
          <w:tcPr>
            <w:tcW w:w="396" w:type="dxa"/>
          </w:tcPr>
          <w:p w:rsidR="00833D55" w:rsidRPr="00617CB8" w:rsidRDefault="00833D55" w:rsidP="00857A83">
            <w:pPr>
              <w:keepNext/>
              <w:rPr>
                <w:noProof/>
              </w:rPr>
            </w:pPr>
            <w:r w:rsidRPr="00617CB8">
              <w:rPr>
                <w:noProof/>
              </w:rPr>
              <w:t>41</w:t>
            </w:r>
          </w:p>
        </w:tc>
        <w:tc>
          <w:tcPr>
            <w:tcW w:w="396" w:type="dxa"/>
          </w:tcPr>
          <w:p w:rsidR="00833D55" w:rsidRPr="00617CB8" w:rsidRDefault="00833D55" w:rsidP="00857A83">
            <w:pPr>
              <w:keepNext/>
              <w:rPr>
                <w:noProof/>
              </w:rPr>
            </w:pPr>
            <w:r w:rsidRPr="00617CB8">
              <w:rPr>
                <w:noProof/>
              </w:rPr>
              <w:t>42</w:t>
            </w:r>
          </w:p>
        </w:tc>
        <w:tc>
          <w:tcPr>
            <w:tcW w:w="396" w:type="dxa"/>
          </w:tcPr>
          <w:p w:rsidR="00833D55" w:rsidRPr="00617CB8" w:rsidRDefault="00833D55" w:rsidP="00857A83">
            <w:pPr>
              <w:keepNext/>
              <w:rPr>
                <w:noProof/>
              </w:rPr>
            </w:pPr>
            <w:r w:rsidRPr="00617CB8">
              <w:rPr>
                <w:noProof/>
              </w:rPr>
              <w:t>43</w:t>
            </w:r>
          </w:p>
        </w:tc>
        <w:tc>
          <w:tcPr>
            <w:tcW w:w="885" w:type="dxa"/>
          </w:tcPr>
          <w:p w:rsidR="00833D55" w:rsidRPr="00617CB8" w:rsidRDefault="00833D55" w:rsidP="00857A83">
            <w:pPr>
              <w:keepNext/>
              <w:rPr>
                <w:noProof/>
              </w:rPr>
            </w:pPr>
            <w:r w:rsidRPr="00617CB8">
              <w:rPr>
                <w:noProof/>
              </w:rPr>
              <w:t>&gt; 43</w:t>
            </w:r>
          </w:p>
        </w:tc>
      </w:tr>
      <w:tr w:rsidR="00833D55" w:rsidRPr="00617CB8" w:rsidTr="00857A83">
        <w:trPr>
          <w:jc w:val="center"/>
        </w:trPr>
        <w:tc>
          <w:tcPr>
            <w:tcW w:w="540" w:type="dxa"/>
          </w:tcPr>
          <w:p w:rsidR="00833D55" w:rsidRPr="00617CB8" w:rsidRDefault="00833D55" w:rsidP="00857A83">
            <w:pPr>
              <w:rPr>
                <w:noProof/>
              </w:rPr>
            </w:pPr>
            <w:r w:rsidRPr="00617CB8">
              <w:rPr>
                <w:noProof/>
              </w:rPr>
              <w:t>Qp</w:t>
            </w:r>
            <w:r w:rsidRPr="00617CB8">
              <w:rPr>
                <w:noProof/>
                <w:vertAlign w:val="subscript"/>
              </w:rPr>
              <w:t>C</w:t>
            </w:r>
          </w:p>
        </w:tc>
        <w:tc>
          <w:tcPr>
            <w:tcW w:w="603" w:type="dxa"/>
          </w:tcPr>
          <w:p w:rsidR="00833D55" w:rsidRPr="00617CB8" w:rsidRDefault="00833D55" w:rsidP="00857A83">
            <w:pPr>
              <w:rPr>
                <w:noProof/>
              </w:rPr>
            </w:pPr>
            <w:r w:rsidRPr="00617CB8">
              <w:rPr>
                <w:noProof/>
              </w:rPr>
              <w:t>= qPi</w:t>
            </w:r>
          </w:p>
        </w:tc>
        <w:tc>
          <w:tcPr>
            <w:tcW w:w="396" w:type="dxa"/>
          </w:tcPr>
          <w:p w:rsidR="00833D55" w:rsidRPr="00617CB8" w:rsidRDefault="00833D55" w:rsidP="00857A83">
            <w:pPr>
              <w:rPr>
                <w:noProof/>
              </w:rPr>
            </w:pPr>
            <w:r w:rsidRPr="00617CB8">
              <w:rPr>
                <w:noProof/>
              </w:rPr>
              <w:t>29</w:t>
            </w:r>
          </w:p>
        </w:tc>
        <w:tc>
          <w:tcPr>
            <w:tcW w:w="396" w:type="dxa"/>
          </w:tcPr>
          <w:p w:rsidR="00833D55" w:rsidRPr="00617CB8" w:rsidRDefault="00833D55" w:rsidP="00857A83">
            <w:pPr>
              <w:rPr>
                <w:noProof/>
              </w:rPr>
            </w:pPr>
            <w:r w:rsidRPr="00617CB8">
              <w:rPr>
                <w:noProof/>
              </w:rPr>
              <w:t>30</w:t>
            </w:r>
          </w:p>
        </w:tc>
        <w:tc>
          <w:tcPr>
            <w:tcW w:w="396" w:type="dxa"/>
          </w:tcPr>
          <w:p w:rsidR="00833D55" w:rsidRPr="00617CB8" w:rsidRDefault="00833D55" w:rsidP="00857A83">
            <w:pPr>
              <w:rPr>
                <w:noProof/>
              </w:rPr>
            </w:pPr>
            <w:r w:rsidRPr="00617CB8">
              <w:rPr>
                <w:noProof/>
              </w:rPr>
              <w:t>31</w:t>
            </w:r>
          </w:p>
        </w:tc>
        <w:tc>
          <w:tcPr>
            <w:tcW w:w="396" w:type="dxa"/>
          </w:tcPr>
          <w:p w:rsidR="00833D55" w:rsidRPr="00617CB8" w:rsidRDefault="00833D55" w:rsidP="00857A83">
            <w:pPr>
              <w:rPr>
                <w:noProof/>
              </w:rPr>
            </w:pPr>
            <w:r w:rsidRPr="00617CB8">
              <w:rPr>
                <w:noProof/>
              </w:rPr>
              <w:t>32</w:t>
            </w:r>
          </w:p>
        </w:tc>
        <w:tc>
          <w:tcPr>
            <w:tcW w:w="486" w:type="dxa"/>
          </w:tcPr>
          <w:p w:rsidR="00833D55" w:rsidRPr="00617CB8" w:rsidRDefault="00833D55" w:rsidP="00857A83">
            <w:pPr>
              <w:rPr>
                <w:noProof/>
              </w:rPr>
            </w:pPr>
            <w:r w:rsidRPr="00617CB8">
              <w:rPr>
                <w:noProof/>
              </w:rPr>
              <w:t>33</w:t>
            </w:r>
          </w:p>
        </w:tc>
        <w:tc>
          <w:tcPr>
            <w:tcW w:w="396" w:type="dxa"/>
          </w:tcPr>
          <w:p w:rsidR="00833D55" w:rsidRPr="00617CB8" w:rsidRDefault="00833D55" w:rsidP="00857A83">
            <w:pPr>
              <w:rPr>
                <w:noProof/>
              </w:rPr>
            </w:pPr>
            <w:r w:rsidRPr="00617CB8">
              <w:rPr>
                <w:noProof/>
              </w:rPr>
              <w:t>33</w:t>
            </w:r>
          </w:p>
        </w:tc>
        <w:tc>
          <w:tcPr>
            <w:tcW w:w="396" w:type="dxa"/>
          </w:tcPr>
          <w:p w:rsidR="00833D55" w:rsidRPr="00617CB8" w:rsidRDefault="00833D55" w:rsidP="00857A83">
            <w:pPr>
              <w:rPr>
                <w:noProof/>
              </w:rPr>
            </w:pPr>
            <w:r w:rsidRPr="00617CB8">
              <w:rPr>
                <w:noProof/>
              </w:rPr>
              <w:t>34</w:t>
            </w:r>
          </w:p>
        </w:tc>
        <w:tc>
          <w:tcPr>
            <w:tcW w:w="396" w:type="dxa"/>
          </w:tcPr>
          <w:p w:rsidR="00833D55" w:rsidRPr="00617CB8" w:rsidRDefault="00833D55" w:rsidP="00857A83">
            <w:pPr>
              <w:rPr>
                <w:noProof/>
              </w:rPr>
            </w:pPr>
            <w:r w:rsidRPr="00617CB8">
              <w:rPr>
                <w:noProof/>
              </w:rPr>
              <w:t>34</w:t>
            </w:r>
          </w:p>
        </w:tc>
        <w:tc>
          <w:tcPr>
            <w:tcW w:w="396" w:type="dxa"/>
          </w:tcPr>
          <w:p w:rsidR="00833D55" w:rsidRPr="00617CB8" w:rsidRDefault="00833D55" w:rsidP="00857A83">
            <w:pPr>
              <w:rPr>
                <w:noProof/>
              </w:rPr>
            </w:pPr>
            <w:r w:rsidRPr="00617CB8">
              <w:rPr>
                <w:noProof/>
              </w:rPr>
              <w:t>35</w:t>
            </w:r>
          </w:p>
        </w:tc>
        <w:tc>
          <w:tcPr>
            <w:tcW w:w="396" w:type="dxa"/>
          </w:tcPr>
          <w:p w:rsidR="00833D55" w:rsidRPr="00617CB8" w:rsidRDefault="00833D55" w:rsidP="00857A83">
            <w:pPr>
              <w:rPr>
                <w:noProof/>
              </w:rPr>
            </w:pPr>
            <w:r w:rsidRPr="00617CB8">
              <w:rPr>
                <w:noProof/>
              </w:rPr>
              <w:t>35</w:t>
            </w:r>
          </w:p>
        </w:tc>
        <w:tc>
          <w:tcPr>
            <w:tcW w:w="396" w:type="dxa"/>
          </w:tcPr>
          <w:p w:rsidR="00833D55" w:rsidRPr="00617CB8" w:rsidRDefault="00833D55" w:rsidP="00857A83">
            <w:pPr>
              <w:rPr>
                <w:noProof/>
              </w:rPr>
            </w:pPr>
            <w:r w:rsidRPr="00617CB8">
              <w:rPr>
                <w:noProof/>
              </w:rPr>
              <w:t>36</w:t>
            </w:r>
          </w:p>
        </w:tc>
        <w:tc>
          <w:tcPr>
            <w:tcW w:w="396" w:type="dxa"/>
          </w:tcPr>
          <w:p w:rsidR="00833D55" w:rsidRPr="00617CB8" w:rsidRDefault="00833D55" w:rsidP="00857A83">
            <w:pPr>
              <w:rPr>
                <w:noProof/>
              </w:rPr>
            </w:pPr>
            <w:r w:rsidRPr="00617CB8">
              <w:rPr>
                <w:noProof/>
              </w:rPr>
              <w:t>36</w:t>
            </w:r>
          </w:p>
        </w:tc>
        <w:tc>
          <w:tcPr>
            <w:tcW w:w="396" w:type="dxa"/>
          </w:tcPr>
          <w:p w:rsidR="00833D55" w:rsidRPr="00617CB8" w:rsidRDefault="00833D55" w:rsidP="00857A83">
            <w:pPr>
              <w:rPr>
                <w:noProof/>
              </w:rPr>
            </w:pPr>
            <w:r w:rsidRPr="00617CB8">
              <w:rPr>
                <w:noProof/>
              </w:rPr>
              <w:t>37</w:t>
            </w:r>
          </w:p>
        </w:tc>
        <w:tc>
          <w:tcPr>
            <w:tcW w:w="396" w:type="dxa"/>
          </w:tcPr>
          <w:p w:rsidR="00833D55" w:rsidRPr="00617CB8" w:rsidRDefault="00833D55" w:rsidP="00857A83">
            <w:pPr>
              <w:rPr>
                <w:noProof/>
              </w:rPr>
            </w:pPr>
            <w:r w:rsidRPr="00617CB8">
              <w:rPr>
                <w:noProof/>
              </w:rPr>
              <w:t>37</w:t>
            </w:r>
          </w:p>
        </w:tc>
        <w:tc>
          <w:tcPr>
            <w:tcW w:w="885" w:type="dxa"/>
          </w:tcPr>
          <w:p w:rsidR="00833D55" w:rsidRPr="00617CB8" w:rsidRDefault="00833D55" w:rsidP="00857A83">
            <w:pPr>
              <w:rPr>
                <w:noProof/>
              </w:rPr>
            </w:pPr>
            <w:r w:rsidRPr="00617CB8">
              <w:rPr>
                <w:noProof/>
              </w:rPr>
              <w:t>= qPi − 6</w:t>
            </w:r>
          </w:p>
        </w:tc>
      </w:tr>
    </w:tbl>
    <w:p w:rsidR="00833D55" w:rsidRPr="00617CB8" w:rsidRDefault="00833D55" w:rsidP="00833D55">
      <w:pPr>
        <w:rPr>
          <w:noProof/>
          <w:lang w:eastAsia="ko-KR"/>
        </w:rPr>
      </w:pPr>
      <w:bookmarkStart w:id="2299" w:name="_Toc324427951"/>
      <w:bookmarkStart w:id="2300" w:name="_Toc324427952"/>
      <w:bookmarkStart w:id="2301" w:name="_Toc317198806"/>
      <w:bookmarkStart w:id="2302" w:name="_Ref328742921"/>
      <w:bookmarkStart w:id="2303" w:name="_Ref328742928"/>
      <w:bookmarkStart w:id="2304" w:name="_Ref328745543"/>
      <w:bookmarkStart w:id="2305" w:name="_Ref328751961"/>
      <w:bookmarkEnd w:id="2299"/>
      <w:bookmarkEnd w:id="2300"/>
    </w:p>
    <w:p w:rsidR="00564AA3" w:rsidRPr="00617CB8"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eastAsia="ko-KR"/>
        </w:rPr>
      </w:pPr>
      <w:bookmarkStart w:id="2306" w:name="_Ref331674691"/>
      <w:bookmarkStart w:id="2307" w:name="_Toc415475926"/>
      <w:bookmarkStart w:id="2308" w:name="_Toc423599201"/>
      <w:bookmarkStart w:id="2309" w:name="_Toc423601705"/>
      <w:r w:rsidRPr="00617CB8">
        <w:rPr>
          <w:noProof/>
        </w:rPr>
        <w:t>Scaling and transformation process</w:t>
      </w:r>
      <w:bookmarkEnd w:id="2284"/>
      <w:bookmarkEnd w:id="2285"/>
      <w:bookmarkEnd w:id="2286"/>
      <w:bookmarkEnd w:id="2301"/>
      <w:bookmarkEnd w:id="2302"/>
      <w:bookmarkEnd w:id="2303"/>
      <w:bookmarkEnd w:id="2304"/>
      <w:bookmarkEnd w:id="2305"/>
      <w:bookmarkEnd w:id="2306"/>
      <w:bookmarkEnd w:id="2307"/>
      <w:bookmarkEnd w:id="2308"/>
      <w:bookmarkEnd w:id="2309"/>
    </w:p>
    <w:p w:rsidR="00833D55" w:rsidRPr="00617CB8" w:rsidRDefault="00833D55" w:rsidP="00833D55">
      <w:pPr>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luma location ( x</w:t>
      </w:r>
      <w:r w:rsidRPr="00617CB8">
        <w:rPr>
          <w:noProof/>
          <w:lang w:eastAsia="ko-KR"/>
        </w:rPr>
        <w:t>TbY</w:t>
      </w:r>
      <w:r w:rsidRPr="00617CB8">
        <w:rPr>
          <w:noProof/>
        </w:rPr>
        <w:t>, y</w:t>
      </w:r>
      <w:r w:rsidRPr="00617CB8">
        <w:rPr>
          <w:noProof/>
          <w:lang w:eastAsia="ko-KR"/>
        </w:rPr>
        <w:t>TbY</w:t>
      </w:r>
      <w:r w:rsidRPr="00617CB8">
        <w:rPr>
          <w:noProof/>
        </w:rPr>
        <w:t xml:space="preserve"> ) specifying the top-left sample of the current luma </w:t>
      </w:r>
      <w:r w:rsidRPr="00617CB8">
        <w:rPr>
          <w:noProof/>
          <w:lang w:eastAsia="ko-KR"/>
        </w:rPr>
        <w:t>transform</w:t>
      </w:r>
      <w:r w:rsidRPr="00617CB8">
        <w:rPr>
          <w:noProof/>
        </w:rPr>
        <w:t xml:space="preserve"> block relative to the top</w:t>
      </w:r>
      <w:r w:rsidRPr="00617CB8">
        <w:rPr>
          <w:noProof/>
        </w:rPr>
        <w:noBreakHyphen/>
        <w:t>left luma sample of the current pictu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ariable trafoDepth specifying the hierarchy depth of the current block relative to the coding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ariable cIdx specifying the colour component of the current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variable nTbS specifying the size of the current transform block.</w:t>
      </w:r>
    </w:p>
    <w:p w:rsidR="00833D55" w:rsidRPr="00617CB8" w:rsidRDefault="00833D55" w:rsidP="00833D55">
      <w:pPr>
        <w:tabs>
          <w:tab w:val="left" w:pos="284"/>
        </w:tabs>
        <w:ind w:left="284" w:hanging="284"/>
        <w:rPr>
          <w:noProof/>
          <w:lang w:eastAsia="ko-KR"/>
        </w:rPr>
      </w:pPr>
      <w:r w:rsidRPr="00617CB8">
        <w:rPr>
          <w:noProof/>
        </w:rPr>
        <w:t>Output of this process is the (</w:t>
      </w:r>
      <w:r w:rsidRPr="00617CB8">
        <w:rPr>
          <w:noProof/>
          <w:lang w:eastAsia="ko-KR"/>
        </w:rPr>
        <w:t>nTbS</w:t>
      </w:r>
      <w:r w:rsidRPr="00617CB8">
        <w:rPr>
          <w:noProof/>
        </w:rPr>
        <w:t>)x(</w:t>
      </w:r>
      <w:r w:rsidRPr="00617CB8">
        <w:rPr>
          <w:noProof/>
          <w:lang w:eastAsia="ko-KR"/>
        </w:rPr>
        <w:t>nTbS</w:t>
      </w:r>
      <w:r w:rsidRPr="00617CB8">
        <w:rPr>
          <w:noProof/>
        </w:rPr>
        <w:t>) array of residual samples</w:t>
      </w:r>
      <w:r w:rsidRPr="00617CB8">
        <w:rPr>
          <w:noProof/>
          <w:lang w:eastAsia="ko-KR"/>
        </w:rPr>
        <w:t xml:space="preserve"> r with elements r[ x ][ y ].</w:t>
      </w:r>
    </w:p>
    <w:p w:rsidR="00833D55" w:rsidRPr="00617CB8" w:rsidRDefault="00833D55" w:rsidP="00833D55">
      <w:pPr>
        <w:tabs>
          <w:tab w:val="left" w:pos="284"/>
        </w:tabs>
        <w:ind w:left="284" w:hanging="284"/>
        <w:rPr>
          <w:noProof/>
          <w:lang w:eastAsia="ko-KR"/>
        </w:rPr>
      </w:pPr>
      <w:r w:rsidRPr="00617CB8">
        <w:rPr>
          <w:noProof/>
          <w:lang w:eastAsia="ko-KR"/>
        </w:rPr>
        <w:t>The quantization parameter qP is derived as follow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If cIdx is equal to 0,</w:t>
      </w:r>
    </w:p>
    <w:p w:rsidR="00833D55" w:rsidRPr="00617CB8" w:rsidRDefault="00833D55" w:rsidP="009C6863">
      <w:pPr>
        <w:pStyle w:val="Equation"/>
        <w:tabs>
          <w:tab w:val="clear" w:pos="794"/>
          <w:tab w:val="clear" w:pos="1588"/>
          <w:tab w:val="left" w:pos="851"/>
          <w:tab w:val="left" w:pos="1134"/>
          <w:tab w:val="left" w:pos="1418"/>
        </w:tabs>
        <w:ind w:left="562"/>
        <w:rPr>
          <w:noProof/>
          <w:lang w:eastAsia="ko-KR"/>
        </w:rPr>
      </w:pPr>
      <w:r w:rsidRPr="00617CB8">
        <w:rPr>
          <w:noProof/>
          <w:lang w:eastAsia="ko-KR"/>
        </w:rPr>
        <w:t>qP = Qp′</w:t>
      </w:r>
      <w:r w:rsidRPr="00617CB8">
        <w:rPr>
          <w:noProof/>
          <w:vertAlign w:val="subscript"/>
          <w:lang w:eastAsia="ko-KR"/>
        </w:rPr>
        <w:t>Y</w:t>
      </w:r>
      <w:r w:rsidRPr="00617CB8">
        <w:rPr>
          <w:noProof/>
          <w:lang w:eastAsia="ko-KR"/>
        </w:rPr>
        <w:tab/>
      </w:r>
      <w:r w:rsidRPr="00617CB8">
        <w:rPr>
          <w:noProof/>
          <w:lang w:eastAsia="ko-KR"/>
        </w:rPr>
        <w:tab/>
      </w:r>
      <w:r w:rsidR="00B2196D"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61</w:t>
      </w:r>
      <w:r w:rsidR="00B96C9A" w:rsidRPr="00617CB8">
        <w:rPr>
          <w:noProof/>
        </w:rPr>
        <w:fldChar w:fldCharType="end"/>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Otherwise, if cIdx is equal to 1,</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qP = Qp′</w:t>
      </w:r>
      <w:r w:rsidRPr="00617CB8">
        <w:rPr>
          <w:noProof/>
          <w:vertAlign w:val="subscript"/>
          <w:lang w:eastAsia="ko-KR"/>
        </w:rPr>
        <w:t>Cb</w:t>
      </w:r>
      <w:r w:rsidRPr="00617CB8">
        <w:rPr>
          <w:noProof/>
          <w:lang w:eastAsia="ko-KR"/>
        </w:rPr>
        <w:tab/>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62</w:t>
      </w:r>
      <w:r w:rsidR="00B96C9A" w:rsidRPr="00617CB8">
        <w:rPr>
          <w:noProof/>
        </w:rPr>
        <w:fldChar w:fldCharType="end"/>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Otherwise (cIdx is equal to 2),</w:t>
      </w:r>
    </w:p>
    <w:p w:rsidR="00833D55" w:rsidRPr="00617CB8" w:rsidRDefault="00833D55" w:rsidP="009C6863">
      <w:pPr>
        <w:pStyle w:val="Equation"/>
        <w:tabs>
          <w:tab w:val="clear" w:pos="794"/>
          <w:tab w:val="clear" w:pos="1588"/>
          <w:tab w:val="left" w:pos="851"/>
          <w:tab w:val="left" w:pos="1134"/>
          <w:tab w:val="left" w:pos="1418"/>
        </w:tabs>
        <w:ind w:left="562"/>
        <w:rPr>
          <w:noProof/>
          <w:lang w:eastAsia="ko-KR"/>
        </w:rPr>
      </w:pPr>
      <w:r w:rsidRPr="00617CB8">
        <w:rPr>
          <w:noProof/>
          <w:lang w:eastAsia="ko-KR"/>
        </w:rPr>
        <w:t>qP = Qp′</w:t>
      </w:r>
      <w:r w:rsidRPr="00617CB8">
        <w:rPr>
          <w:noProof/>
          <w:vertAlign w:val="subscript"/>
          <w:lang w:eastAsia="ko-KR"/>
        </w:rPr>
        <w:t>Cr</w:t>
      </w:r>
      <w:r w:rsidRPr="00617CB8">
        <w:rPr>
          <w:noProof/>
          <w:lang w:eastAsia="ko-KR"/>
        </w:rPr>
        <w:tab/>
      </w:r>
      <w:r w:rsidRPr="00617CB8">
        <w:rPr>
          <w:noProof/>
          <w:lang w:eastAsia="ko-KR"/>
        </w:rPr>
        <w:tab/>
      </w:r>
      <w:r w:rsidR="00B2196D"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63</w:t>
      </w:r>
      <w:r w:rsidR="00B96C9A" w:rsidRPr="00617CB8">
        <w:rPr>
          <w:noProof/>
        </w:rPr>
        <w:fldChar w:fldCharType="end"/>
      </w:r>
      <w:r w:rsidRPr="00617CB8">
        <w:rPr>
          <w:noProof/>
        </w:rPr>
        <w:t>)</w:t>
      </w:r>
    </w:p>
    <w:p w:rsidR="00833D55" w:rsidRPr="00617CB8" w:rsidRDefault="00833D55" w:rsidP="00833D55">
      <w:pPr>
        <w:tabs>
          <w:tab w:val="left" w:pos="284"/>
        </w:tabs>
        <w:rPr>
          <w:lang w:eastAsia="ko-KR"/>
        </w:rPr>
      </w:pPr>
      <w:r w:rsidRPr="00617CB8">
        <w:t xml:space="preserve">The variables bitDepth, </w:t>
      </w:r>
      <w:r w:rsidRPr="00617CB8">
        <w:rPr>
          <w:lang w:eastAsia="ko-KR"/>
        </w:rPr>
        <w:t>bdShift and tsShift are</w:t>
      </w:r>
      <w:r w:rsidRPr="00617CB8">
        <w:t xml:space="preserve"> derived as follows:</w:t>
      </w:r>
    </w:p>
    <w:p w:rsidR="00833D55" w:rsidRPr="00617CB8" w:rsidRDefault="00833D55" w:rsidP="009C6863">
      <w:pPr>
        <w:pStyle w:val="Equation"/>
        <w:tabs>
          <w:tab w:val="clear" w:pos="794"/>
          <w:tab w:val="clear" w:pos="1588"/>
          <w:tab w:val="left" w:pos="851"/>
          <w:tab w:val="left" w:pos="1134"/>
          <w:tab w:val="left" w:pos="1418"/>
        </w:tabs>
        <w:ind w:left="562"/>
      </w:pPr>
      <w:r w:rsidRPr="00617CB8">
        <w:rPr>
          <w:lang w:eastAsia="ko-KR"/>
        </w:rPr>
        <w:t>bitDepth = ( cIdx  = =  0 ) ? BitDepth</w:t>
      </w:r>
      <w:r w:rsidRPr="00617CB8">
        <w:rPr>
          <w:vertAlign w:val="subscript"/>
          <w:lang w:eastAsia="ko-KR"/>
        </w:rPr>
        <w:t>Y</w:t>
      </w:r>
      <w:r w:rsidRPr="00617CB8">
        <w:rPr>
          <w:lang w:eastAsia="ko-KR"/>
        </w:rPr>
        <w:t xml:space="preserve"> : BitDepth</w:t>
      </w:r>
      <w:r w:rsidRPr="00617CB8">
        <w:rPr>
          <w:vertAlign w:val="subscript"/>
          <w:lang w:eastAsia="ko-KR"/>
        </w:rPr>
        <w:t>C</w:t>
      </w:r>
      <w:r w:rsidR="00B2196D" w:rsidRPr="00617CB8">
        <w:rPr>
          <w:vertAlign w:val="subscript"/>
          <w:lang w:eastAsia="ko-KR"/>
        </w:rPr>
        <w:tab/>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64</w:t>
      </w:r>
      <w:r w:rsidR="00B96C9A" w:rsidRPr="00617CB8">
        <w:fldChar w:fldCharType="end"/>
      </w:r>
      <w:r w:rsidRPr="00617CB8">
        <w:t>)</w:t>
      </w:r>
    </w:p>
    <w:p w:rsidR="00833D55" w:rsidRPr="00617CB8" w:rsidRDefault="00833D55" w:rsidP="00833D55">
      <w:pPr>
        <w:pStyle w:val="Equation"/>
        <w:tabs>
          <w:tab w:val="clear" w:pos="794"/>
          <w:tab w:val="clear" w:pos="1588"/>
          <w:tab w:val="left" w:pos="851"/>
          <w:tab w:val="left" w:pos="1134"/>
          <w:tab w:val="left" w:pos="1418"/>
        </w:tabs>
        <w:ind w:left="562"/>
        <w:rPr>
          <w:lang w:eastAsia="ko-KR"/>
        </w:rPr>
      </w:pPr>
      <w:r w:rsidRPr="00617CB8">
        <w:rPr>
          <w:lang w:eastAsia="ko-KR"/>
        </w:rPr>
        <w:t xml:space="preserve">bdShift = </w:t>
      </w:r>
      <w:r w:rsidRPr="00617CB8">
        <w:t>Max( 20 − bitDepth, extended_precision_processing_flag ? 11 : 0 )</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65</w:t>
      </w:r>
      <w:r w:rsidR="00B96C9A" w:rsidRPr="00617CB8">
        <w:fldChar w:fldCharType="end"/>
      </w:r>
      <w:r w:rsidRPr="00617CB8">
        <w:t>)</w:t>
      </w:r>
    </w:p>
    <w:p w:rsidR="00833D55" w:rsidRPr="00617CB8" w:rsidRDefault="00833D55" w:rsidP="00833D55">
      <w:pPr>
        <w:pStyle w:val="Equation"/>
        <w:tabs>
          <w:tab w:val="clear" w:pos="794"/>
          <w:tab w:val="clear" w:pos="1588"/>
          <w:tab w:val="left" w:pos="851"/>
          <w:tab w:val="left" w:pos="1134"/>
          <w:tab w:val="left" w:pos="1418"/>
        </w:tabs>
        <w:ind w:left="562"/>
        <w:rPr>
          <w:lang w:eastAsia="ko-KR"/>
        </w:rPr>
      </w:pPr>
      <w:r w:rsidRPr="00617CB8">
        <w:rPr>
          <w:lang w:eastAsia="ko-KR"/>
        </w:rPr>
        <w:t>tsShift = ( extended_precision_processing_flag ? Min( 5, bdShift − 2 ) : 5 ) + Log2( nTbS )</w:t>
      </w:r>
      <w:r w:rsidRPr="00617CB8">
        <w:rPr>
          <w:lang w:eastAsia="ko-KR"/>
        </w:rPr>
        <w:tab/>
        <w:t>(</w:t>
      </w:r>
      <w:r w:rsidR="00B96C9A" w:rsidRPr="00617CB8">
        <w:rPr>
          <w:lang w:eastAsia="ko-KR"/>
        </w:rPr>
        <w:fldChar w:fldCharType="begin" w:fldLock="1"/>
      </w:r>
      <w:r w:rsidRPr="00617CB8">
        <w:rPr>
          <w:lang w:eastAsia="ko-KR"/>
        </w:rPr>
        <w:instrText xml:space="preserve"> STYLEREF 1 \s </w:instrText>
      </w:r>
      <w:r w:rsidR="00B96C9A" w:rsidRPr="00617CB8">
        <w:rPr>
          <w:lang w:eastAsia="ko-KR"/>
        </w:rPr>
        <w:fldChar w:fldCharType="separate"/>
      </w:r>
      <w:r w:rsidRPr="00617CB8">
        <w:rPr>
          <w:noProof/>
          <w:lang w:eastAsia="ko-KR"/>
        </w:rPr>
        <w:t>8</w:t>
      </w:r>
      <w:r w:rsidR="00B96C9A" w:rsidRPr="00617CB8">
        <w:rPr>
          <w:lang w:eastAsia="ko-KR"/>
        </w:rPr>
        <w:fldChar w:fldCharType="end"/>
      </w:r>
      <w:r w:rsidRPr="00617CB8">
        <w:rPr>
          <w:lang w:eastAsia="ko-KR"/>
        </w:rPr>
        <w:noBreakHyphen/>
      </w:r>
      <w:r w:rsidR="00B96C9A" w:rsidRPr="00617CB8">
        <w:rPr>
          <w:lang w:eastAsia="ko-KR"/>
        </w:rPr>
        <w:fldChar w:fldCharType="begin" w:fldLock="1"/>
      </w:r>
      <w:r w:rsidRPr="00617CB8">
        <w:rPr>
          <w:lang w:eastAsia="ko-KR"/>
        </w:rPr>
        <w:instrText xml:space="preserve"> SEQ Equation \* ARABIC \s 1 </w:instrText>
      </w:r>
      <w:r w:rsidR="00B96C9A" w:rsidRPr="00617CB8">
        <w:rPr>
          <w:lang w:eastAsia="ko-KR"/>
        </w:rPr>
        <w:fldChar w:fldCharType="separate"/>
      </w:r>
      <w:r w:rsidRPr="00617CB8">
        <w:rPr>
          <w:noProof/>
          <w:lang w:eastAsia="ko-KR"/>
        </w:rPr>
        <w:t>266</w:t>
      </w:r>
      <w:r w:rsidR="00B96C9A" w:rsidRPr="00617CB8">
        <w:rPr>
          <w:lang w:eastAsia="ko-KR"/>
        </w:rPr>
        <w:fldChar w:fldCharType="end"/>
      </w:r>
      <w:r w:rsidRPr="00617CB8">
        <w:rPr>
          <w:lang w:eastAsia="ko-KR"/>
        </w:rPr>
        <w:t>)</w:t>
      </w:r>
    </w:p>
    <w:p w:rsidR="00833D55" w:rsidRPr="00617CB8" w:rsidRDefault="00833D55" w:rsidP="00833D55">
      <w:pPr>
        <w:tabs>
          <w:tab w:val="left" w:pos="284"/>
        </w:tabs>
        <w:ind w:left="284" w:hanging="284"/>
        <w:rPr>
          <w:lang w:eastAsia="ko-KR"/>
        </w:rPr>
      </w:pPr>
      <w:r w:rsidRPr="00617CB8">
        <w:rPr>
          <w:lang w:eastAsia="ko-KR"/>
        </w:rPr>
        <w:t>The variable rotateCoeffs is derived as follows:</w:t>
      </w:r>
    </w:p>
    <w:p w:rsidR="00833D55" w:rsidRPr="00617CB8" w:rsidRDefault="00833D55" w:rsidP="00833D55">
      <w:pPr>
        <w:tabs>
          <w:tab w:val="left" w:pos="284"/>
        </w:tabs>
        <w:ind w:left="284" w:hanging="284"/>
      </w:pPr>
      <w:r w:rsidRPr="00617CB8">
        <w:t>–</w:t>
      </w:r>
      <w:r w:rsidRPr="00617CB8">
        <w:tab/>
        <w:t>If all of the following conditions are true, rotateCoeffs is set equal to 1:</w:t>
      </w:r>
    </w:p>
    <w:p w:rsidR="00833D55" w:rsidRPr="00617CB8" w:rsidRDefault="00833D55" w:rsidP="00833D55">
      <w:pPr>
        <w:tabs>
          <w:tab w:val="left" w:pos="284"/>
        </w:tabs>
        <w:ind w:left="568" w:hanging="284"/>
        <w:rPr>
          <w:lang w:eastAsia="ko-KR"/>
        </w:rPr>
      </w:pPr>
      <w:r w:rsidRPr="00617CB8">
        <w:t>–</w:t>
      </w:r>
      <w:r w:rsidRPr="00617CB8">
        <w:tab/>
      </w:r>
      <w:r w:rsidRPr="00617CB8">
        <w:rPr>
          <w:lang w:eastAsia="ko-KR"/>
        </w:rPr>
        <w:t>transform_skip_rotation_enabled_flag is equal to 1.</w:t>
      </w:r>
    </w:p>
    <w:p w:rsidR="00833D55" w:rsidRPr="00617CB8" w:rsidRDefault="00833D55" w:rsidP="00833D55">
      <w:pPr>
        <w:tabs>
          <w:tab w:val="left" w:pos="284"/>
        </w:tabs>
        <w:ind w:left="568" w:hanging="284"/>
        <w:rPr>
          <w:lang w:eastAsia="ko-KR"/>
        </w:rPr>
      </w:pPr>
      <w:r w:rsidRPr="00617CB8">
        <w:t>–</w:t>
      </w:r>
      <w:r w:rsidRPr="00617CB8">
        <w:tab/>
      </w:r>
      <w:r w:rsidRPr="00617CB8">
        <w:rPr>
          <w:lang w:eastAsia="ko-KR"/>
        </w:rPr>
        <w:t>nTbS is equal to 4.</w:t>
      </w:r>
    </w:p>
    <w:p w:rsidR="00833D55" w:rsidRPr="00617CB8" w:rsidRDefault="00833D55" w:rsidP="00833D55">
      <w:pPr>
        <w:tabs>
          <w:tab w:val="left" w:pos="284"/>
        </w:tabs>
        <w:ind w:left="568" w:hanging="284"/>
      </w:pPr>
      <w:r w:rsidRPr="00617CB8">
        <w:t>–</w:t>
      </w:r>
      <w:r w:rsidRPr="00617CB8">
        <w:tab/>
        <w:t>CuPredMode[ xTbY ][ yTbY ] is equal to MODE_INTRA.</w:t>
      </w:r>
    </w:p>
    <w:p w:rsidR="00833D55" w:rsidRPr="00617CB8" w:rsidRDefault="00833D55" w:rsidP="00833D55">
      <w:pPr>
        <w:tabs>
          <w:tab w:val="left" w:pos="284"/>
        </w:tabs>
        <w:ind w:left="284" w:hanging="284"/>
        <w:rPr>
          <w:lang w:eastAsia="ko-KR"/>
        </w:rPr>
      </w:pPr>
      <w:r w:rsidRPr="00617CB8">
        <w:t>–</w:t>
      </w:r>
      <w:r w:rsidRPr="00617CB8">
        <w:tab/>
        <w:t>Otherwise, rotateCoeffs is set equal to 0.</w:t>
      </w:r>
    </w:p>
    <w:p w:rsidR="00833D55" w:rsidRPr="00617CB8" w:rsidRDefault="00833D55" w:rsidP="00833D55">
      <w:pPr>
        <w:tabs>
          <w:tab w:val="left" w:pos="284"/>
        </w:tabs>
        <w:ind w:left="284" w:hanging="284"/>
        <w:rPr>
          <w:noProof/>
          <w:lang w:eastAsia="ko-KR"/>
        </w:rPr>
      </w:pPr>
      <w:r w:rsidRPr="00617CB8">
        <w:rPr>
          <w:noProof/>
          <w:lang w:eastAsia="ko-KR"/>
        </w:rPr>
        <w:t>The (nTbS)x(nTbS) array of residual samples r is derived as follows:</w:t>
      </w:r>
    </w:p>
    <w:p w:rsidR="00833D55" w:rsidRPr="00617CB8" w:rsidRDefault="00833D55" w:rsidP="00833D55">
      <w:pPr>
        <w:numPr>
          <w:ilvl w:val="0"/>
          <w:numId w:val="58"/>
        </w:numPr>
        <w:tabs>
          <w:tab w:val="clear" w:pos="805"/>
          <w:tab w:val="num" w:pos="284"/>
          <w:tab w:val="left" w:pos="567"/>
          <w:tab w:val="left" w:pos="851"/>
        </w:tabs>
        <w:ind w:left="284" w:hanging="284"/>
        <w:rPr>
          <w:noProof/>
          <w:lang w:eastAsia="ko-KR"/>
        </w:rPr>
      </w:pPr>
      <w:r w:rsidRPr="00617CB8">
        <w:rPr>
          <w:noProof/>
          <w:lang w:eastAsia="ko-KR"/>
        </w:rPr>
        <w:t>If cu_transquant_bypass_flag is equal to 1, the following applies:</w:t>
      </w:r>
    </w:p>
    <w:p w:rsidR="00833D55" w:rsidRPr="00617CB8" w:rsidRDefault="00833D55" w:rsidP="00833D55">
      <w:pPr>
        <w:tabs>
          <w:tab w:val="left" w:pos="540"/>
        </w:tabs>
        <w:ind w:left="540" w:hanging="284"/>
        <w:rPr>
          <w:lang w:eastAsia="ko-KR"/>
        </w:rPr>
      </w:pPr>
      <w:r w:rsidRPr="00617CB8">
        <w:t>–</w:t>
      </w:r>
      <w:r w:rsidRPr="00617CB8">
        <w:tab/>
      </w:r>
      <w:r w:rsidRPr="00617CB8">
        <w:rPr>
          <w:lang w:eastAsia="ko-KR"/>
        </w:rPr>
        <w:t>If rotateCoeffs is equal to 1,</w:t>
      </w:r>
      <w:r w:rsidRPr="00617CB8">
        <w:rPr>
          <w:rFonts w:eastAsia="SimSun"/>
          <w:lang w:eastAsia="zh-CN"/>
        </w:rPr>
        <w:t xml:space="preserve"> the </w:t>
      </w:r>
      <w:r w:rsidRPr="00617CB8">
        <w:rPr>
          <w:lang w:eastAsia="ko-KR"/>
        </w:rPr>
        <w:t xml:space="preserve">residual sample array </w:t>
      </w:r>
      <w:r w:rsidRPr="00617CB8">
        <w:rPr>
          <w:rFonts w:eastAsia="SimSun"/>
          <w:lang w:eastAsia="zh-CN"/>
        </w:rPr>
        <w:t xml:space="preserve">values </w:t>
      </w:r>
      <w:r w:rsidRPr="00617CB8">
        <w:rPr>
          <w:lang w:eastAsia="ko-KR"/>
        </w:rPr>
        <w:t>r[ x ][ y ] with x = 0..nTbS − 1, y = 0..nTbS − 1 are derived as follows:</w:t>
      </w:r>
    </w:p>
    <w:p w:rsidR="00833D55" w:rsidRPr="00617CB8" w:rsidRDefault="00833D55" w:rsidP="00833D55">
      <w:pPr>
        <w:pStyle w:val="Equation"/>
        <w:tabs>
          <w:tab w:val="clear" w:pos="794"/>
          <w:tab w:val="clear" w:pos="1588"/>
          <w:tab w:val="left" w:pos="851"/>
          <w:tab w:val="left" w:pos="1134"/>
          <w:tab w:val="left" w:pos="1418"/>
        </w:tabs>
        <w:ind w:left="907"/>
      </w:pPr>
      <w:r w:rsidRPr="00617CB8">
        <w:rPr>
          <w:lang w:eastAsia="ko-KR"/>
        </w:rPr>
        <w:t>r[ x ][ y ] = TransCoeffLevel[ xTbY ][ yTbY ][ cIdx ][ nTbS − x −1 ][ nTbS − y − 1 ]</w:t>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67</w:t>
      </w:r>
      <w:r w:rsidR="00B96C9A" w:rsidRPr="00617CB8">
        <w:fldChar w:fldCharType="end"/>
      </w:r>
      <w:r w:rsidRPr="00617CB8">
        <w:t>)</w:t>
      </w:r>
    </w:p>
    <w:p w:rsidR="00407F57" w:rsidRPr="00617CB8" w:rsidRDefault="00833D55">
      <w:pPr>
        <w:tabs>
          <w:tab w:val="left" w:pos="540"/>
        </w:tabs>
        <w:ind w:left="540" w:hanging="284"/>
        <w:rPr>
          <w:noProof/>
          <w:lang w:eastAsia="ko-KR"/>
        </w:rPr>
      </w:pPr>
      <w:r w:rsidRPr="00617CB8">
        <w:t>–</w:t>
      </w:r>
      <w:r w:rsidRPr="00617CB8">
        <w:tab/>
      </w:r>
      <w:r w:rsidRPr="00617CB8">
        <w:rPr>
          <w:lang w:eastAsia="ko-KR"/>
        </w:rPr>
        <w:t>Otherwise</w:t>
      </w:r>
      <w:r w:rsidRPr="00617CB8">
        <w:rPr>
          <w:noProof/>
          <w:lang w:eastAsia="ko-KR"/>
        </w:rPr>
        <w:t xml:space="preserve">, the (nTbS)x(nTbS) array r is set equal to the (nTbS)x(nTbS) array of transform coefficients </w:t>
      </w:r>
      <w:r w:rsidRPr="00617CB8">
        <w:rPr>
          <w:noProof/>
        </w:rPr>
        <w:t>TransCoeffLevel[ xTbY ][ yTbY ][ cIdx ]</w:t>
      </w:r>
      <w:r w:rsidRPr="00617CB8">
        <w:rPr>
          <w:noProof/>
          <w:lang w:eastAsia="ko-KR"/>
        </w:rPr>
        <w:t>.</w:t>
      </w:r>
    </w:p>
    <w:p w:rsidR="00833D55" w:rsidRPr="00617CB8" w:rsidRDefault="00833D55" w:rsidP="00833D55">
      <w:pPr>
        <w:numPr>
          <w:ilvl w:val="0"/>
          <w:numId w:val="58"/>
        </w:numPr>
        <w:tabs>
          <w:tab w:val="clear" w:pos="805"/>
          <w:tab w:val="num" w:pos="284"/>
          <w:tab w:val="left" w:pos="567"/>
          <w:tab w:val="left" w:pos="851"/>
        </w:tabs>
        <w:ind w:left="284" w:hanging="284"/>
        <w:rPr>
          <w:noProof/>
          <w:lang w:eastAsia="ko-KR"/>
        </w:rPr>
      </w:pPr>
      <w:r w:rsidRPr="00617CB8">
        <w:rPr>
          <w:noProof/>
          <w:lang w:eastAsia="ko-KR"/>
        </w:rPr>
        <w:t>Otherwise, the following ordered steps apply:</w:t>
      </w:r>
    </w:p>
    <w:p w:rsidR="00833D55" w:rsidRPr="00617CB8" w:rsidRDefault="00833D55" w:rsidP="00833D55">
      <w:pPr>
        <w:keepNext/>
        <w:keepLines/>
        <w:numPr>
          <w:ilvl w:val="0"/>
          <w:numId w:val="47"/>
        </w:numPr>
        <w:tabs>
          <w:tab w:val="left" w:pos="284"/>
        </w:tabs>
        <w:rPr>
          <w:noProof/>
        </w:rPr>
      </w:pPr>
      <w:r w:rsidRPr="00617CB8">
        <w:rPr>
          <w:noProof/>
          <w:lang w:eastAsia="ko-KR"/>
        </w:rPr>
        <w:t xml:space="preserve">The scaling process for transform coefficients as specified in clause </w:t>
      </w:r>
      <w:r w:rsidR="00B96C9A" w:rsidRPr="00617CB8">
        <w:rPr>
          <w:noProof/>
          <w:lang w:eastAsia="ko-KR"/>
        </w:rPr>
        <w:fldChar w:fldCharType="begin" w:fldLock="1"/>
      </w:r>
      <w:r w:rsidRPr="00617CB8">
        <w:rPr>
          <w:noProof/>
          <w:lang w:eastAsia="ko-KR"/>
        </w:rPr>
        <w:instrText xml:space="preserve"> REF _Ref331181365 \r \h </w:instrText>
      </w:r>
      <w:r w:rsidR="00B96C9A" w:rsidRPr="00617CB8">
        <w:rPr>
          <w:noProof/>
          <w:lang w:eastAsia="ko-KR"/>
        </w:rPr>
      </w:r>
      <w:r w:rsidR="00B96C9A" w:rsidRPr="00617CB8">
        <w:rPr>
          <w:noProof/>
          <w:lang w:eastAsia="ko-KR"/>
        </w:rPr>
        <w:fldChar w:fldCharType="separate"/>
      </w:r>
      <w:r w:rsidRPr="00617CB8">
        <w:rPr>
          <w:noProof/>
          <w:lang w:eastAsia="ko-KR"/>
        </w:rPr>
        <w:t>8.6.3</w:t>
      </w:r>
      <w:r w:rsidR="00B96C9A" w:rsidRPr="00617CB8">
        <w:rPr>
          <w:noProof/>
          <w:lang w:eastAsia="ko-KR"/>
        </w:rPr>
        <w:fldChar w:fldCharType="end"/>
      </w:r>
      <w:r w:rsidRPr="00617CB8">
        <w:rPr>
          <w:noProof/>
          <w:lang w:eastAsia="ko-KR"/>
        </w:rPr>
        <w:t xml:space="preserve"> is invoked with the transform block location </w:t>
      </w:r>
      <w:r w:rsidRPr="00617CB8">
        <w:rPr>
          <w:noProof/>
        </w:rPr>
        <w:t>( x</w:t>
      </w:r>
      <w:r w:rsidRPr="00617CB8">
        <w:rPr>
          <w:noProof/>
          <w:lang w:eastAsia="ko-KR"/>
        </w:rPr>
        <w:t>TbY</w:t>
      </w:r>
      <w:r w:rsidRPr="00617CB8">
        <w:rPr>
          <w:noProof/>
        </w:rPr>
        <w:t>, y</w:t>
      </w:r>
      <w:r w:rsidRPr="00617CB8">
        <w:rPr>
          <w:noProof/>
          <w:lang w:eastAsia="ko-KR"/>
        </w:rPr>
        <w:t>TbY</w:t>
      </w:r>
      <w:r w:rsidRPr="00617CB8">
        <w:rPr>
          <w:noProof/>
        </w:rPr>
        <w:t xml:space="preserve"> ), </w:t>
      </w:r>
      <w:r w:rsidRPr="00617CB8">
        <w:rPr>
          <w:noProof/>
          <w:lang w:eastAsia="ko-KR"/>
        </w:rPr>
        <w:t>the size of the transform block nTbS, the colour component variable cIdx and the quantization parameter qP as inputs, and the output is an (nTbS)x(nTbS) array of scaled transform coefficients d.</w:t>
      </w:r>
    </w:p>
    <w:p w:rsidR="00833D55" w:rsidRPr="00617CB8" w:rsidRDefault="00833D55" w:rsidP="00833D55">
      <w:pPr>
        <w:numPr>
          <w:ilvl w:val="0"/>
          <w:numId w:val="47"/>
        </w:numPr>
        <w:tabs>
          <w:tab w:val="left" w:pos="284"/>
        </w:tabs>
        <w:rPr>
          <w:noProof/>
        </w:rPr>
      </w:pPr>
      <w:r w:rsidRPr="00617CB8">
        <w:rPr>
          <w:noProof/>
        </w:rPr>
        <w:t xml:space="preserve">The </w:t>
      </w:r>
      <w:r w:rsidRPr="00617CB8">
        <w:rPr>
          <w:noProof/>
          <w:lang w:eastAsia="ko-KR"/>
        </w:rPr>
        <w:t>(nTbS)x(nTbS) array of residual samples r is derived as follows:</w:t>
      </w:r>
    </w:p>
    <w:p w:rsidR="00833D55" w:rsidRPr="00617CB8" w:rsidRDefault="00833D55" w:rsidP="00833D55">
      <w:pPr>
        <w:numPr>
          <w:ilvl w:val="0"/>
          <w:numId w:val="68"/>
        </w:numPr>
        <w:tabs>
          <w:tab w:val="clear" w:pos="794"/>
        </w:tabs>
        <w:ind w:left="1170"/>
        <w:rPr>
          <w:noProof/>
          <w:lang w:eastAsia="ko-KR"/>
        </w:rPr>
      </w:pPr>
      <w:r w:rsidRPr="00617CB8">
        <w:rPr>
          <w:rFonts w:eastAsia="SimSun"/>
          <w:noProof/>
          <w:lang w:eastAsia="zh-CN"/>
        </w:rPr>
        <w:t xml:space="preserve">If </w:t>
      </w:r>
      <w:r w:rsidRPr="00617CB8">
        <w:rPr>
          <w:noProof/>
          <w:lang w:eastAsia="ko-KR"/>
        </w:rPr>
        <w:t>transform_skip_flag</w:t>
      </w:r>
      <w:r w:rsidRPr="00617CB8">
        <w:rPr>
          <w:noProof/>
        </w:rPr>
        <w:t>[ xT</w:t>
      </w:r>
      <w:r w:rsidRPr="00617CB8">
        <w:rPr>
          <w:noProof/>
          <w:lang w:eastAsia="ko-KR"/>
        </w:rPr>
        <w:t>bY</w:t>
      </w:r>
      <w:r w:rsidRPr="00617CB8">
        <w:rPr>
          <w:noProof/>
        </w:rPr>
        <w:t> ][ yT</w:t>
      </w:r>
      <w:r w:rsidRPr="00617CB8">
        <w:rPr>
          <w:noProof/>
          <w:lang w:eastAsia="ko-KR"/>
        </w:rPr>
        <w:t>bY</w:t>
      </w:r>
      <w:r w:rsidRPr="00617CB8">
        <w:rPr>
          <w:noProof/>
        </w:rPr>
        <w:t> ][ cIdx ]</w:t>
      </w:r>
      <w:r w:rsidRPr="00617CB8">
        <w:rPr>
          <w:rFonts w:eastAsia="SimSun"/>
          <w:noProof/>
          <w:lang w:eastAsia="zh-CN"/>
        </w:rPr>
        <w:t xml:space="preserve"> is equal to 1, the </w:t>
      </w:r>
      <w:r w:rsidRPr="00617CB8">
        <w:rPr>
          <w:noProof/>
          <w:lang w:eastAsia="ko-KR"/>
        </w:rPr>
        <w:t xml:space="preserve">residual sample array </w:t>
      </w:r>
      <w:r w:rsidRPr="00617CB8">
        <w:rPr>
          <w:rFonts w:eastAsia="SimSun"/>
          <w:noProof/>
          <w:lang w:eastAsia="zh-CN"/>
        </w:rPr>
        <w:t xml:space="preserve">values </w:t>
      </w:r>
      <w:r w:rsidRPr="00617CB8">
        <w:rPr>
          <w:noProof/>
          <w:lang w:eastAsia="ko-KR"/>
        </w:rPr>
        <w:t>r[ x ][ y ] with x = 0..nTbS − 1, y = 0..nTbS − 1 are derived as follows:</w:t>
      </w:r>
    </w:p>
    <w:p w:rsidR="00833D55" w:rsidRPr="00617CB8" w:rsidRDefault="00833D55" w:rsidP="009C6863">
      <w:pPr>
        <w:pStyle w:val="Equation"/>
        <w:tabs>
          <w:tab w:val="clear" w:pos="794"/>
          <w:tab w:val="clear" w:pos="1588"/>
          <w:tab w:val="clear" w:pos="4849"/>
          <w:tab w:val="left" w:pos="851"/>
          <w:tab w:val="left" w:pos="1134"/>
          <w:tab w:val="left" w:pos="1418"/>
        </w:tabs>
        <w:ind w:left="1134"/>
        <w:rPr>
          <w:noProof/>
          <w:lang w:eastAsia="ko-KR"/>
        </w:rPr>
      </w:pPr>
      <w:r w:rsidRPr="00617CB8">
        <w:rPr>
          <w:noProof/>
          <w:lang w:eastAsia="ko-KR"/>
        </w:rPr>
        <w:t>r[ x ][ y ] = ( </w:t>
      </w:r>
      <w:r w:rsidRPr="00617CB8">
        <w:rPr>
          <w:lang w:eastAsia="ko-KR"/>
        </w:rPr>
        <w:t>rotateCoeffs ? d[ nTbS − x −1 ][ nTbS − y − 1 ] : </w:t>
      </w:r>
      <w:r w:rsidRPr="00617CB8">
        <w:rPr>
          <w:noProof/>
          <w:lang w:eastAsia="ko-KR"/>
        </w:rPr>
        <w:t>d[ x ][ y ]  &lt;&lt;  tsShift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68</w:t>
      </w:r>
      <w:r w:rsidR="00B96C9A" w:rsidRPr="00617CB8">
        <w:rPr>
          <w:noProof/>
        </w:rPr>
        <w:fldChar w:fldCharType="end"/>
      </w:r>
      <w:r w:rsidRPr="00617CB8">
        <w:rPr>
          <w:noProof/>
        </w:rPr>
        <w:t>)</w:t>
      </w:r>
    </w:p>
    <w:p w:rsidR="00833D55" w:rsidRPr="00617CB8" w:rsidRDefault="00833D55" w:rsidP="00833D55">
      <w:pPr>
        <w:numPr>
          <w:ilvl w:val="0"/>
          <w:numId w:val="68"/>
        </w:numPr>
        <w:tabs>
          <w:tab w:val="clear" w:pos="400"/>
          <w:tab w:val="clear" w:pos="794"/>
          <w:tab w:val="clear" w:pos="1191"/>
          <w:tab w:val="left" w:pos="1170"/>
        </w:tabs>
        <w:ind w:left="1170"/>
        <w:rPr>
          <w:noProof/>
        </w:rPr>
      </w:pPr>
      <w:r w:rsidRPr="00617CB8">
        <w:rPr>
          <w:rFonts w:eastAsia="SimSun"/>
          <w:noProof/>
          <w:lang w:eastAsia="zh-CN"/>
        </w:rPr>
        <w:t>Otherwise (</w:t>
      </w:r>
      <w:r w:rsidRPr="00617CB8">
        <w:rPr>
          <w:noProof/>
          <w:lang w:eastAsia="ko-KR"/>
        </w:rPr>
        <w:t>transform_skip_flag</w:t>
      </w:r>
      <w:r w:rsidRPr="00617CB8">
        <w:rPr>
          <w:noProof/>
        </w:rPr>
        <w:t>[ xT</w:t>
      </w:r>
      <w:r w:rsidRPr="00617CB8">
        <w:rPr>
          <w:noProof/>
          <w:lang w:eastAsia="ko-KR"/>
        </w:rPr>
        <w:t>bY</w:t>
      </w:r>
      <w:r w:rsidRPr="00617CB8">
        <w:rPr>
          <w:noProof/>
        </w:rPr>
        <w:t> ][ yT</w:t>
      </w:r>
      <w:r w:rsidRPr="00617CB8">
        <w:rPr>
          <w:noProof/>
          <w:lang w:eastAsia="ko-KR"/>
        </w:rPr>
        <w:t>bY</w:t>
      </w:r>
      <w:r w:rsidRPr="00617CB8">
        <w:rPr>
          <w:noProof/>
        </w:rPr>
        <w:t> ][ cIdx ]</w:t>
      </w:r>
      <w:r w:rsidRPr="00617CB8">
        <w:rPr>
          <w:rFonts w:eastAsia="SimSun"/>
          <w:noProof/>
          <w:lang w:eastAsia="zh-CN"/>
        </w:rPr>
        <w:t xml:space="preserve"> is equal to 0), t</w:t>
      </w:r>
      <w:r w:rsidRPr="00617CB8">
        <w:rPr>
          <w:noProof/>
          <w:lang w:eastAsia="ko-KR"/>
        </w:rPr>
        <w:t xml:space="preserve">he transformation process for scaled transform coefficients as specified in clause </w:t>
      </w:r>
      <w:r w:rsidR="00B51DE6">
        <w:fldChar w:fldCharType="begin" w:fldLock="1"/>
      </w:r>
      <w:r w:rsidR="00B51DE6">
        <w:instrText xml:space="preserve"> REF _Ref278186754 \r \h  \* MERGEFORMAT </w:instrText>
      </w:r>
      <w:r w:rsidR="00B51DE6">
        <w:fldChar w:fldCharType="separate"/>
      </w:r>
      <w:r w:rsidRPr="00617CB8">
        <w:rPr>
          <w:noProof/>
          <w:lang w:eastAsia="ko-KR"/>
        </w:rPr>
        <w:t>8.6.4</w:t>
      </w:r>
      <w:r w:rsidR="00B51DE6">
        <w:fldChar w:fldCharType="end"/>
      </w:r>
      <w:r w:rsidRPr="00617CB8">
        <w:rPr>
          <w:noProof/>
          <w:lang w:eastAsia="ko-KR"/>
        </w:rPr>
        <w:t xml:space="preserve"> is invoked with the transform block location </w:t>
      </w:r>
      <w:r w:rsidRPr="00617CB8">
        <w:rPr>
          <w:noProof/>
        </w:rPr>
        <w:t>( x</w:t>
      </w:r>
      <w:r w:rsidRPr="00617CB8">
        <w:rPr>
          <w:noProof/>
          <w:lang w:eastAsia="ko-KR"/>
        </w:rPr>
        <w:t>TbY</w:t>
      </w:r>
      <w:r w:rsidRPr="00617CB8">
        <w:rPr>
          <w:noProof/>
        </w:rPr>
        <w:t>, y</w:t>
      </w:r>
      <w:r w:rsidRPr="00617CB8">
        <w:rPr>
          <w:noProof/>
          <w:lang w:eastAsia="ko-KR"/>
        </w:rPr>
        <w:t>TbY</w:t>
      </w:r>
      <w:r w:rsidRPr="00617CB8">
        <w:rPr>
          <w:noProof/>
        </w:rPr>
        <w:t> ),</w:t>
      </w:r>
      <w:r w:rsidRPr="00617CB8">
        <w:rPr>
          <w:noProof/>
          <w:lang w:eastAsia="ko-KR"/>
        </w:rPr>
        <w:t xml:space="preserve"> the size of the transform block nTbS, the colour component variable cIdx and the (nTbS)x(nTbS) array of scaled transform coefficients d as inputs, and the output is an (nTbS)x(nTbS) array of residual samples r.</w:t>
      </w:r>
    </w:p>
    <w:p w:rsidR="00833D55" w:rsidRPr="00617CB8" w:rsidRDefault="00833D55" w:rsidP="00833D55">
      <w:pPr>
        <w:keepNext/>
        <w:numPr>
          <w:ilvl w:val="0"/>
          <w:numId w:val="47"/>
        </w:numPr>
        <w:tabs>
          <w:tab w:val="left" w:pos="284"/>
        </w:tabs>
        <w:rPr>
          <w:noProof/>
        </w:rPr>
      </w:pPr>
      <w:bookmarkStart w:id="2310" w:name="_Ref278186747"/>
      <w:bookmarkStart w:id="2311" w:name="_Toc287363829"/>
      <w:bookmarkStart w:id="2312" w:name="_Toc311217260"/>
      <w:bookmarkStart w:id="2313" w:name="_Toc317198807"/>
      <w:r w:rsidRPr="00617CB8">
        <w:rPr>
          <w:noProof/>
          <w:lang w:eastAsia="ko-KR"/>
        </w:rPr>
        <w:t>The residual sample values r[ x ][ y ] with x = 0..nTbS − 1, y = 0..nTbS − 1 are modified as follows:</w:t>
      </w:r>
    </w:p>
    <w:p w:rsidR="00833D55" w:rsidRPr="00E63AFE" w:rsidRDefault="00833D55" w:rsidP="00833D55">
      <w:pPr>
        <w:pStyle w:val="Equation"/>
        <w:tabs>
          <w:tab w:val="clear" w:pos="794"/>
          <w:tab w:val="clear" w:pos="1588"/>
          <w:tab w:val="left" w:pos="851"/>
          <w:tab w:val="left" w:pos="1134"/>
          <w:tab w:val="left" w:pos="1418"/>
        </w:tabs>
        <w:ind w:left="1210"/>
        <w:rPr>
          <w:noProof/>
          <w:lang w:val="es-ES_tradnl" w:eastAsia="ko-KR"/>
        </w:rPr>
      </w:pPr>
      <w:r w:rsidRPr="00E63AFE">
        <w:rPr>
          <w:noProof/>
          <w:lang w:val="es-ES_tradnl" w:eastAsia="ko-KR"/>
        </w:rPr>
        <w:t>r[ x ][ y ] = ( r[ x ][ y ] + ( 1  &lt;&lt;  ( bdShift − 1 ) ) )  &gt;&gt;  bdShift</w:t>
      </w:r>
      <w:r w:rsidRPr="00E63AFE">
        <w:rPr>
          <w:noProof/>
          <w:lang w:val="es-ES_tradnl" w:eastAsia="ko-KR"/>
        </w:rPr>
        <w:tab/>
      </w:r>
      <w:r w:rsidRPr="00E63AFE">
        <w:rPr>
          <w:noProof/>
          <w:lang w:val="es-ES_tradnl"/>
        </w:rPr>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8</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269</w:t>
      </w:r>
      <w:r w:rsidR="00B96C9A" w:rsidRPr="00617CB8">
        <w:rPr>
          <w:noProof/>
        </w:rPr>
        <w:fldChar w:fldCharType="end"/>
      </w:r>
      <w:r w:rsidRPr="00E63AFE">
        <w:rPr>
          <w:noProof/>
          <w:lang w:val="es-ES_tradnl"/>
        </w:rPr>
        <w:t>)</w:t>
      </w:r>
    </w:p>
    <w:p w:rsidR="00833D55" w:rsidRPr="00617CB8" w:rsidRDefault="00833D55" w:rsidP="00833D55">
      <w:pPr>
        <w:pStyle w:val="Heading3"/>
        <w:keepLines w:val="0"/>
        <w:numPr>
          <w:ilvl w:val="2"/>
          <w:numId w:val="8"/>
        </w:numPr>
        <w:tabs>
          <w:tab w:val="clear" w:pos="794"/>
          <w:tab w:val="clear" w:pos="1191"/>
          <w:tab w:val="clear" w:pos="1588"/>
          <w:tab w:val="clear" w:pos="1985"/>
          <w:tab w:val="left" w:pos="360"/>
          <w:tab w:val="left" w:pos="720"/>
          <w:tab w:val="left" w:pos="1080"/>
          <w:tab w:val="left" w:pos="1440"/>
        </w:tabs>
        <w:spacing w:before="240" w:after="60"/>
        <w:ind w:left="720" w:hanging="720"/>
        <w:jc w:val="left"/>
        <w:rPr>
          <w:noProof/>
          <w:lang w:eastAsia="ko-KR"/>
        </w:rPr>
      </w:pPr>
      <w:bookmarkStart w:id="2314" w:name="_Ref331181365"/>
      <w:bookmarkStart w:id="2315" w:name="_Toc415475927"/>
      <w:bookmarkStart w:id="2316" w:name="_Toc423599202"/>
      <w:bookmarkStart w:id="2317" w:name="_Toc423601706"/>
      <w:r w:rsidRPr="00617CB8">
        <w:rPr>
          <w:noProof/>
          <w:lang w:eastAsia="ko-KR"/>
        </w:rPr>
        <w:t>Scaling process for transform coefficients</w:t>
      </w:r>
      <w:bookmarkEnd w:id="2310"/>
      <w:bookmarkEnd w:id="2311"/>
      <w:bookmarkEnd w:id="2312"/>
      <w:bookmarkEnd w:id="2313"/>
      <w:bookmarkEnd w:id="2314"/>
      <w:bookmarkEnd w:id="2315"/>
      <w:bookmarkEnd w:id="2316"/>
      <w:bookmarkEnd w:id="2317"/>
    </w:p>
    <w:p w:rsidR="00833D55" w:rsidRPr="00617CB8" w:rsidRDefault="00833D55" w:rsidP="00833D55">
      <w:pPr>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luma location ( x</w:t>
      </w:r>
      <w:r w:rsidRPr="00617CB8">
        <w:rPr>
          <w:noProof/>
          <w:lang w:eastAsia="ko-KR"/>
        </w:rPr>
        <w:t>TbY</w:t>
      </w:r>
      <w:r w:rsidRPr="00617CB8">
        <w:rPr>
          <w:noProof/>
        </w:rPr>
        <w:t>, y</w:t>
      </w:r>
      <w:r w:rsidRPr="00617CB8">
        <w:rPr>
          <w:noProof/>
          <w:lang w:eastAsia="ko-KR"/>
        </w:rPr>
        <w:t>TbY</w:t>
      </w:r>
      <w:r w:rsidRPr="00617CB8">
        <w:rPr>
          <w:noProof/>
        </w:rPr>
        <w:t xml:space="preserve"> ) specifying the top-left sample of the current luma </w:t>
      </w:r>
      <w:r w:rsidRPr="00617CB8">
        <w:rPr>
          <w:noProof/>
          <w:lang w:eastAsia="ko-KR"/>
        </w:rPr>
        <w:t>transform</w:t>
      </w:r>
      <w:r w:rsidRPr="00617CB8">
        <w:rPr>
          <w:noProof/>
        </w:rPr>
        <w:t xml:space="preserve"> block relative to the top</w:t>
      </w:r>
      <w:r w:rsidRPr="00617CB8">
        <w:rPr>
          <w:noProof/>
        </w:rPr>
        <w:noBreakHyphen/>
        <w:t>left luma sample of the current pictu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variable nTbS specifying the size of the current transform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ariable cIdx specifying the colour component of the current block</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variable </w:t>
      </w:r>
      <w:r w:rsidRPr="00617CB8">
        <w:rPr>
          <w:noProof/>
          <w:lang w:eastAsia="ko-KR"/>
        </w:rPr>
        <w:t>qP specifying the quantization parameter.</w:t>
      </w:r>
    </w:p>
    <w:p w:rsidR="00833D55" w:rsidRPr="00617CB8" w:rsidRDefault="00833D55" w:rsidP="00833D55">
      <w:pPr>
        <w:tabs>
          <w:tab w:val="left" w:pos="284"/>
        </w:tabs>
        <w:ind w:left="284" w:hanging="284"/>
        <w:rPr>
          <w:noProof/>
          <w:lang w:eastAsia="ko-KR"/>
        </w:rPr>
      </w:pPr>
      <w:r w:rsidRPr="00617CB8">
        <w:rPr>
          <w:noProof/>
          <w:lang w:eastAsia="ko-KR"/>
        </w:rPr>
        <w:t>Output of this process is the (nTbS)x(nTbS) array d of scaled transform coefficients with elements d[ x ][ y ].</w:t>
      </w:r>
    </w:p>
    <w:p w:rsidR="00833D55" w:rsidRPr="00617CB8" w:rsidRDefault="00833D55" w:rsidP="00833D55">
      <w:pPr>
        <w:rPr>
          <w:noProof/>
          <w:lang w:eastAsia="ko-KR"/>
        </w:rPr>
      </w:pPr>
      <w:r w:rsidRPr="00617CB8">
        <w:rPr>
          <w:noProof/>
          <w:lang w:eastAsia="ko-KR"/>
        </w:rPr>
        <w:t xml:space="preserve">The variables </w:t>
      </w:r>
      <w:r w:rsidRPr="00617CB8">
        <w:rPr>
          <w:lang w:eastAsia="ko-KR"/>
        </w:rPr>
        <w:t xml:space="preserve">log2TransformRange, </w:t>
      </w:r>
      <w:r w:rsidRPr="00617CB8">
        <w:rPr>
          <w:noProof/>
          <w:lang w:eastAsia="ko-KR"/>
        </w:rPr>
        <w:t>bdShift</w:t>
      </w:r>
      <w:r w:rsidRPr="00617CB8">
        <w:rPr>
          <w:lang w:eastAsia="ko-KR"/>
        </w:rPr>
        <w:t>, coeffMin and coeffMax are</w:t>
      </w:r>
      <w:r w:rsidRPr="00617CB8">
        <w:rPr>
          <w:noProof/>
          <w:lang w:eastAsia="ko-KR"/>
        </w:rPr>
        <w:t xml:space="preserve"> derived as follow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If cIdx is equal to 0, the following applies:</w:t>
      </w:r>
    </w:p>
    <w:p w:rsidR="00833D55" w:rsidRPr="00617CB8" w:rsidRDefault="00833D55" w:rsidP="00833D55">
      <w:pPr>
        <w:pStyle w:val="Equation"/>
        <w:tabs>
          <w:tab w:val="clear" w:pos="794"/>
          <w:tab w:val="clear" w:pos="1588"/>
          <w:tab w:val="left" w:pos="851"/>
          <w:tab w:val="left" w:pos="1134"/>
          <w:tab w:val="left" w:pos="1418"/>
        </w:tabs>
        <w:ind w:left="562"/>
        <w:rPr>
          <w:lang w:eastAsia="ko-KR"/>
        </w:rPr>
      </w:pPr>
      <w:r w:rsidRPr="00617CB8">
        <w:rPr>
          <w:lang w:eastAsia="ko-KR"/>
        </w:rPr>
        <w:t>log2TransformRange = extended_precision_processing_flag ? Max( 15, BitDepth</w:t>
      </w:r>
      <w:r w:rsidRPr="00617CB8">
        <w:rPr>
          <w:vertAlign w:val="subscript"/>
          <w:lang w:eastAsia="ko-KR"/>
        </w:rPr>
        <w:t>Y</w:t>
      </w:r>
      <w:r w:rsidRPr="00617CB8">
        <w:rPr>
          <w:lang w:eastAsia="ko-KR"/>
        </w:rPr>
        <w:t xml:space="preserve"> + 6 ) : 15</w:t>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70</w:t>
      </w:r>
      <w:r w:rsidR="00B96C9A" w:rsidRPr="00617CB8">
        <w:fldChar w:fldCharType="end"/>
      </w:r>
      <w:r w:rsidRPr="00617CB8">
        <w:t>)</w:t>
      </w:r>
    </w:p>
    <w:p w:rsidR="00833D55" w:rsidRPr="00617CB8" w:rsidRDefault="00833D55" w:rsidP="009C6863">
      <w:pPr>
        <w:pStyle w:val="Equation"/>
        <w:tabs>
          <w:tab w:val="clear" w:pos="794"/>
          <w:tab w:val="clear" w:pos="1588"/>
          <w:tab w:val="left" w:pos="851"/>
          <w:tab w:val="left" w:pos="1134"/>
          <w:tab w:val="left" w:pos="1418"/>
        </w:tabs>
        <w:ind w:left="562"/>
        <w:rPr>
          <w:noProof/>
          <w:lang w:eastAsia="ko-KR"/>
        </w:rPr>
      </w:pPr>
      <w:r w:rsidRPr="00617CB8">
        <w:rPr>
          <w:noProof/>
          <w:lang w:eastAsia="ko-KR"/>
        </w:rPr>
        <w:t>bdShift = BitDepth</w:t>
      </w:r>
      <w:r w:rsidRPr="00617CB8">
        <w:rPr>
          <w:noProof/>
          <w:vertAlign w:val="subscript"/>
          <w:lang w:eastAsia="ko-KR"/>
        </w:rPr>
        <w:t>Y</w:t>
      </w:r>
      <w:r w:rsidRPr="00617CB8">
        <w:rPr>
          <w:noProof/>
          <w:lang w:eastAsia="ko-KR"/>
        </w:rPr>
        <w:t> + Log2( nTbS )</w:t>
      </w:r>
      <w:r w:rsidRPr="00617CB8">
        <w:rPr>
          <w:lang w:eastAsia="ko-KR"/>
        </w:rPr>
        <w:t> + 10 − log2TransformRange</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71</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562"/>
      </w:pPr>
      <w:r w:rsidRPr="00617CB8">
        <w:t>coeffMin = CoeffMin</w:t>
      </w:r>
      <w:r w:rsidRPr="00617CB8">
        <w:rPr>
          <w:vertAlign w:val="subscript"/>
        </w:rPr>
        <w:t>Y</w:t>
      </w:r>
      <w:r w:rsidRPr="00617CB8">
        <w:rPr>
          <w:vertAlign w:val="subscript"/>
        </w:rPr>
        <w:tab/>
      </w:r>
      <w:r w:rsidRPr="00617CB8">
        <w:rPr>
          <w:vertAlign w:val="subscript"/>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72</w:t>
      </w:r>
      <w:r w:rsidR="00B96C9A" w:rsidRPr="00617CB8">
        <w:fldChar w:fldCharType="end"/>
      </w:r>
      <w:r w:rsidRPr="00617CB8">
        <w:t>)</w:t>
      </w:r>
    </w:p>
    <w:p w:rsidR="00833D55" w:rsidRPr="00617CB8" w:rsidRDefault="00833D55" w:rsidP="00833D55">
      <w:pPr>
        <w:pStyle w:val="Equation"/>
        <w:tabs>
          <w:tab w:val="clear" w:pos="794"/>
          <w:tab w:val="clear" w:pos="1588"/>
          <w:tab w:val="left" w:pos="851"/>
          <w:tab w:val="left" w:pos="1134"/>
          <w:tab w:val="left" w:pos="1418"/>
        </w:tabs>
        <w:ind w:left="562"/>
        <w:rPr>
          <w:lang w:eastAsia="ko-KR"/>
        </w:rPr>
      </w:pPr>
      <w:r w:rsidRPr="00617CB8">
        <w:t>coeffMax = CoeffMax</w:t>
      </w:r>
      <w:r w:rsidRPr="00617CB8">
        <w:rPr>
          <w:vertAlign w:val="subscript"/>
        </w:rPr>
        <w:t>Y</w:t>
      </w:r>
      <w:r w:rsidRPr="00617CB8">
        <w:rPr>
          <w:vertAlign w:val="subscript"/>
        </w:rPr>
        <w:tab/>
      </w:r>
      <w:r w:rsidRPr="00617CB8">
        <w:rPr>
          <w:vertAlign w:val="subscript"/>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73</w:t>
      </w:r>
      <w:r w:rsidR="00B96C9A" w:rsidRPr="00617CB8">
        <w:fldChar w:fldCharType="end"/>
      </w:r>
      <w:r w:rsidRPr="00617CB8">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Otherwise, the following applies:</w:t>
      </w:r>
    </w:p>
    <w:p w:rsidR="00833D55" w:rsidRPr="00617CB8" w:rsidRDefault="00833D55" w:rsidP="00833D55">
      <w:pPr>
        <w:pStyle w:val="Equation"/>
        <w:tabs>
          <w:tab w:val="clear" w:pos="794"/>
          <w:tab w:val="clear" w:pos="1588"/>
          <w:tab w:val="left" w:pos="851"/>
          <w:tab w:val="left" w:pos="1134"/>
          <w:tab w:val="left" w:pos="1418"/>
        </w:tabs>
        <w:ind w:left="562"/>
        <w:rPr>
          <w:lang w:eastAsia="ko-KR"/>
        </w:rPr>
      </w:pPr>
      <w:r w:rsidRPr="00617CB8">
        <w:rPr>
          <w:lang w:eastAsia="ko-KR"/>
        </w:rPr>
        <w:t>log2TransformRange = extended_precision_processing_flag ? Max( 15, BitDepth</w:t>
      </w:r>
      <w:r w:rsidRPr="00617CB8">
        <w:rPr>
          <w:vertAlign w:val="subscript"/>
          <w:lang w:eastAsia="ko-KR"/>
        </w:rPr>
        <w:t>C</w:t>
      </w:r>
      <w:r w:rsidRPr="00617CB8">
        <w:rPr>
          <w:lang w:eastAsia="ko-KR"/>
        </w:rPr>
        <w:t xml:space="preserve"> + 6 ) : 15</w:t>
      </w:r>
      <w:r w:rsidRPr="00617CB8">
        <w:rPr>
          <w:lang w:eastAsia="ko-KR"/>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74</w:t>
      </w:r>
      <w:r w:rsidR="00B96C9A" w:rsidRPr="00617CB8">
        <w:fldChar w:fldCharType="end"/>
      </w:r>
      <w:r w:rsidRPr="00617CB8">
        <w:t>)</w:t>
      </w:r>
    </w:p>
    <w:p w:rsidR="00833D55" w:rsidRPr="00617CB8" w:rsidRDefault="00833D55" w:rsidP="009C6863">
      <w:pPr>
        <w:pStyle w:val="Equation"/>
        <w:tabs>
          <w:tab w:val="clear" w:pos="794"/>
          <w:tab w:val="clear" w:pos="1588"/>
          <w:tab w:val="left" w:pos="851"/>
          <w:tab w:val="left" w:pos="1134"/>
          <w:tab w:val="left" w:pos="1418"/>
        </w:tabs>
        <w:ind w:left="562"/>
        <w:rPr>
          <w:noProof/>
          <w:lang w:eastAsia="ko-KR"/>
        </w:rPr>
      </w:pPr>
      <w:r w:rsidRPr="00617CB8">
        <w:rPr>
          <w:noProof/>
          <w:lang w:eastAsia="ko-KR"/>
        </w:rPr>
        <w:t>bdShift = BitDepth</w:t>
      </w:r>
      <w:r w:rsidRPr="00617CB8">
        <w:rPr>
          <w:noProof/>
          <w:vertAlign w:val="subscript"/>
          <w:lang w:eastAsia="ko-KR"/>
        </w:rPr>
        <w:t>C</w:t>
      </w:r>
      <w:r w:rsidRPr="00617CB8">
        <w:rPr>
          <w:noProof/>
          <w:lang w:eastAsia="ko-KR"/>
        </w:rPr>
        <w:t> + Log2( nTbS )</w:t>
      </w:r>
      <w:r w:rsidRPr="00617CB8">
        <w:rPr>
          <w:lang w:eastAsia="ko-KR"/>
        </w:rPr>
        <w:t> + 10 − log2TransformRange</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75</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562"/>
      </w:pPr>
      <w:r w:rsidRPr="00617CB8">
        <w:t>coeffMin = CoeffMin</w:t>
      </w:r>
      <w:r w:rsidRPr="00617CB8">
        <w:rPr>
          <w:vertAlign w:val="subscript"/>
        </w:rPr>
        <w:t>C</w:t>
      </w:r>
      <w:r w:rsidRPr="00617CB8">
        <w:rPr>
          <w:vertAlign w:val="subscript"/>
        </w:rPr>
        <w:tab/>
      </w:r>
      <w:r w:rsidRPr="00617CB8">
        <w:rPr>
          <w:vertAlign w:val="subscript"/>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76</w:t>
      </w:r>
      <w:r w:rsidR="00B96C9A" w:rsidRPr="00617CB8">
        <w:fldChar w:fldCharType="end"/>
      </w:r>
      <w:r w:rsidRPr="00617CB8">
        <w:t>)</w:t>
      </w:r>
    </w:p>
    <w:p w:rsidR="00833D55" w:rsidRPr="00617CB8" w:rsidRDefault="00833D55" w:rsidP="00833D55">
      <w:pPr>
        <w:pStyle w:val="Equation"/>
        <w:tabs>
          <w:tab w:val="clear" w:pos="794"/>
          <w:tab w:val="clear" w:pos="1588"/>
          <w:tab w:val="left" w:pos="851"/>
          <w:tab w:val="left" w:pos="1134"/>
          <w:tab w:val="left" w:pos="1418"/>
        </w:tabs>
        <w:ind w:left="562"/>
        <w:rPr>
          <w:lang w:eastAsia="ko-KR"/>
        </w:rPr>
      </w:pPr>
      <w:r w:rsidRPr="00617CB8">
        <w:t>coeffMax = CoeffMax</w:t>
      </w:r>
      <w:r w:rsidRPr="00617CB8">
        <w:rPr>
          <w:vertAlign w:val="subscript"/>
        </w:rPr>
        <w:t>C</w:t>
      </w:r>
      <w:r w:rsidRPr="00617CB8">
        <w:rPr>
          <w:vertAlign w:val="subscript"/>
        </w:rPr>
        <w:tab/>
      </w:r>
      <w:r w:rsidRPr="00617CB8">
        <w:rPr>
          <w:vertAlign w:val="subscript"/>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77</w:t>
      </w:r>
      <w:r w:rsidR="00B96C9A" w:rsidRPr="00617CB8">
        <w:fldChar w:fldCharType="end"/>
      </w:r>
      <w:r w:rsidRPr="00617CB8">
        <w:t>)</w:t>
      </w:r>
    </w:p>
    <w:p w:rsidR="00833D55" w:rsidRPr="00617CB8" w:rsidRDefault="00833D55" w:rsidP="00833D55">
      <w:pPr>
        <w:tabs>
          <w:tab w:val="left" w:pos="284"/>
        </w:tabs>
        <w:ind w:left="284" w:hanging="284"/>
        <w:rPr>
          <w:noProof/>
          <w:lang w:eastAsia="ko-KR"/>
        </w:rPr>
      </w:pPr>
      <w:r w:rsidRPr="00617CB8">
        <w:rPr>
          <w:noProof/>
          <w:lang w:eastAsia="ko-KR"/>
        </w:rPr>
        <w:t>The list levelScale[ ] is specified as levelScale[ k ] = { 40, 45, 51, 57, 64, 72 } with k = 0..5.</w:t>
      </w:r>
    </w:p>
    <w:p w:rsidR="00833D55" w:rsidRPr="00617CB8" w:rsidRDefault="00833D55" w:rsidP="00833D55">
      <w:pPr>
        <w:tabs>
          <w:tab w:val="left" w:pos="0"/>
        </w:tabs>
        <w:rPr>
          <w:noProof/>
          <w:lang w:eastAsia="ko-KR"/>
        </w:rPr>
      </w:pPr>
      <w:r w:rsidRPr="00617CB8">
        <w:rPr>
          <w:noProof/>
          <w:lang w:eastAsia="ko-KR"/>
        </w:rPr>
        <w:t>For the derivation of the scaled transform coefficients d[ x ][ y ] with x = 0..nTbS − 1, y = 0..nTbS − 1, the following applies:</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The scaling factor </w:t>
      </w:r>
      <w:r w:rsidRPr="00617CB8">
        <w:rPr>
          <w:noProof/>
          <w:lang w:eastAsia="ko-KR"/>
        </w:rPr>
        <w:t>m[ x ][ y ]</w:t>
      </w:r>
      <w:r w:rsidRPr="00617CB8">
        <w:rPr>
          <w:noProof/>
        </w:rPr>
        <w:t xml:space="preserve"> is derived as follows:</w:t>
      </w:r>
    </w:p>
    <w:p w:rsidR="00833D55" w:rsidRPr="00617CB8" w:rsidRDefault="00833D55" w:rsidP="00833D55">
      <w:pPr>
        <w:tabs>
          <w:tab w:val="left" w:pos="540"/>
        </w:tabs>
        <w:ind w:left="540" w:hanging="284"/>
      </w:pPr>
      <w:r w:rsidRPr="00617CB8">
        <w:t>–</w:t>
      </w:r>
      <w:r w:rsidRPr="00617CB8">
        <w:tab/>
        <w:t>If one or more of the following conditions are true, m[ x ][ y ] is set equal to 16:</w:t>
      </w:r>
    </w:p>
    <w:p w:rsidR="00407F57" w:rsidRPr="00617CB8" w:rsidRDefault="00833D55">
      <w:pPr>
        <w:tabs>
          <w:tab w:val="left" w:pos="540"/>
        </w:tabs>
        <w:ind w:left="824" w:hanging="284"/>
        <w:rPr>
          <w:noProof/>
        </w:rPr>
      </w:pPr>
      <w:r w:rsidRPr="00617CB8">
        <w:rPr>
          <w:noProof/>
        </w:rPr>
        <w:t>–</w:t>
      </w:r>
      <w:r w:rsidRPr="00617CB8">
        <w:rPr>
          <w:noProof/>
        </w:rPr>
        <w:tab/>
      </w:r>
      <w:r w:rsidRPr="00617CB8">
        <w:rPr>
          <w:noProof/>
          <w:lang w:eastAsia="ko-KR"/>
        </w:rPr>
        <w:t>scaling_list_enabled_flag is equal to 0</w:t>
      </w:r>
      <w:r w:rsidRPr="00617CB8">
        <w:rPr>
          <w:noProof/>
        </w:rPr>
        <w:t>.</w:t>
      </w:r>
    </w:p>
    <w:p w:rsidR="00407F57" w:rsidRPr="00617CB8" w:rsidRDefault="00833D55">
      <w:pPr>
        <w:tabs>
          <w:tab w:val="left" w:pos="540"/>
        </w:tabs>
        <w:ind w:left="824" w:hanging="284"/>
        <w:rPr>
          <w:noProof/>
          <w:lang w:eastAsia="ko-KR"/>
        </w:rPr>
      </w:pPr>
      <w:r w:rsidRPr="00617CB8">
        <w:t>–</w:t>
      </w:r>
      <w:r w:rsidRPr="00617CB8">
        <w:tab/>
        <w:t>transform_skip_flag[ xTbY ][ yTbY ] is equal to 1 and nTbS is greater than 4.</w:t>
      </w:r>
    </w:p>
    <w:p w:rsidR="00833D55" w:rsidRPr="00617CB8" w:rsidRDefault="00833D55" w:rsidP="00833D55">
      <w:pPr>
        <w:tabs>
          <w:tab w:val="left" w:pos="540"/>
        </w:tabs>
        <w:ind w:left="540" w:hanging="284"/>
        <w:rPr>
          <w:noProof/>
          <w:lang w:eastAsia="ko-KR"/>
        </w:rPr>
      </w:pPr>
      <w:r w:rsidRPr="00617CB8">
        <w:rPr>
          <w:noProof/>
        </w:rPr>
        <w:t>–</w:t>
      </w:r>
      <w:r w:rsidRPr="00617CB8">
        <w:rPr>
          <w:noProof/>
        </w:rPr>
        <w:tab/>
      </w:r>
      <w:r w:rsidRPr="00617CB8">
        <w:rPr>
          <w:noProof/>
          <w:lang w:eastAsia="ko-KR"/>
        </w:rPr>
        <w:t>Otherwise, the following applies:</w:t>
      </w:r>
    </w:p>
    <w:p w:rsidR="00833D55" w:rsidRPr="00B24873" w:rsidRDefault="00833D55" w:rsidP="00833D55">
      <w:pPr>
        <w:pStyle w:val="Equation"/>
        <w:tabs>
          <w:tab w:val="clear" w:pos="794"/>
          <w:tab w:val="clear" w:pos="1588"/>
          <w:tab w:val="left" w:pos="851"/>
          <w:tab w:val="left" w:pos="1134"/>
          <w:tab w:val="left" w:pos="1418"/>
        </w:tabs>
        <w:ind w:left="907"/>
        <w:rPr>
          <w:noProof/>
          <w:lang w:val="en-US" w:eastAsia="ko-KR"/>
        </w:rPr>
      </w:pPr>
      <w:r w:rsidRPr="00B24873">
        <w:rPr>
          <w:noProof/>
          <w:lang w:val="en-US" w:eastAsia="ko-KR"/>
        </w:rPr>
        <w:t>m[ x ][ y ] = ScalingFactor[ sizeId ][ matrixId ][ x ][ y ]</w:t>
      </w:r>
      <w:r w:rsidRPr="00B24873">
        <w:rPr>
          <w:noProof/>
          <w:lang w:val="en-US" w:eastAsia="ko-KR"/>
        </w:rPr>
        <w:tab/>
      </w:r>
      <w:r w:rsidRPr="00B24873">
        <w:rPr>
          <w:noProof/>
          <w:lang w:val="en-US"/>
        </w:rPr>
        <w:t>(</w:t>
      </w:r>
      <w:r w:rsidR="00B96C9A" w:rsidRPr="00617CB8">
        <w:rPr>
          <w:noProof/>
        </w:rPr>
        <w:fldChar w:fldCharType="begin" w:fldLock="1"/>
      </w:r>
      <w:r w:rsidRPr="00B24873">
        <w:rPr>
          <w:noProof/>
          <w:lang w:val="en-US"/>
        </w:rPr>
        <w:instrText xml:space="preserve"> STYLEREF 1 \s </w:instrText>
      </w:r>
      <w:r w:rsidR="00B96C9A" w:rsidRPr="00617CB8">
        <w:rPr>
          <w:noProof/>
        </w:rPr>
        <w:fldChar w:fldCharType="separate"/>
      </w:r>
      <w:r w:rsidRPr="00B24873">
        <w:rPr>
          <w:noProof/>
          <w:lang w:val="en-US"/>
        </w:rPr>
        <w:t>8</w:t>
      </w:r>
      <w:r w:rsidR="00B96C9A" w:rsidRPr="00617CB8">
        <w:rPr>
          <w:noProof/>
        </w:rPr>
        <w:fldChar w:fldCharType="end"/>
      </w:r>
      <w:r w:rsidRPr="00B24873">
        <w:rPr>
          <w:noProof/>
          <w:lang w:val="en-US"/>
        </w:rPr>
        <w:noBreakHyphen/>
      </w:r>
      <w:r w:rsidR="00B96C9A" w:rsidRPr="00617CB8">
        <w:rPr>
          <w:noProof/>
        </w:rPr>
        <w:fldChar w:fldCharType="begin" w:fldLock="1"/>
      </w:r>
      <w:r w:rsidRPr="00B24873">
        <w:rPr>
          <w:noProof/>
          <w:lang w:val="en-US"/>
        </w:rPr>
        <w:instrText xml:space="preserve"> SEQ Equation \* ARABIC \s 1 </w:instrText>
      </w:r>
      <w:r w:rsidR="00B96C9A" w:rsidRPr="00617CB8">
        <w:rPr>
          <w:noProof/>
        </w:rPr>
        <w:fldChar w:fldCharType="separate"/>
      </w:r>
      <w:r w:rsidRPr="00B24873">
        <w:rPr>
          <w:noProof/>
          <w:lang w:val="en-US"/>
        </w:rPr>
        <w:t>278</w:t>
      </w:r>
      <w:r w:rsidR="00B96C9A" w:rsidRPr="00617CB8">
        <w:rPr>
          <w:noProof/>
        </w:rPr>
        <w:fldChar w:fldCharType="end"/>
      </w:r>
      <w:r w:rsidRPr="00B24873">
        <w:rPr>
          <w:noProof/>
          <w:lang w:val="en-US"/>
        </w:rPr>
        <w:t>)</w:t>
      </w:r>
    </w:p>
    <w:p w:rsidR="00833D55" w:rsidRPr="00617CB8" w:rsidRDefault="00833D55" w:rsidP="00833D55">
      <w:pPr>
        <w:rPr>
          <w:noProof/>
          <w:lang w:eastAsia="ko-KR"/>
        </w:rPr>
      </w:pPr>
      <w:r w:rsidRPr="00617CB8">
        <w:rPr>
          <w:noProof/>
          <w:lang w:eastAsia="ko-KR"/>
        </w:rPr>
        <w:t xml:space="preserve">Where sizeId is specified in </w:t>
      </w:r>
      <w:r w:rsidR="00B96C9A" w:rsidRPr="00617CB8">
        <w:rPr>
          <w:noProof/>
          <w:lang w:eastAsia="ko-KR"/>
        </w:rPr>
        <w:fldChar w:fldCharType="begin" w:fldLock="1"/>
      </w:r>
      <w:r w:rsidRPr="00617CB8">
        <w:rPr>
          <w:noProof/>
          <w:lang w:eastAsia="ko-KR"/>
        </w:rPr>
        <w:instrText xml:space="preserve"> REF _Ref331602637 \h </w:instrText>
      </w:r>
      <w:r w:rsidR="00B96C9A" w:rsidRPr="00617CB8">
        <w:rPr>
          <w:noProof/>
          <w:lang w:eastAsia="ko-KR"/>
        </w:rPr>
      </w:r>
      <w:r w:rsidR="00B96C9A" w:rsidRPr="00617CB8">
        <w:rPr>
          <w:noProof/>
          <w:lang w:eastAsia="ko-KR"/>
        </w:rPr>
        <w:fldChar w:fldCharType="separate"/>
      </w:r>
      <w:r w:rsidRPr="00617CB8">
        <w:rPr>
          <w:noProof/>
        </w:rPr>
        <w:t>Table 7</w:t>
      </w:r>
      <w:r w:rsidRPr="00617CB8">
        <w:rPr>
          <w:noProof/>
        </w:rPr>
        <w:noBreakHyphen/>
        <w:t>3</w:t>
      </w:r>
      <w:r w:rsidR="00B96C9A" w:rsidRPr="00617CB8">
        <w:rPr>
          <w:noProof/>
          <w:lang w:eastAsia="ko-KR"/>
        </w:rPr>
        <w:fldChar w:fldCharType="end"/>
      </w:r>
      <w:r w:rsidRPr="00617CB8">
        <w:rPr>
          <w:noProof/>
          <w:lang w:eastAsia="ko-KR"/>
        </w:rPr>
        <w:t xml:space="preserve"> for the size of the quantization matrix equal to (nTbS)x(nTbS) and matrixId is specified in </w:t>
      </w:r>
      <w:r w:rsidR="00B96C9A" w:rsidRPr="00617CB8">
        <w:rPr>
          <w:noProof/>
          <w:lang w:eastAsia="ko-KR"/>
        </w:rPr>
        <w:fldChar w:fldCharType="begin" w:fldLock="1"/>
      </w:r>
      <w:r w:rsidRPr="00617CB8">
        <w:rPr>
          <w:noProof/>
          <w:lang w:eastAsia="ko-KR"/>
        </w:rPr>
        <w:instrText xml:space="preserve"> REF _Ref331602583 \h </w:instrText>
      </w:r>
      <w:r w:rsidR="00B96C9A" w:rsidRPr="00617CB8">
        <w:rPr>
          <w:noProof/>
          <w:lang w:eastAsia="ko-KR"/>
        </w:rPr>
      </w:r>
      <w:r w:rsidR="00B96C9A" w:rsidRPr="00617CB8">
        <w:rPr>
          <w:noProof/>
          <w:lang w:eastAsia="ko-KR"/>
        </w:rPr>
        <w:fldChar w:fldCharType="separate"/>
      </w:r>
      <w:r w:rsidRPr="00617CB8">
        <w:rPr>
          <w:noProof/>
        </w:rPr>
        <w:t>Table 7</w:t>
      </w:r>
      <w:r w:rsidRPr="00617CB8">
        <w:rPr>
          <w:noProof/>
        </w:rPr>
        <w:noBreakHyphen/>
        <w:t>4</w:t>
      </w:r>
      <w:r w:rsidR="00B96C9A" w:rsidRPr="00617CB8">
        <w:rPr>
          <w:noProof/>
          <w:lang w:eastAsia="ko-KR"/>
        </w:rPr>
        <w:fldChar w:fldCharType="end"/>
      </w:r>
      <w:r w:rsidRPr="00617CB8">
        <w:rPr>
          <w:noProof/>
          <w:lang w:eastAsia="ko-KR"/>
        </w:rPr>
        <w:t xml:space="preserve"> for sizeId, CuPredMode[ xTbY ][ yTbY ] and cIdx, respectively.</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The scaled transform coefficient d[ x ][ y ]</w:t>
      </w:r>
      <w:r w:rsidRPr="00617CB8">
        <w:rPr>
          <w:noProof/>
        </w:rPr>
        <w:t xml:space="preserve"> </w:t>
      </w:r>
      <w:r w:rsidRPr="00617CB8">
        <w:rPr>
          <w:noProof/>
          <w:lang w:eastAsia="ko-KR"/>
        </w:rPr>
        <w:t>is derived as follows:</w:t>
      </w:r>
    </w:p>
    <w:p w:rsidR="00833D55" w:rsidRPr="00617CB8" w:rsidRDefault="00833D55" w:rsidP="00833D55">
      <w:pPr>
        <w:pStyle w:val="Equation"/>
        <w:tabs>
          <w:tab w:val="clear" w:pos="794"/>
          <w:tab w:val="clear" w:pos="1588"/>
          <w:tab w:val="clear" w:pos="4849"/>
          <w:tab w:val="left" w:pos="851"/>
          <w:tab w:val="left" w:pos="1134"/>
          <w:tab w:val="left" w:pos="1418"/>
          <w:tab w:val="left" w:pos="3600"/>
          <w:tab w:val="left" w:pos="3690"/>
        </w:tabs>
        <w:ind w:left="562"/>
        <w:rPr>
          <w:noProof/>
          <w:lang w:eastAsia="ko-KR"/>
        </w:rPr>
      </w:pPr>
      <w:r w:rsidRPr="00617CB8">
        <w:rPr>
          <w:noProof/>
          <w:lang w:eastAsia="ko-KR"/>
        </w:rPr>
        <w:t>d[ x ][ y ] = Clip3( coeffMin, coeffMax, ( ( </w:t>
      </w:r>
      <w:r w:rsidRPr="00617CB8">
        <w:rPr>
          <w:noProof/>
        </w:rPr>
        <w:t>TransCoeffLevel[ xT</w:t>
      </w:r>
      <w:r w:rsidRPr="00617CB8">
        <w:rPr>
          <w:noProof/>
          <w:lang w:eastAsia="ko-KR"/>
        </w:rPr>
        <w:t>bY</w:t>
      </w:r>
      <w:r w:rsidRPr="00617CB8">
        <w:rPr>
          <w:noProof/>
        </w:rPr>
        <w:t> ][ yT</w:t>
      </w:r>
      <w:r w:rsidRPr="00617CB8">
        <w:rPr>
          <w:noProof/>
          <w:lang w:eastAsia="ko-KR"/>
        </w:rPr>
        <w:t>bY</w:t>
      </w:r>
      <w:r w:rsidRPr="00617CB8">
        <w:rPr>
          <w:noProof/>
        </w:rPr>
        <w:t> ][ cIdx ]</w:t>
      </w:r>
      <w:r w:rsidRPr="00617CB8">
        <w:rPr>
          <w:noProof/>
          <w:lang w:eastAsia="ko-KR"/>
        </w:rPr>
        <w:t>[ x ][ y ] * m[ x ][ y ] *</w:t>
      </w:r>
      <w:r w:rsidRPr="00617CB8">
        <w:rPr>
          <w:noProof/>
          <w:lang w:eastAsia="ko-KR"/>
        </w:rPr>
        <w:br/>
      </w:r>
      <w:r w:rsidRPr="00617CB8">
        <w:rPr>
          <w:noProof/>
          <w:lang w:eastAsia="ko-KR"/>
        </w:rPr>
        <w:tab/>
      </w:r>
      <w:r w:rsidRPr="00617CB8">
        <w:rPr>
          <w:noProof/>
          <w:lang w:eastAsia="ko-KR"/>
        </w:rPr>
        <w:tab/>
      </w:r>
      <w:r w:rsidRPr="00617CB8">
        <w:rPr>
          <w:noProof/>
          <w:lang w:eastAsia="ko-KR"/>
        </w:rPr>
        <w:tab/>
        <w:t>levelScale[ qP%6 ]  &lt;&lt;  (qP / 6 ) ) + ( 1  &lt;&lt;  ( bdShift − 1 ) ) )  &gt;&gt;  bdShift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79</w:t>
      </w:r>
      <w:r w:rsidR="00B96C9A" w:rsidRPr="00617CB8">
        <w:rPr>
          <w:noProof/>
        </w:rPr>
        <w:fldChar w:fldCharType="end"/>
      </w:r>
      <w:r w:rsidRPr="00617CB8">
        <w:rPr>
          <w:noProof/>
        </w:rPr>
        <w:t>)</w:t>
      </w:r>
    </w:p>
    <w:p w:rsidR="00564AA3" w:rsidRPr="00617CB8" w:rsidRDefault="00833D55" w:rsidP="00D516A4">
      <w:pPr>
        <w:pStyle w:val="Heading3"/>
        <w:keepLines w:val="0"/>
        <w:numPr>
          <w:ilvl w:val="2"/>
          <w:numId w:val="8"/>
        </w:numPr>
        <w:tabs>
          <w:tab w:val="clear" w:pos="794"/>
          <w:tab w:val="clear" w:pos="1191"/>
          <w:tab w:val="clear" w:pos="1588"/>
          <w:tab w:val="clear" w:pos="1985"/>
          <w:tab w:val="left" w:pos="720"/>
          <w:tab w:val="left" w:pos="851"/>
          <w:tab w:val="left" w:pos="1080"/>
          <w:tab w:val="left" w:pos="1440"/>
        </w:tabs>
        <w:spacing w:before="240" w:after="60"/>
        <w:ind w:left="720" w:hanging="720"/>
        <w:jc w:val="left"/>
        <w:rPr>
          <w:noProof/>
          <w:lang w:eastAsia="ko-KR"/>
        </w:rPr>
      </w:pPr>
      <w:bookmarkStart w:id="2318" w:name="_Ref278186754"/>
      <w:bookmarkStart w:id="2319" w:name="_Toc287363830"/>
      <w:bookmarkStart w:id="2320" w:name="_Toc311217261"/>
      <w:bookmarkStart w:id="2321" w:name="_Toc317198808"/>
      <w:bookmarkStart w:id="2322" w:name="_Toc415475928"/>
      <w:bookmarkStart w:id="2323" w:name="_Toc423599203"/>
      <w:bookmarkStart w:id="2324" w:name="_Toc423601707"/>
      <w:r w:rsidRPr="00617CB8">
        <w:rPr>
          <w:noProof/>
          <w:lang w:eastAsia="ko-KR"/>
        </w:rPr>
        <w:t>Transformation process for scaled transform coefficients</w:t>
      </w:r>
      <w:bookmarkEnd w:id="2318"/>
      <w:bookmarkEnd w:id="2319"/>
      <w:bookmarkEnd w:id="2320"/>
      <w:bookmarkEnd w:id="2321"/>
      <w:bookmarkEnd w:id="2322"/>
      <w:bookmarkEnd w:id="2323"/>
      <w:bookmarkEnd w:id="2324"/>
    </w:p>
    <w:p w:rsidR="00833D55" w:rsidRPr="00617CB8" w:rsidRDefault="00833D55" w:rsidP="00833D55">
      <w:pPr>
        <w:pStyle w:val="Heading4"/>
        <w:numPr>
          <w:ilvl w:val="3"/>
          <w:numId w:val="8"/>
        </w:numPr>
        <w:ind w:left="1728"/>
        <w:jc w:val="left"/>
        <w:rPr>
          <w:noProof/>
        </w:rPr>
      </w:pPr>
      <w:bookmarkStart w:id="2325" w:name="_Toc415475929"/>
      <w:bookmarkStart w:id="2326" w:name="_Toc423599204"/>
      <w:bookmarkStart w:id="2327" w:name="_Toc423601708"/>
      <w:r w:rsidRPr="00617CB8">
        <w:rPr>
          <w:noProof/>
        </w:rPr>
        <w:t>General</w:t>
      </w:r>
      <w:bookmarkEnd w:id="2325"/>
      <w:bookmarkEnd w:id="2326"/>
      <w:bookmarkEnd w:id="2327"/>
    </w:p>
    <w:p w:rsidR="00833D55" w:rsidRPr="00617CB8" w:rsidRDefault="00833D55" w:rsidP="00833D55">
      <w:pPr>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luma location ( x</w:t>
      </w:r>
      <w:r w:rsidRPr="00617CB8">
        <w:rPr>
          <w:noProof/>
          <w:lang w:eastAsia="ko-KR"/>
        </w:rPr>
        <w:t>TbY</w:t>
      </w:r>
      <w:r w:rsidRPr="00617CB8">
        <w:rPr>
          <w:noProof/>
        </w:rPr>
        <w:t>, y</w:t>
      </w:r>
      <w:r w:rsidRPr="00617CB8">
        <w:rPr>
          <w:noProof/>
          <w:lang w:eastAsia="ko-KR"/>
        </w:rPr>
        <w:t>TbY</w:t>
      </w:r>
      <w:r w:rsidRPr="00617CB8">
        <w:rPr>
          <w:noProof/>
        </w:rPr>
        <w:t xml:space="preserve"> ) specifying the top-left sample of the current luma </w:t>
      </w:r>
      <w:r w:rsidRPr="00617CB8">
        <w:rPr>
          <w:noProof/>
          <w:lang w:eastAsia="ko-KR"/>
        </w:rPr>
        <w:t>transform</w:t>
      </w:r>
      <w:r w:rsidRPr="00617CB8">
        <w:rPr>
          <w:noProof/>
        </w:rPr>
        <w:t xml:space="preserve"> block relative to the top</w:t>
      </w:r>
      <w:r w:rsidRPr="00617CB8">
        <w:rPr>
          <w:noProof/>
        </w:rPr>
        <w:noBreakHyphen/>
        <w:t>left luma sample of the current pictu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variable nTbS specifying the size of the current transform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ariable cIdx specifying the colour component of the current block</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n (nTbS)x(nTbS) array d of scaled transform coefficients with elements d[ x ][ y ].</w:t>
      </w:r>
    </w:p>
    <w:p w:rsidR="00833D55" w:rsidRPr="00617CB8" w:rsidRDefault="00833D55" w:rsidP="00833D55">
      <w:pPr>
        <w:tabs>
          <w:tab w:val="left" w:pos="284"/>
        </w:tabs>
        <w:ind w:left="284" w:hanging="284"/>
        <w:rPr>
          <w:noProof/>
          <w:lang w:eastAsia="ko-KR"/>
        </w:rPr>
      </w:pPr>
      <w:r w:rsidRPr="00617CB8">
        <w:rPr>
          <w:noProof/>
          <w:lang w:eastAsia="ko-KR"/>
        </w:rPr>
        <w:t>Output of this process is</w:t>
      </w:r>
      <w:r w:rsidRPr="00617CB8">
        <w:rPr>
          <w:noProof/>
        </w:rPr>
        <w:t xml:space="preserve"> </w:t>
      </w:r>
      <w:r w:rsidRPr="00617CB8">
        <w:rPr>
          <w:noProof/>
          <w:lang w:eastAsia="ko-KR"/>
        </w:rPr>
        <w:t>the (nTbS)x(nTbS) array r of residual samples with elements r[ x ][ y ].</w:t>
      </w:r>
    </w:p>
    <w:p w:rsidR="00833D55" w:rsidRPr="00617CB8" w:rsidRDefault="00833D55" w:rsidP="00833D55">
      <w:pPr>
        <w:rPr>
          <w:lang w:eastAsia="ko-KR"/>
        </w:rPr>
      </w:pPr>
      <w:r w:rsidRPr="00617CB8">
        <w:rPr>
          <w:lang w:eastAsia="ko-KR"/>
        </w:rPr>
        <w:t>The variables coeffMin and coeffMax are derived as follows:</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If cIdx is equal to 0, the following applies:</w:t>
      </w:r>
    </w:p>
    <w:p w:rsidR="00833D55" w:rsidRPr="00617CB8" w:rsidRDefault="00833D55" w:rsidP="00833D55">
      <w:pPr>
        <w:pStyle w:val="Equation"/>
        <w:tabs>
          <w:tab w:val="clear" w:pos="794"/>
          <w:tab w:val="clear" w:pos="1588"/>
          <w:tab w:val="left" w:pos="851"/>
          <w:tab w:val="left" w:pos="1134"/>
          <w:tab w:val="left" w:pos="1418"/>
        </w:tabs>
        <w:ind w:left="562"/>
      </w:pPr>
      <w:r w:rsidRPr="00617CB8">
        <w:t>coeffMin = CoeffMin</w:t>
      </w:r>
      <w:r w:rsidRPr="00617CB8">
        <w:rPr>
          <w:vertAlign w:val="subscript"/>
        </w:rPr>
        <w:t>Y</w:t>
      </w:r>
      <w:r w:rsidRPr="00617CB8">
        <w:rPr>
          <w:vertAlign w:val="subscript"/>
        </w:rPr>
        <w:tab/>
      </w:r>
      <w:r w:rsidRPr="00617CB8">
        <w:rPr>
          <w:vertAlign w:val="subscript"/>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80</w:t>
      </w:r>
      <w:r w:rsidR="00B96C9A" w:rsidRPr="00617CB8">
        <w:fldChar w:fldCharType="end"/>
      </w:r>
      <w:r w:rsidRPr="00617CB8">
        <w:t>)</w:t>
      </w:r>
    </w:p>
    <w:p w:rsidR="00833D55" w:rsidRPr="00617CB8" w:rsidRDefault="00833D55" w:rsidP="00833D55">
      <w:pPr>
        <w:pStyle w:val="Equation"/>
        <w:tabs>
          <w:tab w:val="clear" w:pos="794"/>
          <w:tab w:val="clear" w:pos="1588"/>
          <w:tab w:val="left" w:pos="851"/>
          <w:tab w:val="left" w:pos="1134"/>
          <w:tab w:val="left" w:pos="1418"/>
        </w:tabs>
        <w:ind w:left="562"/>
        <w:rPr>
          <w:lang w:eastAsia="ko-KR"/>
        </w:rPr>
      </w:pPr>
      <w:r w:rsidRPr="00617CB8">
        <w:t>coeffMax = CoeffMax</w:t>
      </w:r>
      <w:r w:rsidRPr="00617CB8">
        <w:rPr>
          <w:vertAlign w:val="subscript"/>
        </w:rPr>
        <w:t>Y</w:t>
      </w:r>
      <w:r w:rsidRPr="00617CB8">
        <w:rPr>
          <w:vertAlign w:val="subscript"/>
        </w:rPr>
        <w:tab/>
      </w:r>
      <w:r w:rsidRPr="00617CB8">
        <w:rPr>
          <w:vertAlign w:val="subscript"/>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81</w:t>
      </w:r>
      <w:r w:rsidR="00B96C9A" w:rsidRPr="00617CB8">
        <w:fldChar w:fldCharType="end"/>
      </w:r>
      <w:r w:rsidRPr="00617CB8">
        <w:t>)</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Otherwise, the following applies:</w:t>
      </w:r>
    </w:p>
    <w:p w:rsidR="00833D55" w:rsidRPr="00617CB8" w:rsidRDefault="00833D55" w:rsidP="00833D55">
      <w:pPr>
        <w:pStyle w:val="Equation"/>
        <w:tabs>
          <w:tab w:val="clear" w:pos="794"/>
          <w:tab w:val="clear" w:pos="1588"/>
          <w:tab w:val="left" w:pos="851"/>
          <w:tab w:val="left" w:pos="1134"/>
          <w:tab w:val="left" w:pos="1418"/>
        </w:tabs>
        <w:ind w:left="562"/>
      </w:pPr>
      <w:r w:rsidRPr="00617CB8">
        <w:t>coeffMin = CoeffMin</w:t>
      </w:r>
      <w:r w:rsidRPr="00617CB8">
        <w:rPr>
          <w:vertAlign w:val="subscript"/>
        </w:rPr>
        <w:t>C</w:t>
      </w:r>
      <w:r w:rsidRPr="00617CB8">
        <w:rPr>
          <w:vertAlign w:val="subscript"/>
        </w:rPr>
        <w:tab/>
      </w:r>
      <w:r w:rsidRPr="00617CB8">
        <w:rPr>
          <w:vertAlign w:val="subscript"/>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82</w:t>
      </w:r>
      <w:r w:rsidR="00B96C9A" w:rsidRPr="00617CB8">
        <w:fldChar w:fldCharType="end"/>
      </w:r>
      <w:r w:rsidRPr="00617CB8">
        <w:t>)</w:t>
      </w:r>
    </w:p>
    <w:p w:rsidR="00833D55" w:rsidRPr="00617CB8" w:rsidRDefault="00833D55" w:rsidP="00833D55">
      <w:pPr>
        <w:pStyle w:val="Equation"/>
        <w:tabs>
          <w:tab w:val="clear" w:pos="794"/>
          <w:tab w:val="clear" w:pos="1588"/>
          <w:tab w:val="left" w:pos="851"/>
          <w:tab w:val="left" w:pos="1134"/>
          <w:tab w:val="left" w:pos="1418"/>
        </w:tabs>
        <w:ind w:left="562"/>
        <w:rPr>
          <w:lang w:eastAsia="ko-KR"/>
        </w:rPr>
      </w:pPr>
      <w:r w:rsidRPr="00617CB8">
        <w:t>coeffMax = CoeffMax</w:t>
      </w:r>
      <w:r w:rsidRPr="00617CB8">
        <w:rPr>
          <w:vertAlign w:val="subscript"/>
        </w:rPr>
        <w:t>C</w:t>
      </w:r>
      <w:r w:rsidRPr="00617CB8">
        <w:rPr>
          <w:vertAlign w:val="subscript"/>
        </w:rPr>
        <w:tab/>
      </w:r>
      <w:r w:rsidRPr="00617CB8">
        <w:rPr>
          <w:vertAlign w:val="subscript"/>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8</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83</w:t>
      </w:r>
      <w:r w:rsidR="00B96C9A" w:rsidRPr="00617CB8">
        <w:fldChar w:fldCharType="end"/>
      </w:r>
      <w:r w:rsidRPr="00617CB8">
        <w:t>)</w:t>
      </w:r>
    </w:p>
    <w:p w:rsidR="00833D55" w:rsidRPr="00617CB8" w:rsidRDefault="00833D55" w:rsidP="00833D55">
      <w:pPr>
        <w:rPr>
          <w:noProof/>
          <w:lang w:eastAsia="ko-KR"/>
        </w:rPr>
      </w:pPr>
      <w:r w:rsidRPr="00617CB8">
        <w:rPr>
          <w:noProof/>
          <w:lang w:eastAsia="ko-KR"/>
        </w:rPr>
        <w:t>Depending on the values of CuPredMode[ xTbY ][ yTbY ], nTbS and cIdx, the variable trType is derived as follows:</w:t>
      </w:r>
    </w:p>
    <w:p w:rsidR="00833D55" w:rsidRPr="00617CB8" w:rsidRDefault="00833D55" w:rsidP="00833D55">
      <w:pPr>
        <w:tabs>
          <w:tab w:val="left" w:pos="426"/>
        </w:tabs>
        <w:ind w:left="426" w:hanging="426"/>
        <w:rPr>
          <w:noProof/>
          <w:lang w:eastAsia="ko-KR"/>
        </w:rPr>
      </w:pPr>
      <w:r w:rsidRPr="00617CB8">
        <w:rPr>
          <w:noProof/>
        </w:rPr>
        <w:t>–</w:t>
      </w:r>
      <w:r w:rsidRPr="00617CB8">
        <w:rPr>
          <w:noProof/>
        </w:rPr>
        <w:tab/>
      </w:r>
      <w:r w:rsidRPr="00617CB8">
        <w:rPr>
          <w:noProof/>
          <w:lang w:eastAsia="ko-KR"/>
        </w:rPr>
        <w:t>If CuPredMode[ xTbY ][ yTbY ] is equal to MODE_INTRA, nTbS is equal to 4 and cIdx is equal to 0, trType is set equal to 1.</w:t>
      </w:r>
    </w:p>
    <w:p w:rsidR="00833D55" w:rsidRPr="00617CB8" w:rsidRDefault="00833D55" w:rsidP="00833D55">
      <w:pPr>
        <w:tabs>
          <w:tab w:val="left" w:pos="426"/>
        </w:tabs>
        <w:ind w:left="426" w:hanging="426"/>
        <w:rPr>
          <w:noProof/>
          <w:lang w:eastAsia="ko-KR"/>
        </w:rPr>
      </w:pPr>
      <w:r w:rsidRPr="00617CB8">
        <w:rPr>
          <w:noProof/>
          <w:lang w:eastAsia="ko-KR"/>
        </w:rPr>
        <w:t>–</w:t>
      </w:r>
      <w:r w:rsidRPr="00617CB8">
        <w:rPr>
          <w:noProof/>
          <w:lang w:eastAsia="ko-KR"/>
        </w:rPr>
        <w:tab/>
        <w:t>Otherwise, trType is set equal to 0.</w:t>
      </w:r>
    </w:p>
    <w:p w:rsidR="00833D55" w:rsidRPr="00617CB8" w:rsidRDefault="00833D55" w:rsidP="00833D55">
      <w:pPr>
        <w:rPr>
          <w:noProof/>
          <w:lang w:eastAsia="ko-KR"/>
        </w:rPr>
      </w:pPr>
      <w:r w:rsidRPr="00617CB8">
        <w:rPr>
          <w:noProof/>
          <w:lang w:eastAsia="ko-KR"/>
        </w:rPr>
        <w:t>The (nTbS)x(nTbS) array r of residual samples is derived as follows:</w:t>
      </w:r>
    </w:p>
    <w:p w:rsidR="00833D55" w:rsidRPr="00617CB8" w:rsidRDefault="00833D55" w:rsidP="00833D55">
      <w:pPr>
        <w:numPr>
          <w:ilvl w:val="0"/>
          <w:numId w:val="157"/>
        </w:numPr>
        <w:tabs>
          <w:tab w:val="clear" w:pos="763"/>
          <w:tab w:val="clear" w:pos="794"/>
          <w:tab w:val="clear" w:pos="1191"/>
          <w:tab w:val="left" w:pos="360"/>
        </w:tabs>
        <w:ind w:left="360"/>
        <w:rPr>
          <w:noProof/>
        </w:rPr>
      </w:pPr>
      <w:r w:rsidRPr="00617CB8">
        <w:rPr>
          <w:noProof/>
          <w:lang w:eastAsia="ko-KR"/>
        </w:rPr>
        <w:t xml:space="preserve">Each (vertical) column of scaled transform coefficients d[ x ][ y ] with x = 0..nTbS − 1, y = 0..nTbS − 1 is transformed to e[ x ][ y ] with x = 0..nTbS − 1, y = 0..nTbS − 1 by invoking the one-dimensional transformation process as specified in clause </w:t>
      </w:r>
      <w:r w:rsidR="00B51DE6">
        <w:fldChar w:fldCharType="begin" w:fldLock="1"/>
      </w:r>
      <w:r w:rsidR="00B51DE6">
        <w:instrText xml:space="preserve"> REF _Ref278189696 \r \h  \* MERGEFORMAT </w:instrText>
      </w:r>
      <w:r w:rsidR="00B51DE6">
        <w:fldChar w:fldCharType="separate"/>
      </w:r>
      <w:r w:rsidRPr="00617CB8">
        <w:rPr>
          <w:noProof/>
          <w:lang w:eastAsia="ko-KR"/>
        </w:rPr>
        <w:t>8.6.4.2</w:t>
      </w:r>
      <w:r w:rsidR="00B51DE6">
        <w:fldChar w:fldCharType="end"/>
      </w:r>
      <w:r w:rsidRPr="00617CB8">
        <w:rPr>
          <w:noProof/>
          <w:lang w:eastAsia="ko-KR"/>
        </w:rPr>
        <w:t xml:space="preserve"> for each column x = 0..nTbS − 1 with the size of the transform block nTbS, the list d[ x ][ y ] with y = 0..nTbS − 1 and the transform type variable trType as inputs, and the output is the list e[ x ][ y ] with y = 0..nTbS − 1.</w:t>
      </w:r>
    </w:p>
    <w:p w:rsidR="00833D55" w:rsidRPr="00617CB8" w:rsidRDefault="00833D55" w:rsidP="00833D55">
      <w:pPr>
        <w:numPr>
          <w:ilvl w:val="0"/>
          <w:numId w:val="157"/>
        </w:numPr>
        <w:tabs>
          <w:tab w:val="clear" w:pos="763"/>
          <w:tab w:val="clear" w:pos="794"/>
          <w:tab w:val="clear" w:pos="1191"/>
          <w:tab w:val="left" w:pos="360"/>
        </w:tabs>
        <w:ind w:left="360"/>
        <w:rPr>
          <w:noProof/>
        </w:rPr>
      </w:pPr>
      <w:r w:rsidRPr="00617CB8">
        <w:rPr>
          <w:noProof/>
          <w:lang w:eastAsia="ko-KR"/>
        </w:rPr>
        <w:t>The intermediate sample values g[ x ][ y ] with  x = 0..nTbS − 1, y = 0..nTbS − 1  are derived as follows:</w:t>
      </w:r>
    </w:p>
    <w:p w:rsidR="00833D55" w:rsidRPr="00E63AFE" w:rsidRDefault="00833D55" w:rsidP="00833D55">
      <w:pPr>
        <w:pStyle w:val="Equation"/>
        <w:tabs>
          <w:tab w:val="clear" w:pos="794"/>
          <w:tab w:val="clear" w:pos="1588"/>
          <w:tab w:val="left" w:pos="851"/>
          <w:tab w:val="left" w:pos="1134"/>
          <w:tab w:val="left" w:pos="1418"/>
        </w:tabs>
        <w:ind w:left="1210"/>
        <w:rPr>
          <w:noProof/>
          <w:lang w:val="es-ES_tradnl" w:eastAsia="ko-KR"/>
        </w:rPr>
      </w:pPr>
      <w:r w:rsidRPr="00E63AFE">
        <w:rPr>
          <w:noProof/>
          <w:lang w:val="es-ES_tradnl" w:eastAsia="ko-KR"/>
        </w:rPr>
        <w:t>g[ x ][ y ] = Clip3( </w:t>
      </w:r>
      <w:r w:rsidRPr="00E63AFE">
        <w:rPr>
          <w:rFonts w:eastAsia="MS Gothic" w:cs="MS Gothic"/>
          <w:noProof/>
          <w:lang w:val="es-ES_tradnl" w:eastAsia="ko-KR"/>
        </w:rPr>
        <w:t>coeffMin</w:t>
      </w:r>
      <w:r w:rsidRPr="00E63AFE">
        <w:rPr>
          <w:noProof/>
          <w:lang w:val="es-ES_tradnl" w:eastAsia="ko-KR"/>
        </w:rPr>
        <w:t>, coeffMax, ( e[ x ][ y ] + 64 )  &gt;&gt;  7 )</w:t>
      </w:r>
      <w:r w:rsidRPr="00E63AFE">
        <w:rPr>
          <w:noProof/>
          <w:lang w:val="es-ES_tradnl" w:eastAsia="ko-KR"/>
        </w:rPr>
        <w:tab/>
      </w:r>
      <w:r w:rsidRPr="00E63AFE">
        <w:rPr>
          <w:noProof/>
          <w:lang w:val="es-ES_tradnl"/>
        </w:rPr>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8</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284</w:t>
      </w:r>
      <w:r w:rsidR="00B96C9A" w:rsidRPr="00617CB8">
        <w:rPr>
          <w:noProof/>
        </w:rPr>
        <w:fldChar w:fldCharType="end"/>
      </w:r>
      <w:r w:rsidRPr="00E63AFE">
        <w:rPr>
          <w:noProof/>
          <w:lang w:val="es-ES_tradnl"/>
        </w:rPr>
        <w:t>)</w:t>
      </w:r>
    </w:p>
    <w:p w:rsidR="00833D55" w:rsidRPr="00617CB8" w:rsidRDefault="00833D55" w:rsidP="00833D55">
      <w:pPr>
        <w:numPr>
          <w:ilvl w:val="0"/>
          <w:numId w:val="157"/>
        </w:numPr>
        <w:tabs>
          <w:tab w:val="clear" w:pos="763"/>
          <w:tab w:val="clear" w:pos="794"/>
          <w:tab w:val="clear" w:pos="1191"/>
          <w:tab w:val="left" w:pos="360"/>
        </w:tabs>
        <w:ind w:left="360"/>
        <w:rPr>
          <w:noProof/>
        </w:rPr>
      </w:pPr>
      <w:r w:rsidRPr="00617CB8">
        <w:rPr>
          <w:noProof/>
          <w:lang w:eastAsia="ko-KR"/>
        </w:rPr>
        <w:t xml:space="preserve">Each (horizontal) row of the resulting array g[ x ][ y ] with x = 0..nTbS − 1, y = 0..nTbS − 1 is transformed to r[ x ][ y ] with x = 0..nTbS − 1, y = 0..nTbS − 1 by invoking the one-dimensional transformation process as specified in clause </w:t>
      </w:r>
      <w:r w:rsidR="00B51DE6">
        <w:fldChar w:fldCharType="begin" w:fldLock="1"/>
      </w:r>
      <w:r w:rsidR="00B51DE6">
        <w:instrText xml:space="preserve"> REF _Ref278189696 \r \h  \* MERGEFORMAT </w:instrText>
      </w:r>
      <w:r w:rsidR="00B51DE6">
        <w:fldChar w:fldCharType="separate"/>
      </w:r>
      <w:r w:rsidRPr="00617CB8">
        <w:rPr>
          <w:noProof/>
          <w:lang w:eastAsia="ko-KR"/>
        </w:rPr>
        <w:t>8.6.4.2</w:t>
      </w:r>
      <w:r w:rsidR="00B51DE6">
        <w:fldChar w:fldCharType="end"/>
      </w:r>
      <w:r w:rsidRPr="00617CB8">
        <w:rPr>
          <w:noProof/>
          <w:lang w:eastAsia="ko-KR"/>
        </w:rPr>
        <w:t xml:space="preserve"> for each row y = 0..nTbS − 1 with the size of the transform block nTbS, the list g[ x ][ y ] with x = 0..nTbS − 1 and the transform type variable trType as inputs, and the output is the list r[ x ][ y ] with x = 0..nTbS − 1.</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2328" w:name="_Toc331084363"/>
      <w:bookmarkStart w:id="2329" w:name="_Toc331084365"/>
      <w:bookmarkStart w:id="2330" w:name="_Toc331084367"/>
      <w:bookmarkStart w:id="2331" w:name="_Toc331084368"/>
      <w:bookmarkStart w:id="2332" w:name="_Toc331084369"/>
      <w:bookmarkStart w:id="2333" w:name="_Ref278189696"/>
      <w:bookmarkStart w:id="2334" w:name="_Toc287363831"/>
      <w:bookmarkStart w:id="2335" w:name="_Toc311217262"/>
      <w:bookmarkStart w:id="2336" w:name="_Toc317198809"/>
      <w:bookmarkStart w:id="2337" w:name="_Toc415475930"/>
      <w:bookmarkStart w:id="2338" w:name="_Toc423599205"/>
      <w:bookmarkStart w:id="2339" w:name="_Toc423601709"/>
      <w:bookmarkEnd w:id="2328"/>
      <w:bookmarkEnd w:id="2329"/>
      <w:bookmarkEnd w:id="2330"/>
      <w:bookmarkEnd w:id="2331"/>
      <w:bookmarkEnd w:id="2332"/>
      <w:r w:rsidRPr="00617CB8">
        <w:rPr>
          <w:noProof/>
        </w:rPr>
        <w:t>Transformation process</w:t>
      </w:r>
      <w:bookmarkEnd w:id="2333"/>
      <w:bookmarkEnd w:id="2334"/>
      <w:bookmarkEnd w:id="2335"/>
      <w:bookmarkEnd w:id="2336"/>
      <w:bookmarkEnd w:id="2337"/>
      <w:bookmarkEnd w:id="2338"/>
      <w:bookmarkEnd w:id="2339"/>
    </w:p>
    <w:p w:rsidR="00833D55" w:rsidRPr="00617CB8" w:rsidRDefault="00833D55" w:rsidP="00833D55">
      <w:pPr>
        <w:keepNext/>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variable nTbS specifying the sample size of scaled transform coefficient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list of scaled transform coefficients x with elements x[ j ], with j = 0..nTbS − 1.</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transform type variable trType</w:t>
      </w:r>
    </w:p>
    <w:p w:rsidR="00833D55" w:rsidRPr="00617CB8" w:rsidRDefault="00833D55" w:rsidP="00833D55">
      <w:pPr>
        <w:rPr>
          <w:noProof/>
          <w:lang w:eastAsia="ko-KR"/>
        </w:rPr>
      </w:pPr>
      <w:r w:rsidRPr="00617CB8">
        <w:rPr>
          <w:noProof/>
          <w:lang w:eastAsia="ko-KR"/>
        </w:rPr>
        <w:t>Output of this process is</w:t>
      </w:r>
      <w:r w:rsidRPr="00617CB8">
        <w:rPr>
          <w:noProof/>
        </w:rPr>
        <w:t xml:space="preserve"> </w:t>
      </w:r>
      <w:r w:rsidRPr="00617CB8">
        <w:rPr>
          <w:noProof/>
          <w:lang w:eastAsia="ko-KR"/>
        </w:rPr>
        <w:t>the list of transformed samples y with elements y[ i ], with i = 0..nTbS − 1.</w:t>
      </w:r>
    </w:p>
    <w:p w:rsidR="00833D55" w:rsidRPr="00617CB8" w:rsidRDefault="00833D55" w:rsidP="00833D55">
      <w:pPr>
        <w:rPr>
          <w:noProof/>
          <w:lang w:eastAsia="ko-KR"/>
        </w:rPr>
      </w:pPr>
      <w:r w:rsidRPr="00617CB8">
        <w:rPr>
          <w:noProof/>
          <w:lang w:eastAsia="ko-KR"/>
        </w:rPr>
        <w:t>Depending on the value of trType, the following applies:</w:t>
      </w:r>
    </w:p>
    <w:p w:rsidR="00833D55" w:rsidRPr="00617CB8" w:rsidRDefault="00833D55" w:rsidP="00833D55">
      <w:pPr>
        <w:tabs>
          <w:tab w:val="left" w:pos="426"/>
        </w:tabs>
        <w:ind w:left="426" w:hanging="426"/>
        <w:rPr>
          <w:noProof/>
          <w:lang w:eastAsia="ko-KR"/>
        </w:rPr>
      </w:pPr>
      <w:r w:rsidRPr="00617CB8">
        <w:rPr>
          <w:noProof/>
          <w:lang w:eastAsia="ko-KR"/>
        </w:rPr>
        <w:t>–</w:t>
      </w:r>
      <w:r w:rsidRPr="00617CB8">
        <w:rPr>
          <w:noProof/>
          <w:lang w:eastAsia="ko-KR"/>
        </w:rPr>
        <w:tab/>
        <w:t>If trType is equal to 1, the following transform matrix multiplication applies:</w:t>
      </w:r>
    </w:p>
    <w:p w:rsidR="00833D55" w:rsidRPr="00617CB8" w:rsidRDefault="00833D55" w:rsidP="00833D55">
      <w:pPr>
        <w:pStyle w:val="Equation"/>
        <w:tabs>
          <w:tab w:val="clear" w:pos="794"/>
          <w:tab w:val="clear" w:pos="1588"/>
          <w:tab w:val="left" w:pos="851"/>
          <w:tab w:val="left" w:pos="1134"/>
          <w:tab w:val="left" w:pos="1418"/>
        </w:tabs>
        <w:ind w:left="850"/>
        <w:rPr>
          <w:noProof/>
        </w:rPr>
      </w:pPr>
      <w:r w:rsidRPr="00617CB8">
        <w:rPr>
          <w:noProof/>
          <w:lang w:eastAsia="ko-KR"/>
        </w:rPr>
        <w:t xml:space="preserve">y[ i ] = </w:t>
      </w:r>
      <w:r w:rsidR="00EF5DBD" w:rsidRPr="00617CB8">
        <w:rPr>
          <w:noProof/>
          <w:position w:val="-32"/>
          <w:lang w:eastAsia="ko-KR"/>
        </w:rPr>
        <w:object w:dxaOrig="2280" w:dyaOrig="720">
          <v:shape id="_x0000_i1038" type="#_x0000_t75" style="width:120.15pt;height:38.85pt" o:ole="">
            <v:imagedata r:id="rId60" o:title=""/>
          </v:shape>
          <o:OLEObject Type="Embed" ProgID="Equation.3" ShapeID="_x0000_i1038" DrawAspect="Content" ObjectID="_1497703364" r:id="rId61"/>
        </w:object>
      </w:r>
      <w:r w:rsidRPr="00617CB8">
        <w:rPr>
          <w:noProof/>
          <w:lang w:eastAsia="ko-KR"/>
        </w:rPr>
        <w:t xml:space="preserve"> with i = 0..nTbS −</w:t>
      </w:r>
      <w:r w:rsidRPr="00617CB8">
        <w:rPr>
          <w:rFonts w:eastAsia="MS Gothic" w:cs="MS Gothic"/>
          <w:noProof/>
          <w:lang w:eastAsia="ko-KR"/>
        </w:rPr>
        <w:t> </w:t>
      </w:r>
      <w:r w:rsidRPr="00617CB8">
        <w:rPr>
          <w:noProof/>
          <w:lang w:eastAsia="ko-KR"/>
        </w:rPr>
        <w:t>1</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85</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403"/>
        <w:rPr>
          <w:noProof/>
          <w:lang w:eastAsia="ko-KR"/>
        </w:rPr>
      </w:pPr>
      <w:r w:rsidRPr="00617CB8">
        <w:rPr>
          <w:noProof/>
        </w:rPr>
        <w:t>where the transform coefficient array trans</w:t>
      </w:r>
      <w:r w:rsidRPr="00617CB8">
        <w:rPr>
          <w:noProof/>
          <w:lang w:eastAsia="ko-KR"/>
        </w:rPr>
        <w:t xml:space="preserve">Matrix is </w:t>
      </w:r>
      <w:r w:rsidRPr="00617CB8">
        <w:rPr>
          <w:noProof/>
        </w:rPr>
        <w:t>specified as follows:</w:t>
      </w:r>
    </w:p>
    <w:p w:rsidR="00833D55" w:rsidRPr="00617CB8" w:rsidRDefault="00833D55" w:rsidP="00833D55">
      <w:pPr>
        <w:pStyle w:val="Equation"/>
        <w:keepNext/>
        <w:tabs>
          <w:tab w:val="clear" w:pos="794"/>
          <w:tab w:val="clear" w:pos="1588"/>
          <w:tab w:val="clear" w:pos="4849"/>
          <w:tab w:val="left" w:pos="851"/>
          <w:tab w:val="left" w:pos="1134"/>
          <w:tab w:val="left" w:pos="1418"/>
          <w:tab w:val="center" w:pos="10080"/>
        </w:tabs>
        <w:ind w:left="850"/>
        <w:rPr>
          <w:noProof/>
          <w:lang w:eastAsia="ko-KR"/>
        </w:rPr>
      </w:pPr>
      <w:r w:rsidRPr="00617CB8">
        <w:rPr>
          <w:noProof/>
          <w:lang w:eastAsia="ko-KR"/>
        </w:rPr>
        <w:t>transMatrix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86</w:t>
      </w:r>
      <w:r w:rsidR="00B96C9A" w:rsidRPr="00617CB8">
        <w:rPr>
          <w:noProof/>
        </w:rPr>
        <w:fldChar w:fldCharType="end"/>
      </w:r>
      <w:r w:rsidRPr="00617CB8">
        <w:rPr>
          <w:noProof/>
        </w:rPr>
        <w:t>)</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29  55  74  84}</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74  74   0 −74}</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4 −29 −74  55}</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55 −84  74 −29}</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w:t>
      </w:r>
    </w:p>
    <w:p w:rsidR="00833D55" w:rsidRPr="00617CB8" w:rsidRDefault="00833D55" w:rsidP="00833D55">
      <w:pPr>
        <w:tabs>
          <w:tab w:val="left" w:pos="426"/>
        </w:tabs>
        <w:ind w:left="426" w:hanging="426"/>
        <w:rPr>
          <w:noProof/>
          <w:lang w:eastAsia="ko-KR"/>
        </w:rPr>
      </w:pPr>
      <w:r w:rsidRPr="00617CB8">
        <w:rPr>
          <w:noProof/>
          <w:lang w:eastAsia="ko-KR"/>
        </w:rPr>
        <w:t>–</w:t>
      </w:r>
      <w:r w:rsidRPr="00617CB8">
        <w:rPr>
          <w:noProof/>
          <w:lang w:eastAsia="ko-KR"/>
        </w:rPr>
        <w:tab/>
        <w:t>Otherwise (trType is equal to 0), the following transform matrix multiplication applies:</w:t>
      </w:r>
    </w:p>
    <w:p w:rsidR="00833D55" w:rsidRPr="00617CB8" w:rsidRDefault="00833D55" w:rsidP="00833D55">
      <w:pPr>
        <w:pStyle w:val="Equation"/>
        <w:tabs>
          <w:tab w:val="clear" w:pos="794"/>
          <w:tab w:val="clear" w:pos="1588"/>
          <w:tab w:val="clear" w:pos="4849"/>
          <w:tab w:val="left" w:pos="851"/>
          <w:tab w:val="left" w:pos="1134"/>
          <w:tab w:val="left" w:pos="1418"/>
        </w:tabs>
        <w:ind w:left="851"/>
        <w:rPr>
          <w:noProof/>
        </w:rPr>
      </w:pPr>
      <w:r w:rsidRPr="00617CB8">
        <w:rPr>
          <w:noProof/>
          <w:lang w:eastAsia="ko-KR"/>
        </w:rPr>
        <w:t xml:space="preserve">y[ i ] = </w:t>
      </w:r>
      <w:r w:rsidR="00EF5DBD" w:rsidRPr="00617CB8">
        <w:rPr>
          <w:noProof/>
          <w:position w:val="-32"/>
          <w:lang w:eastAsia="ko-KR"/>
        </w:rPr>
        <w:object w:dxaOrig="3400" w:dyaOrig="720">
          <v:shape id="_x0000_i1039" type="#_x0000_t75" style="width:178.45pt;height:38.85pt" o:ole="">
            <v:imagedata r:id="rId62" o:title=""/>
          </v:shape>
          <o:OLEObject Type="Embed" ProgID="Equation.3" ShapeID="_x0000_i1039" DrawAspect="Content" ObjectID="_1497703365" r:id="rId63"/>
        </w:object>
      </w:r>
      <w:r w:rsidRPr="00617CB8">
        <w:rPr>
          <w:noProof/>
          <w:lang w:eastAsia="ko-KR"/>
        </w:rPr>
        <w:t xml:space="preserve"> with i = 0..nTbS −</w:t>
      </w:r>
      <w:r w:rsidRPr="00617CB8">
        <w:rPr>
          <w:rFonts w:eastAsia="MS Gothic" w:cs="MS Gothic"/>
          <w:noProof/>
          <w:lang w:eastAsia="ko-KR"/>
        </w:rPr>
        <w:t> </w:t>
      </w:r>
      <w:r w:rsidRPr="00617CB8">
        <w:rPr>
          <w:noProof/>
          <w:lang w:eastAsia="ko-KR"/>
        </w:rPr>
        <w:t>1,</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87</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403"/>
        <w:rPr>
          <w:noProof/>
          <w:lang w:eastAsia="ko-KR"/>
        </w:rPr>
      </w:pPr>
      <w:r w:rsidRPr="00617CB8">
        <w:rPr>
          <w:noProof/>
          <w:lang w:eastAsia="ko-KR"/>
        </w:rPr>
        <w:t>where the transform coefficient array transMatrix is specified as follows:</w:t>
      </w:r>
    </w:p>
    <w:p w:rsidR="00833D55" w:rsidRPr="00617CB8" w:rsidRDefault="00833D55" w:rsidP="00833D55">
      <w:pPr>
        <w:pStyle w:val="Equation"/>
        <w:keepNext/>
        <w:tabs>
          <w:tab w:val="clear" w:pos="794"/>
          <w:tab w:val="clear" w:pos="1588"/>
          <w:tab w:val="clear" w:pos="4849"/>
          <w:tab w:val="left" w:pos="851"/>
          <w:tab w:val="left" w:pos="1134"/>
          <w:tab w:val="left" w:pos="1418"/>
        </w:tabs>
        <w:ind w:left="850"/>
        <w:rPr>
          <w:noProof/>
          <w:lang w:eastAsia="ko-KR"/>
        </w:rPr>
      </w:pPr>
      <w:r w:rsidRPr="00617CB8">
        <w:rPr>
          <w:noProof/>
          <w:lang w:eastAsia="ko-KR"/>
        </w:rPr>
        <w:t>transMatrix[ m ][ n ] = transMatrixCol0to15[ m ][ n ] with m = 0..15, n = 0..31</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88</w:t>
      </w:r>
      <w:r w:rsidR="00B96C9A" w:rsidRPr="00617CB8">
        <w:rPr>
          <w:noProof/>
        </w:rPr>
        <w:fldChar w:fldCharType="end"/>
      </w:r>
      <w:r w:rsidRPr="00617CB8">
        <w:rPr>
          <w:noProof/>
        </w:rPr>
        <w:t>)</w:t>
      </w:r>
    </w:p>
    <w:p w:rsidR="00833D55" w:rsidRPr="00617CB8" w:rsidRDefault="00833D55" w:rsidP="00833D55">
      <w:pPr>
        <w:pStyle w:val="Equation"/>
        <w:keepNext/>
        <w:tabs>
          <w:tab w:val="clear" w:pos="794"/>
          <w:tab w:val="clear" w:pos="1588"/>
          <w:tab w:val="clear" w:pos="4849"/>
          <w:tab w:val="left" w:pos="851"/>
          <w:tab w:val="left" w:pos="1134"/>
          <w:tab w:val="left" w:pos="1418"/>
          <w:tab w:val="center" w:pos="10080"/>
        </w:tabs>
        <w:ind w:left="850"/>
        <w:rPr>
          <w:noProof/>
          <w:lang w:eastAsia="ko-KR"/>
        </w:rPr>
      </w:pPr>
      <w:r w:rsidRPr="00617CB8">
        <w:rPr>
          <w:noProof/>
          <w:lang w:eastAsia="ko-KR"/>
        </w:rPr>
        <w:t>transMatrixCol0to15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89</w:t>
      </w:r>
      <w:r w:rsidR="00B96C9A" w:rsidRPr="00617CB8">
        <w:rPr>
          <w:noProof/>
        </w:rPr>
        <w:fldChar w:fldCharType="end"/>
      </w:r>
      <w:r w:rsidRPr="00617CB8">
        <w:rPr>
          <w:noProof/>
        </w:rPr>
        <w:t>)</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ko-KR"/>
        </w:rPr>
        <w:t>{</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64  64  64  64  64  64  64  64  64  64  64  64  64  64  64  64}</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90  90  88  85  82  78  73  67  61  54  46  38  31  22  13   4}</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90  87  80  70  57  43  25   9  −9 −25 −43 −57 −70 −80 −87 −9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90  82  67  46  22  −4 −31 −54 −73 −85 −90 −88 −78 −61 −38 −13}</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9  75  50  18 −18 −50 −75 −89 −89 −75 −50 −18  18  50  75  89}</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8  67  31 −13 −54 −82 −90 −78 −46  −4  38  73  90  85  61  22}</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7  57   9 −43 −80 −90 −70 −25  25  70  90  80  43  −9 −57 −87}</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5  46 −13 −67 −90 −73 −22  38  82  88  54  −4 −61 −90 −78 −31}</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3  36 −36 −83 −83 −36  36  83  83  36 −36 −83 −83 −36  36  83}</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2  22 −54 −90 −61  13  78  85  31 −46 −90 −67   4  73  88  38}</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0   9 −70 −87 −25  57  90  43 −43 −90 −57  25  87  70  −9 −8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78  −4 −82 −73  13  85  67 −22 −88 −61  31  90  54 −38 −90 −46}</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75 −18 −89 −50  50  89  18 −75 −75  18  89  50 −50 −89 −18  75}</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73 −31 −90 −22  78  67 −38 −90 −13  82  61 −46 −88  −4  85  54}</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70 −43 −87   9  90  25 −80 −57  57  80 −25 −90  −9  87  43 −7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67 −54 −78  38  85 −22 −90   4  90  13 −88 −31  82  46 −73 −61}</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64 −64 −64  64  64 −64 −64  64  64 −64 −64  64  64 −64 −64  64}</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61 −73 −46  82  31 −88 −13  90  −4 −90  22  85 −38 −78  54  67}</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57 −80 −25  90  −9 −87  43  70 −70 −43  87   9 −90  25  80 −57}</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54 −85  −4  88 −46 −61  82  13 −90  38  67 −78 −22  90 −31 −73}</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50 −89  18  75 −75 −18  89 −50 −50  89 −18 −75  75  18 −89  5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46 −90  38  54 −90  31  61 −88  22  67 −85  13  73 −82   4  78}</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43 −90  57  25 −87  70   9 −80  80  −9 −70  87 −25 −57  90 −43}</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38 −88  73  −4 −67  90 −46 −31  85 −78  13  61 −90  54  22 −82}</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36 −83  83 −36 −36  83 −83  36  36 −83  83 −36 −36  83 −83  36}</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31 −78  90 −61   4  54 −88  82 −38 −22  73 −90  67 −13 −46  85}</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25 −70  90 −80  43   9 −57  87 −87  57  −9 −43  80 −90  70 −25}</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22 −61  85 −90  73 −38  −4  46 −78  90 −82  54 −13 −31  67 −88}</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nb-NO"/>
        </w:rPr>
        <w:t>{18 −50  75 −89  89 −75  50 −18 −18  50 −75  89 −89  75 −50  18}</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nb-NO"/>
        </w:rPr>
        <w:t>{13 −38  61 −78  88 −90  85 −73  54 −31   4  22 −46  67 −82  9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ko-KR"/>
        </w:rPr>
        <w:t xml:space="preserve">{ 9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25  43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57  70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80  87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90  90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87  80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70  57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43  25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9}</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nb-NO"/>
        </w:rPr>
        <w:t>{ 4 −13  22 −31  38 −46  54 −61  67 −73  78 −82  85 −88  90 −90}</w:t>
      </w:r>
    </w:p>
    <w:p w:rsidR="00833D55" w:rsidRPr="00617CB8" w:rsidRDefault="00833D55" w:rsidP="00833D55">
      <w:pPr>
        <w:tabs>
          <w:tab w:val="clear" w:pos="794"/>
          <w:tab w:val="clear" w:pos="1191"/>
          <w:tab w:val="left" w:pos="1260"/>
        </w:tabs>
        <w:overflowPunct/>
        <w:spacing w:before="0"/>
        <w:ind w:left="1260"/>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ko-KR"/>
        </w:rPr>
        <w:t>},</w:t>
      </w:r>
    </w:p>
    <w:p w:rsidR="00833D55" w:rsidRPr="00617CB8" w:rsidRDefault="00833D55" w:rsidP="00833D55">
      <w:pPr>
        <w:pStyle w:val="Equation"/>
        <w:keepNext/>
        <w:tabs>
          <w:tab w:val="clear" w:pos="794"/>
          <w:tab w:val="clear" w:pos="1588"/>
          <w:tab w:val="clear" w:pos="4849"/>
          <w:tab w:val="left" w:pos="851"/>
          <w:tab w:val="left" w:pos="1134"/>
          <w:tab w:val="left" w:pos="1418"/>
        </w:tabs>
        <w:ind w:left="850"/>
        <w:rPr>
          <w:noProof/>
          <w:lang w:eastAsia="ko-KR"/>
        </w:rPr>
      </w:pPr>
      <w:r w:rsidRPr="00617CB8">
        <w:rPr>
          <w:noProof/>
          <w:lang w:eastAsia="ko-KR"/>
        </w:rPr>
        <w:t>transMatrix[ m ][ n ] = transMatrixCol16to31[ m − 16 ][ n ] with m = 16..31, n = 0..31,</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90</w:t>
      </w:r>
      <w:r w:rsidR="00B96C9A" w:rsidRPr="00617CB8">
        <w:rPr>
          <w:noProof/>
        </w:rPr>
        <w:fldChar w:fldCharType="end"/>
      </w:r>
      <w:r w:rsidRPr="00617CB8">
        <w:rPr>
          <w:noProof/>
        </w:rPr>
        <w:t>)</w:t>
      </w:r>
    </w:p>
    <w:p w:rsidR="00833D55" w:rsidRPr="00617CB8" w:rsidRDefault="00833D55" w:rsidP="00833D55">
      <w:pPr>
        <w:pStyle w:val="Equation"/>
        <w:keepNext/>
        <w:tabs>
          <w:tab w:val="clear" w:pos="794"/>
          <w:tab w:val="clear" w:pos="1588"/>
          <w:tab w:val="clear" w:pos="4849"/>
          <w:tab w:val="left" w:pos="851"/>
          <w:tab w:val="left" w:pos="1134"/>
          <w:tab w:val="left" w:pos="1418"/>
          <w:tab w:val="center" w:pos="10080"/>
        </w:tabs>
        <w:ind w:left="850"/>
        <w:rPr>
          <w:noProof/>
          <w:lang w:eastAsia="ko-KR"/>
        </w:rPr>
      </w:pPr>
      <w:r w:rsidRPr="00617CB8">
        <w:rPr>
          <w:noProof/>
          <w:lang w:eastAsia="ko-KR"/>
        </w:rPr>
        <w:t xml:space="preserve">transMatrixCol16to31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91</w:t>
      </w:r>
      <w:r w:rsidR="00B96C9A" w:rsidRPr="00617CB8">
        <w:rPr>
          <w:noProof/>
        </w:rPr>
        <w:fldChar w:fldCharType="end"/>
      </w:r>
      <w:r w:rsidRPr="00617CB8">
        <w:rPr>
          <w:noProof/>
        </w:rPr>
        <w:t>)</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ko-KR"/>
        </w:rPr>
        <w:t>{</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64  64  64  64  64  64  64  64  64  64  64  64  64  64  64  64}</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4 −13 −22 −31 −38 −46 −54 −61 −67 −73 −78 −82 −85 −88 −90 −9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90 −87 −80 −70 −57 −43 −25  −9   9  25  43  57  70  80  87  9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13  38  61  78  88  90  85  73  54  31   4 −22 −46 −67 −82 −9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89  75  50  18 −18 −50 −75 −89 −89 −75 −50 −18  18  50  75  89}</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22 −61 −85 −90 −73 −38   4  46  78  90  82  54  13 −31 −67 −88}</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7 −57  −9  43  80  90  70  25 −25 −70 −90 −80 −43   9  57  87}</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31  78  90  61   4 −54 −88 −82 −38  22  73  90  67  13 −46 −85}</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83  36 −36 −83 −83 −36  36  83  83  36 −36 −83 −83 −36  36  83}</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38 −88 −73  −4  67  90  46 −31 −85 −78 −13  61  90  54 −22 −82}</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0  −9  70  87  25 −57 −90 −43  43  90  57 −25 −87 −70   9  8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46  90  38 −54 −90 −31  61  88  22 −67 −85 −13  73  82   4 −78}</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75 −18 −89 −50  50  89  18 −75 −75  18  89  50 −50 −89 −18  75}</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54 −85   4  88  46 −61 −82  13  90  38 −67 −78  22  90  31 −73}</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70  43  87  −9 −90 −25  80  57 −57 −80  25  90   9 −87 −43  7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61  73 −46 −82  31  88 −13 −90  −4  90  22 −85 −38  78  54 −67}</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64 −64 −64  64  64 −64 −64  64  64 −64 −64  64  64 −64 −64  64}</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67 −54  78  38 −85 −22  90   4 −90  13  88 −31 −82  46  73 −61}</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57  80  25 −90   9  87 −43 −70  70  43 −87  −9  90 −25 −80  57}</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73  31 −90  22  78 −67 −38  90 −13 −82  61  46 −88   4  85 −54}</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50 −89  18  75 −75 −18  89 −50 −50  89 −18 −75  75  18 −89  50}</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78  −4  82 −73 −13  85 −67 −22  88 −61 −31  90 −54 −38  90 −46}</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43  90 −57 −25  87 −70  −9  80 −80   9  70 −87  25  57 −90  43}</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82 −22 −54  90 −61 −13  78 −85  31  46 −90  67   4 −73  88 −38}</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36 −83  83 −36 −36  83 −83  36  36 −83  83 −36 −36  83 −83  36}</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85  46  13 −67  90 −73  22  38 −82  88 −54  −4  61 −90  78 −31}</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25  70 −90  80 −43  −9  57 −87  87 −57   9  43 −80  90 −70  25}</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nb-NO"/>
        </w:rPr>
      </w:pPr>
      <w:r w:rsidRPr="00617CB8">
        <w:rPr>
          <w:rFonts w:ascii="Courier New" w:hAnsi="Courier New" w:cs="Courier New"/>
          <w:noProof/>
          <w:sz w:val="16"/>
          <w:szCs w:val="16"/>
          <w:lang w:eastAsia="nb-NO"/>
        </w:rPr>
        <w:t>{ 88 −67  31  13 −54  82 −90  78 −46   4  38 −73  90 −85  61 −22}</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nb-NO"/>
        </w:rPr>
        <w:t>{ 18 −50  75 −89  89 −75  50 −18 −18  50 −75  89 −89  75 −50  18}</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nb-NO"/>
        </w:rPr>
        <w:t>{−90  82 −67  46 −22  −4  31 −54  73 −85  90 −88  78 −61  38 −13}</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ko-KR"/>
        </w:rPr>
        <w:t xml:space="preserve">{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9  25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43  57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70  80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87  90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90  87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80  70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 xml:space="preserve">57  43 </w:t>
      </w:r>
      <w:r w:rsidRPr="00617CB8">
        <w:rPr>
          <w:rFonts w:ascii="Courier New" w:eastAsia="MS Gothic" w:hAnsi="Courier New" w:cs="Courier New"/>
          <w:noProof/>
          <w:sz w:val="16"/>
          <w:szCs w:val="16"/>
          <w:lang w:eastAsia="ko-KR"/>
        </w:rPr>
        <w:t>−</w:t>
      </w:r>
      <w:r w:rsidRPr="00617CB8">
        <w:rPr>
          <w:rFonts w:ascii="Courier New" w:hAnsi="Courier New" w:cs="Courier New"/>
          <w:noProof/>
          <w:sz w:val="16"/>
          <w:szCs w:val="16"/>
          <w:lang w:eastAsia="ko-KR"/>
        </w:rPr>
        <w:t>25   9}</w:t>
      </w:r>
    </w:p>
    <w:p w:rsidR="00833D55" w:rsidRPr="00617CB8" w:rsidRDefault="00833D55" w:rsidP="00833D55">
      <w:pPr>
        <w:keepNext/>
        <w:tabs>
          <w:tab w:val="clear" w:pos="794"/>
          <w:tab w:val="clear" w:pos="1191"/>
          <w:tab w:val="left" w:pos="1260"/>
        </w:tabs>
        <w:overflowPunct/>
        <w:spacing w:before="0"/>
        <w:ind w:left="1267"/>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nb-NO"/>
        </w:rPr>
        <w:t>{ 90 −90  88 −85  82 −78  73 −67  61 −54  46 −38  31 −22  13  −4}</w:t>
      </w:r>
    </w:p>
    <w:p w:rsidR="00833D55" w:rsidRPr="00617CB8" w:rsidRDefault="00833D55" w:rsidP="00833D55">
      <w:pPr>
        <w:tabs>
          <w:tab w:val="clear" w:pos="794"/>
          <w:tab w:val="clear" w:pos="1191"/>
          <w:tab w:val="left" w:pos="1260"/>
        </w:tabs>
        <w:overflowPunct/>
        <w:spacing w:before="0"/>
        <w:ind w:left="1260"/>
        <w:textAlignment w:val="auto"/>
        <w:rPr>
          <w:rFonts w:ascii="Courier New" w:hAnsi="Courier New" w:cs="Courier New"/>
          <w:noProof/>
          <w:sz w:val="16"/>
          <w:szCs w:val="16"/>
          <w:lang w:eastAsia="ko-KR"/>
        </w:rPr>
      </w:pPr>
      <w:r w:rsidRPr="00617CB8">
        <w:rPr>
          <w:rFonts w:ascii="Courier New" w:hAnsi="Courier New" w:cs="Courier New"/>
          <w:noProof/>
          <w:sz w:val="16"/>
          <w:szCs w:val="16"/>
          <w:lang w:eastAsia="ko-KR"/>
        </w:rPr>
        <w:t>}</w:t>
      </w:r>
    </w:p>
    <w:p w:rsidR="00564AA3" w:rsidRPr="00617CB8"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eastAsia="ko-KR"/>
        </w:rPr>
      </w:pPr>
      <w:bookmarkStart w:id="2340" w:name="_Toc317198810"/>
      <w:bookmarkStart w:id="2341" w:name="_Ref363468922"/>
      <w:bookmarkStart w:id="2342" w:name="_Toc363691428"/>
      <w:bookmarkStart w:id="2343" w:name="_Toc390728148"/>
      <w:bookmarkStart w:id="2344" w:name="_Toc415475931"/>
      <w:bookmarkStart w:id="2345" w:name="_Toc423599206"/>
      <w:bookmarkStart w:id="2346" w:name="_Toc423601710"/>
      <w:bookmarkStart w:id="2347" w:name="_Ref278194401"/>
      <w:bookmarkStart w:id="2348" w:name="_Toc287363835"/>
      <w:bookmarkStart w:id="2349" w:name="_Toc311217266"/>
      <w:bookmarkStart w:id="2350" w:name="_Toc317198811"/>
      <w:bookmarkStart w:id="2351" w:name="_Ref328739190"/>
      <w:bookmarkEnd w:id="2340"/>
      <w:r w:rsidRPr="00617CB8">
        <w:t>Residual modification process for blocks using a transform bypass</w:t>
      </w:r>
      <w:bookmarkEnd w:id="2341"/>
      <w:bookmarkEnd w:id="2342"/>
      <w:bookmarkEnd w:id="2343"/>
      <w:bookmarkEnd w:id="2344"/>
      <w:bookmarkEnd w:id="2345"/>
      <w:bookmarkEnd w:id="2346"/>
    </w:p>
    <w:p w:rsidR="00833D55" w:rsidRPr="00617CB8" w:rsidRDefault="00833D55" w:rsidP="00833D55">
      <w:pPr>
        <w:pStyle w:val="Equation"/>
        <w:tabs>
          <w:tab w:val="clear" w:pos="794"/>
          <w:tab w:val="clear" w:pos="1588"/>
          <w:tab w:val="left" w:pos="1418"/>
        </w:tabs>
        <w:rPr>
          <w:lang w:eastAsia="ko-KR"/>
        </w:rPr>
      </w:pPr>
      <w:bookmarkStart w:id="2352" w:name="_Ref372064951"/>
      <w:bookmarkStart w:id="2353" w:name="_Toc390728149"/>
      <w:r w:rsidRPr="00617CB8">
        <w:rPr>
          <w:lang w:eastAsia="ko-KR"/>
        </w:rPr>
        <w:t>Inputs to this process are:</w:t>
      </w:r>
    </w:p>
    <w:p w:rsidR="00833D55" w:rsidRPr="00617CB8" w:rsidRDefault="00833D55" w:rsidP="00833D55">
      <w:pPr>
        <w:tabs>
          <w:tab w:val="left" w:pos="284"/>
        </w:tabs>
        <w:ind w:left="284" w:hanging="284"/>
      </w:pPr>
      <w:r w:rsidRPr="00617CB8">
        <w:t>–</w:t>
      </w:r>
      <w:r w:rsidRPr="00617CB8">
        <w:tab/>
        <w:t>a variable mDir specifying the residual modification direction,</w:t>
      </w:r>
    </w:p>
    <w:p w:rsidR="00833D55" w:rsidRPr="00617CB8" w:rsidRDefault="00833D55" w:rsidP="00833D55">
      <w:pPr>
        <w:tabs>
          <w:tab w:val="left" w:pos="284"/>
        </w:tabs>
        <w:ind w:left="284" w:hanging="284"/>
        <w:rPr>
          <w:lang w:eastAsia="ko-KR"/>
        </w:rPr>
      </w:pPr>
      <w:r w:rsidRPr="00617CB8">
        <w:t>–</w:t>
      </w:r>
      <w:r w:rsidRPr="00617CB8">
        <w:tab/>
        <w:t>a v</w:t>
      </w:r>
      <w:r w:rsidRPr="00617CB8">
        <w:rPr>
          <w:lang w:eastAsia="ko-KR"/>
        </w:rPr>
        <w:t>ariable nTbS specifying the transform block size,</w:t>
      </w:r>
    </w:p>
    <w:p w:rsidR="00833D55" w:rsidRPr="00617CB8" w:rsidRDefault="00833D55" w:rsidP="00833D55">
      <w:pPr>
        <w:tabs>
          <w:tab w:val="left" w:pos="284"/>
        </w:tabs>
        <w:ind w:left="284" w:hanging="284"/>
      </w:pPr>
      <w:r w:rsidRPr="00617CB8">
        <w:t>–</w:t>
      </w:r>
      <w:r w:rsidRPr="00617CB8">
        <w:tab/>
        <w:t>an (nTbS)x(nTbS) array of residual samples r with elements r[ x ][ y ].</w:t>
      </w:r>
    </w:p>
    <w:p w:rsidR="00833D55" w:rsidRPr="00617CB8" w:rsidRDefault="00833D55" w:rsidP="009C6863">
      <w:pPr>
        <w:rPr>
          <w:lang w:eastAsia="ko-KR"/>
        </w:rPr>
      </w:pPr>
      <w:r w:rsidRPr="00617CB8">
        <w:rPr>
          <w:lang w:eastAsia="ko-KR"/>
        </w:rPr>
        <w:t>Output of this process is the modified (nTbS)x(nTbS) array of residual samples.</w:t>
      </w:r>
    </w:p>
    <w:p w:rsidR="00833D55" w:rsidRPr="00617CB8" w:rsidRDefault="00833D55" w:rsidP="009C6863">
      <w:pPr>
        <w:rPr>
          <w:lang w:eastAsia="ko-KR"/>
        </w:rPr>
      </w:pPr>
      <w:r w:rsidRPr="00617CB8">
        <w:rPr>
          <w:lang w:eastAsia="ko-KR"/>
        </w:rPr>
        <w:t>Depending upon the value of mDir, the (nTbS)x(nTbS) array of samples r is modified as follows:</w:t>
      </w:r>
    </w:p>
    <w:p w:rsidR="00833D55" w:rsidRPr="00617CB8" w:rsidRDefault="00833D55" w:rsidP="00833D55">
      <w:pPr>
        <w:tabs>
          <w:tab w:val="left" w:pos="284"/>
        </w:tabs>
        <w:ind w:left="284" w:hanging="284"/>
        <w:rPr>
          <w:lang w:eastAsia="ko-KR"/>
        </w:rPr>
      </w:pPr>
      <w:r w:rsidRPr="00617CB8">
        <w:t>–</w:t>
      </w:r>
      <w:r w:rsidRPr="00617CB8">
        <w:tab/>
      </w:r>
      <w:r w:rsidRPr="00617CB8">
        <w:rPr>
          <w:lang w:eastAsia="ko-KR"/>
        </w:rPr>
        <w:t>If mDir is equal to 0 (horizontal direction), the array values r[ x ][ y ] are modified as follows, for x proceeding over the values 1..nTbS − 1 and y = 0..nTbS − 1:</w:t>
      </w:r>
    </w:p>
    <w:p w:rsidR="00833D55" w:rsidRPr="00617CB8" w:rsidRDefault="00833D55" w:rsidP="00833D55">
      <w:pPr>
        <w:pStyle w:val="Equation"/>
        <w:tabs>
          <w:tab w:val="clear" w:pos="794"/>
          <w:tab w:val="clear" w:pos="1588"/>
          <w:tab w:val="left" w:pos="851"/>
          <w:tab w:val="left" w:pos="1134"/>
          <w:tab w:val="left" w:pos="1418"/>
        </w:tabs>
        <w:ind w:left="562"/>
        <w:rPr>
          <w:lang w:eastAsia="ko-KR"/>
        </w:rPr>
      </w:pPr>
      <w:r w:rsidRPr="00617CB8">
        <w:rPr>
          <w:lang w:eastAsia="ko-KR"/>
        </w:rPr>
        <w:t>r</w:t>
      </w:r>
      <w:r w:rsidRPr="00617CB8">
        <w:t>[</w:t>
      </w:r>
      <w:r w:rsidRPr="00617CB8">
        <w:rPr>
          <w:lang w:eastAsia="ko-KR"/>
        </w:rPr>
        <w:t> x ][ y ]  +=  r[ x − 1 ][ y ]</w:t>
      </w:r>
      <w:r w:rsidRPr="00617CB8">
        <w:rPr>
          <w:lang w:eastAsia="ko-KR"/>
        </w:rPr>
        <w:tab/>
      </w:r>
      <w:r w:rsidRPr="00617CB8">
        <w:rPr>
          <w:lang w:eastAsia="ko-KR"/>
        </w:rPr>
        <w:tab/>
        <w:t>(</w:t>
      </w:r>
      <w:r w:rsidR="00B96C9A" w:rsidRPr="00617CB8">
        <w:rPr>
          <w:lang w:eastAsia="ko-KR"/>
        </w:rPr>
        <w:fldChar w:fldCharType="begin" w:fldLock="1"/>
      </w:r>
      <w:r w:rsidRPr="00617CB8">
        <w:rPr>
          <w:lang w:eastAsia="ko-KR"/>
        </w:rPr>
        <w:instrText xml:space="preserve"> STYLEREF 1 \s </w:instrText>
      </w:r>
      <w:r w:rsidR="00B96C9A" w:rsidRPr="00617CB8">
        <w:rPr>
          <w:lang w:eastAsia="ko-KR"/>
        </w:rPr>
        <w:fldChar w:fldCharType="separate"/>
      </w:r>
      <w:r w:rsidRPr="00617CB8">
        <w:rPr>
          <w:noProof/>
          <w:lang w:eastAsia="ko-KR"/>
        </w:rPr>
        <w:t>8</w:t>
      </w:r>
      <w:r w:rsidR="00B96C9A" w:rsidRPr="00617CB8">
        <w:rPr>
          <w:lang w:eastAsia="ko-KR"/>
        </w:rPr>
        <w:fldChar w:fldCharType="end"/>
      </w:r>
      <w:r w:rsidRPr="00617CB8">
        <w:rPr>
          <w:lang w:eastAsia="ko-KR"/>
        </w:rPr>
        <w:noBreakHyphen/>
      </w:r>
      <w:r w:rsidR="00B96C9A" w:rsidRPr="00617CB8">
        <w:rPr>
          <w:lang w:eastAsia="ko-KR"/>
        </w:rPr>
        <w:fldChar w:fldCharType="begin" w:fldLock="1"/>
      </w:r>
      <w:r w:rsidRPr="00617CB8">
        <w:rPr>
          <w:lang w:eastAsia="ko-KR"/>
        </w:rPr>
        <w:instrText xml:space="preserve"> SEQ Equation \* ARABIC \s 1 </w:instrText>
      </w:r>
      <w:r w:rsidR="00B96C9A" w:rsidRPr="00617CB8">
        <w:rPr>
          <w:lang w:eastAsia="ko-KR"/>
        </w:rPr>
        <w:fldChar w:fldCharType="separate"/>
      </w:r>
      <w:r w:rsidRPr="00617CB8">
        <w:rPr>
          <w:noProof/>
          <w:lang w:eastAsia="ko-KR"/>
        </w:rPr>
        <w:t>292</w:t>
      </w:r>
      <w:r w:rsidR="00B96C9A" w:rsidRPr="00617CB8">
        <w:rPr>
          <w:lang w:eastAsia="ko-KR"/>
        </w:rPr>
        <w:fldChar w:fldCharType="end"/>
      </w:r>
      <w:r w:rsidRPr="00617CB8">
        <w:rPr>
          <w:lang w:eastAsia="ko-KR"/>
        </w:rPr>
        <w:t>)</w:t>
      </w:r>
    </w:p>
    <w:p w:rsidR="00833D55" w:rsidRPr="00617CB8" w:rsidRDefault="00833D55" w:rsidP="00833D55">
      <w:pPr>
        <w:tabs>
          <w:tab w:val="left" w:pos="284"/>
        </w:tabs>
        <w:ind w:left="284" w:hanging="284"/>
        <w:rPr>
          <w:lang w:eastAsia="ko-KR"/>
        </w:rPr>
      </w:pPr>
      <w:r w:rsidRPr="00617CB8">
        <w:t>–</w:t>
      </w:r>
      <w:r w:rsidRPr="00617CB8">
        <w:tab/>
        <w:t>Otherwise (vertical direction),</w:t>
      </w:r>
      <w:r w:rsidRPr="00617CB8">
        <w:rPr>
          <w:lang w:eastAsia="ko-KR"/>
        </w:rPr>
        <w:t xml:space="preserve"> the array values r[ x ][ y ] are modified as follows, for y proceeding over the values 1..nTbS − 1 and for x = 0..nTbS − 1:</w:t>
      </w:r>
    </w:p>
    <w:p w:rsidR="00833D55" w:rsidRPr="00617CB8" w:rsidRDefault="00833D55" w:rsidP="00833D55">
      <w:pPr>
        <w:pStyle w:val="Equation"/>
        <w:tabs>
          <w:tab w:val="clear" w:pos="794"/>
          <w:tab w:val="clear" w:pos="1588"/>
          <w:tab w:val="left" w:pos="851"/>
          <w:tab w:val="left" w:pos="1134"/>
          <w:tab w:val="left" w:pos="1418"/>
        </w:tabs>
        <w:ind w:left="562"/>
      </w:pPr>
      <w:r w:rsidRPr="00617CB8">
        <w:rPr>
          <w:lang w:eastAsia="ko-KR"/>
        </w:rPr>
        <w:t>r[ x ][ y ]  +=  r[ x ][ y − 1 ]</w:t>
      </w:r>
      <w:r w:rsidRPr="00617CB8">
        <w:rPr>
          <w:lang w:eastAsia="ko-KR"/>
        </w:rPr>
        <w:tab/>
      </w:r>
      <w:r w:rsidRPr="00617CB8">
        <w:rPr>
          <w:lang w:eastAsia="ko-KR"/>
        </w:rPr>
        <w:tab/>
        <w:t>(</w:t>
      </w:r>
      <w:r w:rsidR="00B96C9A" w:rsidRPr="00617CB8">
        <w:rPr>
          <w:lang w:eastAsia="ko-KR"/>
        </w:rPr>
        <w:fldChar w:fldCharType="begin" w:fldLock="1"/>
      </w:r>
      <w:r w:rsidRPr="00617CB8">
        <w:rPr>
          <w:lang w:eastAsia="ko-KR"/>
        </w:rPr>
        <w:instrText xml:space="preserve"> STYLEREF 1 \s </w:instrText>
      </w:r>
      <w:r w:rsidR="00B96C9A" w:rsidRPr="00617CB8">
        <w:rPr>
          <w:lang w:eastAsia="ko-KR"/>
        </w:rPr>
        <w:fldChar w:fldCharType="separate"/>
      </w:r>
      <w:r w:rsidRPr="00617CB8">
        <w:rPr>
          <w:noProof/>
          <w:lang w:eastAsia="ko-KR"/>
        </w:rPr>
        <w:t>8</w:t>
      </w:r>
      <w:r w:rsidR="00B96C9A" w:rsidRPr="00617CB8">
        <w:rPr>
          <w:lang w:eastAsia="ko-KR"/>
        </w:rPr>
        <w:fldChar w:fldCharType="end"/>
      </w:r>
      <w:r w:rsidRPr="00617CB8">
        <w:rPr>
          <w:lang w:eastAsia="ko-KR"/>
        </w:rPr>
        <w:noBreakHyphen/>
      </w:r>
      <w:r w:rsidR="00B96C9A" w:rsidRPr="00617CB8">
        <w:rPr>
          <w:lang w:eastAsia="ko-KR"/>
        </w:rPr>
        <w:fldChar w:fldCharType="begin" w:fldLock="1"/>
      </w:r>
      <w:r w:rsidRPr="00617CB8">
        <w:rPr>
          <w:lang w:eastAsia="ko-KR"/>
        </w:rPr>
        <w:instrText xml:space="preserve"> SEQ Equation \* ARABIC \s 1 </w:instrText>
      </w:r>
      <w:r w:rsidR="00B96C9A" w:rsidRPr="00617CB8">
        <w:rPr>
          <w:lang w:eastAsia="ko-KR"/>
        </w:rPr>
        <w:fldChar w:fldCharType="separate"/>
      </w:r>
      <w:r w:rsidRPr="00617CB8">
        <w:rPr>
          <w:noProof/>
          <w:lang w:eastAsia="ko-KR"/>
        </w:rPr>
        <w:t>293</w:t>
      </w:r>
      <w:r w:rsidR="00B96C9A" w:rsidRPr="00617CB8">
        <w:rPr>
          <w:lang w:eastAsia="ko-KR"/>
        </w:rPr>
        <w:fldChar w:fldCharType="end"/>
      </w:r>
      <w:r w:rsidRPr="00617CB8">
        <w:rPr>
          <w:lang w:eastAsia="ko-KR"/>
        </w:rPr>
        <w:t>)</w:t>
      </w:r>
    </w:p>
    <w:p w:rsidR="00564AA3" w:rsidRPr="00617CB8"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eastAsia="ko-KR"/>
        </w:rPr>
      </w:pPr>
      <w:bookmarkStart w:id="2354" w:name="_Ref397945732"/>
      <w:bookmarkStart w:id="2355" w:name="_Toc415475932"/>
      <w:bookmarkStart w:id="2356" w:name="_Toc423599207"/>
      <w:bookmarkStart w:id="2357" w:name="_Toc423601711"/>
      <w:r w:rsidRPr="00617CB8">
        <w:t>Residual modification process for transform blocks using cross-component prediction</w:t>
      </w:r>
      <w:bookmarkEnd w:id="2352"/>
      <w:bookmarkEnd w:id="2353"/>
      <w:bookmarkEnd w:id="2354"/>
      <w:bookmarkEnd w:id="2355"/>
      <w:bookmarkEnd w:id="2356"/>
      <w:bookmarkEnd w:id="2357"/>
    </w:p>
    <w:p w:rsidR="00833D55" w:rsidRPr="00617CB8" w:rsidRDefault="00833D55" w:rsidP="00833D55">
      <w:r w:rsidRPr="00617CB8">
        <w:t>This process is only invoked when ChromaArrayType is equal to 3.</w:t>
      </w:r>
    </w:p>
    <w:p w:rsidR="00833D55" w:rsidRPr="00617CB8" w:rsidRDefault="00833D55" w:rsidP="00833D55">
      <w:r w:rsidRPr="00617CB8">
        <w:t>Inputs to this process are:</w:t>
      </w:r>
    </w:p>
    <w:p w:rsidR="00833D55" w:rsidRPr="00617CB8" w:rsidRDefault="00833D55" w:rsidP="00833D55">
      <w:pPr>
        <w:tabs>
          <w:tab w:val="left" w:pos="284"/>
        </w:tabs>
        <w:ind w:left="284" w:hanging="284"/>
      </w:pPr>
      <w:r w:rsidRPr="00617CB8">
        <w:t>–</w:t>
      </w:r>
      <w:r w:rsidRPr="00617CB8">
        <w:tab/>
        <w:t>a luma location ( x</w:t>
      </w:r>
      <w:r w:rsidRPr="00617CB8">
        <w:rPr>
          <w:lang w:eastAsia="ko-KR"/>
        </w:rPr>
        <w:t>TbY</w:t>
      </w:r>
      <w:r w:rsidRPr="00617CB8">
        <w:t>, y</w:t>
      </w:r>
      <w:r w:rsidRPr="00617CB8">
        <w:rPr>
          <w:lang w:eastAsia="ko-KR"/>
        </w:rPr>
        <w:t>TbY</w:t>
      </w:r>
      <w:r w:rsidRPr="00617CB8">
        <w:t xml:space="preserve"> ) specifying the top-left sample of the current luma </w:t>
      </w:r>
      <w:r w:rsidRPr="00617CB8">
        <w:rPr>
          <w:lang w:eastAsia="ko-KR"/>
        </w:rPr>
        <w:t>transform</w:t>
      </w:r>
      <w:r w:rsidRPr="00617CB8">
        <w:t xml:space="preserve"> block relative to the top</w:t>
      </w:r>
      <w:r w:rsidRPr="00617CB8">
        <w:noBreakHyphen/>
        <w:t>left luma sample of the current picture,</w:t>
      </w:r>
    </w:p>
    <w:p w:rsidR="00833D55" w:rsidRPr="00617CB8" w:rsidRDefault="00833D55" w:rsidP="00833D55">
      <w:pPr>
        <w:tabs>
          <w:tab w:val="left" w:pos="284"/>
        </w:tabs>
        <w:ind w:left="284" w:hanging="284"/>
        <w:rPr>
          <w:lang w:eastAsia="ko-KR"/>
        </w:rPr>
      </w:pPr>
      <w:r w:rsidRPr="00617CB8">
        <w:t>–</w:t>
      </w:r>
      <w:r w:rsidRPr="00617CB8">
        <w:tab/>
        <w:t>a v</w:t>
      </w:r>
      <w:r w:rsidRPr="00617CB8">
        <w:rPr>
          <w:lang w:eastAsia="ko-KR"/>
        </w:rPr>
        <w:t>ariable nTbS specifying the transform block size,</w:t>
      </w:r>
    </w:p>
    <w:p w:rsidR="00833D55" w:rsidRPr="00617CB8" w:rsidRDefault="00833D55" w:rsidP="00833D55">
      <w:pPr>
        <w:tabs>
          <w:tab w:val="left" w:pos="284"/>
        </w:tabs>
        <w:ind w:left="284" w:hanging="284"/>
        <w:rPr>
          <w:lang w:eastAsia="ko-KR"/>
        </w:rPr>
      </w:pPr>
      <w:r w:rsidRPr="00617CB8">
        <w:t>–</w:t>
      </w:r>
      <w:r w:rsidRPr="00617CB8">
        <w:tab/>
        <w:t>a variable cIdx specifying the colour component of the current block,</w:t>
      </w:r>
    </w:p>
    <w:p w:rsidR="00833D55" w:rsidRPr="00617CB8" w:rsidRDefault="00833D55" w:rsidP="00833D55">
      <w:pPr>
        <w:tabs>
          <w:tab w:val="left" w:pos="284"/>
        </w:tabs>
        <w:ind w:left="284" w:hanging="284"/>
        <w:rPr>
          <w:lang w:eastAsia="ko-KR"/>
        </w:rPr>
      </w:pPr>
      <w:r w:rsidRPr="00617CB8">
        <w:t>–</w:t>
      </w:r>
      <w:r w:rsidRPr="00617CB8">
        <w:tab/>
        <w:t>an (nTbS)x(nTbS) array of luma residual samples r</w:t>
      </w:r>
      <w:r w:rsidRPr="00617CB8">
        <w:rPr>
          <w:vertAlign w:val="subscript"/>
        </w:rPr>
        <w:t>Y</w:t>
      </w:r>
      <w:r w:rsidRPr="00617CB8">
        <w:t xml:space="preserve"> with elements r</w:t>
      </w:r>
      <w:r w:rsidRPr="00617CB8">
        <w:rPr>
          <w:vertAlign w:val="subscript"/>
        </w:rPr>
        <w:t>Y</w:t>
      </w:r>
      <w:r w:rsidRPr="00617CB8">
        <w:t>[ x ][ y ],</w:t>
      </w:r>
    </w:p>
    <w:p w:rsidR="00833D55" w:rsidRPr="00617CB8" w:rsidRDefault="00833D55" w:rsidP="00833D55">
      <w:pPr>
        <w:tabs>
          <w:tab w:val="left" w:pos="284"/>
        </w:tabs>
        <w:ind w:left="284" w:hanging="284"/>
      </w:pPr>
      <w:r w:rsidRPr="00617CB8">
        <w:t>–</w:t>
      </w:r>
      <w:r w:rsidRPr="00617CB8">
        <w:tab/>
        <w:t>an (nTbS)x(nTbS) array of residual samples r with elements r[ x ][ y ].</w:t>
      </w:r>
    </w:p>
    <w:p w:rsidR="00833D55" w:rsidRPr="00617CB8" w:rsidRDefault="00833D55" w:rsidP="00833D55">
      <w:pPr>
        <w:rPr>
          <w:lang w:eastAsia="ko-KR"/>
        </w:rPr>
      </w:pPr>
      <w:r w:rsidRPr="00617CB8">
        <w:rPr>
          <w:lang w:eastAsia="ko-KR"/>
        </w:rPr>
        <w:t>Output of this process is the modified (nTbS)x(nTbS) array r of residual samples.</w:t>
      </w:r>
    </w:p>
    <w:p w:rsidR="00833D55" w:rsidRPr="00617CB8" w:rsidRDefault="00833D55" w:rsidP="00833D55">
      <w:pPr>
        <w:rPr>
          <w:lang w:eastAsia="ko-KR"/>
        </w:rPr>
      </w:pPr>
      <w:r w:rsidRPr="00617CB8">
        <w:rPr>
          <w:lang w:eastAsia="ko-KR"/>
        </w:rPr>
        <w:t xml:space="preserve">The </w:t>
      </w:r>
      <w:r w:rsidRPr="00617CB8">
        <w:t xml:space="preserve">(nTbS)x(nTbS) array of residual samples r </w:t>
      </w:r>
      <w:r w:rsidRPr="00617CB8">
        <w:rPr>
          <w:lang w:eastAsia="ko-KR"/>
        </w:rPr>
        <w:t>with  x = 0..nTbS − 1, y = 0..nTbS − 1 </w:t>
      </w:r>
      <w:r w:rsidRPr="00617CB8">
        <w:t xml:space="preserve"> is modified as follows:</w:t>
      </w:r>
    </w:p>
    <w:p w:rsidR="00833D55" w:rsidRPr="00617CB8" w:rsidRDefault="00833D55" w:rsidP="00833D55">
      <w:pPr>
        <w:pStyle w:val="Equation"/>
        <w:tabs>
          <w:tab w:val="clear" w:pos="794"/>
          <w:tab w:val="clear" w:pos="1588"/>
          <w:tab w:val="left" w:pos="851"/>
          <w:tab w:val="left" w:pos="1134"/>
          <w:tab w:val="left" w:pos="1418"/>
        </w:tabs>
        <w:ind w:left="562"/>
      </w:pPr>
      <w:r w:rsidRPr="00617CB8">
        <w:rPr>
          <w:lang w:eastAsia="ko-KR"/>
        </w:rPr>
        <w:t>r[ x ][ y ]  +=  ( ResScaleVal[ cIdx ][ xTbY ][ yTbY ] *</w:t>
      </w:r>
      <w:r w:rsidRPr="00617CB8">
        <w:rPr>
          <w:lang w:eastAsia="ko-KR"/>
        </w:rPr>
        <w:tab/>
        <w:t>(</w:t>
      </w:r>
      <w:r w:rsidR="00B96C9A" w:rsidRPr="00617CB8">
        <w:rPr>
          <w:lang w:eastAsia="ko-KR"/>
        </w:rPr>
        <w:fldChar w:fldCharType="begin" w:fldLock="1"/>
      </w:r>
      <w:r w:rsidRPr="00617CB8">
        <w:rPr>
          <w:lang w:eastAsia="ko-KR"/>
        </w:rPr>
        <w:instrText xml:space="preserve"> STYLEREF 1 \s </w:instrText>
      </w:r>
      <w:r w:rsidR="00B96C9A" w:rsidRPr="00617CB8">
        <w:rPr>
          <w:lang w:eastAsia="ko-KR"/>
        </w:rPr>
        <w:fldChar w:fldCharType="separate"/>
      </w:r>
      <w:r w:rsidRPr="00617CB8">
        <w:rPr>
          <w:noProof/>
          <w:lang w:eastAsia="ko-KR"/>
        </w:rPr>
        <w:t>8</w:t>
      </w:r>
      <w:r w:rsidR="00B96C9A" w:rsidRPr="00617CB8">
        <w:rPr>
          <w:lang w:eastAsia="ko-KR"/>
        </w:rPr>
        <w:fldChar w:fldCharType="end"/>
      </w:r>
      <w:r w:rsidRPr="00617CB8">
        <w:rPr>
          <w:lang w:eastAsia="ko-KR"/>
        </w:rPr>
        <w:noBreakHyphen/>
      </w:r>
      <w:r w:rsidR="00B96C9A" w:rsidRPr="00617CB8">
        <w:rPr>
          <w:lang w:eastAsia="ko-KR"/>
        </w:rPr>
        <w:fldChar w:fldCharType="begin" w:fldLock="1"/>
      </w:r>
      <w:r w:rsidRPr="00617CB8">
        <w:rPr>
          <w:lang w:eastAsia="ko-KR"/>
        </w:rPr>
        <w:instrText xml:space="preserve"> SEQ Equation \* ARABIC \s 1 </w:instrText>
      </w:r>
      <w:r w:rsidR="00B96C9A" w:rsidRPr="00617CB8">
        <w:rPr>
          <w:lang w:eastAsia="ko-KR"/>
        </w:rPr>
        <w:fldChar w:fldCharType="separate"/>
      </w:r>
      <w:r w:rsidRPr="00617CB8">
        <w:rPr>
          <w:noProof/>
          <w:lang w:eastAsia="ko-KR"/>
        </w:rPr>
        <w:t>294</w:t>
      </w:r>
      <w:r w:rsidR="00B96C9A" w:rsidRPr="00617CB8">
        <w:rPr>
          <w:lang w:eastAsia="ko-KR"/>
        </w:rPr>
        <w:fldChar w:fldCharType="end"/>
      </w:r>
      <w:r w:rsidRPr="00617CB8">
        <w:rPr>
          <w:lang w:eastAsia="ko-KR"/>
        </w:rPr>
        <w:t>)</w:t>
      </w:r>
      <w:r w:rsidRPr="00617CB8">
        <w:rPr>
          <w:lang w:eastAsia="ko-KR"/>
        </w:rPr>
        <w:br/>
      </w:r>
      <w:r w:rsidRPr="00617CB8">
        <w:rPr>
          <w:lang w:eastAsia="ko-KR"/>
        </w:rPr>
        <w:tab/>
      </w:r>
      <w:r w:rsidRPr="00617CB8">
        <w:rPr>
          <w:lang w:eastAsia="ko-KR"/>
        </w:rPr>
        <w:tab/>
      </w:r>
      <w:r w:rsidRPr="00617CB8">
        <w:rPr>
          <w:lang w:eastAsia="ko-KR"/>
        </w:rPr>
        <w:tab/>
        <w:t>( ( r</w:t>
      </w:r>
      <w:r w:rsidRPr="00617CB8">
        <w:rPr>
          <w:vertAlign w:val="subscript"/>
          <w:lang w:eastAsia="ko-KR"/>
        </w:rPr>
        <w:t>Y</w:t>
      </w:r>
      <w:r w:rsidRPr="00617CB8">
        <w:rPr>
          <w:lang w:eastAsia="ko-KR"/>
        </w:rPr>
        <w:t>[ x ][ y ]  &lt;&lt;  BitDepth</w:t>
      </w:r>
      <w:r w:rsidRPr="00617CB8">
        <w:rPr>
          <w:vertAlign w:val="subscript"/>
          <w:lang w:eastAsia="ko-KR"/>
        </w:rPr>
        <w:t>C</w:t>
      </w:r>
      <w:r w:rsidRPr="00617CB8">
        <w:rPr>
          <w:lang w:eastAsia="ko-KR"/>
        </w:rPr>
        <w:t> )  &gt;&gt;  BitDepth</w:t>
      </w:r>
      <w:r w:rsidRPr="00617CB8">
        <w:rPr>
          <w:vertAlign w:val="subscript"/>
          <w:lang w:eastAsia="ko-KR"/>
        </w:rPr>
        <w:t>Y</w:t>
      </w:r>
      <w:r w:rsidRPr="00617CB8">
        <w:rPr>
          <w:lang w:eastAsia="ko-KR"/>
        </w:rPr>
        <w:t> ) )  &gt;&gt;  3</w:t>
      </w:r>
    </w:p>
    <w:p w:rsidR="00564AA3" w:rsidRPr="00617CB8"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eastAsia="ko-KR"/>
        </w:rPr>
      </w:pPr>
      <w:bookmarkStart w:id="2358" w:name="_Ref397947330"/>
      <w:bookmarkStart w:id="2359" w:name="_Toc415475933"/>
      <w:bookmarkStart w:id="2360" w:name="_Toc423599208"/>
      <w:bookmarkStart w:id="2361" w:name="_Toc423601712"/>
      <w:r w:rsidRPr="00617CB8">
        <w:rPr>
          <w:noProof/>
        </w:rPr>
        <w:t>Picture construction process prior to in-loop filter process</w:t>
      </w:r>
      <w:bookmarkEnd w:id="2347"/>
      <w:bookmarkEnd w:id="2348"/>
      <w:bookmarkEnd w:id="2349"/>
      <w:bookmarkEnd w:id="2350"/>
      <w:bookmarkEnd w:id="2351"/>
      <w:bookmarkEnd w:id="2358"/>
      <w:bookmarkEnd w:id="2359"/>
      <w:bookmarkEnd w:id="2360"/>
      <w:bookmarkEnd w:id="2361"/>
    </w:p>
    <w:p w:rsidR="00833D55" w:rsidRPr="00617CB8" w:rsidRDefault="00833D55" w:rsidP="00833D55">
      <w:pPr>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location ( x</w:t>
      </w:r>
      <w:r w:rsidRPr="00617CB8">
        <w:rPr>
          <w:noProof/>
          <w:lang w:eastAsia="ko-KR"/>
        </w:rPr>
        <w:t>Curr</w:t>
      </w:r>
      <w:r w:rsidRPr="00617CB8">
        <w:rPr>
          <w:noProof/>
        </w:rPr>
        <w:t>, y</w:t>
      </w:r>
      <w:r w:rsidRPr="00617CB8">
        <w:rPr>
          <w:noProof/>
          <w:lang w:eastAsia="ko-KR"/>
        </w:rPr>
        <w:t>Curr</w:t>
      </w:r>
      <w:r w:rsidRPr="00617CB8">
        <w:rPr>
          <w:noProof/>
        </w:rPr>
        <w:t xml:space="preserve"> ) specifying the top-left sample of the current </w:t>
      </w:r>
      <w:r w:rsidRPr="00617CB8">
        <w:rPr>
          <w:noProof/>
          <w:lang w:eastAsia="ko-KR"/>
        </w:rPr>
        <w:t xml:space="preserve">block </w:t>
      </w:r>
      <w:r w:rsidRPr="00617CB8">
        <w:rPr>
          <w:noProof/>
        </w:rPr>
        <w:t>relative to the top</w:t>
      </w:r>
      <w:r w:rsidRPr="00617CB8">
        <w:rPr>
          <w:noProof/>
        </w:rPr>
        <w:noBreakHyphen/>
        <w:t xml:space="preserve">left sample of the current </w:t>
      </w:r>
      <w:r w:rsidRPr="00617CB8">
        <w:rPr>
          <w:noProof/>
          <w:lang w:eastAsia="ko-KR"/>
        </w:rPr>
        <w:t>picture componen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w:t>
      </w:r>
      <w:r w:rsidRPr="00617CB8">
        <w:rPr>
          <w:noProof/>
          <w:lang w:eastAsia="ko-KR"/>
        </w:rPr>
        <w:t xml:space="preserve">variables nCurrSw and nCurrSh specifying the </w:t>
      </w:r>
      <w:r w:rsidRPr="00617CB8">
        <w:rPr>
          <w:lang w:eastAsia="ko-KR"/>
        </w:rPr>
        <w:t xml:space="preserve">width and height, respectively, </w:t>
      </w:r>
      <w:r w:rsidRPr="00617CB8">
        <w:rPr>
          <w:noProof/>
          <w:lang w:eastAsia="ko-KR"/>
        </w:rPr>
        <w:t>of the current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variable cIdx specifying the colour component of the current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n (nCurrSw)x(nCurrSh) array predSamples specifying the predicted samples of the current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n (nCurrSw)x(nCurrSh) array resSamples specifying the residual samples of the current block.</w:t>
      </w:r>
    </w:p>
    <w:p w:rsidR="00833D55" w:rsidRPr="00617CB8" w:rsidRDefault="00833D55" w:rsidP="00833D55">
      <w:pPr>
        <w:tabs>
          <w:tab w:val="left" w:pos="284"/>
        </w:tabs>
        <w:ind w:left="284" w:hanging="284"/>
        <w:rPr>
          <w:noProof/>
          <w:lang w:eastAsia="ko-KR"/>
        </w:rPr>
      </w:pPr>
      <w:r w:rsidRPr="00617CB8">
        <w:rPr>
          <w:noProof/>
          <w:lang w:eastAsia="ko-KR"/>
        </w:rPr>
        <w:t>Depending on the value of the colour component cIdx, the following assignments are mad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If cIdx is equal to 0, recSamples corresponds to the reconstructed picture sample array S</w:t>
      </w:r>
      <w:r w:rsidRPr="00617CB8">
        <w:rPr>
          <w:noProof/>
          <w:vertAlign w:val="subscript"/>
          <w:lang w:eastAsia="ko-KR"/>
        </w:rPr>
        <w:t>L</w:t>
      </w:r>
      <w:r w:rsidRPr="00617CB8">
        <w:rPr>
          <w:noProof/>
          <w:lang w:eastAsia="ko-KR"/>
        </w:rPr>
        <w:t xml:space="preserve"> and the function clipCidx1 corresponds to Clip1</w:t>
      </w:r>
      <w:r w:rsidRPr="00617CB8">
        <w:rPr>
          <w:noProof/>
          <w:vertAlign w:val="subscript"/>
          <w:lang w:eastAsia="ko-KR"/>
        </w:rPr>
        <w:t>Y</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Otherwise, </w:t>
      </w:r>
      <w:r w:rsidRPr="00617CB8">
        <w:rPr>
          <w:noProof/>
          <w:lang w:eastAsia="ko-KR"/>
        </w:rPr>
        <w:t>if cIdx is equal to 1, recSamples corresponds to the reconstructed chroma sample array S</w:t>
      </w:r>
      <w:r w:rsidRPr="00617CB8">
        <w:rPr>
          <w:noProof/>
          <w:vertAlign w:val="subscript"/>
          <w:lang w:eastAsia="ko-KR"/>
        </w:rPr>
        <w:t>Cb</w:t>
      </w:r>
      <w:r w:rsidRPr="00617CB8">
        <w:rPr>
          <w:noProof/>
          <w:lang w:eastAsia="ko-KR"/>
        </w:rPr>
        <w:t xml:space="preserve"> and the function clipCidx1 corresponds to Clip1</w:t>
      </w:r>
      <w:r w:rsidRPr="00617CB8">
        <w:rPr>
          <w:noProof/>
          <w:vertAlign w:val="subscript"/>
          <w:lang w:eastAsia="ko-KR"/>
        </w:rPr>
        <w:t>C</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Otherwise (</w:t>
      </w:r>
      <w:r w:rsidRPr="00617CB8">
        <w:rPr>
          <w:noProof/>
          <w:lang w:eastAsia="ko-KR"/>
        </w:rPr>
        <w:t>cIdx is equal to 2), recSamples corresponds to the reconstructed chroma sample array S</w:t>
      </w:r>
      <w:r w:rsidRPr="00617CB8">
        <w:rPr>
          <w:noProof/>
          <w:vertAlign w:val="subscript"/>
          <w:lang w:eastAsia="ko-KR"/>
        </w:rPr>
        <w:t>Cr</w:t>
      </w:r>
      <w:r w:rsidRPr="00617CB8">
        <w:rPr>
          <w:noProof/>
          <w:lang w:eastAsia="ko-KR"/>
        </w:rPr>
        <w:t xml:space="preserve"> and the function clipCidx1 corresponds to Clip1</w:t>
      </w:r>
      <w:r w:rsidRPr="00617CB8">
        <w:rPr>
          <w:noProof/>
          <w:vertAlign w:val="subscript"/>
          <w:lang w:eastAsia="ko-KR"/>
        </w:rPr>
        <w:t>C</w:t>
      </w:r>
      <w:r w:rsidRPr="00617CB8">
        <w:rPr>
          <w:noProof/>
          <w:lang w:eastAsia="ko-KR"/>
        </w:rPr>
        <w:t>.</w:t>
      </w:r>
    </w:p>
    <w:p w:rsidR="00833D55" w:rsidRPr="00617CB8" w:rsidRDefault="00833D55" w:rsidP="00833D55">
      <w:pPr>
        <w:rPr>
          <w:noProof/>
          <w:lang w:eastAsia="ko-KR"/>
        </w:rPr>
      </w:pPr>
      <w:r w:rsidRPr="00617CB8">
        <w:rPr>
          <w:noProof/>
          <w:lang w:eastAsia="ko-KR"/>
        </w:rPr>
        <w:t xml:space="preserve">The (nCurrSw)x(nCurrSh) block of the reconstructed sample array recSamples at location </w:t>
      </w:r>
      <w:r w:rsidRPr="00617CB8">
        <w:rPr>
          <w:noProof/>
        </w:rPr>
        <w:t>( x</w:t>
      </w:r>
      <w:r w:rsidRPr="00617CB8">
        <w:rPr>
          <w:noProof/>
          <w:lang w:eastAsia="ko-KR"/>
        </w:rPr>
        <w:t>Curr</w:t>
      </w:r>
      <w:r w:rsidRPr="00617CB8">
        <w:rPr>
          <w:noProof/>
        </w:rPr>
        <w:t>, y</w:t>
      </w:r>
      <w:r w:rsidRPr="00617CB8">
        <w:rPr>
          <w:noProof/>
          <w:lang w:eastAsia="ko-KR"/>
        </w:rPr>
        <w:t>Curr</w:t>
      </w:r>
      <w:r w:rsidRPr="00617CB8">
        <w:rPr>
          <w:noProof/>
        </w:rPr>
        <w:t> )</w:t>
      </w:r>
      <w:r w:rsidRPr="00617CB8">
        <w:rPr>
          <w:noProof/>
          <w:lang w:eastAsia="ko-KR"/>
        </w:rPr>
        <w:t xml:space="preserve"> is derived as follows:</w:t>
      </w:r>
    </w:p>
    <w:p w:rsidR="00833D55" w:rsidRPr="00617CB8" w:rsidRDefault="00833D55" w:rsidP="00833D55">
      <w:pPr>
        <w:pStyle w:val="Equation"/>
        <w:tabs>
          <w:tab w:val="clear" w:pos="794"/>
          <w:tab w:val="clear" w:pos="1588"/>
          <w:tab w:val="clear" w:pos="4849"/>
          <w:tab w:val="left" w:pos="1418"/>
        </w:tabs>
        <w:ind w:left="562"/>
        <w:rPr>
          <w:noProof/>
          <w:lang w:eastAsia="ko-KR"/>
        </w:rPr>
      </w:pPr>
      <w:r w:rsidRPr="00617CB8">
        <w:rPr>
          <w:noProof/>
          <w:lang w:eastAsia="ko-KR"/>
        </w:rPr>
        <w:t>recSamples[ xCurr + i ][ yCurr + j ] = clipCidx1( predSamples[ i ][ j ] + resSamples[ i ][ j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95</w:t>
      </w:r>
      <w:r w:rsidR="00B96C9A" w:rsidRPr="00617CB8">
        <w:rPr>
          <w:noProof/>
        </w:rPr>
        <w:fldChar w:fldCharType="end"/>
      </w:r>
      <w:r w:rsidRPr="00617CB8">
        <w:rPr>
          <w:noProof/>
        </w:rPr>
        <w:t>)</w:t>
      </w:r>
      <w:r w:rsidRPr="00617CB8">
        <w:rPr>
          <w:noProof/>
          <w:lang w:eastAsia="ko-KR"/>
        </w:rPr>
        <w:br/>
      </w:r>
      <w:r w:rsidRPr="00617CB8">
        <w:rPr>
          <w:noProof/>
          <w:lang w:eastAsia="ko-KR"/>
        </w:rPr>
        <w:tab/>
        <w:t>with i = 0..nCurrSw − 1, j = 0..nCurrSh − 1</w:t>
      </w:r>
    </w:p>
    <w:p w:rsidR="00564AA3" w:rsidRPr="00617CB8" w:rsidRDefault="00833D55" w:rsidP="00D516A4">
      <w:pPr>
        <w:pStyle w:val="Heading2"/>
        <w:numPr>
          <w:ilvl w:val="1"/>
          <w:numId w:val="8"/>
        </w:numPr>
        <w:tabs>
          <w:tab w:val="clear" w:pos="720"/>
          <w:tab w:val="clear" w:pos="794"/>
          <w:tab w:val="left" w:pos="851"/>
        </w:tabs>
        <w:ind w:left="851" w:hanging="851"/>
        <w:rPr>
          <w:noProof/>
          <w:lang w:eastAsia="ko-KR"/>
        </w:rPr>
      </w:pPr>
      <w:bookmarkStart w:id="2362" w:name="_Toc328753037"/>
      <w:bookmarkStart w:id="2363" w:name="_Toc328753041"/>
      <w:bookmarkStart w:id="2364" w:name="_Toc328753043"/>
      <w:bookmarkStart w:id="2365" w:name="_Toc328753044"/>
      <w:bookmarkStart w:id="2366" w:name="_Toc328753045"/>
      <w:bookmarkStart w:id="2367" w:name="_Ref287257988"/>
      <w:bookmarkStart w:id="2368" w:name="_Toc287363836"/>
      <w:bookmarkStart w:id="2369" w:name="_Toc311217267"/>
      <w:bookmarkStart w:id="2370" w:name="_Toc317198812"/>
      <w:bookmarkStart w:id="2371" w:name="_Toc415475934"/>
      <w:bookmarkStart w:id="2372" w:name="_Toc423599209"/>
      <w:bookmarkStart w:id="2373" w:name="_Toc423601713"/>
      <w:bookmarkEnd w:id="2362"/>
      <w:bookmarkEnd w:id="2363"/>
      <w:bookmarkEnd w:id="2364"/>
      <w:bookmarkEnd w:id="2365"/>
      <w:bookmarkEnd w:id="2366"/>
      <w:r w:rsidRPr="00617CB8">
        <w:rPr>
          <w:noProof/>
        </w:rPr>
        <w:t>In-loop filter process</w:t>
      </w:r>
      <w:bookmarkEnd w:id="2367"/>
      <w:bookmarkEnd w:id="2368"/>
      <w:bookmarkEnd w:id="2369"/>
      <w:bookmarkEnd w:id="2370"/>
      <w:bookmarkEnd w:id="2371"/>
      <w:bookmarkEnd w:id="2372"/>
      <w:bookmarkEnd w:id="2373"/>
    </w:p>
    <w:p w:rsidR="00564AA3" w:rsidRPr="00617CB8" w:rsidRDefault="00833D55" w:rsidP="00D516A4">
      <w:pPr>
        <w:pStyle w:val="Heading3"/>
        <w:numPr>
          <w:ilvl w:val="2"/>
          <w:numId w:val="8"/>
        </w:numPr>
        <w:tabs>
          <w:tab w:val="clear" w:pos="720"/>
          <w:tab w:val="clear" w:pos="794"/>
          <w:tab w:val="left" w:pos="851"/>
        </w:tabs>
        <w:rPr>
          <w:noProof/>
          <w:lang w:eastAsia="ko-KR"/>
        </w:rPr>
      </w:pPr>
      <w:bookmarkStart w:id="2374" w:name="_Toc415475935"/>
      <w:bookmarkStart w:id="2375" w:name="_Toc423599210"/>
      <w:bookmarkStart w:id="2376" w:name="_Toc423601714"/>
      <w:r w:rsidRPr="00617CB8">
        <w:rPr>
          <w:noProof/>
          <w:lang w:eastAsia="ko-KR"/>
        </w:rPr>
        <w:t>General</w:t>
      </w:r>
      <w:bookmarkEnd w:id="2374"/>
      <w:bookmarkEnd w:id="2375"/>
      <w:bookmarkEnd w:id="2376"/>
    </w:p>
    <w:p w:rsidR="00833D55" w:rsidRPr="00617CB8" w:rsidRDefault="00833D55" w:rsidP="00833D55">
      <w:pPr>
        <w:rPr>
          <w:lang w:eastAsia="ko-KR"/>
        </w:rPr>
      </w:pPr>
      <w:r w:rsidRPr="00617CB8">
        <w:rPr>
          <w:lang w:eastAsia="ko-KR"/>
        </w:rPr>
        <w:t xml:space="preserve">This clause specifies the application of two in-loop filters. When the in-loop filter process is specified as optional in Annex </w:t>
      </w:r>
      <w:r w:rsidR="00B96C9A" w:rsidRPr="00617CB8">
        <w:rPr>
          <w:lang w:eastAsia="ko-KR"/>
        </w:rPr>
        <w:fldChar w:fldCharType="begin" w:fldLock="1"/>
      </w:r>
      <w:r w:rsidRPr="00617CB8">
        <w:rPr>
          <w:lang w:eastAsia="ko-KR"/>
        </w:rPr>
        <w:instrText xml:space="preserve"> REF _Ref397945776 \r \h </w:instrText>
      </w:r>
      <w:r w:rsidR="00B96C9A" w:rsidRPr="00617CB8">
        <w:rPr>
          <w:lang w:eastAsia="ko-KR"/>
        </w:rPr>
      </w:r>
      <w:r w:rsidR="00B96C9A" w:rsidRPr="00617CB8">
        <w:rPr>
          <w:lang w:eastAsia="ko-KR"/>
        </w:rPr>
        <w:fldChar w:fldCharType="separate"/>
      </w:r>
      <w:r w:rsidRPr="00617CB8">
        <w:rPr>
          <w:lang w:eastAsia="ko-KR"/>
        </w:rPr>
        <w:t>A</w:t>
      </w:r>
      <w:r w:rsidR="00B96C9A" w:rsidRPr="00617CB8">
        <w:rPr>
          <w:lang w:eastAsia="ko-KR"/>
        </w:rPr>
        <w:fldChar w:fldCharType="end"/>
      </w:r>
      <w:r w:rsidRPr="00617CB8">
        <w:rPr>
          <w:lang w:eastAsia="ko-KR"/>
        </w:rPr>
        <w:t>, the application of either or both of these filters is optional.</w:t>
      </w:r>
    </w:p>
    <w:p w:rsidR="00833D55" w:rsidRPr="00617CB8" w:rsidRDefault="00833D55" w:rsidP="00833D55">
      <w:pPr>
        <w:rPr>
          <w:noProof/>
          <w:lang w:eastAsia="ko-KR"/>
        </w:rPr>
      </w:pPr>
      <w:r w:rsidRPr="00617CB8">
        <w:rPr>
          <w:noProof/>
          <w:lang w:eastAsia="ko-KR"/>
        </w:rPr>
        <w:t>The two in-loop filters, namely deblocking filter and sample adaptive offset filter, are applied as specified by the following ordered steps:</w:t>
      </w:r>
    </w:p>
    <w:p w:rsidR="00833D55" w:rsidRPr="00617CB8" w:rsidRDefault="00833D55" w:rsidP="00833D55">
      <w:pPr>
        <w:numPr>
          <w:ilvl w:val="0"/>
          <w:numId w:val="159"/>
        </w:numPr>
        <w:tabs>
          <w:tab w:val="clear" w:pos="794"/>
          <w:tab w:val="left" w:pos="360"/>
        </w:tabs>
        <w:ind w:left="360"/>
        <w:rPr>
          <w:noProof/>
          <w:lang w:eastAsia="ko-KR"/>
        </w:rPr>
      </w:pPr>
      <w:r w:rsidRPr="00617CB8">
        <w:rPr>
          <w:noProof/>
          <w:lang w:eastAsia="ko-KR"/>
        </w:rPr>
        <w:t>For the deblocking filter, the following applies:</w:t>
      </w:r>
    </w:p>
    <w:p w:rsidR="00833D55" w:rsidRPr="00617CB8" w:rsidRDefault="00833D55" w:rsidP="00833D55">
      <w:pPr>
        <w:tabs>
          <w:tab w:val="left" w:pos="630"/>
        </w:tabs>
        <w:ind w:left="630" w:hanging="284"/>
        <w:rPr>
          <w:noProof/>
          <w:lang w:eastAsia="ko-KR"/>
        </w:rPr>
      </w:pPr>
      <w:r w:rsidRPr="00617CB8">
        <w:rPr>
          <w:noProof/>
        </w:rPr>
        <w:t>–</w:t>
      </w:r>
      <w:r w:rsidRPr="00617CB8">
        <w:rPr>
          <w:noProof/>
        </w:rPr>
        <w:tab/>
      </w:r>
      <w:r w:rsidRPr="00617CB8">
        <w:rPr>
          <w:noProof/>
          <w:lang w:eastAsia="ko-KR"/>
        </w:rPr>
        <w:t>The deblocking filter process as specified in clause </w:t>
      </w:r>
      <w:r w:rsidR="00B96C9A" w:rsidRPr="00617CB8">
        <w:rPr>
          <w:noProof/>
          <w:lang w:eastAsia="ko-KR"/>
        </w:rPr>
        <w:fldChar w:fldCharType="begin" w:fldLock="1"/>
      </w:r>
      <w:r w:rsidRPr="00617CB8">
        <w:rPr>
          <w:noProof/>
          <w:lang w:eastAsia="ko-KR"/>
        </w:rPr>
        <w:instrText xml:space="preserve"> REF _Ref328751836 \r \h </w:instrText>
      </w:r>
      <w:r w:rsidR="00B96C9A" w:rsidRPr="00617CB8">
        <w:rPr>
          <w:noProof/>
          <w:lang w:eastAsia="ko-KR"/>
        </w:rPr>
      </w:r>
      <w:r w:rsidR="00B96C9A" w:rsidRPr="00617CB8">
        <w:rPr>
          <w:noProof/>
          <w:lang w:eastAsia="ko-KR"/>
        </w:rPr>
        <w:fldChar w:fldCharType="separate"/>
      </w:r>
      <w:r w:rsidRPr="00617CB8">
        <w:rPr>
          <w:noProof/>
          <w:lang w:eastAsia="ko-KR"/>
        </w:rPr>
        <w:t>8.7.2</w:t>
      </w:r>
      <w:r w:rsidR="00B96C9A" w:rsidRPr="00617CB8">
        <w:rPr>
          <w:noProof/>
          <w:lang w:eastAsia="ko-KR"/>
        </w:rPr>
        <w:fldChar w:fldCharType="end"/>
      </w:r>
      <w:r w:rsidRPr="00617CB8">
        <w:rPr>
          <w:noProof/>
          <w:lang w:eastAsia="ko-KR"/>
        </w:rPr>
        <w:t xml:space="preserve"> is invoked with the reconstructed picture sample array </w:t>
      </w:r>
      <w:r w:rsidRPr="00617CB8">
        <w:rPr>
          <w:noProof/>
        </w:rPr>
        <w:t>S</w:t>
      </w:r>
      <w:r w:rsidRPr="00617CB8">
        <w:rPr>
          <w:noProof/>
          <w:vertAlign w:val="subscript"/>
        </w:rPr>
        <w:t>L</w:t>
      </w:r>
      <w:r w:rsidRPr="00617CB8">
        <w:t xml:space="preserve"> and, when </w:t>
      </w:r>
      <w:r w:rsidRPr="00617CB8">
        <w:rPr>
          <w:lang w:eastAsia="ko-KR"/>
        </w:rPr>
        <w:t>ChromaArrayType is not equal to 0,</w:t>
      </w:r>
      <w:r w:rsidRPr="00617CB8">
        <w:t xml:space="preserve"> the arrays</w:t>
      </w:r>
      <w:r w:rsidRPr="00617CB8">
        <w:rPr>
          <w:noProof/>
        </w:rPr>
        <w:t xml:space="preserve"> S</w:t>
      </w:r>
      <w:r w:rsidRPr="00617CB8">
        <w:rPr>
          <w:noProof/>
          <w:vertAlign w:val="subscript"/>
        </w:rPr>
        <w:t>Cb</w:t>
      </w:r>
      <w:r w:rsidRPr="00617CB8">
        <w:rPr>
          <w:noProof/>
        </w:rPr>
        <w:t xml:space="preserve"> and S</w:t>
      </w:r>
      <w:r w:rsidRPr="00617CB8">
        <w:rPr>
          <w:noProof/>
          <w:vertAlign w:val="subscript"/>
        </w:rPr>
        <w:t>Cr</w:t>
      </w:r>
      <w:r w:rsidRPr="00617CB8">
        <w:rPr>
          <w:noProof/>
        </w:rPr>
        <w:t xml:space="preserve"> as inputs, and </w:t>
      </w:r>
      <w:r w:rsidRPr="00617CB8">
        <w:rPr>
          <w:noProof/>
          <w:lang w:eastAsia="ko-KR"/>
        </w:rPr>
        <w:t xml:space="preserve">the modified reconstructed picture sample array </w:t>
      </w:r>
      <w:r w:rsidRPr="00617CB8">
        <w:rPr>
          <w:noProof/>
        </w:rPr>
        <w:t>S′</w:t>
      </w:r>
      <w:r w:rsidRPr="00617CB8">
        <w:rPr>
          <w:noProof/>
          <w:vertAlign w:val="subscript"/>
        </w:rPr>
        <w:t>L</w:t>
      </w:r>
      <w:r w:rsidRPr="00617CB8">
        <w:t xml:space="preserve"> and, when </w:t>
      </w:r>
      <w:r w:rsidRPr="00617CB8">
        <w:rPr>
          <w:lang w:eastAsia="ko-KR"/>
        </w:rPr>
        <w:t>ChromaArrayType is not equal to 0,</w:t>
      </w:r>
      <w:r w:rsidRPr="00617CB8">
        <w:t xml:space="preserve"> the arrays</w:t>
      </w:r>
      <w:r w:rsidRPr="00617CB8">
        <w:rPr>
          <w:noProof/>
        </w:rPr>
        <w:t xml:space="preserve"> S′</w:t>
      </w:r>
      <w:r w:rsidRPr="00617CB8">
        <w:rPr>
          <w:noProof/>
          <w:vertAlign w:val="subscript"/>
        </w:rPr>
        <w:t>Cb</w:t>
      </w:r>
      <w:r w:rsidRPr="00617CB8">
        <w:rPr>
          <w:noProof/>
        </w:rPr>
        <w:t xml:space="preserve"> and S′</w:t>
      </w:r>
      <w:r w:rsidRPr="00617CB8">
        <w:rPr>
          <w:noProof/>
          <w:vertAlign w:val="subscript"/>
        </w:rPr>
        <w:t>Cr</w:t>
      </w:r>
      <w:r w:rsidRPr="00617CB8">
        <w:rPr>
          <w:noProof/>
          <w:lang w:eastAsia="ko-KR"/>
        </w:rPr>
        <w:t xml:space="preserve"> after deblocking as outputs.</w:t>
      </w:r>
    </w:p>
    <w:p w:rsidR="00833D55" w:rsidRPr="00617CB8" w:rsidRDefault="00833D55" w:rsidP="00833D55">
      <w:pPr>
        <w:tabs>
          <w:tab w:val="left" w:pos="630"/>
        </w:tabs>
        <w:ind w:left="630" w:hanging="284"/>
        <w:rPr>
          <w:noProof/>
          <w:lang w:eastAsia="ko-KR"/>
        </w:rPr>
      </w:pPr>
      <w:r w:rsidRPr="00617CB8">
        <w:rPr>
          <w:noProof/>
        </w:rPr>
        <w:t>–</w:t>
      </w:r>
      <w:r w:rsidRPr="00617CB8">
        <w:rPr>
          <w:noProof/>
        </w:rPr>
        <w:tab/>
      </w:r>
      <w:r w:rsidRPr="00617CB8">
        <w:rPr>
          <w:noProof/>
          <w:lang w:eastAsia="ko-KR"/>
        </w:rPr>
        <w:t>T</w:t>
      </w:r>
      <w:r w:rsidRPr="00617CB8">
        <w:rPr>
          <w:noProof/>
        </w:rPr>
        <w:t>he array S′</w:t>
      </w:r>
      <w:r w:rsidRPr="00617CB8">
        <w:rPr>
          <w:noProof/>
          <w:vertAlign w:val="subscript"/>
        </w:rPr>
        <w:t>L</w:t>
      </w:r>
      <w:r w:rsidRPr="00617CB8">
        <w:t xml:space="preserve"> and, when </w:t>
      </w:r>
      <w:r w:rsidRPr="00617CB8">
        <w:rPr>
          <w:lang w:eastAsia="ko-KR"/>
        </w:rPr>
        <w:t>ChromaArrayType is not equal to 0,</w:t>
      </w:r>
      <w:r w:rsidRPr="00617CB8">
        <w:t xml:space="preserve"> the arrays</w:t>
      </w:r>
      <w:r w:rsidRPr="00617CB8">
        <w:rPr>
          <w:noProof/>
        </w:rPr>
        <w:t xml:space="preserve"> S′</w:t>
      </w:r>
      <w:r w:rsidRPr="00617CB8">
        <w:rPr>
          <w:noProof/>
          <w:vertAlign w:val="subscript"/>
        </w:rPr>
        <w:t>Cb</w:t>
      </w:r>
      <w:r w:rsidRPr="00617CB8">
        <w:rPr>
          <w:noProof/>
        </w:rPr>
        <w:t xml:space="preserve"> and S′</w:t>
      </w:r>
      <w:r w:rsidRPr="00617CB8">
        <w:rPr>
          <w:noProof/>
          <w:vertAlign w:val="subscript"/>
        </w:rPr>
        <w:t>Cr</w:t>
      </w:r>
      <w:r w:rsidRPr="00617CB8">
        <w:rPr>
          <w:noProof/>
        </w:rPr>
        <w:t xml:space="preserve"> are assigned to the array S</w:t>
      </w:r>
      <w:r w:rsidRPr="00617CB8">
        <w:rPr>
          <w:noProof/>
          <w:vertAlign w:val="subscript"/>
        </w:rPr>
        <w:t>L</w:t>
      </w:r>
      <w:r w:rsidRPr="00617CB8">
        <w:t xml:space="preserve"> and, when </w:t>
      </w:r>
      <w:r w:rsidRPr="00617CB8">
        <w:rPr>
          <w:lang w:eastAsia="ko-KR"/>
        </w:rPr>
        <w:t>ChromaArrayType is not equal to 0,</w:t>
      </w:r>
      <w:r w:rsidRPr="00617CB8">
        <w:t xml:space="preserve"> the arrays</w:t>
      </w:r>
      <w:r w:rsidRPr="00617CB8">
        <w:rPr>
          <w:noProof/>
        </w:rPr>
        <w:t xml:space="preserve"> S</w:t>
      </w:r>
      <w:r w:rsidRPr="00617CB8">
        <w:rPr>
          <w:noProof/>
          <w:vertAlign w:val="subscript"/>
        </w:rPr>
        <w:t>Cb</w:t>
      </w:r>
      <w:r w:rsidRPr="00617CB8">
        <w:rPr>
          <w:noProof/>
        </w:rPr>
        <w:t xml:space="preserve"> and S</w:t>
      </w:r>
      <w:r w:rsidRPr="00617CB8">
        <w:rPr>
          <w:noProof/>
          <w:vertAlign w:val="subscript"/>
        </w:rPr>
        <w:t>Cr</w:t>
      </w:r>
      <w:r w:rsidRPr="00617CB8">
        <w:rPr>
          <w:noProof/>
        </w:rPr>
        <w:t xml:space="preserve"> (which represent the decoded picture), respectively</w:t>
      </w:r>
      <w:r w:rsidRPr="00617CB8">
        <w:rPr>
          <w:noProof/>
          <w:lang w:eastAsia="ko-KR"/>
        </w:rPr>
        <w:t>.</w:t>
      </w:r>
    </w:p>
    <w:p w:rsidR="00833D55" w:rsidRPr="00617CB8" w:rsidRDefault="00833D55" w:rsidP="00833D55">
      <w:pPr>
        <w:numPr>
          <w:ilvl w:val="0"/>
          <w:numId w:val="159"/>
        </w:numPr>
        <w:tabs>
          <w:tab w:val="clear" w:pos="794"/>
          <w:tab w:val="left" w:pos="360"/>
        </w:tabs>
        <w:ind w:left="360"/>
        <w:rPr>
          <w:noProof/>
          <w:lang w:eastAsia="ko-KR"/>
        </w:rPr>
      </w:pPr>
      <w:r w:rsidRPr="00617CB8">
        <w:rPr>
          <w:noProof/>
          <w:lang w:eastAsia="ko-KR"/>
        </w:rPr>
        <w:t>When sample_adaptive_offset_enabled_flag is equal to 1, the following applies:</w:t>
      </w:r>
    </w:p>
    <w:p w:rsidR="00833D55" w:rsidRPr="00617CB8" w:rsidRDefault="00833D55" w:rsidP="00833D55">
      <w:pPr>
        <w:tabs>
          <w:tab w:val="left" w:pos="630"/>
        </w:tabs>
        <w:ind w:left="630" w:hanging="284"/>
        <w:rPr>
          <w:noProof/>
          <w:lang w:eastAsia="ko-KR"/>
        </w:rPr>
      </w:pPr>
      <w:r w:rsidRPr="00617CB8">
        <w:rPr>
          <w:noProof/>
        </w:rPr>
        <w:t>–</w:t>
      </w:r>
      <w:r w:rsidRPr="00617CB8">
        <w:rPr>
          <w:noProof/>
        </w:rPr>
        <w:tab/>
      </w:r>
      <w:r w:rsidRPr="00617CB8">
        <w:rPr>
          <w:noProof/>
          <w:lang w:eastAsia="ko-KR"/>
        </w:rPr>
        <w:t>The sample adaptive offset process as specified in clause </w:t>
      </w:r>
      <w:r w:rsidR="00B96C9A" w:rsidRPr="00617CB8">
        <w:rPr>
          <w:noProof/>
          <w:lang w:eastAsia="ko-KR"/>
        </w:rPr>
        <w:fldChar w:fldCharType="begin" w:fldLock="1"/>
      </w:r>
      <w:r w:rsidRPr="00617CB8">
        <w:rPr>
          <w:noProof/>
          <w:lang w:eastAsia="ko-KR"/>
        </w:rPr>
        <w:instrText xml:space="preserve"> REF _Ref328751851 \r \h </w:instrText>
      </w:r>
      <w:r w:rsidR="00B96C9A" w:rsidRPr="00617CB8">
        <w:rPr>
          <w:noProof/>
          <w:lang w:eastAsia="ko-KR"/>
        </w:rPr>
      </w:r>
      <w:r w:rsidR="00B96C9A" w:rsidRPr="00617CB8">
        <w:rPr>
          <w:noProof/>
          <w:lang w:eastAsia="ko-KR"/>
        </w:rPr>
        <w:fldChar w:fldCharType="separate"/>
      </w:r>
      <w:r w:rsidRPr="00617CB8">
        <w:rPr>
          <w:noProof/>
          <w:lang w:eastAsia="ko-KR"/>
        </w:rPr>
        <w:t>8.7.3</w:t>
      </w:r>
      <w:r w:rsidR="00B96C9A" w:rsidRPr="00617CB8">
        <w:rPr>
          <w:noProof/>
          <w:lang w:eastAsia="ko-KR"/>
        </w:rPr>
        <w:fldChar w:fldCharType="end"/>
      </w:r>
      <w:r w:rsidRPr="00617CB8">
        <w:rPr>
          <w:noProof/>
          <w:lang w:eastAsia="ko-KR"/>
        </w:rPr>
        <w:t xml:space="preserve"> is invoked with the reconstructed picture sample array </w:t>
      </w:r>
      <w:r w:rsidRPr="00617CB8">
        <w:rPr>
          <w:noProof/>
        </w:rPr>
        <w:t>S</w:t>
      </w:r>
      <w:r w:rsidRPr="00617CB8">
        <w:rPr>
          <w:noProof/>
          <w:vertAlign w:val="subscript"/>
        </w:rPr>
        <w:t>L</w:t>
      </w:r>
      <w:r w:rsidRPr="00617CB8">
        <w:t xml:space="preserve"> and, when </w:t>
      </w:r>
      <w:r w:rsidRPr="00617CB8">
        <w:rPr>
          <w:lang w:eastAsia="ko-KR"/>
        </w:rPr>
        <w:t>ChromaArrayType is not equal to 0,</w:t>
      </w:r>
      <w:r w:rsidRPr="00617CB8">
        <w:t xml:space="preserve"> the arrays</w:t>
      </w:r>
      <w:r w:rsidRPr="00617CB8">
        <w:rPr>
          <w:noProof/>
        </w:rPr>
        <w:t xml:space="preserve"> S</w:t>
      </w:r>
      <w:r w:rsidRPr="00617CB8">
        <w:rPr>
          <w:noProof/>
          <w:vertAlign w:val="subscript"/>
        </w:rPr>
        <w:t>Cb</w:t>
      </w:r>
      <w:r w:rsidRPr="00617CB8">
        <w:rPr>
          <w:noProof/>
        </w:rPr>
        <w:t xml:space="preserve"> and S</w:t>
      </w:r>
      <w:r w:rsidRPr="00617CB8">
        <w:rPr>
          <w:noProof/>
          <w:vertAlign w:val="subscript"/>
        </w:rPr>
        <w:t>Cr</w:t>
      </w:r>
      <w:r w:rsidRPr="00617CB8">
        <w:rPr>
          <w:noProof/>
        </w:rPr>
        <w:t xml:space="preserve"> as inputs, and </w:t>
      </w:r>
      <w:r w:rsidRPr="00617CB8">
        <w:rPr>
          <w:noProof/>
          <w:lang w:eastAsia="ko-KR"/>
        </w:rPr>
        <w:t xml:space="preserve">the modified reconstructed picture sample array </w:t>
      </w:r>
      <w:r w:rsidRPr="00617CB8">
        <w:rPr>
          <w:noProof/>
        </w:rPr>
        <w:t>S′</w:t>
      </w:r>
      <w:r w:rsidRPr="00617CB8">
        <w:rPr>
          <w:noProof/>
          <w:vertAlign w:val="subscript"/>
        </w:rPr>
        <w:t>L</w:t>
      </w:r>
      <w:r w:rsidRPr="00617CB8">
        <w:t xml:space="preserve"> and, when </w:t>
      </w:r>
      <w:r w:rsidRPr="00617CB8">
        <w:rPr>
          <w:lang w:eastAsia="ko-KR"/>
        </w:rPr>
        <w:t>ChromaArrayType is not equal to 0,</w:t>
      </w:r>
      <w:r w:rsidRPr="00617CB8">
        <w:t xml:space="preserve"> the arrays</w:t>
      </w:r>
      <w:r w:rsidRPr="00617CB8">
        <w:rPr>
          <w:noProof/>
        </w:rPr>
        <w:t xml:space="preserve"> S′</w:t>
      </w:r>
      <w:r w:rsidRPr="00617CB8">
        <w:rPr>
          <w:noProof/>
          <w:vertAlign w:val="subscript"/>
        </w:rPr>
        <w:t>Cb</w:t>
      </w:r>
      <w:r w:rsidRPr="00617CB8">
        <w:rPr>
          <w:noProof/>
        </w:rPr>
        <w:t xml:space="preserve"> and S′</w:t>
      </w:r>
      <w:r w:rsidRPr="00617CB8">
        <w:rPr>
          <w:noProof/>
          <w:vertAlign w:val="subscript"/>
        </w:rPr>
        <w:t>Cr</w:t>
      </w:r>
      <w:r w:rsidRPr="00617CB8">
        <w:rPr>
          <w:noProof/>
          <w:lang w:eastAsia="ko-KR"/>
        </w:rPr>
        <w:t xml:space="preserve"> after sample adaptive offset as outputs.</w:t>
      </w:r>
    </w:p>
    <w:p w:rsidR="00833D55" w:rsidRPr="00617CB8" w:rsidRDefault="00833D55" w:rsidP="00833D55">
      <w:pPr>
        <w:tabs>
          <w:tab w:val="left" w:pos="630"/>
        </w:tabs>
        <w:ind w:left="630" w:hanging="284"/>
        <w:rPr>
          <w:noProof/>
          <w:lang w:eastAsia="ko-KR"/>
        </w:rPr>
      </w:pPr>
      <w:r w:rsidRPr="00617CB8">
        <w:rPr>
          <w:noProof/>
        </w:rPr>
        <w:t>–</w:t>
      </w:r>
      <w:r w:rsidRPr="00617CB8">
        <w:rPr>
          <w:noProof/>
        </w:rPr>
        <w:tab/>
      </w:r>
      <w:r w:rsidRPr="00617CB8">
        <w:rPr>
          <w:noProof/>
          <w:lang w:eastAsia="ko-KR"/>
        </w:rPr>
        <w:t>T</w:t>
      </w:r>
      <w:r w:rsidRPr="00617CB8">
        <w:rPr>
          <w:noProof/>
        </w:rPr>
        <w:t xml:space="preserve">he </w:t>
      </w:r>
      <w:r w:rsidRPr="00617CB8">
        <w:rPr>
          <w:noProof/>
          <w:lang w:eastAsia="ko-KR"/>
        </w:rPr>
        <w:t>array</w:t>
      </w:r>
      <w:r w:rsidRPr="00617CB8">
        <w:rPr>
          <w:noProof/>
        </w:rPr>
        <w:t xml:space="preserve"> S′</w:t>
      </w:r>
      <w:r w:rsidRPr="00617CB8">
        <w:rPr>
          <w:noProof/>
          <w:vertAlign w:val="subscript"/>
        </w:rPr>
        <w:t>L</w:t>
      </w:r>
      <w:r w:rsidRPr="00617CB8">
        <w:t xml:space="preserve"> and, when </w:t>
      </w:r>
      <w:r w:rsidRPr="00617CB8">
        <w:rPr>
          <w:lang w:eastAsia="ko-KR"/>
        </w:rPr>
        <w:t>ChromaArrayType is not equal to 0,</w:t>
      </w:r>
      <w:r w:rsidRPr="00617CB8">
        <w:t xml:space="preserve"> the arrays</w:t>
      </w:r>
      <w:r w:rsidRPr="00617CB8">
        <w:rPr>
          <w:noProof/>
        </w:rPr>
        <w:t xml:space="preserve"> S′</w:t>
      </w:r>
      <w:r w:rsidRPr="00617CB8">
        <w:rPr>
          <w:noProof/>
          <w:vertAlign w:val="subscript"/>
        </w:rPr>
        <w:t>Cb</w:t>
      </w:r>
      <w:r w:rsidRPr="00617CB8">
        <w:rPr>
          <w:noProof/>
        </w:rPr>
        <w:t xml:space="preserve"> and S′</w:t>
      </w:r>
      <w:r w:rsidRPr="00617CB8">
        <w:rPr>
          <w:noProof/>
          <w:vertAlign w:val="subscript"/>
        </w:rPr>
        <w:t>Cr</w:t>
      </w:r>
      <w:r w:rsidRPr="00617CB8">
        <w:rPr>
          <w:noProof/>
        </w:rPr>
        <w:t xml:space="preserve"> are assigned to the array S</w:t>
      </w:r>
      <w:r w:rsidRPr="00617CB8">
        <w:rPr>
          <w:noProof/>
          <w:vertAlign w:val="subscript"/>
        </w:rPr>
        <w:t>L</w:t>
      </w:r>
      <w:r w:rsidRPr="00617CB8">
        <w:t xml:space="preserve"> and, when </w:t>
      </w:r>
      <w:r w:rsidRPr="00617CB8">
        <w:rPr>
          <w:lang w:eastAsia="ko-KR"/>
        </w:rPr>
        <w:t>ChromaArrayType is not equal to 0,</w:t>
      </w:r>
      <w:r w:rsidRPr="00617CB8">
        <w:t xml:space="preserve"> the arrays</w:t>
      </w:r>
      <w:r w:rsidRPr="00617CB8">
        <w:rPr>
          <w:noProof/>
        </w:rPr>
        <w:t xml:space="preserve"> S</w:t>
      </w:r>
      <w:r w:rsidRPr="00617CB8">
        <w:rPr>
          <w:noProof/>
          <w:vertAlign w:val="subscript"/>
        </w:rPr>
        <w:t>Cb</w:t>
      </w:r>
      <w:r w:rsidRPr="00617CB8">
        <w:rPr>
          <w:noProof/>
        </w:rPr>
        <w:t xml:space="preserve"> and S</w:t>
      </w:r>
      <w:r w:rsidRPr="00617CB8">
        <w:rPr>
          <w:noProof/>
          <w:vertAlign w:val="subscript"/>
        </w:rPr>
        <w:t>Cr</w:t>
      </w:r>
      <w:r w:rsidRPr="00617CB8">
        <w:rPr>
          <w:noProof/>
        </w:rPr>
        <w:t xml:space="preserve"> (which represent the decoded picture), respectively</w:t>
      </w:r>
      <w:r w:rsidRPr="00617CB8">
        <w:rPr>
          <w:noProof/>
          <w:lang w:eastAsia="ko-KR"/>
        </w:rPr>
        <w:t>.</w:t>
      </w:r>
    </w:p>
    <w:p w:rsidR="00564AA3" w:rsidRPr="00617CB8"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eastAsia="ko-KR"/>
        </w:rPr>
      </w:pPr>
      <w:bookmarkStart w:id="2377" w:name="_Toc328753049"/>
      <w:bookmarkStart w:id="2378" w:name="_Toc328753051"/>
      <w:bookmarkStart w:id="2379" w:name="_Toc328753054"/>
      <w:bookmarkStart w:id="2380" w:name="_Toc328753057"/>
      <w:bookmarkStart w:id="2381" w:name="_Toc328753059"/>
      <w:bookmarkStart w:id="2382" w:name="_Toc287363837"/>
      <w:bookmarkStart w:id="2383" w:name="_Toc311217268"/>
      <w:bookmarkStart w:id="2384" w:name="_Toc317198813"/>
      <w:bookmarkStart w:id="2385" w:name="_Ref328751836"/>
      <w:bookmarkStart w:id="2386" w:name="_Toc415475936"/>
      <w:bookmarkStart w:id="2387" w:name="_Toc423599211"/>
      <w:bookmarkStart w:id="2388" w:name="_Toc423601715"/>
      <w:bookmarkEnd w:id="2377"/>
      <w:bookmarkEnd w:id="2378"/>
      <w:bookmarkEnd w:id="2379"/>
      <w:bookmarkEnd w:id="2380"/>
      <w:bookmarkEnd w:id="2381"/>
      <w:r w:rsidRPr="00617CB8">
        <w:rPr>
          <w:noProof/>
        </w:rPr>
        <w:t>Deblocking filter process</w:t>
      </w:r>
      <w:bookmarkEnd w:id="2382"/>
      <w:bookmarkEnd w:id="2383"/>
      <w:bookmarkEnd w:id="2384"/>
      <w:bookmarkEnd w:id="2385"/>
      <w:bookmarkEnd w:id="2386"/>
      <w:bookmarkEnd w:id="2387"/>
      <w:bookmarkEnd w:id="2388"/>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2389" w:name="_Toc415475937"/>
      <w:bookmarkStart w:id="2390" w:name="_Toc423599212"/>
      <w:bookmarkStart w:id="2391" w:name="_Toc423601716"/>
      <w:r w:rsidRPr="00617CB8">
        <w:rPr>
          <w:noProof/>
        </w:rPr>
        <w:t>General</w:t>
      </w:r>
      <w:bookmarkEnd w:id="2389"/>
      <w:bookmarkEnd w:id="2390"/>
      <w:bookmarkEnd w:id="2391"/>
    </w:p>
    <w:p w:rsidR="00833D55" w:rsidRPr="00617CB8" w:rsidRDefault="00833D55" w:rsidP="00833D55">
      <w:pPr>
        <w:rPr>
          <w:noProof/>
          <w:lang w:eastAsia="ko-KR"/>
        </w:rPr>
      </w:pPr>
      <w:r w:rsidRPr="00617CB8">
        <w:rPr>
          <w:noProof/>
          <w:lang w:eastAsia="ko-KR"/>
        </w:rPr>
        <w:t xml:space="preserve">Inputs to this process are the </w:t>
      </w:r>
      <w:r w:rsidRPr="00617CB8">
        <w:rPr>
          <w:noProof/>
        </w:rPr>
        <w:t>reconstructed</w:t>
      </w:r>
      <w:r w:rsidRPr="00617CB8">
        <w:rPr>
          <w:noProof/>
          <w:lang w:eastAsia="ko-KR"/>
        </w:rPr>
        <w:t xml:space="preserve"> picture prior to deblocking, i.e., the array rec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w:t>
      </w:r>
    </w:p>
    <w:p w:rsidR="00833D55" w:rsidRPr="00617CB8" w:rsidRDefault="00833D55" w:rsidP="00833D55">
      <w:pPr>
        <w:rPr>
          <w:noProof/>
          <w:lang w:eastAsia="ko-KR"/>
        </w:rPr>
      </w:pPr>
      <w:r w:rsidRPr="00617CB8">
        <w:rPr>
          <w:noProof/>
          <w:lang w:eastAsia="ko-KR"/>
        </w:rPr>
        <w:t xml:space="preserve">Outputs of this process are the </w:t>
      </w:r>
      <w:r w:rsidRPr="00617CB8">
        <w:rPr>
          <w:noProof/>
        </w:rPr>
        <w:t>modified reconstructed</w:t>
      </w:r>
      <w:r w:rsidRPr="00617CB8">
        <w:rPr>
          <w:noProof/>
          <w:lang w:eastAsia="ko-KR"/>
        </w:rPr>
        <w:t xml:space="preserve"> picture after deblocking, i.e., the array rec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w:t>
      </w:r>
    </w:p>
    <w:p w:rsidR="00833D55" w:rsidRPr="00617CB8" w:rsidRDefault="00833D55" w:rsidP="00833D55">
      <w:pPr>
        <w:rPr>
          <w:noProof/>
          <w:lang w:eastAsia="ko-KR"/>
        </w:rPr>
      </w:pPr>
      <w:r w:rsidRPr="00617CB8">
        <w:rPr>
          <w:noProof/>
          <w:lang w:eastAsia="ko-KR"/>
        </w:rPr>
        <w:t>The vertical edges in a picture are filtered first. Then the horizontal edges in a picture are filtered with samples modified by the vertical edge filtering process as input. The vertical and horizontal edges in the coding tree blocks of each coding tree unit are processed separately on a coding unit basis. The vertical edges of the coding blocks in a coding unit are filtered starting with the edge on the left-hand side of the coding blocks proceeding through the edges towards the right-hand side of the coding blocks in their geometrical order. The horizontal edges of the coding blocks in a coding unit are filtered starting with the edge on the top of the coding blocks proceeding through the edges towards the bottom of the coding blocks in their geometrical order.</w:t>
      </w:r>
    </w:p>
    <w:p w:rsidR="00833D55" w:rsidRPr="00617CB8" w:rsidRDefault="00833D55" w:rsidP="00833D55">
      <w:pPr>
        <w:pStyle w:val="Note1"/>
        <w:rPr>
          <w:noProof/>
          <w:lang w:eastAsia="ko-KR"/>
        </w:rPr>
      </w:pPr>
      <w:r w:rsidRPr="00617CB8">
        <w:rPr>
          <w:noProof/>
        </w:rPr>
        <w:t>NOTE</w:t>
      </w:r>
      <w:r w:rsidRPr="00617CB8">
        <w:rPr>
          <w:noProof/>
          <w:lang w:eastAsia="ko-KR"/>
        </w:rPr>
        <w:t> – Although the filtering process is specified on a picture basis in this specification, the filtering process can be implemented on a coding unit basis with an equivalent result, provided the decoder properly accounts for the processing dependency order so as to produce the same output values.</w:t>
      </w:r>
    </w:p>
    <w:p w:rsidR="00833D55" w:rsidRPr="00617CB8" w:rsidRDefault="00833D55" w:rsidP="00833D55">
      <w:pPr>
        <w:rPr>
          <w:noProof/>
          <w:lang w:eastAsia="ko-KR"/>
        </w:rPr>
      </w:pPr>
      <w:r w:rsidRPr="00617CB8">
        <w:rPr>
          <w:noProof/>
          <w:lang w:eastAsia="ko-KR"/>
        </w:rPr>
        <w:t xml:space="preserve">The deblocking filter process is applied to all prediction block edges and transform block edges of a picture, except the edges that are at the boundary of the picture, for which the deblocking filter process is disabled by slice_deblocking_filter_disabled_flag, that coincide with tile boundaries when loop_filter_across_tiles_enabled_flag is equal to 0, or that coincide with upper or left slice boundaries of slices with slice_loop_filter_across_slices_enabled_flag equal to 0. For the transform units and prediction units with block edges less than 8 samples in either the vertical or horizontal direction, only the edges lying on the 8x8 sample grid </w:t>
      </w:r>
      <w:r w:rsidRPr="00617CB8">
        <w:rPr>
          <w:lang w:eastAsia="ko-KR"/>
        </w:rPr>
        <w:t xml:space="preserve">of the considered component </w:t>
      </w:r>
      <w:r w:rsidRPr="00617CB8">
        <w:rPr>
          <w:noProof/>
          <w:lang w:eastAsia="ko-KR"/>
        </w:rPr>
        <w:t>are filtered.</w:t>
      </w:r>
    </w:p>
    <w:p w:rsidR="00833D55" w:rsidRPr="00617CB8" w:rsidRDefault="00833D55" w:rsidP="00833D55">
      <w:pPr>
        <w:rPr>
          <w:noProof/>
        </w:rPr>
      </w:pPr>
      <w:r w:rsidRPr="00617CB8">
        <w:rPr>
          <w:noProof/>
        </w:rPr>
        <w:t xml:space="preserve">The edge type, vertical or horizontal, is represented by the variable </w:t>
      </w:r>
      <w:r w:rsidRPr="00617CB8">
        <w:rPr>
          <w:noProof/>
          <w:lang w:eastAsia="ko-KR"/>
        </w:rPr>
        <w:t>edgeType</w:t>
      </w:r>
      <w:r w:rsidRPr="00617CB8">
        <w:rPr>
          <w:noProof/>
        </w:rPr>
        <w:t xml:space="preserve"> as specified in </w:t>
      </w:r>
      <w:r w:rsidR="00B96C9A" w:rsidRPr="00617CB8">
        <w:rPr>
          <w:noProof/>
        </w:rPr>
        <w:fldChar w:fldCharType="begin" w:fldLock="1"/>
      </w:r>
      <w:r w:rsidRPr="00617CB8">
        <w:rPr>
          <w:noProof/>
        </w:rPr>
        <w:instrText xml:space="preserve"> REF _Ref350429267 \h </w:instrText>
      </w:r>
      <w:r w:rsidR="00B96C9A" w:rsidRPr="00617CB8">
        <w:rPr>
          <w:noProof/>
        </w:rPr>
      </w:r>
      <w:r w:rsidR="00B96C9A" w:rsidRPr="00617CB8">
        <w:rPr>
          <w:noProof/>
        </w:rPr>
        <w:fldChar w:fldCharType="separate"/>
      </w:r>
      <w:r w:rsidRPr="00617CB8">
        <w:rPr>
          <w:noProof/>
        </w:rPr>
        <w:t>Table 8</w:t>
      </w:r>
      <w:r w:rsidRPr="00617CB8">
        <w:rPr>
          <w:noProof/>
        </w:rPr>
        <w:noBreakHyphen/>
        <w:t>11</w:t>
      </w:r>
      <w:r w:rsidR="00B96C9A" w:rsidRPr="00617CB8">
        <w:rPr>
          <w:noProof/>
        </w:rPr>
        <w:fldChar w:fldCharType="end"/>
      </w:r>
      <w:r w:rsidRPr="00617CB8">
        <w:rPr>
          <w:noProof/>
        </w:rPr>
        <w:t>.</w:t>
      </w:r>
    </w:p>
    <w:p w:rsidR="00833D55" w:rsidRPr="00617CB8" w:rsidRDefault="00833D55" w:rsidP="00833D55">
      <w:pPr>
        <w:pStyle w:val="Caption"/>
        <w:rPr>
          <w:noProof/>
          <w:lang w:val="en-GB"/>
        </w:rPr>
      </w:pPr>
      <w:bookmarkStart w:id="2392" w:name="_Ref350429267"/>
      <w:bookmarkStart w:id="2393" w:name="_Toc415476454"/>
      <w:bookmarkStart w:id="2394" w:name="_Toc423602500"/>
      <w:bookmarkStart w:id="2395" w:name="_Toc423602674"/>
      <w:bookmarkStart w:id="2396" w:name="_Toc423603310"/>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1</w:t>
      </w:r>
      <w:r w:rsidR="00B96C9A" w:rsidRPr="00617CB8">
        <w:rPr>
          <w:noProof/>
          <w:lang w:val="en-GB"/>
        </w:rPr>
        <w:fldChar w:fldCharType="end"/>
      </w:r>
      <w:bookmarkEnd w:id="2392"/>
      <w:r w:rsidRPr="00617CB8">
        <w:rPr>
          <w:noProof/>
          <w:lang w:val="en-GB"/>
        </w:rPr>
        <w:t xml:space="preserve"> – Name of association to edgeType</w:t>
      </w:r>
      <w:bookmarkEnd w:id="2393"/>
      <w:bookmarkEnd w:id="2394"/>
      <w:bookmarkEnd w:id="2395"/>
      <w:bookmarkEnd w:id="2396"/>
    </w:p>
    <w:tbl>
      <w:tblPr>
        <w:tblW w:w="0" w:type="auto"/>
        <w:jc w:val="center"/>
        <w:tblLayout w:type="fixed"/>
        <w:tblCellMar>
          <w:left w:w="80" w:type="dxa"/>
          <w:right w:w="80" w:type="dxa"/>
        </w:tblCellMar>
        <w:tblLook w:val="0000" w:firstRow="0" w:lastRow="0" w:firstColumn="0" w:lastColumn="0" w:noHBand="0" w:noVBand="0"/>
      </w:tblPr>
      <w:tblGrid>
        <w:gridCol w:w="1918"/>
        <w:gridCol w:w="1927"/>
      </w:tblGrid>
      <w:tr w:rsidR="00833D55" w:rsidRPr="00617CB8" w:rsidTr="00857A83">
        <w:trPr>
          <w:cantSplit/>
          <w:jc w:val="center"/>
        </w:trPr>
        <w:tc>
          <w:tcPr>
            <w:tcW w:w="1918" w:type="dxa"/>
            <w:tcBorders>
              <w:top w:val="single" w:sz="6" w:space="0" w:color="auto"/>
              <w:left w:val="single" w:sz="6" w:space="0" w:color="auto"/>
              <w:bottom w:val="single" w:sz="8" w:space="0" w:color="auto"/>
              <w:right w:val="single" w:sz="6" w:space="0" w:color="auto"/>
            </w:tcBorders>
          </w:tcPr>
          <w:p w:rsidR="00833D55" w:rsidRPr="00617CB8" w:rsidRDefault="00833D55" w:rsidP="00681129">
            <w:pPr>
              <w:pStyle w:val="tableheading"/>
              <w:numPr>
                <w:ilvl w:val="12"/>
                <w:numId w:val="0"/>
              </w:numPr>
              <w:spacing w:before="72" w:after="72"/>
              <w:jc w:val="center"/>
              <w:rPr>
                <w:noProof/>
              </w:rPr>
            </w:pPr>
            <w:r w:rsidRPr="00617CB8">
              <w:rPr>
                <w:noProof/>
              </w:rPr>
              <w:t>edgeType</w:t>
            </w:r>
          </w:p>
        </w:tc>
        <w:tc>
          <w:tcPr>
            <w:tcW w:w="1927" w:type="dxa"/>
            <w:tcBorders>
              <w:top w:val="single" w:sz="6" w:space="0" w:color="auto"/>
              <w:left w:val="single" w:sz="6" w:space="0" w:color="auto"/>
              <w:bottom w:val="single" w:sz="8" w:space="0" w:color="auto"/>
              <w:right w:val="single" w:sz="6" w:space="0" w:color="auto"/>
            </w:tcBorders>
          </w:tcPr>
          <w:p w:rsidR="00833D55" w:rsidRPr="00617CB8" w:rsidRDefault="00833D55">
            <w:pPr>
              <w:pStyle w:val="tableheading"/>
              <w:numPr>
                <w:ilvl w:val="12"/>
                <w:numId w:val="0"/>
              </w:numPr>
              <w:spacing w:before="72" w:after="72"/>
              <w:jc w:val="center"/>
              <w:rPr>
                <w:noProof/>
              </w:rPr>
            </w:pPr>
            <w:r w:rsidRPr="00617CB8">
              <w:rPr>
                <w:noProof/>
              </w:rPr>
              <w:t>Name of edgeType</w:t>
            </w:r>
          </w:p>
        </w:tc>
      </w:tr>
      <w:tr w:rsidR="00833D55" w:rsidRPr="00617CB8" w:rsidTr="00857A83">
        <w:trPr>
          <w:cantSplit/>
          <w:jc w:val="center"/>
        </w:trPr>
        <w:tc>
          <w:tcPr>
            <w:tcW w:w="1918"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0 (vertical edge)</w:t>
            </w:r>
          </w:p>
        </w:tc>
        <w:tc>
          <w:tcPr>
            <w:tcW w:w="1927"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EDGE_VER</w:t>
            </w:r>
          </w:p>
        </w:tc>
      </w:tr>
      <w:tr w:rsidR="00833D55" w:rsidRPr="00617CB8" w:rsidTr="00857A83">
        <w:trPr>
          <w:cantSplit/>
          <w:jc w:val="center"/>
        </w:trPr>
        <w:tc>
          <w:tcPr>
            <w:tcW w:w="191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1 (horizontal edge)</w:t>
            </w:r>
          </w:p>
        </w:tc>
        <w:tc>
          <w:tcPr>
            <w:tcW w:w="19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EDGE_HOR</w:t>
            </w:r>
          </w:p>
        </w:tc>
      </w:tr>
    </w:tbl>
    <w:p w:rsidR="00833D55" w:rsidRPr="00617CB8" w:rsidRDefault="00833D55" w:rsidP="00833D55">
      <w:pPr>
        <w:rPr>
          <w:noProof/>
        </w:rPr>
      </w:pPr>
    </w:p>
    <w:p w:rsidR="00833D55" w:rsidRPr="00617CB8" w:rsidRDefault="00833D55" w:rsidP="00833D55">
      <w:pPr>
        <w:rPr>
          <w:noProof/>
          <w:lang w:eastAsia="ko-KR"/>
        </w:rPr>
      </w:pPr>
      <w:r w:rsidRPr="00617CB8">
        <w:rPr>
          <w:noProof/>
          <w:lang w:eastAsia="ko-KR"/>
        </w:rPr>
        <w:t>When slice_deblocking_filter_disabled_flag of the current slice is equal to 0, for each coding unit with luma coding block size log2CbSize and location of top-left sample of the luma coding block ( xCb, yCb ), the vertical edges are filtered by the following ordered steps:</w:t>
      </w:r>
    </w:p>
    <w:p w:rsidR="00833D55" w:rsidRPr="00617CB8" w:rsidRDefault="00833D55" w:rsidP="00833D55">
      <w:pPr>
        <w:numPr>
          <w:ilvl w:val="0"/>
          <w:numId w:val="61"/>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 xml:space="preserve">The luma coding block size nCbS is set equal to </w:t>
      </w:r>
      <w:r w:rsidRPr="00617CB8">
        <w:rPr>
          <w:noProof/>
        </w:rPr>
        <w:t>1  &lt;&lt;  log2CbSize</w:t>
      </w:r>
      <w:r w:rsidRPr="00617CB8">
        <w:rPr>
          <w:noProof/>
          <w:lang w:eastAsia="ko-KR"/>
        </w:rPr>
        <w:t>.</w:t>
      </w:r>
    </w:p>
    <w:p w:rsidR="00833D55" w:rsidRPr="00617CB8" w:rsidRDefault="00833D55" w:rsidP="00833D55">
      <w:pPr>
        <w:numPr>
          <w:ilvl w:val="0"/>
          <w:numId w:val="61"/>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variable filterLeftCbEdgeFlag is derived as follows:</w:t>
      </w:r>
    </w:p>
    <w:p w:rsidR="00833D55" w:rsidRPr="00617CB8" w:rsidRDefault="00833D55" w:rsidP="00833D55">
      <w:pPr>
        <w:numPr>
          <w:ilvl w:val="0"/>
          <w:numId w:val="59"/>
        </w:numPr>
        <w:tabs>
          <w:tab w:val="clear" w:pos="794"/>
          <w:tab w:val="left" w:pos="400"/>
        </w:tabs>
        <w:rPr>
          <w:noProof/>
          <w:lang w:eastAsia="ko-KR"/>
        </w:rPr>
      </w:pPr>
      <w:r w:rsidRPr="00617CB8">
        <w:rPr>
          <w:noProof/>
          <w:lang w:eastAsia="ko-KR"/>
        </w:rPr>
        <w:t>If one or more of the following conditions are true, filterLeftCbEdgeFlag is set equal to 0:</w:t>
      </w:r>
    </w:p>
    <w:p w:rsidR="00833D55" w:rsidRPr="00617CB8" w:rsidRDefault="00833D55" w:rsidP="00833D55">
      <w:pPr>
        <w:numPr>
          <w:ilvl w:val="0"/>
          <w:numId w:val="59"/>
        </w:numPr>
        <w:tabs>
          <w:tab w:val="clear" w:pos="794"/>
          <w:tab w:val="clear" w:pos="1205"/>
          <w:tab w:val="clear" w:pos="1588"/>
          <w:tab w:val="left" w:pos="400"/>
          <w:tab w:val="left" w:pos="1620"/>
        </w:tabs>
        <w:ind w:left="1620"/>
        <w:rPr>
          <w:noProof/>
          <w:lang w:eastAsia="ko-KR"/>
        </w:rPr>
      </w:pPr>
      <w:r w:rsidRPr="00617CB8">
        <w:rPr>
          <w:noProof/>
          <w:lang w:eastAsia="ko-KR"/>
        </w:rPr>
        <w:t>The left boundary of the current luma coding block is the left boundary of the picture.</w:t>
      </w:r>
    </w:p>
    <w:p w:rsidR="00833D55" w:rsidRPr="00617CB8" w:rsidRDefault="00833D55" w:rsidP="00833D55">
      <w:pPr>
        <w:numPr>
          <w:ilvl w:val="0"/>
          <w:numId w:val="59"/>
        </w:numPr>
        <w:tabs>
          <w:tab w:val="clear" w:pos="794"/>
          <w:tab w:val="clear" w:pos="1205"/>
          <w:tab w:val="clear" w:pos="1588"/>
          <w:tab w:val="left" w:pos="400"/>
          <w:tab w:val="left" w:pos="1620"/>
        </w:tabs>
        <w:ind w:left="1620"/>
        <w:rPr>
          <w:noProof/>
          <w:lang w:eastAsia="ko-KR"/>
        </w:rPr>
      </w:pPr>
      <w:r w:rsidRPr="00617CB8">
        <w:rPr>
          <w:noProof/>
          <w:lang w:eastAsia="ko-KR"/>
        </w:rPr>
        <w:t>The left boundary of the current luma coding block is the left boundary of the tile and loop_filter_across_tiles_enabled_flag is equal to 0.</w:t>
      </w:r>
    </w:p>
    <w:p w:rsidR="00833D55" w:rsidRPr="00617CB8" w:rsidRDefault="00833D55" w:rsidP="00833D55">
      <w:pPr>
        <w:numPr>
          <w:ilvl w:val="0"/>
          <w:numId w:val="59"/>
        </w:numPr>
        <w:tabs>
          <w:tab w:val="clear" w:pos="794"/>
          <w:tab w:val="clear" w:pos="1205"/>
          <w:tab w:val="clear" w:pos="1588"/>
          <w:tab w:val="left" w:pos="400"/>
          <w:tab w:val="left" w:pos="1620"/>
        </w:tabs>
        <w:ind w:left="1620"/>
        <w:rPr>
          <w:noProof/>
          <w:lang w:eastAsia="ko-KR"/>
        </w:rPr>
      </w:pPr>
      <w:r w:rsidRPr="00617CB8">
        <w:rPr>
          <w:noProof/>
          <w:lang w:eastAsia="ko-KR"/>
        </w:rPr>
        <w:t>The left boundary of the current luma coding block is the left boundary of the slice and slice_loop_filter_across_slices_enabled_flag is equal to 0.</w:t>
      </w:r>
    </w:p>
    <w:p w:rsidR="00833D55" w:rsidRPr="00617CB8" w:rsidRDefault="00833D55" w:rsidP="00833D55">
      <w:pPr>
        <w:numPr>
          <w:ilvl w:val="0"/>
          <w:numId w:val="59"/>
        </w:numPr>
        <w:tabs>
          <w:tab w:val="clear" w:pos="794"/>
          <w:tab w:val="left" w:pos="400"/>
        </w:tabs>
        <w:rPr>
          <w:noProof/>
          <w:lang w:eastAsia="ko-KR"/>
        </w:rPr>
      </w:pPr>
      <w:r w:rsidRPr="00617CB8">
        <w:rPr>
          <w:noProof/>
          <w:lang w:eastAsia="ko-KR"/>
        </w:rPr>
        <w:t>Otherwise, filterLeftCbEdgeFlag is set equal to 1.</w:t>
      </w:r>
    </w:p>
    <w:p w:rsidR="00833D55" w:rsidRPr="00617CB8" w:rsidRDefault="00833D55" w:rsidP="00833D55">
      <w:pPr>
        <w:numPr>
          <w:ilvl w:val="0"/>
          <w:numId w:val="61"/>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All elements of the two-dimensional (nCbS)x(nCbS) array verEdgeFlags are initialized to be equal to zero.</w:t>
      </w:r>
    </w:p>
    <w:p w:rsidR="00833D55" w:rsidRPr="00617CB8" w:rsidRDefault="00833D55" w:rsidP="00833D55">
      <w:pPr>
        <w:numPr>
          <w:ilvl w:val="0"/>
          <w:numId w:val="61"/>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derivation process of transform block boundary specified in clause </w:t>
      </w:r>
      <w:r w:rsidR="00B96C9A" w:rsidRPr="00617CB8">
        <w:rPr>
          <w:noProof/>
          <w:lang w:eastAsia="ko-KR"/>
        </w:rPr>
        <w:fldChar w:fldCharType="begin" w:fldLock="1"/>
      </w:r>
      <w:r w:rsidRPr="00617CB8">
        <w:rPr>
          <w:noProof/>
          <w:lang w:eastAsia="ko-KR"/>
        </w:rPr>
        <w:instrText xml:space="preserve"> REF _Ref325462643 \r \h </w:instrText>
      </w:r>
      <w:r w:rsidR="00B96C9A" w:rsidRPr="00617CB8">
        <w:rPr>
          <w:noProof/>
          <w:lang w:eastAsia="ko-KR"/>
        </w:rPr>
      </w:r>
      <w:r w:rsidR="00B96C9A" w:rsidRPr="00617CB8">
        <w:rPr>
          <w:noProof/>
          <w:lang w:eastAsia="ko-KR"/>
        </w:rPr>
        <w:fldChar w:fldCharType="separate"/>
      </w:r>
      <w:r w:rsidRPr="00617CB8">
        <w:rPr>
          <w:noProof/>
          <w:lang w:eastAsia="ko-KR"/>
        </w:rPr>
        <w:t>8.7.2.2</w:t>
      </w:r>
      <w:r w:rsidR="00B96C9A" w:rsidRPr="00617CB8">
        <w:rPr>
          <w:noProof/>
          <w:lang w:eastAsia="ko-KR"/>
        </w:rPr>
        <w:fldChar w:fldCharType="end"/>
      </w:r>
      <w:r w:rsidRPr="00617CB8">
        <w:rPr>
          <w:noProof/>
          <w:lang w:eastAsia="ko-KR"/>
        </w:rPr>
        <w:t xml:space="preserve"> is invoked with the luma location ( xCb, yCb ), the luma location ( xB0, yB0 ) set equal to ( 0, 0 ), the transform block size log2TrafoSize set equal to log2CbSize, the variable trafoDepth set equal to 0, the variable filterLeftCbEdgeFlag, the array verEdgeFlags and the variable edgeType set equal to EDGE_VER as inputs, and the modified array verEdgeFlags as output.</w:t>
      </w:r>
    </w:p>
    <w:p w:rsidR="00833D55" w:rsidRPr="00617CB8" w:rsidRDefault="00833D55" w:rsidP="00833D55">
      <w:pPr>
        <w:numPr>
          <w:ilvl w:val="0"/>
          <w:numId w:val="61"/>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derivation process of prediction block boundary specified in clause </w:t>
      </w:r>
      <w:r w:rsidR="00B51DE6">
        <w:fldChar w:fldCharType="begin" w:fldLock="1"/>
      </w:r>
      <w:r w:rsidR="00B51DE6">
        <w:instrText xml:space="preserve"> REF _Ref280369361 \r \h  \* MERGEFORMAT </w:instrText>
      </w:r>
      <w:r w:rsidR="00B51DE6">
        <w:fldChar w:fldCharType="separate"/>
      </w:r>
      <w:r w:rsidRPr="00617CB8">
        <w:rPr>
          <w:noProof/>
          <w:lang w:eastAsia="ko-KR"/>
        </w:rPr>
        <w:t>8.7.2.3</w:t>
      </w:r>
      <w:r w:rsidR="00B51DE6">
        <w:fldChar w:fldCharType="end"/>
      </w:r>
      <w:r w:rsidRPr="00617CB8">
        <w:rPr>
          <w:noProof/>
          <w:lang w:eastAsia="ko-KR"/>
        </w:rPr>
        <w:t xml:space="preserve"> is invoked with the luma coding block size log2CbSize, the prediction partition mode PartMode, the array verEdgeFlags and the variable edgeType set equal to EDGE_VER as inputs, and the modified array verEdgeFlags as output.</w:t>
      </w:r>
    </w:p>
    <w:p w:rsidR="00833D55" w:rsidRPr="00617CB8" w:rsidRDefault="00833D55" w:rsidP="00833D55">
      <w:pPr>
        <w:numPr>
          <w:ilvl w:val="0"/>
          <w:numId w:val="61"/>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derivation process of the boundary filtering strength specified in clause </w:t>
      </w:r>
      <w:r w:rsidR="00B51DE6">
        <w:fldChar w:fldCharType="begin" w:fldLock="1"/>
      </w:r>
      <w:r w:rsidR="00B51DE6">
        <w:instrText xml:space="preserve"> REF _Ref324946706 \r \h  \* MERGEFORMAT </w:instrText>
      </w:r>
      <w:r w:rsidR="00B51DE6">
        <w:fldChar w:fldCharType="separate"/>
      </w:r>
      <w:r w:rsidRPr="00617CB8">
        <w:rPr>
          <w:noProof/>
          <w:lang w:eastAsia="ko-KR"/>
        </w:rPr>
        <w:t>8.7.2.4</w:t>
      </w:r>
      <w:r w:rsidR="00B51DE6">
        <w:fldChar w:fldCharType="end"/>
      </w:r>
      <w:r w:rsidRPr="00617CB8">
        <w:rPr>
          <w:noProof/>
          <w:lang w:eastAsia="ko-KR"/>
        </w:rPr>
        <w:t xml:space="preserve"> is invoked with the reconstructed luma picture sample array prior to deblocking recPicture</w:t>
      </w:r>
      <w:r w:rsidRPr="00617CB8">
        <w:rPr>
          <w:noProof/>
          <w:vertAlign w:val="subscript"/>
          <w:lang w:eastAsia="ko-KR"/>
        </w:rPr>
        <w:t>L</w:t>
      </w:r>
      <w:r w:rsidRPr="00617CB8">
        <w:rPr>
          <w:noProof/>
          <w:lang w:eastAsia="ko-KR"/>
        </w:rPr>
        <w:t>, the luma location ( xCb, yCb ), the luma coding block size log2CbSize, the variable edgeType set equal to EDGE_VER and the array verEdgeFlags as inputs, and an (nCbS)x(nCbS) array verBs as output.</w:t>
      </w:r>
    </w:p>
    <w:p w:rsidR="00833D55" w:rsidRPr="00617CB8" w:rsidRDefault="00833D55" w:rsidP="00833D55">
      <w:pPr>
        <w:numPr>
          <w:ilvl w:val="0"/>
          <w:numId w:val="61"/>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vertical edge filtering process for a coding unit as specified in clause </w:t>
      </w:r>
      <w:r w:rsidR="00B96C9A" w:rsidRPr="00617CB8">
        <w:rPr>
          <w:noProof/>
          <w:lang w:eastAsia="ko-KR"/>
        </w:rPr>
        <w:fldChar w:fldCharType="begin" w:fldLock="1"/>
      </w:r>
      <w:r w:rsidRPr="00617CB8">
        <w:rPr>
          <w:noProof/>
          <w:lang w:eastAsia="ko-KR"/>
        </w:rPr>
        <w:instrText xml:space="preserve"> REF _Ref325644368 \r \h </w:instrText>
      </w:r>
      <w:r w:rsidR="00B96C9A" w:rsidRPr="00617CB8">
        <w:rPr>
          <w:noProof/>
          <w:lang w:eastAsia="ko-KR"/>
        </w:rPr>
      </w:r>
      <w:r w:rsidR="00B96C9A" w:rsidRPr="00617CB8">
        <w:rPr>
          <w:noProof/>
          <w:lang w:eastAsia="ko-KR"/>
        </w:rPr>
        <w:fldChar w:fldCharType="separate"/>
      </w:r>
      <w:r w:rsidRPr="00617CB8">
        <w:rPr>
          <w:noProof/>
          <w:lang w:eastAsia="ko-KR"/>
        </w:rPr>
        <w:t>8.7.2.5.1</w:t>
      </w:r>
      <w:r w:rsidR="00B96C9A" w:rsidRPr="00617CB8">
        <w:rPr>
          <w:noProof/>
          <w:lang w:eastAsia="ko-KR"/>
        </w:rPr>
        <w:fldChar w:fldCharType="end"/>
      </w:r>
      <w:r w:rsidRPr="00617CB8">
        <w:rPr>
          <w:noProof/>
          <w:lang w:eastAsia="ko-KR"/>
        </w:rPr>
        <w:t xml:space="preserve"> is invoked with the reconstructed picture prior to deblocking, i.e., the array recPicture</w:t>
      </w:r>
      <w:r w:rsidRPr="00617CB8">
        <w:rPr>
          <w:noProof/>
          <w:vertAlign w:val="subscript"/>
          <w:lang w:eastAsia="ko-KR"/>
        </w:rPr>
        <w:t>L</w:t>
      </w:r>
      <w:r w:rsidRPr="00617CB8">
        <w:rPr>
          <w:noProof/>
          <w:lang w:eastAsia="ko-KR"/>
        </w:rPr>
        <w:t xml:space="preserve"> </w:t>
      </w:r>
      <w:r w:rsidRPr="00617CB8">
        <w:rPr>
          <w:lang w:eastAsia="ko-KR"/>
        </w:rPr>
        <w:t xml:space="preserve">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 the luma location ( xCb, yCb ), the luma coding block size log2CbSize and the array verBs as inputs, and the modified reconstructed picture, i.e., the array recPicture</w:t>
      </w:r>
      <w:r w:rsidRPr="00617CB8">
        <w:rPr>
          <w:noProof/>
          <w:vertAlign w:val="subscript"/>
          <w:lang w:eastAsia="ko-KR"/>
        </w:rPr>
        <w:t>L</w:t>
      </w:r>
      <w:r w:rsidRPr="00617CB8">
        <w:rPr>
          <w:noProof/>
          <w:lang w:eastAsia="ko-KR"/>
        </w:rPr>
        <w:t xml:space="preserve"> </w:t>
      </w:r>
      <w:r w:rsidRPr="00617CB8">
        <w:rPr>
          <w:lang w:eastAsia="ko-KR"/>
        </w:rPr>
        <w:t xml:space="preserve">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 as output.</w:t>
      </w:r>
    </w:p>
    <w:p w:rsidR="00833D55" w:rsidRPr="00617CB8" w:rsidRDefault="00833D55" w:rsidP="00833D55">
      <w:pPr>
        <w:rPr>
          <w:noProof/>
          <w:lang w:eastAsia="ko-KR"/>
        </w:rPr>
      </w:pPr>
      <w:bookmarkStart w:id="2397" w:name="_Ref280362404"/>
      <w:bookmarkStart w:id="2398" w:name="_Toc287363838"/>
      <w:bookmarkStart w:id="2399" w:name="_Toc311217269"/>
      <w:bookmarkStart w:id="2400" w:name="_Toc317198814"/>
      <w:r w:rsidRPr="00617CB8">
        <w:rPr>
          <w:noProof/>
          <w:lang w:eastAsia="ko-KR"/>
        </w:rPr>
        <w:t>When slice_deblocking_filter_disabled_flag of the current slice is equal to 0, for each coding unit with luma coding block size log2CbSize and location of top-left sample of the luma coding block ( xCb, yCb ), the horizontal edges are filtered by the following ordered steps:</w:t>
      </w:r>
    </w:p>
    <w:p w:rsidR="00833D55" w:rsidRPr="00617CB8" w:rsidRDefault="00833D55" w:rsidP="00833D55">
      <w:pPr>
        <w:numPr>
          <w:ilvl w:val="0"/>
          <w:numId w:val="160"/>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 xml:space="preserve">The luma coding block size nCbS is set equal to </w:t>
      </w:r>
      <w:r w:rsidRPr="00617CB8">
        <w:rPr>
          <w:noProof/>
        </w:rPr>
        <w:t>1  &lt;&lt;  log2CbSize</w:t>
      </w:r>
      <w:r w:rsidRPr="00617CB8">
        <w:rPr>
          <w:noProof/>
          <w:lang w:eastAsia="ko-KR"/>
        </w:rPr>
        <w:t>.</w:t>
      </w:r>
    </w:p>
    <w:p w:rsidR="00833D55" w:rsidRPr="00617CB8" w:rsidRDefault="00833D55" w:rsidP="00833D55">
      <w:pPr>
        <w:numPr>
          <w:ilvl w:val="0"/>
          <w:numId w:val="160"/>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variable filterTopCbEdgeFlag is derived as follows:</w:t>
      </w:r>
    </w:p>
    <w:p w:rsidR="00833D55" w:rsidRPr="00617CB8" w:rsidRDefault="00833D55" w:rsidP="00833D55">
      <w:pPr>
        <w:numPr>
          <w:ilvl w:val="0"/>
          <w:numId w:val="59"/>
        </w:numPr>
        <w:tabs>
          <w:tab w:val="clear" w:pos="794"/>
          <w:tab w:val="left" w:pos="400"/>
        </w:tabs>
        <w:rPr>
          <w:noProof/>
          <w:lang w:eastAsia="ko-KR"/>
        </w:rPr>
      </w:pPr>
      <w:r w:rsidRPr="00617CB8">
        <w:rPr>
          <w:noProof/>
          <w:lang w:eastAsia="ko-KR"/>
        </w:rPr>
        <w:t>If one or more of the following conditions are true, the variable filterTopCbEdgeFlag is set equal to 0:</w:t>
      </w:r>
    </w:p>
    <w:p w:rsidR="00833D55" w:rsidRPr="00617CB8" w:rsidRDefault="00833D55" w:rsidP="00833D55">
      <w:pPr>
        <w:numPr>
          <w:ilvl w:val="0"/>
          <w:numId w:val="59"/>
        </w:numPr>
        <w:tabs>
          <w:tab w:val="clear" w:pos="794"/>
          <w:tab w:val="clear" w:pos="1205"/>
          <w:tab w:val="clear" w:pos="1588"/>
          <w:tab w:val="left" w:pos="400"/>
          <w:tab w:val="left" w:pos="1620"/>
        </w:tabs>
        <w:ind w:left="1620"/>
        <w:rPr>
          <w:noProof/>
          <w:lang w:eastAsia="ko-KR"/>
        </w:rPr>
      </w:pPr>
      <w:r w:rsidRPr="00617CB8">
        <w:rPr>
          <w:noProof/>
          <w:lang w:eastAsia="ko-KR"/>
        </w:rPr>
        <w:t>The top boundary of the current luma coding block is the top boundary of the picture.</w:t>
      </w:r>
    </w:p>
    <w:p w:rsidR="00833D55" w:rsidRPr="00617CB8" w:rsidRDefault="00833D55" w:rsidP="00833D55">
      <w:pPr>
        <w:numPr>
          <w:ilvl w:val="0"/>
          <w:numId w:val="59"/>
        </w:numPr>
        <w:tabs>
          <w:tab w:val="clear" w:pos="794"/>
          <w:tab w:val="clear" w:pos="1205"/>
          <w:tab w:val="clear" w:pos="1588"/>
          <w:tab w:val="left" w:pos="400"/>
          <w:tab w:val="left" w:pos="1620"/>
        </w:tabs>
        <w:ind w:left="1620"/>
        <w:rPr>
          <w:noProof/>
          <w:lang w:eastAsia="ko-KR"/>
        </w:rPr>
      </w:pPr>
      <w:r w:rsidRPr="00617CB8">
        <w:rPr>
          <w:noProof/>
          <w:lang w:eastAsia="ko-KR"/>
        </w:rPr>
        <w:t>The top boundary of the current luma coding block is the top boundary of the tile and loop_filter_across_tiles_enabled_flag is equal to 0.</w:t>
      </w:r>
    </w:p>
    <w:p w:rsidR="00833D55" w:rsidRPr="00617CB8" w:rsidRDefault="00833D55" w:rsidP="00833D55">
      <w:pPr>
        <w:numPr>
          <w:ilvl w:val="0"/>
          <w:numId w:val="59"/>
        </w:numPr>
        <w:tabs>
          <w:tab w:val="clear" w:pos="794"/>
          <w:tab w:val="clear" w:pos="1205"/>
          <w:tab w:val="clear" w:pos="1588"/>
          <w:tab w:val="left" w:pos="400"/>
          <w:tab w:val="left" w:pos="1620"/>
        </w:tabs>
        <w:ind w:left="1620"/>
        <w:rPr>
          <w:noProof/>
          <w:lang w:eastAsia="ko-KR"/>
        </w:rPr>
      </w:pPr>
      <w:r w:rsidRPr="00617CB8">
        <w:rPr>
          <w:noProof/>
          <w:lang w:eastAsia="ko-KR"/>
        </w:rPr>
        <w:t>The top boundary of the current luma coding block is the top boundary of the slice and slice_loop_filter_across_slices_enabled_flag is equal to 0.</w:t>
      </w:r>
    </w:p>
    <w:p w:rsidR="00833D55" w:rsidRPr="00617CB8" w:rsidRDefault="00833D55" w:rsidP="00833D55">
      <w:pPr>
        <w:numPr>
          <w:ilvl w:val="0"/>
          <w:numId w:val="59"/>
        </w:numPr>
        <w:tabs>
          <w:tab w:val="clear" w:pos="794"/>
          <w:tab w:val="left" w:pos="400"/>
        </w:tabs>
        <w:rPr>
          <w:noProof/>
          <w:lang w:eastAsia="ko-KR"/>
        </w:rPr>
      </w:pPr>
      <w:r w:rsidRPr="00617CB8">
        <w:rPr>
          <w:noProof/>
          <w:lang w:eastAsia="ko-KR"/>
        </w:rPr>
        <w:t>Otherwise, the variable filterTopCbEdgeFlag is set equal to 1.</w:t>
      </w:r>
    </w:p>
    <w:p w:rsidR="00833D55" w:rsidRPr="00617CB8" w:rsidRDefault="00833D55" w:rsidP="00833D55">
      <w:pPr>
        <w:numPr>
          <w:ilvl w:val="0"/>
          <w:numId w:val="160"/>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All elements of the two-dimensional (nCbS)x(nCbS) array horEdgeFlags are initialized to zero.</w:t>
      </w:r>
    </w:p>
    <w:p w:rsidR="00833D55" w:rsidRPr="00617CB8" w:rsidRDefault="00833D55" w:rsidP="00833D55">
      <w:pPr>
        <w:numPr>
          <w:ilvl w:val="0"/>
          <w:numId w:val="160"/>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derivation process of transform block boundary specified in clause </w:t>
      </w:r>
      <w:r w:rsidR="00B96C9A" w:rsidRPr="00617CB8">
        <w:rPr>
          <w:noProof/>
          <w:lang w:eastAsia="ko-KR"/>
        </w:rPr>
        <w:fldChar w:fldCharType="begin" w:fldLock="1"/>
      </w:r>
      <w:r w:rsidRPr="00617CB8">
        <w:rPr>
          <w:noProof/>
          <w:lang w:eastAsia="ko-KR"/>
        </w:rPr>
        <w:instrText xml:space="preserve"> REF _Ref325462643 \r \h </w:instrText>
      </w:r>
      <w:r w:rsidR="00B96C9A" w:rsidRPr="00617CB8">
        <w:rPr>
          <w:noProof/>
          <w:lang w:eastAsia="ko-KR"/>
        </w:rPr>
      </w:r>
      <w:r w:rsidR="00B96C9A" w:rsidRPr="00617CB8">
        <w:rPr>
          <w:noProof/>
          <w:lang w:eastAsia="ko-KR"/>
        </w:rPr>
        <w:fldChar w:fldCharType="separate"/>
      </w:r>
      <w:r w:rsidRPr="00617CB8">
        <w:rPr>
          <w:noProof/>
          <w:lang w:eastAsia="ko-KR"/>
        </w:rPr>
        <w:t>8.7.2.2</w:t>
      </w:r>
      <w:r w:rsidR="00B96C9A" w:rsidRPr="00617CB8">
        <w:rPr>
          <w:noProof/>
          <w:lang w:eastAsia="ko-KR"/>
        </w:rPr>
        <w:fldChar w:fldCharType="end"/>
      </w:r>
      <w:r w:rsidRPr="00617CB8">
        <w:rPr>
          <w:noProof/>
          <w:lang w:eastAsia="ko-KR"/>
        </w:rPr>
        <w:t xml:space="preserve"> is invoked with the luma location ( xCb, yCb ), the luma location ( xB0, yB0 ) set equal to ( 0, 0 ), the transform block size log2TrafoSize set equal to log2CbSize, the variable trafoDepth set equal to 0, the variable filterTopCbEdgeFlag, the array horEdgeFlags and the variable edgeType set equal to EDGE_HOR as inputs, and the modified array horEdgeFlags as output.</w:t>
      </w:r>
    </w:p>
    <w:p w:rsidR="00833D55" w:rsidRPr="00617CB8" w:rsidRDefault="00833D55" w:rsidP="00833D55">
      <w:pPr>
        <w:numPr>
          <w:ilvl w:val="0"/>
          <w:numId w:val="160"/>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derivation process of prediction block boundary specified in clause </w:t>
      </w:r>
      <w:r w:rsidR="00B51DE6">
        <w:fldChar w:fldCharType="begin" w:fldLock="1"/>
      </w:r>
      <w:r w:rsidR="00B51DE6">
        <w:instrText xml:space="preserve"> REF _Ref280369361 \r \h  \* MERGEFORMAT </w:instrText>
      </w:r>
      <w:r w:rsidR="00B51DE6">
        <w:fldChar w:fldCharType="separate"/>
      </w:r>
      <w:r w:rsidRPr="00617CB8">
        <w:rPr>
          <w:noProof/>
          <w:lang w:eastAsia="ko-KR"/>
        </w:rPr>
        <w:t>8.7.2.3</w:t>
      </w:r>
      <w:r w:rsidR="00B51DE6">
        <w:fldChar w:fldCharType="end"/>
      </w:r>
      <w:r w:rsidRPr="00617CB8">
        <w:rPr>
          <w:noProof/>
          <w:lang w:eastAsia="ko-KR"/>
        </w:rPr>
        <w:t xml:space="preserve"> is invoked with the luma coding block size log2CbSize, the prediction partition mode PartMode, the array horEdgeFlags and the variable edgeType set equal to EDGE_HOR as inputs, and the modified array horEdgeFlags as output.</w:t>
      </w:r>
    </w:p>
    <w:p w:rsidR="00833D55" w:rsidRPr="00617CB8" w:rsidRDefault="00833D55" w:rsidP="00833D55">
      <w:pPr>
        <w:numPr>
          <w:ilvl w:val="0"/>
          <w:numId w:val="160"/>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derivation process of the boundary filtering strength specified in clause </w:t>
      </w:r>
      <w:r w:rsidR="00B51DE6">
        <w:fldChar w:fldCharType="begin" w:fldLock="1"/>
      </w:r>
      <w:r w:rsidR="00B51DE6">
        <w:instrText xml:space="preserve"> REF _Ref324946706 \r \h  \* MERGEFORMAT </w:instrText>
      </w:r>
      <w:r w:rsidR="00B51DE6">
        <w:fldChar w:fldCharType="separate"/>
      </w:r>
      <w:r w:rsidRPr="00617CB8">
        <w:rPr>
          <w:noProof/>
          <w:lang w:eastAsia="ko-KR"/>
        </w:rPr>
        <w:t>8.7.2.4</w:t>
      </w:r>
      <w:r w:rsidR="00B51DE6">
        <w:fldChar w:fldCharType="end"/>
      </w:r>
      <w:r w:rsidRPr="00617CB8">
        <w:rPr>
          <w:noProof/>
          <w:lang w:eastAsia="ko-KR"/>
        </w:rPr>
        <w:t xml:space="preserve"> is invoked with the reconstructed luma picture sample array prior to deblocking recPicture</w:t>
      </w:r>
      <w:r w:rsidRPr="00617CB8">
        <w:rPr>
          <w:noProof/>
          <w:vertAlign w:val="subscript"/>
          <w:lang w:eastAsia="ko-KR"/>
        </w:rPr>
        <w:t>L</w:t>
      </w:r>
      <w:r w:rsidRPr="00617CB8">
        <w:rPr>
          <w:noProof/>
          <w:lang w:eastAsia="ko-KR"/>
        </w:rPr>
        <w:t>, the luma location ( xCb, yCb ), the luma coding block size log2CbSize, the variable edgeType set equal to EDGE_HOR and the array horEdgeFlags as inputs, and an (nCbS)x(nCbS) array horBs as output.</w:t>
      </w:r>
    </w:p>
    <w:p w:rsidR="00833D55" w:rsidRPr="00617CB8" w:rsidRDefault="00833D55" w:rsidP="00833D55">
      <w:pPr>
        <w:numPr>
          <w:ilvl w:val="0"/>
          <w:numId w:val="160"/>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horizontal edge filtering process for a coding unit as specified in clause </w:t>
      </w:r>
      <w:r w:rsidR="00B96C9A" w:rsidRPr="00617CB8">
        <w:rPr>
          <w:noProof/>
          <w:lang w:eastAsia="ko-KR"/>
        </w:rPr>
        <w:fldChar w:fldCharType="begin" w:fldLock="1"/>
      </w:r>
      <w:r w:rsidRPr="00617CB8">
        <w:rPr>
          <w:noProof/>
          <w:lang w:eastAsia="ko-KR"/>
        </w:rPr>
        <w:instrText xml:space="preserve"> REF _Ref325463092 \r \h </w:instrText>
      </w:r>
      <w:r w:rsidR="00B96C9A" w:rsidRPr="00617CB8">
        <w:rPr>
          <w:noProof/>
          <w:lang w:eastAsia="ko-KR"/>
        </w:rPr>
      </w:r>
      <w:r w:rsidR="00B96C9A" w:rsidRPr="00617CB8">
        <w:rPr>
          <w:noProof/>
          <w:lang w:eastAsia="ko-KR"/>
        </w:rPr>
        <w:fldChar w:fldCharType="separate"/>
      </w:r>
      <w:r w:rsidRPr="00617CB8">
        <w:rPr>
          <w:noProof/>
          <w:lang w:eastAsia="ko-KR"/>
        </w:rPr>
        <w:t>8.7.2.5.2</w:t>
      </w:r>
      <w:r w:rsidR="00B96C9A" w:rsidRPr="00617CB8">
        <w:rPr>
          <w:noProof/>
          <w:lang w:eastAsia="ko-KR"/>
        </w:rPr>
        <w:fldChar w:fldCharType="end"/>
      </w:r>
      <w:r w:rsidRPr="00617CB8">
        <w:rPr>
          <w:noProof/>
          <w:lang w:eastAsia="ko-KR"/>
        </w:rPr>
        <w:t xml:space="preserve"> is invoked with the modified reconstructed picture, i.e., the array recPicture</w:t>
      </w:r>
      <w:r w:rsidRPr="00617CB8">
        <w:rPr>
          <w:noProof/>
          <w:vertAlign w:val="subscript"/>
          <w:lang w:eastAsia="ko-KR"/>
        </w:rPr>
        <w:t>L</w:t>
      </w:r>
      <w:r w:rsidRPr="00617CB8">
        <w:rPr>
          <w:noProof/>
          <w:lang w:eastAsia="ko-KR"/>
        </w:rPr>
        <w:t xml:space="preserve"> </w:t>
      </w:r>
      <w:r w:rsidRPr="00617CB8">
        <w:rPr>
          <w:lang w:eastAsia="ko-KR"/>
        </w:rPr>
        <w:t xml:space="preserve">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 the luma location ( xCb, yCb ), the luma coding block size log2CbSize, and the array horBs as inputs and the modified reconstructed picture, i.e., the array recPicture</w:t>
      </w:r>
      <w:r w:rsidRPr="00617CB8">
        <w:rPr>
          <w:noProof/>
          <w:vertAlign w:val="subscript"/>
          <w:lang w:eastAsia="ko-KR"/>
        </w:rPr>
        <w:t>L</w:t>
      </w:r>
      <w:r w:rsidRPr="00617CB8">
        <w:rPr>
          <w:noProof/>
          <w:lang w:eastAsia="ko-KR"/>
        </w:rPr>
        <w:t xml:space="preserve"> </w:t>
      </w:r>
      <w:r w:rsidRPr="00617CB8">
        <w:rPr>
          <w:lang w:eastAsia="ko-KR"/>
        </w:rPr>
        <w:t xml:space="preserve">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 as output.</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2401" w:name="_Ref325462643"/>
      <w:bookmarkStart w:id="2402" w:name="_Toc415475938"/>
      <w:bookmarkStart w:id="2403" w:name="_Toc423599213"/>
      <w:bookmarkStart w:id="2404" w:name="_Toc423601717"/>
      <w:r w:rsidRPr="00617CB8">
        <w:rPr>
          <w:noProof/>
        </w:rPr>
        <w:t>Derivation process of transform block boundary</w:t>
      </w:r>
      <w:bookmarkEnd w:id="2397"/>
      <w:bookmarkEnd w:id="2398"/>
      <w:bookmarkEnd w:id="2399"/>
      <w:bookmarkEnd w:id="2400"/>
      <w:bookmarkEnd w:id="2401"/>
      <w:bookmarkEnd w:id="2402"/>
      <w:bookmarkEnd w:id="2403"/>
      <w:bookmarkEnd w:id="2404"/>
    </w:p>
    <w:p w:rsidR="00833D55" w:rsidRPr="00617CB8" w:rsidRDefault="00833D55" w:rsidP="00833D55">
      <w:pPr>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 xml:space="preserve">a luma location ( xCb, yCb ) specifying the top-left sample of the current luma coding block relative to the top-left luma sample of the current picture, </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 luma location ( x</w:t>
      </w:r>
      <w:r w:rsidRPr="00617CB8">
        <w:rPr>
          <w:noProof/>
          <w:lang w:eastAsia="ko-KR"/>
        </w:rPr>
        <w:t>B0</w:t>
      </w:r>
      <w:r w:rsidRPr="00617CB8">
        <w:rPr>
          <w:noProof/>
        </w:rPr>
        <w:t>, y</w:t>
      </w:r>
      <w:r w:rsidRPr="00617CB8">
        <w:rPr>
          <w:noProof/>
          <w:lang w:eastAsia="ko-KR"/>
        </w:rPr>
        <w:t>B0</w:t>
      </w:r>
      <w:r w:rsidRPr="00617CB8">
        <w:rPr>
          <w:noProof/>
        </w:rPr>
        <w:t xml:space="preserve"> ) specifying the top-left sample of the current luma </w:t>
      </w:r>
      <w:r w:rsidRPr="00617CB8">
        <w:rPr>
          <w:noProof/>
          <w:lang w:eastAsia="ko-KR"/>
        </w:rPr>
        <w:t xml:space="preserve">block </w:t>
      </w:r>
      <w:r w:rsidRPr="00617CB8">
        <w:rPr>
          <w:noProof/>
        </w:rPr>
        <w:t>relative to the top</w:t>
      </w:r>
      <w:r w:rsidRPr="00617CB8">
        <w:rPr>
          <w:noProof/>
        </w:rPr>
        <w:noBreakHyphen/>
        <w:t xml:space="preserve">left sample of the current </w:t>
      </w:r>
      <w:r w:rsidRPr="00617CB8">
        <w:rPr>
          <w:noProof/>
          <w:lang w:eastAsia="ko-KR"/>
        </w:rPr>
        <w:t xml:space="preserve">luma coding block, </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 xml:space="preserve">a </w:t>
      </w:r>
      <w:r w:rsidRPr="00617CB8">
        <w:rPr>
          <w:noProof/>
        </w:rPr>
        <w:t>variable</w:t>
      </w:r>
      <w:r w:rsidRPr="00617CB8">
        <w:rPr>
          <w:noProof/>
          <w:lang w:eastAsia="ko-KR"/>
        </w:rPr>
        <w:t xml:space="preserve"> log2TrafoSize</w:t>
      </w:r>
      <w:r w:rsidRPr="00617CB8">
        <w:rPr>
          <w:noProof/>
        </w:rPr>
        <w:t xml:space="preserve"> specifying the size of the current block</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variable trafoDepth,</w:t>
      </w:r>
    </w:p>
    <w:p w:rsidR="00833D55" w:rsidRPr="00617CB8" w:rsidRDefault="00833D55" w:rsidP="00833D55">
      <w:pPr>
        <w:tabs>
          <w:tab w:val="left" w:pos="284"/>
        </w:tabs>
        <w:ind w:left="284" w:hanging="284"/>
        <w:rPr>
          <w:noProof/>
        </w:rPr>
      </w:pPr>
      <w:r w:rsidRPr="00617CB8">
        <w:rPr>
          <w:noProof/>
        </w:rPr>
        <w:t>–</w:t>
      </w:r>
      <w:r w:rsidRPr="00617CB8">
        <w:rPr>
          <w:noProof/>
        </w:rPr>
        <w:tab/>
        <w:t xml:space="preserve">a variable </w:t>
      </w:r>
      <w:r w:rsidRPr="00617CB8">
        <w:rPr>
          <w:noProof/>
          <w:lang w:eastAsia="ko-KR"/>
        </w:rPr>
        <w:t>filterEdgeFlag,</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w:t>
      </w:r>
      <w:r w:rsidRPr="00617CB8">
        <w:rPr>
          <w:noProof/>
          <w:lang w:eastAsia="ko-KR"/>
        </w:rPr>
        <w:t>two-dimensional (nCbS)x(nCbS) array edgeFlag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variable </w:t>
      </w:r>
      <w:r w:rsidRPr="00617CB8">
        <w:rPr>
          <w:noProof/>
          <w:lang w:eastAsia="ko-KR"/>
        </w:rPr>
        <w:t>edgeType specifying whether a vertical (EDGE_VER) or a horizontal (EDGE_HOR) edge is filtered.</w:t>
      </w:r>
    </w:p>
    <w:p w:rsidR="00833D55" w:rsidRPr="00617CB8" w:rsidRDefault="00833D55" w:rsidP="00833D55">
      <w:pPr>
        <w:tabs>
          <w:tab w:val="left" w:pos="284"/>
        </w:tabs>
        <w:ind w:left="284" w:hanging="284"/>
        <w:rPr>
          <w:noProof/>
          <w:lang w:eastAsia="ko-KR"/>
        </w:rPr>
      </w:pPr>
      <w:r w:rsidRPr="00617CB8">
        <w:rPr>
          <w:noProof/>
          <w:lang w:eastAsia="ko-KR"/>
        </w:rPr>
        <w:t>Output of this process is</w:t>
      </w:r>
      <w:r w:rsidRPr="00617CB8">
        <w:rPr>
          <w:noProof/>
        </w:rPr>
        <w:t xml:space="preserve"> the modified </w:t>
      </w:r>
      <w:r w:rsidRPr="00617CB8">
        <w:rPr>
          <w:noProof/>
          <w:lang w:eastAsia="ko-KR"/>
        </w:rPr>
        <w:t>two-dimensional (nCbS)x(nCbS) array edgeFlags.</w:t>
      </w:r>
    </w:p>
    <w:p w:rsidR="00833D55" w:rsidRPr="00617CB8" w:rsidRDefault="00833D55" w:rsidP="00833D55">
      <w:pPr>
        <w:tabs>
          <w:tab w:val="left" w:pos="284"/>
        </w:tabs>
        <w:ind w:left="284" w:hanging="284"/>
        <w:rPr>
          <w:noProof/>
          <w:lang w:eastAsia="ko-KR"/>
        </w:rPr>
      </w:pPr>
      <w:r w:rsidRPr="00617CB8">
        <w:rPr>
          <w:noProof/>
          <w:lang w:eastAsia="ko-KR"/>
        </w:rPr>
        <w:t>Depending on the value of split_transform_flag[ xCb + xB0 ][ yCb + yB0 ][ trafoDepth ], the following applies:</w:t>
      </w:r>
    </w:p>
    <w:p w:rsidR="00833D55" w:rsidRPr="00617CB8" w:rsidRDefault="00833D55" w:rsidP="00833D55">
      <w:pPr>
        <w:tabs>
          <w:tab w:val="left" w:pos="284"/>
        </w:tabs>
        <w:ind w:left="284" w:hanging="284"/>
        <w:rPr>
          <w:noProof/>
        </w:rPr>
      </w:pPr>
      <w:r w:rsidRPr="00617CB8">
        <w:rPr>
          <w:noProof/>
        </w:rPr>
        <w:t>–</w:t>
      </w:r>
      <w:r w:rsidRPr="00617CB8">
        <w:rPr>
          <w:noProof/>
        </w:rPr>
        <w:tab/>
        <w:t>If split_transform_flag[ </w:t>
      </w:r>
      <w:r w:rsidRPr="00617CB8">
        <w:rPr>
          <w:noProof/>
          <w:lang w:eastAsia="ko-KR"/>
        </w:rPr>
        <w:t>xCb + </w:t>
      </w:r>
      <w:r w:rsidRPr="00617CB8">
        <w:rPr>
          <w:noProof/>
        </w:rPr>
        <w:t>xB0 ][ </w:t>
      </w:r>
      <w:r w:rsidRPr="00617CB8">
        <w:rPr>
          <w:noProof/>
          <w:lang w:eastAsia="ko-KR"/>
        </w:rPr>
        <w:t>yCb + </w:t>
      </w:r>
      <w:r w:rsidRPr="00617CB8">
        <w:rPr>
          <w:noProof/>
        </w:rPr>
        <w:t>yB0 ][ trafoDepth ]</w:t>
      </w:r>
      <w:r w:rsidRPr="00617CB8">
        <w:rPr>
          <w:noProof/>
          <w:lang w:eastAsia="ko-KR"/>
        </w:rPr>
        <w:t xml:space="preserve"> </w:t>
      </w:r>
      <w:r w:rsidRPr="00617CB8">
        <w:rPr>
          <w:noProof/>
        </w:rPr>
        <w:t>is equal to 1, the following ordered steps apply:</w:t>
      </w:r>
    </w:p>
    <w:p w:rsidR="00833D55" w:rsidRPr="00617CB8" w:rsidRDefault="00833D55" w:rsidP="00833D55">
      <w:pPr>
        <w:numPr>
          <w:ilvl w:val="0"/>
          <w:numId w:val="60"/>
        </w:numPr>
        <w:tabs>
          <w:tab w:val="clear" w:pos="794"/>
          <w:tab w:val="clear" w:pos="1191"/>
          <w:tab w:val="clear" w:pos="1588"/>
          <w:tab w:val="clear" w:pos="1985"/>
          <w:tab w:val="left" w:pos="720"/>
          <w:tab w:val="left" w:pos="1080"/>
          <w:tab w:val="left" w:pos="1440"/>
          <w:tab w:val="left" w:pos="2977"/>
        </w:tabs>
        <w:ind w:left="709"/>
        <w:rPr>
          <w:noProof/>
        </w:rPr>
      </w:pPr>
      <w:r w:rsidRPr="00617CB8">
        <w:rPr>
          <w:noProof/>
        </w:rPr>
        <w:t xml:space="preserve">The </w:t>
      </w:r>
      <w:r w:rsidRPr="00617CB8">
        <w:rPr>
          <w:noProof/>
          <w:lang w:eastAsia="ko-KR"/>
        </w:rPr>
        <w:t>variables</w:t>
      </w:r>
      <w:r w:rsidRPr="00617CB8">
        <w:rPr>
          <w:noProof/>
        </w:rPr>
        <w:t xml:space="preserve"> xB1 and yB1 are derived as follows:</w:t>
      </w:r>
    </w:p>
    <w:p w:rsidR="00833D55" w:rsidRPr="00617CB8" w:rsidRDefault="00833D55" w:rsidP="00833D55">
      <w:pPr>
        <w:numPr>
          <w:ilvl w:val="2"/>
          <w:numId w:val="58"/>
        </w:numPr>
        <w:tabs>
          <w:tab w:val="clear" w:pos="794"/>
          <w:tab w:val="left" w:pos="400"/>
        </w:tabs>
        <w:rPr>
          <w:noProof/>
        </w:rPr>
      </w:pPr>
      <w:r w:rsidRPr="00617CB8">
        <w:rPr>
          <w:noProof/>
          <w:lang w:eastAsia="ko-KR"/>
        </w:rPr>
        <w:t xml:space="preserve">The variable xB1 is set equal to </w:t>
      </w:r>
      <w:r w:rsidRPr="00617CB8">
        <w:rPr>
          <w:noProof/>
        </w:rPr>
        <w:t>xB0 + ( 1  &lt;&lt;  ( log2TrafoSize − 1 ) ).</w:t>
      </w:r>
    </w:p>
    <w:p w:rsidR="00833D55" w:rsidRPr="00617CB8" w:rsidRDefault="00833D55" w:rsidP="00833D55">
      <w:pPr>
        <w:numPr>
          <w:ilvl w:val="2"/>
          <w:numId w:val="58"/>
        </w:numPr>
        <w:tabs>
          <w:tab w:val="clear" w:pos="794"/>
          <w:tab w:val="left" w:pos="400"/>
        </w:tabs>
        <w:rPr>
          <w:noProof/>
        </w:rPr>
      </w:pPr>
      <w:r w:rsidRPr="00617CB8">
        <w:rPr>
          <w:noProof/>
        </w:rPr>
        <w:t>The variable yB1 is set equal to yB0 + ( 1  &lt;&lt;  ( log2TrafoSize − 1 ) ).</w:t>
      </w:r>
    </w:p>
    <w:p w:rsidR="00833D55" w:rsidRPr="00617CB8" w:rsidRDefault="00833D55" w:rsidP="00833D55">
      <w:pPr>
        <w:numPr>
          <w:ilvl w:val="0"/>
          <w:numId w:val="60"/>
        </w:numPr>
        <w:tabs>
          <w:tab w:val="clear" w:pos="794"/>
          <w:tab w:val="clear" w:pos="1191"/>
          <w:tab w:val="clear" w:pos="1588"/>
          <w:tab w:val="clear" w:pos="1985"/>
          <w:tab w:val="left" w:pos="720"/>
          <w:tab w:val="left" w:pos="1080"/>
          <w:tab w:val="left" w:pos="1440"/>
          <w:tab w:val="left" w:pos="2977"/>
        </w:tabs>
        <w:ind w:left="709"/>
        <w:rPr>
          <w:noProof/>
        </w:rPr>
      </w:pPr>
      <w:r w:rsidRPr="00617CB8">
        <w:rPr>
          <w:noProof/>
          <w:lang w:eastAsia="ko-KR"/>
        </w:rPr>
        <w:t xml:space="preserve">The derivation process of transform block boundary as specified in this clause is invoked with the luma location ( xCb, yCb ), the luma location ( xB0, yB0 ), the variable </w:t>
      </w:r>
      <w:r w:rsidRPr="00617CB8">
        <w:rPr>
          <w:noProof/>
        </w:rPr>
        <w:t>log2TrafoSize set equal to log2TrafoSize − 1</w:t>
      </w:r>
      <w:r w:rsidRPr="00617CB8">
        <w:rPr>
          <w:noProof/>
          <w:lang w:eastAsia="ko-KR"/>
        </w:rPr>
        <w:t>, the variable trafoDepth set equal to trafoDepth + 1, the variable filterEdgeFlag, the array edgeFlags and the variable edgeType as inputs, and the output is the modified version of array edgeFlags.</w:t>
      </w:r>
    </w:p>
    <w:p w:rsidR="00833D55" w:rsidRPr="00617CB8" w:rsidRDefault="00833D55" w:rsidP="00833D55">
      <w:pPr>
        <w:numPr>
          <w:ilvl w:val="0"/>
          <w:numId w:val="60"/>
        </w:numPr>
        <w:tabs>
          <w:tab w:val="clear" w:pos="794"/>
          <w:tab w:val="clear" w:pos="1191"/>
          <w:tab w:val="clear" w:pos="1588"/>
          <w:tab w:val="clear" w:pos="1985"/>
          <w:tab w:val="left" w:pos="720"/>
          <w:tab w:val="left" w:pos="1080"/>
          <w:tab w:val="left" w:pos="1440"/>
          <w:tab w:val="left" w:pos="2977"/>
        </w:tabs>
        <w:ind w:left="709"/>
        <w:rPr>
          <w:noProof/>
        </w:rPr>
      </w:pPr>
      <w:r w:rsidRPr="00617CB8">
        <w:rPr>
          <w:noProof/>
          <w:lang w:eastAsia="ko-KR"/>
        </w:rPr>
        <w:t xml:space="preserve">The derivation process of transform block boundary as specified in this clause is invoked with the luma location ( xCb, yCb ), the luma location ( xB1, yB0 ), the variable </w:t>
      </w:r>
      <w:r w:rsidRPr="00617CB8">
        <w:rPr>
          <w:noProof/>
        </w:rPr>
        <w:t>log2TrafoSize set equal to log2TrafoSize − 1</w:t>
      </w:r>
      <w:r w:rsidRPr="00617CB8">
        <w:rPr>
          <w:noProof/>
          <w:lang w:eastAsia="ko-KR"/>
        </w:rPr>
        <w:t>, the variable trafoDepth set equal to trafoDepth + 1, the variable filterEdgeFlag, the array edgeFlags and the variable edgeType as inputs, and the output is the modified version of array edgeFlags.</w:t>
      </w:r>
    </w:p>
    <w:p w:rsidR="00833D55" w:rsidRPr="00617CB8" w:rsidRDefault="00833D55" w:rsidP="00833D55">
      <w:pPr>
        <w:numPr>
          <w:ilvl w:val="0"/>
          <w:numId w:val="60"/>
        </w:numPr>
        <w:tabs>
          <w:tab w:val="clear" w:pos="794"/>
          <w:tab w:val="clear" w:pos="1191"/>
          <w:tab w:val="clear" w:pos="1588"/>
          <w:tab w:val="clear" w:pos="1985"/>
          <w:tab w:val="left" w:pos="720"/>
          <w:tab w:val="left" w:pos="1080"/>
          <w:tab w:val="left" w:pos="1440"/>
          <w:tab w:val="left" w:pos="2977"/>
        </w:tabs>
        <w:ind w:left="709"/>
        <w:rPr>
          <w:noProof/>
        </w:rPr>
      </w:pPr>
      <w:r w:rsidRPr="00617CB8">
        <w:rPr>
          <w:noProof/>
          <w:lang w:eastAsia="ko-KR"/>
        </w:rPr>
        <w:t xml:space="preserve">The derivation process of transform block boundary as specified in this clause is invoked with the luma location ( xCb, yCb ), the luma location ( xB0, yB1 ), the variable </w:t>
      </w:r>
      <w:r w:rsidRPr="00617CB8">
        <w:rPr>
          <w:noProof/>
        </w:rPr>
        <w:t>log2TrafoSize set equal to log2TrafoSize − 1</w:t>
      </w:r>
      <w:r w:rsidRPr="00617CB8">
        <w:rPr>
          <w:noProof/>
          <w:lang w:eastAsia="ko-KR"/>
        </w:rPr>
        <w:t>, the variable trafoDepth set equal to trafoDepth + 1, the variable filterEdgeFlag, the array edgeFlags and the variable edgeType as inputs, and the output is the modified version of array edgeFlags.</w:t>
      </w:r>
    </w:p>
    <w:p w:rsidR="00833D55" w:rsidRPr="00617CB8" w:rsidRDefault="00833D55" w:rsidP="00833D55">
      <w:pPr>
        <w:numPr>
          <w:ilvl w:val="0"/>
          <w:numId w:val="60"/>
        </w:numPr>
        <w:tabs>
          <w:tab w:val="clear" w:pos="794"/>
          <w:tab w:val="clear" w:pos="1191"/>
          <w:tab w:val="clear" w:pos="1588"/>
          <w:tab w:val="clear" w:pos="1985"/>
          <w:tab w:val="left" w:pos="720"/>
          <w:tab w:val="left" w:pos="1080"/>
          <w:tab w:val="left" w:pos="1440"/>
          <w:tab w:val="left" w:pos="2977"/>
        </w:tabs>
        <w:ind w:left="709"/>
        <w:rPr>
          <w:noProof/>
        </w:rPr>
      </w:pPr>
      <w:r w:rsidRPr="00617CB8">
        <w:rPr>
          <w:noProof/>
          <w:lang w:eastAsia="ko-KR"/>
        </w:rPr>
        <w:t xml:space="preserve">The derivation process of transform block boundary as specified in this clause is invoked with the luma location ( xCb, yCb ), the luma location ( xB1, yB1 ), the variable </w:t>
      </w:r>
      <w:r w:rsidRPr="00617CB8">
        <w:rPr>
          <w:noProof/>
        </w:rPr>
        <w:t>log2TrafoSize set equal to log2TrafoSize − 1</w:t>
      </w:r>
      <w:r w:rsidRPr="00617CB8">
        <w:rPr>
          <w:noProof/>
          <w:lang w:eastAsia="ko-KR"/>
        </w:rPr>
        <w:t>, the variable trafoDepth set equal to trafoDepth + 1, the variable filterEdgeFlag, the array edgeFlags and the variable edgeType as inputs, and the output is the modified version of array edgeFlag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Otherwise (split_transform_flag[ xCb + xB0 ][ yCb + yB0 ][ trafoDepth ] is equal to 0), the following applies:</w:t>
      </w:r>
    </w:p>
    <w:p w:rsidR="00833D55" w:rsidRPr="00617CB8" w:rsidRDefault="00833D55" w:rsidP="00833D55">
      <w:pPr>
        <w:numPr>
          <w:ilvl w:val="0"/>
          <w:numId w:val="58"/>
        </w:numPr>
        <w:tabs>
          <w:tab w:val="left" w:pos="400"/>
        </w:tabs>
        <w:rPr>
          <w:rFonts w:eastAsia="Batang"/>
          <w:noProof/>
        </w:rPr>
      </w:pPr>
      <w:r w:rsidRPr="00617CB8">
        <w:rPr>
          <w:rFonts w:eastAsia="Batang"/>
          <w:noProof/>
        </w:rPr>
        <w:t xml:space="preserve">If edgeType is equal to </w:t>
      </w:r>
      <w:r w:rsidRPr="00617CB8">
        <w:rPr>
          <w:noProof/>
          <w:lang w:eastAsia="ko-KR"/>
        </w:rPr>
        <w:t>EDGE_VER</w:t>
      </w:r>
      <w:r w:rsidRPr="00617CB8">
        <w:rPr>
          <w:rFonts w:eastAsia="Batang"/>
          <w:noProof/>
        </w:rPr>
        <w:t>, the value of edgeFlags[ xB0 ][ yB0 + k ] for k = 0..( 1  &lt;&lt;  log2TrafoSize ) − 1 is derived as follows:</w:t>
      </w:r>
    </w:p>
    <w:p w:rsidR="00833D55" w:rsidRPr="00617CB8" w:rsidRDefault="00833D55" w:rsidP="00833D55">
      <w:pPr>
        <w:numPr>
          <w:ilvl w:val="0"/>
          <w:numId w:val="58"/>
        </w:numPr>
        <w:tabs>
          <w:tab w:val="clear" w:pos="805"/>
          <w:tab w:val="clear" w:pos="1191"/>
          <w:tab w:val="left" w:pos="400"/>
          <w:tab w:val="num" w:pos="1170"/>
        </w:tabs>
        <w:ind w:left="1170"/>
        <w:rPr>
          <w:noProof/>
        </w:rPr>
      </w:pPr>
      <w:r w:rsidRPr="00617CB8">
        <w:rPr>
          <w:noProof/>
          <w:lang w:eastAsia="ko-KR"/>
        </w:rPr>
        <w:t>If xB0 is equal to 0, edgeFlags[ xB0 ][ yB0 + k ] is set equal to filterEdgeFlag.</w:t>
      </w:r>
    </w:p>
    <w:p w:rsidR="00833D55" w:rsidRPr="00617CB8" w:rsidRDefault="00833D55" w:rsidP="00833D55">
      <w:pPr>
        <w:numPr>
          <w:ilvl w:val="0"/>
          <w:numId w:val="58"/>
        </w:numPr>
        <w:tabs>
          <w:tab w:val="clear" w:pos="805"/>
          <w:tab w:val="clear" w:pos="1191"/>
          <w:tab w:val="left" w:pos="400"/>
          <w:tab w:val="num" w:pos="1170"/>
        </w:tabs>
        <w:ind w:left="1170"/>
        <w:rPr>
          <w:noProof/>
        </w:rPr>
      </w:pPr>
      <w:r w:rsidRPr="00617CB8">
        <w:rPr>
          <w:noProof/>
          <w:lang w:eastAsia="ko-KR"/>
        </w:rPr>
        <w:t>Otherwise, edgeFlags[ xB0 ][ yB0 + k ] is set equal to 1.</w:t>
      </w:r>
    </w:p>
    <w:p w:rsidR="00833D55" w:rsidRPr="00617CB8" w:rsidRDefault="00833D55" w:rsidP="00833D55">
      <w:pPr>
        <w:numPr>
          <w:ilvl w:val="0"/>
          <w:numId w:val="58"/>
        </w:numPr>
        <w:tabs>
          <w:tab w:val="left" w:pos="400"/>
        </w:tabs>
        <w:rPr>
          <w:rFonts w:eastAsia="Batang"/>
          <w:noProof/>
        </w:rPr>
      </w:pPr>
      <w:r w:rsidRPr="00617CB8">
        <w:rPr>
          <w:rFonts w:eastAsia="Batang"/>
          <w:noProof/>
        </w:rPr>
        <w:t xml:space="preserve">Otherwise (edgeType is equal to </w:t>
      </w:r>
      <w:r w:rsidRPr="00617CB8">
        <w:rPr>
          <w:noProof/>
          <w:lang w:eastAsia="ko-KR"/>
        </w:rPr>
        <w:t>EDGE_HOR)</w:t>
      </w:r>
      <w:r w:rsidRPr="00617CB8">
        <w:rPr>
          <w:rFonts w:eastAsia="Batang"/>
          <w:noProof/>
        </w:rPr>
        <w:t>, the value of edgeFlags[ xB0 + k ][ yB0 ] for k = 0..( 1  &lt;&lt;  log2TrafoSize ) − 1 is derived as follows:</w:t>
      </w:r>
    </w:p>
    <w:p w:rsidR="00833D55" w:rsidRPr="00617CB8" w:rsidRDefault="00833D55" w:rsidP="00833D55">
      <w:pPr>
        <w:numPr>
          <w:ilvl w:val="0"/>
          <w:numId w:val="58"/>
        </w:numPr>
        <w:tabs>
          <w:tab w:val="clear" w:pos="805"/>
          <w:tab w:val="clear" w:pos="1191"/>
          <w:tab w:val="left" w:pos="400"/>
          <w:tab w:val="num" w:pos="1170"/>
        </w:tabs>
        <w:ind w:left="1170"/>
        <w:rPr>
          <w:noProof/>
        </w:rPr>
      </w:pPr>
      <w:r w:rsidRPr="00617CB8">
        <w:rPr>
          <w:noProof/>
          <w:lang w:eastAsia="ko-KR"/>
        </w:rPr>
        <w:t>If yB0 is equal to 0, edgeFlags[ xB0 + k ][ yB0 ] is set equal to filterEdgeFlag.</w:t>
      </w:r>
    </w:p>
    <w:p w:rsidR="00833D55" w:rsidRPr="00617CB8" w:rsidRDefault="00833D55" w:rsidP="00833D55">
      <w:pPr>
        <w:numPr>
          <w:ilvl w:val="0"/>
          <w:numId w:val="58"/>
        </w:numPr>
        <w:tabs>
          <w:tab w:val="clear" w:pos="805"/>
          <w:tab w:val="clear" w:pos="1191"/>
          <w:tab w:val="left" w:pos="400"/>
          <w:tab w:val="num" w:pos="1170"/>
        </w:tabs>
        <w:ind w:left="1170"/>
        <w:rPr>
          <w:noProof/>
        </w:rPr>
      </w:pPr>
      <w:r w:rsidRPr="00617CB8">
        <w:rPr>
          <w:noProof/>
          <w:lang w:eastAsia="ko-KR"/>
        </w:rPr>
        <w:t>Otherwise, edgeFlags[ xB0 + k ][ yB0 ] is set equal to 1.</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2405" w:name="_Toc335234596"/>
      <w:bookmarkStart w:id="2406" w:name="_Toc335234597"/>
      <w:bookmarkStart w:id="2407" w:name="_Ref280369361"/>
      <w:bookmarkStart w:id="2408" w:name="_Toc287363839"/>
      <w:bookmarkStart w:id="2409" w:name="_Toc311217270"/>
      <w:bookmarkStart w:id="2410" w:name="_Toc317198815"/>
      <w:bookmarkStart w:id="2411" w:name="_Toc415475939"/>
      <w:bookmarkStart w:id="2412" w:name="_Toc423599214"/>
      <w:bookmarkStart w:id="2413" w:name="_Toc423601718"/>
      <w:bookmarkEnd w:id="2405"/>
      <w:bookmarkEnd w:id="2406"/>
      <w:r w:rsidRPr="00617CB8">
        <w:rPr>
          <w:noProof/>
        </w:rPr>
        <w:t>Derivation process of prediction block boundary</w:t>
      </w:r>
      <w:bookmarkEnd w:id="2407"/>
      <w:bookmarkEnd w:id="2408"/>
      <w:bookmarkEnd w:id="2409"/>
      <w:bookmarkEnd w:id="2410"/>
      <w:bookmarkEnd w:id="2411"/>
      <w:bookmarkEnd w:id="2412"/>
      <w:bookmarkEnd w:id="2413"/>
    </w:p>
    <w:p w:rsidR="00833D55" w:rsidRPr="00617CB8" w:rsidRDefault="00833D55" w:rsidP="00833D55">
      <w:pPr>
        <w:tabs>
          <w:tab w:val="left" w:pos="284"/>
        </w:tabs>
        <w:ind w:left="284" w:hanging="284"/>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w:t>
      </w:r>
      <w:r w:rsidRPr="00617CB8">
        <w:rPr>
          <w:noProof/>
          <w:lang w:eastAsia="ko-KR"/>
        </w:rPr>
        <w:t>variable log2CbSize specifying the luma coding block size,</w:t>
      </w:r>
    </w:p>
    <w:p w:rsidR="00833D55" w:rsidRPr="00E63AFE" w:rsidRDefault="00833D55" w:rsidP="00833D55">
      <w:pPr>
        <w:tabs>
          <w:tab w:val="left" w:pos="284"/>
        </w:tabs>
        <w:ind w:left="284" w:hanging="284"/>
        <w:rPr>
          <w:noProof/>
          <w:lang w:val="fr-CH" w:eastAsia="ko-KR"/>
        </w:rPr>
      </w:pPr>
      <w:r w:rsidRPr="00E63AFE">
        <w:rPr>
          <w:noProof/>
          <w:lang w:val="fr-CH"/>
        </w:rPr>
        <w:t>–</w:t>
      </w:r>
      <w:r w:rsidRPr="00E63AFE">
        <w:rPr>
          <w:noProof/>
          <w:lang w:val="fr-CH"/>
        </w:rPr>
        <w:tab/>
      </w:r>
      <w:r w:rsidRPr="00E63AFE">
        <w:rPr>
          <w:noProof/>
          <w:lang w:val="fr-CH" w:eastAsia="ko-KR"/>
        </w:rPr>
        <w:t>a prediction partition mode PartMod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w:t>
      </w:r>
      <w:r w:rsidRPr="00617CB8">
        <w:rPr>
          <w:noProof/>
          <w:lang w:eastAsia="ko-KR"/>
        </w:rPr>
        <w:t>two-dimensional (nCbS)x(nCbS) array edgeFlag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variable </w:t>
      </w:r>
      <w:r w:rsidRPr="00617CB8">
        <w:rPr>
          <w:noProof/>
          <w:lang w:eastAsia="ko-KR"/>
        </w:rPr>
        <w:t>edgeType specifying whether a vertical (EDGE_VER) or a horizontal (EDGE_HOR) edge is filtered.</w:t>
      </w:r>
    </w:p>
    <w:p w:rsidR="00833D55" w:rsidRPr="00617CB8" w:rsidRDefault="00833D55" w:rsidP="00833D55">
      <w:pPr>
        <w:tabs>
          <w:tab w:val="left" w:pos="284"/>
        </w:tabs>
        <w:ind w:left="284" w:hanging="284"/>
        <w:rPr>
          <w:noProof/>
          <w:lang w:eastAsia="ko-KR"/>
        </w:rPr>
      </w:pPr>
      <w:r w:rsidRPr="00617CB8">
        <w:rPr>
          <w:noProof/>
          <w:lang w:eastAsia="ko-KR"/>
        </w:rPr>
        <w:t>Output of this process is</w:t>
      </w:r>
      <w:r w:rsidRPr="00617CB8">
        <w:rPr>
          <w:noProof/>
        </w:rPr>
        <w:t xml:space="preserve"> the modified </w:t>
      </w:r>
      <w:r w:rsidRPr="00617CB8">
        <w:rPr>
          <w:noProof/>
          <w:lang w:eastAsia="ko-KR"/>
        </w:rPr>
        <w:t>two-dimensional (nCbS)x(nCbS) array edgeFlags.</w:t>
      </w:r>
    </w:p>
    <w:p w:rsidR="00833D55" w:rsidRPr="00617CB8" w:rsidRDefault="00833D55" w:rsidP="00833D55">
      <w:pPr>
        <w:tabs>
          <w:tab w:val="left" w:pos="284"/>
        </w:tabs>
        <w:ind w:left="284" w:hanging="284"/>
        <w:rPr>
          <w:noProof/>
          <w:lang w:eastAsia="ko-KR"/>
        </w:rPr>
      </w:pPr>
      <w:r w:rsidRPr="00617CB8">
        <w:rPr>
          <w:noProof/>
          <w:lang w:eastAsia="ko-KR"/>
        </w:rPr>
        <w:t>Depending on the values of edgeType and PartMode, the following applies for k = 0..</w:t>
      </w:r>
      <w:r w:rsidRPr="00617CB8">
        <w:rPr>
          <w:noProof/>
        </w:rPr>
        <w:t>( 1  &lt;&lt;  log2CbSize </w:t>
      </w:r>
      <w:r w:rsidRPr="00617CB8">
        <w:rPr>
          <w:noProof/>
          <w:lang w:eastAsia="ko-KR"/>
        </w:rPr>
        <w:t>) − 1:</w:t>
      </w:r>
    </w:p>
    <w:p w:rsidR="00833D55" w:rsidRPr="00617CB8" w:rsidRDefault="00833D55" w:rsidP="00833D55">
      <w:pPr>
        <w:tabs>
          <w:tab w:val="left" w:pos="284"/>
        </w:tabs>
        <w:ind w:left="284" w:hanging="284"/>
        <w:jc w:val="left"/>
        <w:rPr>
          <w:noProof/>
          <w:lang w:eastAsia="ko-KR"/>
        </w:rPr>
      </w:pPr>
      <w:r w:rsidRPr="00617CB8">
        <w:rPr>
          <w:noProof/>
        </w:rPr>
        <w:t>–</w:t>
      </w:r>
      <w:r w:rsidRPr="00617CB8">
        <w:rPr>
          <w:noProof/>
        </w:rPr>
        <w:tab/>
      </w:r>
      <w:r w:rsidRPr="00617CB8">
        <w:rPr>
          <w:noProof/>
          <w:lang w:eastAsia="ko-KR"/>
        </w:rPr>
        <w:t xml:space="preserve">If </w:t>
      </w:r>
      <w:r w:rsidRPr="00617CB8">
        <w:rPr>
          <w:noProof/>
        </w:rPr>
        <w:t>edgeType</w:t>
      </w:r>
      <w:r w:rsidRPr="00617CB8">
        <w:rPr>
          <w:noProof/>
          <w:lang w:eastAsia="ko-KR"/>
        </w:rPr>
        <w:t xml:space="preserve"> is equal to EDGE_VER, the following applies:</w:t>
      </w:r>
    </w:p>
    <w:p w:rsidR="00833D55" w:rsidRPr="00617CB8" w:rsidRDefault="00833D55" w:rsidP="00833D55">
      <w:pPr>
        <w:tabs>
          <w:tab w:val="left" w:pos="540"/>
        </w:tabs>
        <w:ind w:left="540" w:hanging="284"/>
        <w:jc w:val="left"/>
        <w:rPr>
          <w:noProof/>
        </w:rPr>
      </w:pPr>
      <w:r w:rsidRPr="00617CB8">
        <w:rPr>
          <w:noProof/>
        </w:rPr>
        <w:t>–</w:t>
      </w:r>
      <w:r w:rsidRPr="00617CB8">
        <w:rPr>
          <w:noProof/>
        </w:rPr>
        <w:tab/>
        <w:t xml:space="preserve">When </w:t>
      </w:r>
      <w:r w:rsidRPr="00617CB8">
        <w:rPr>
          <w:noProof/>
          <w:lang w:eastAsia="ko-KR"/>
        </w:rPr>
        <w:t>PartMode is equal to PART_Nx2N or PART_NxN, edgeFlags[ 1  &lt;&lt;  ( log2CbSize − 1 ) ][ k ] is set equal to 1.</w:t>
      </w:r>
    </w:p>
    <w:p w:rsidR="00833D55" w:rsidRPr="00617CB8" w:rsidRDefault="00833D55" w:rsidP="00833D55">
      <w:pPr>
        <w:tabs>
          <w:tab w:val="left" w:pos="540"/>
        </w:tabs>
        <w:ind w:left="540" w:hanging="284"/>
        <w:jc w:val="left"/>
        <w:rPr>
          <w:noProof/>
          <w:lang w:eastAsia="ko-KR"/>
        </w:rPr>
      </w:pPr>
      <w:r w:rsidRPr="00617CB8">
        <w:rPr>
          <w:noProof/>
        </w:rPr>
        <w:t>–</w:t>
      </w:r>
      <w:r w:rsidRPr="00617CB8">
        <w:rPr>
          <w:noProof/>
        </w:rPr>
        <w:tab/>
        <w:t xml:space="preserve">When </w:t>
      </w:r>
      <w:r w:rsidRPr="00617CB8">
        <w:rPr>
          <w:noProof/>
          <w:lang w:eastAsia="ko-KR"/>
        </w:rPr>
        <w:t>PartMode is equal to PART_nLx2N, edgeFlags[ 1  &lt;&lt;  ( log2CbSize − 2 ) ][ k ] is set equal to 1.</w:t>
      </w:r>
    </w:p>
    <w:p w:rsidR="00833D55" w:rsidRPr="00617CB8" w:rsidRDefault="00833D55" w:rsidP="00833D55">
      <w:pPr>
        <w:tabs>
          <w:tab w:val="left" w:pos="540"/>
        </w:tabs>
        <w:ind w:left="540" w:hanging="284"/>
        <w:jc w:val="left"/>
        <w:rPr>
          <w:rFonts w:eastAsia="SimSun"/>
          <w:noProof/>
          <w:lang w:eastAsia="zh-CN"/>
        </w:rPr>
      </w:pPr>
      <w:r w:rsidRPr="00617CB8">
        <w:rPr>
          <w:noProof/>
        </w:rPr>
        <w:t>–</w:t>
      </w:r>
      <w:r w:rsidRPr="00617CB8">
        <w:rPr>
          <w:noProof/>
        </w:rPr>
        <w:tab/>
        <w:t xml:space="preserve">When </w:t>
      </w:r>
      <w:r w:rsidRPr="00617CB8">
        <w:rPr>
          <w:noProof/>
          <w:lang w:eastAsia="ko-KR"/>
        </w:rPr>
        <w:t>PartMode is equal to PART_nRx2N, edgeFlags[ 3 * ( 1  &lt;&lt;  ( log2CbSize − 2 ) ) ][ k ] is set equal to 1.</w:t>
      </w:r>
    </w:p>
    <w:p w:rsidR="00833D55" w:rsidRPr="00617CB8" w:rsidRDefault="00833D55" w:rsidP="00833D55">
      <w:pPr>
        <w:tabs>
          <w:tab w:val="left" w:pos="284"/>
        </w:tabs>
        <w:ind w:left="284" w:hanging="284"/>
        <w:jc w:val="left"/>
        <w:rPr>
          <w:noProof/>
          <w:lang w:eastAsia="ko-KR"/>
        </w:rPr>
      </w:pPr>
      <w:r w:rsidRPr="00617CB8">
        <w:rPr>
          <w:noProof/>
        </w:rPr>
        <w:t>–</w:t>
      </w:r>
      <w:r w:rsidRPr="00617CB8">
        <w:rPr>
          <w:noProof/>
        </w:rPr>
        <w:tab/>
      </w:r>
      <w:r w:rsidRPr="00617CB8">
        <w:rPr>
          <w:noProof/>
          <w:lang w:eastAsia="ko-KR"/>
        </w:rPr>
        <w:t>Otherwise (</w:t>
      </w:r>
      <w:r w:rsidRPr="00617CB8">
        <w:rPr>
          <w:noProof/>
        </w:rPr>
        <w:t>edgeType</w:t>
      </w:r>
      <w:r w:rsidRPr="00617CB8">
        <w:rPr>
          <w:noProof/>
          <w:lang w:eastAsia="ko-KR"/>
        </w:rPr>
        <w:t xml:space="preserve"> is equal to EDGE_HOR), the following applies:</w:t>
      </w:r>
    </w:p>
    <w:p w:rsidR="00833D55" w:rsidRPr="00617CB8" w:rsidRDefault="00833D55" w:rsidP="00833D55">
      <w:pPr>
        <w:tabs>
          <w:tab w:val="left" w:pos="540"/>
        </w:tabs>
        <w:ind w:left="540" w:hanging="284"/>
        <w:jc w:val="left"/>
        <w:rPr>
          <w:noProof/>
        </w:rPr>
      </w:pPr>
      <w:r w:rsidRPr="00617CB8">
        <w:rPr>
          <w:noProof/>
        </w:rPr>
        <w:t>–</w:t>
      </w:r>
      <w:r w:rsidRPr="00617CB8">
        <w:rPr>
          <w:noProof/>
        </w:rPr>
        <w:tab/>
        <w:t xml:space="preserve">When </w:t>
      </w:r>
      <w:r w:rsidRPr="00617CB8">
        <w:rPr>
          <w:noProof/>
          <w:lang w:eastAsia="ko-KR"/>
        </w:rPr>
        <w:t>PartMode is equal to PART_2NxN or PART_NxN, edgeFlags[ k ][ 1  &lt;&lt;  ( log2CbSize − 1 ) ] is set equal to 1.</w:t>
      </w:r>
    </w:p>
    <w:p w:rsidR="00833D55" w:rsidRPr="00617CB8" w:rsidRDefault="00833D55" w:rsidP="00833D55">
      <w:pPr>
        <w:tabs>
          <w:tab w:val="left" w:pos="540"/>
        </w:tabs>
        <w:ind w:left="540" w:hanging="284"/>
        <w:jc w:val="left"/>
        <w:rPr>
          <w:noProof/>
          <w:lang w:eastAsia="ko-KR"/>
        </w:rPr>
      </w:pPr>
      <w:bookmarkStart w:id="2414" w:name="_Ref280383745"/>
      <w:bookmarkStart w:id="2415" w:name="_Toc287363840"/>
      <w:bookmarkStart w:id="2416" w:name="_Ref280369882"/>
      <w:r w:rsidRPr="00617CB8">
        <w:rPr>
          <w:noProof/>
        </w:rPr>
        <w:t>–</w:t>
      </w:r>
      <w:r w:rsidRPr="00617CB8">
        <w:rPr>
          <w:noProof/>
        </w:rPr>
        <w:tab/>
        <w:t xml:space="preserve">When </w:t>
      </w:r>
      <w:r w:rsidRPr="00617CB8">
        <w:rPr>
          <w:noProof/>
          <w:lang w:eastAsia="ko-KR"/>
        </w:rPr>
        <w:t>PartMode is equal to PART_2NxnU, edgeFlags[ k ][ 1  &lt;&lt;  ( log2CbSize − 2 ) ] is set equal to 1.</w:t>
      </w:r>
    </w:p>
    <w:p w:rsidR="00833D55" w:rsidRPr="00617CB8" w:rsidRDefault="00833D55" w:rsidP="00833D55">
      <w:pPr>
        <w:tabs>
          <w:tab w:val="left" w:pos="540"/>
        </w:tabs>
        <w:ind w:left="540" w:hanging="284"/>
        <w:jc w:val="left"/>
        <w:rPr>
          <w:noProof/>
        </w:rPr>
      </w:pPr>
      <w:r w:rsidRPr="00617CB8">
        <w:rPr>
          <w:noProof/>
        </w:rPr>
        <w:t>–</w:t>
      </w:r>
      <w:r w:rsidRPr="00617CB8">
        <w:rPr>
          <w:noProof/>
        </w:rPr>
        <w:tab/>
        <w:t xml:space="preserve">When </w:t>
      </w:r>
      <w:r w:rsidRPr="00617CB8">
        <w:rPr>
          <w:noProof/>
          <w:lang w:eastAsia="ko-KR"/>
        </w:rPr>
        <w:t>PartMode is equal to PART_2NxnD, edgeFlags[ k ][ 3 * ( 1  &lt;&lt;  ( log2CbSize − 2 ) ) ] is set equal to 1.</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2417" w:name="_Toc335234600"/>
      <w:bookmarkStart w:id="2418" w:name="_Toc335234602"/>
      <w:bookmarkStart w:id="2419" w:name="_Toc311217271"/>
      <w:bookmarkStart w:id="2420" w:name="_Toc317198816"/>
      <w:bookmarkStart w:id="2421" w:name="_Ref324946706"/>
      <w:bookmarkStart w:id="2422" w:name="_Toc415475940"/>
      <w:bookmarkStart w:id="2423" w:name="_Toc423599215"/>
      <w:bookmarkStart w:id="2424" w:name="_Toc423601719"/>
      <w:bookmarkEnd w:id="2417"/>
      <w:bookmarkEnd w:id="2418"/>
      <w:r w:rsidRPr="00617CB8">
        <w:rPr>
          <w:noProof/>
        </w:rPr>
        <w:t>Derivation process of boundary filtering strength</w:t>
      </w:r>
      <w:bookmarkEnd w:id="2414"/>
      <w:bookmarkEnd w:id="2415"/>
      <w:bookmarkEnd w:id="2419"/>
      <w:bookmarkEnd w:id="2420"/>
      <w:bookmarkEnd w:id="2421"/>
      <w:bookmarkEnd w:id="2422"/>
      <w:bookmarkEnd w:id="2423"/>
      <w:bookmarkEnd w:id="2424"/>
    </w:p>
    <w:p w:rsidR="00833D55" w:rsidRPr="00617CB8" w:rsidRDefault="00833D55" w:rsidP="00833D55">
      <w:pPr>
        <w:tabs>
          <w:tab w:val="left" w:pos="284"/>
        </w:tabs>
        <w:ind w:left="284" w:hanging="284"/>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r>
      <w:r w:rsidRPr="00617CB8">
        <w:rPr>
          <w:noProof/>
          <w:lang w:eastAsia="ko-KR"/>
        </w:rPr>
        <w:t>a luma picture sample array recPicture</w:t>
      </w:r>
      <w:r w:rsidRPr="00617CB8">
        <w:rPr>
          <w:noProof/>
          <w:vertAlign w:val="subscript"/>
          <w:lang w:eastAsia="ko-KR"/>
        </w:rPr>
        <w:t>L</w:t>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 xml:space="preserve">a luma location ( xCb, yCb ) specifying the top-left sample of the current luma coding block relative to the top-left luma sample of the current picture, </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w:t>
      </w:r>
      <w:r w:rsidRPr="00617CB8">
        <w:rPr>
          <w:noProof/>
          <w:lang w:eastAsia="ko-KR"/>
        </w:rPr>
        <w:t xml:space="preserve"> variable log2CbSize specifying the size of the current luma coding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variable </w:t>
      </w:r>
      <w:r w:rsidRPr="00617CB8">
        <w:rPr>
          <w:noProof/>
          <w:lang w:eastAsia="ko-KR"/>
        </w:rPr>
        <w:t>edgeType specifying whether a vertical (EDGE_VER) or a horizontal (EDGE_HOR) edge is filtered,</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w:t>
      </w:r>
      <w:r w:rsidRPr="00617CB8">
        <w:rPr>
          <w:noProof/>
          <w:lang w:eastAsia="ko-KR"/>
        </w:rPr>
        <w:t xml:space="preserve"> two-dimensional (nCbS)x(nCbS) array edgeFlags.</w:t>
      </w:r>
    </w:p>
    <w:p w:rsidR="00833D55" w:rsidRPr="00617CB8" w:rsidRDefault="00833D55" w:rsidP="00833D55">
      <w:pPr>
        <w:tabs>
          <w:tab w:val="left" w:pos="284"/>
        </w:tabs>
        <w:ind w:left="284" w:hanging="284"/>
        <w:rPr>
          <w:noProof/>
          <w:lang w:eastAsia="ko-KR"/>
        </w:rPr>
      </w:pPr>
      <w:r w:rsidRPr="00617CB8">
        <w:rPr>
          <w:noProof/>
          <w:lang w:eastAsia="ko-KR"/>
        </w:rPr>
        <w:t>Output of this process is</w:t>
      </w:r>
      <w:r w:rsidRPr="00617CB8">
        <w:rPr>
          <w:noProof/>
        </w:rPr>
        <w:t xml:space="preserve"> a</w:t>
      </w:r>
      <w:r w:rsidRPr="00617CB8">
        <w:rPr>
          <w:noProof/>
          <w:lang w:eastAsia="ko-KR"/>
        </w:rPr>
        <w:t xml:space="preserve"> two-dimensional (nCbS)x(nCbS) array bS specifying the boundary filtering strength.</w:t>
      </w:r>
    </w:p>
    <w:p w:rsidR="00833D55" w:rsidRPr="00617CB8" w:rsidRDefault="00833D55" w:rsidP="00833D55">
      <w:pPr>
        <w:rPr>
          <w:noProof/>
          <w:lang w:eastAsia="ko-KR"/>
        </w:rPr>
      </w:pPr>
      <w:r w:rsidRPr="00617CB8">
        <w:rPr>
          <w:noProof/>
          <w:lang w:eastAsia="ko-KR"/>
        </w:rPr>
        <w:t>The variables xD</w:t>
      </w:r>
      <w:r w:rsidRPr="00617CB8">
        <w:rPr>
          <w:noProof/>
          <w:vertAlign w:val="subscript"/>
          <w:lang w:eastAsia="ko-KR"/>
        </w:rPr>
        <w:t>i</w:t>
      </w:r>
      <w:r w:rsidRPr="00617CB8">
        <w:rPr>
          <w:noProof/>
          <w:lang w:eastAsia="ko-KR"/>
        </w:rPr>
        <w:t>, yD</w:t>
      </w:r>
      <w:r w:rsidRPr="00617CB8">
        <w:rPr>
          <w:noProof/>
          <w:vertAlign w:val="subscript"/>
          <w:lang w:eastAsia="ko-KR"/>
        </w:rPr>
        <w:t>j</w:t>
      </w:r>
      <w:r w:rsidRPr="00617CB8">
        <w:rPr>
          <w:noProof/>
          <w:lang w:eastAsia="ko-KR"/>
        </w:rPr>
        <w:t>, xN and yN are derived as follows:</w:t>
      </w:r>
    </w:p>
    <w:p w:rsidR="00833D55" w:rsidRPr="00617CB8" w:rsidRDefault="00833D55" w:rsidP="00833D55">
      <w:pPr>
        <w:numPr>
          <w:ilvl w:val="0"/>
          <w:numId w:val="58"/>
        </w:numPr>
        <w:tabs>
          <w:tab w:val="clear" w:pos="805"/>
          <w:tab w:val="clear" w:pos="1191"/>
          <w:tab w:val="left" w:pos="450"/>
        </w:tabs>
        <w:ind w:left="450"/>
        <w:rPr>
          <w:noProof/>
          <w:lang w:eastAsia="ko-KR"/>
        </w:rPr>
      </w:pPr>
      <w:r w:rsidRPr="00617CB8">
        <w:rPr>
          <w:noProof/>
          <w:lang w:eastAsia="ko-KR"/>
        </w:rPr>
        <w:t>If edgeType is equal to EDGE_VER, xD</w:t>
      </w:r>
      <w:r w:rsidRPr="00617CB8">
        <w:rPr>
          <w:noProof/>
          <w:vertAlign w:val="subscript"/>
          <w:lang w:eastAsia="ko-KR"/>
        </w:rPr>
        <w:t>i</w:t>
      </w:r>
      <w:r w:rsidRPr="00617CB8">
        <w:rPr>
          <w:noProof/>
          <w:lang w:eastAsia="ko-KR"/>
        </w:rPr>
        <w:t xml:space="preserve"> is set equal to ( i  &lt;&lt;  3 ), yD</w:t>
      </w:r>
      <w:r w:rsidRPr="00617CB8">
        <w:rPr>
          <w:noProof/>
          <w:vertAlign w:val="subscript"/>
          <w:lang w:eastAsia="ko-KR"/>
        </w:rPr>
        <w:t>j</w:t>
      </w:r>
      <w:r w:rsidRPr="00617CB8">
        <w:rPr>
          <w:noProof/>
          <w:lang w:eastAsia="ko-KR"/>
        </w:rPr>
        <w:t xml:space="preserve"> is set equal to ( j  &lt;&lt;  2 ), xN is set equal to ( 1  &lt;&lt;  ( log2CbSize − 3 ) ) − 1 and yN is set equal to ( 1  &lt;&lt;  ( log2CbSize − 2 ) ) − 1.</w:t>
      </w:r>
    </w:p>
    <w:p w:rsidR="00833D55" w:rsidRPr="00617CB8" w:rsidRDefault="00833D55" w:rsidP="00833D55">
      <w:pPr>
        <w:numPr>
          <w:ilvl w:val="0"/>
          <w:numId w:val="58"/>
        </w:numPr>
        <w:tabs>
          <w:tab w:val="clear" w:pos="805"/>
          <w:tab w:val="clear" w:pos="1191"/>
          <w:tab w:val="left" w:pos="450"/>
        </w:tabs>
        <w:ind w:left="450"/>
        <w:rPr>
          <w:noProof/>
          <w:lang w:eastAsia="ko-KR"/>
        </w:rPr>
      </w:pPr>
      <w:r w:rsidRPr="00617CB8">
        <w:rPr>
          <w:noProof/>
          <w:lang w:eastAsia="ko-KR"/>
        </w:rPr>
        <w:t>Otherwise (edgeType is equal to EDGE_HOR), xD</w:t>
      </w:r>
      <w:r w:rsidRPr="00617CB8">
        <w:rPr>
          <w:noProof/>
          <w:vertAlign w:val="subscript"/>
          <w:lang w:eastAsia="ko-KR"/>
        </w:rPr>
        <w:t>i</w:t>
      </w:r>
      <w:r w:rsidRPr="00617CB8">
        <w:rPr>
          <w:noProof/>
          <w:lang w:eastAsia="ko-KR"/>
        </w:rPr>
        <w:t xml:space="preserve"> is set equal to ( i  &lt;&lt;  2 ), yD</w:t>
      </w:r>
      <w:r w:rsidRPr="00617CB8">
        <w:rPr>
          <w:noProof/>
          <w:vertAlign w:val="subscript"/>
          <w:lang w:eastAsia="ko-KR"/>
        </w:rPr>
        <w:t>j</w:t>
      </w:r>
      <w:r w:rsidRPr="00617CB8">
        <w:rPr>
          <w:noProof/>
          <w:lang w:eastAsia="ko-KR"/>
        </w:rPr>
        <w:t xml:space="preserve"> is set equal to ( j  &lt;&lt;  3 ), xN is set equal to ( 1  &lt;&lt;  ( log2CbSize − 2 ) ) − 1 and yN is set equal to ( 1  &lt;&lt;  ( log2CbSize − 3 ) ) − 1.</w:t>
      </w:r>
    </w:p>
    <w:p w:rsidR="00833D55" w:rsidRPr="00617CB8" w:rsidRDefault="00833D55" w:rsidP="00833D55">
      <w:pPr>
        <w:rPr>
          <w:noProof/>
          <w:lang w:eastAsia="ko-KR"/>
        </w:rPr>
      </w:pPr>
      <w:r w:rsidRPr="00617CB8">
        <w:rPr>
          <w:noProof/>
          <w:lang w:eastAsia="ko-KR"/>
        </w:rPr>
        <w:t>For xD</w:t>
      </w:r>
      <w:r w:rsidRPr="00617CB8">
        <w:rPr>
          <w:noProof/>
          <w:vertAlign w:val="subscript"/>
          <w:lang w:eastAsia="ko-KR"/>
        </w:rPr>
        <w:t>i</w:t>
      </w:r>
      <w:r w:rsidRPr="00617CB8">
        <w:rPr>
          <w:noProof/>
          <w:lang w:eastAsia="ko-KR"/>
        </w:rPr>
        <w:t xml:space="preserve"> with i = 0..xN and yD</w:t>
      </w:r>
      <w:r w:rsidRPr="00617CB8">
        <w:rPr>
          <w:noProof/>
          <w:vertAlign w:val="subscript"/>
          <w:lang w:eastAsia="ko-KR"/>
        </w:rPr>
        <w:t>j</w:t>
      </w:r>
      <w:r w:rsidRPr="00617CB8">
        <w:rPr>
          <w:noProof/>
          <w:lang w:eastAsia="ko-KR"/>
        </w:rPr>
        <w:t xml:space="preserve"> with j = 0..yN, the following applies:</w:t>
      </w:r>
    </w:p>
    <w:p w:rsidR="00833D55" w:rsidRPr="00617CB8" w:rsidRDefault="00833D55" w:rsidP="00833D55">
      <w:pPr>
        <w:numPr>
          <w:ilvl w:val="0"/>
          <w:numId w:val="58"/>
        </w:numPr>
        <w:tabs>
          <w:tab w:val="left" w:pos="400"/>
        </w:tabs>
        <w:rPr>
          <w:noProof/>
          <w:lang w:eastAsia="ko-KR"/>
        </w:rPr>
      </w:pPr>
      <w:r w:rsidRPr="00617CB8">
        <w:rPr>
          <w:noProof/>
          <w:lang w:eastAsia="ko-KR"/>
        </w:rPr>
        <w:t>If edgeFlags[ xD</w:t>
      </w:r>
      <w:r w:rsidRPr="00617CB8">
        <w:rPr>
          <w:noProof/>
          <w:vertAlign w:val="subscript"/>
          <w:lang w:eastAsia="ko-KR"/>
        </w:rPr>
        <w:t>i</w:t>
      </w:r>
      <w:r w:rsidRPr="00617CB8">
        <w:rPr>
          <w:noProof/>
          <w:lang w:eastAsia="ko-KR"/>
        </w:rPr>
        <w:t> ][ yD</w:t>
      </w:r>
      <w:r w:rsidRPr="00617CB8">
        <w:rPr>
          <w:noProof/>
          <w:vertAlign w:val="subscript"/>
          <w:lang w:eastAsia="ko-KR"/>
        </w:rPr>
        <w:t>j</w:t>
      </w:r>
      <w:r w:rsidRPr="00617CB8">
        <w:rPr>
          <w:noProof/>
          <w:lang w:eastAsia="ko-KR"/>
        </w:rPr>
        <w:t> ] is equal to 0, the variable bS[ xD</w:t>
      </w:r>
      <w:r w:rsidRPr="00617CB8">
        <w:rPr>
          <w:noProof/>
          <w:vertAlign w:val="subscript"/>
          <w:lang w:eastAsia="ko-KR"/>
        </w:rPr>
        <w:t>i</w:t>
      </w:r>
      <w:r w:rsidRPr="00617CB8">
        <w:rPr>
          <w:noProof/>
          <w:lang w:eastAsia="ko-KR"/>
        </w:rPr>
        <w:t> ][ yD</w:t>
      </w:r>
      <w:r w:rsidRPr="00617CB8">
        <w:rPr>
          <w:noProof/>
          <w:vertAlign w:val="subscript"/>
          <w:lang w:eastAsia="ko-KR"/>
        </w:rPr>
        <w:t>j</w:t>
      </w:r>
      <w:r w:rsidRPr="00617CB8">
        <w:rPr>
          <w:noProof/>
          <w:lang w:eastAsia="ko-KR"/>
        </w:rPr>
        <w:t> ] is set equal to 0.</w:t>
      </w:r>
    </w:p>
    <w:p w:rsidR="00833D55" w:rsidRPr="00617CB8" w:rsidRDefault="00833D55" w:rsidP="00833D55">
      <w:pPr>
        <w:numPr>
          <w:ilvl w:val="0"/>
          <w:numId w:val="58"/>
        </w:numPr>
        <w:tabs>
          <w:tab w:val="left" w:pos="400"/>
        </w:tabs>
        <w:rPr>
          <w:noProof/>
          <w:lang w:eastAsia="ko-KR"/>
        </w:rPr>
      </w:pPr>
      <w:r w:rsidRPr="00617CB8">
        <w:rPr>
          <w:noProof/>
          <w:lang w:eastAsia="ko-KR"/>
        </w:rPr>
        <w:t>Otherwise (edgeFlags[ xD</w:t>
      </w:r>
      <w:r w:rsidRPr="00617CB8">
        <w:rPr>
          <w:noProof/>
          <w:vertAlign w:val="subscript"/>
          <w:lang w:eastAsia="ko-KR"/>
        </w:rPr>
        <w:t>i</w:t>
      </w:r>
      <w:r w:rsidRPr="00617CB8">
        <w:rPr>
          <w:noProof/>
          <w:lang w:eastAsia="ko-KR"/>
        </w:rPr>
        <w:t> ][ yD</w:t>
      </w:r>
      <w:r w:rsidRPr="00617CB8">
        <w:rPr>
          <w:noProof/>
          <w:vertAlign w:val="subscript"/>
          <w:lang w:eastAsia="ko-KR"/>
        </w:rPr>
        <w:t>j</w:t>
      </w:r>
      <w:r w:rsidRPr="00617CB8">
        <w:rPr>
          <w:noProof/>
          <w:lang w:eastAsia="ko-KR"/>
        </w:rPr>
        <w:t> ] is equal to 1), the following applies:</w:t>
      </w:r>
    </w:p>
    <w:p w:rsidR="00833D55" w:rsidRPr="00617CB8" w:rsidRDefault="00833D55" w:rsidP="00833D55">
      <w:pPr>
        <w:numPr>
          <w:ilvl w:val="0"/>
          <w:numId w:val="59"/>
        </w:numPr>
        <w:tabs>
          <w:tab w:val="clear" w:pos="794"/>
          <w:tab w:val="left" w:pos="400"/>
        </w:tabs>
        <w:rPr>
          <w:noProof/>
          <w:lang w:eastAsia="ko-KR"/>
        </w:rPr>
      </w:pPr>
      <w:r w:rsidRPr="00617CB8">
        <w:rPr>
          <w:noProof/>
          <w:lang w:eastAsia="ko-KR"/>
        </w:rPr>
        <w:t>The sample values p</w:t>
      </w:r>
      <w:r w:rsidRPr="00617CB8">
        <w:rPr>
          <w:noProof/>
          <w:vertAlign w:val="subscript"/>
          <w:lang w:eastAsia="ko-KR"/>
        </w:rPr>
        <w:t>0</w:t>
      </w:r>
      <w:r w:rsidRPr="00617CB8">
        <w:rPr>
          <w:noProof/>
          <w:lang w:eastAsia="ko-KR"/>
        </w:rPr>
        <w:t xml:space="preserve"> and q</w:t>
      </w:r>
      <w:r w:rsidRPr="00617CB8">
        <w:rPr>
          <w:noProof/>
          <w:vertAlign w:val="subscript"/>
          <w:lang w:eastAsia="ko-KR"/>
        </w:rPr>
        <w:t>0</w:t>
      </w:r>
      <w:r w:rsidRPr="00617CB8">
        <w:rPr>
          <w:noProof/>
          <w:lang w:eastAsia="ko-KR"/>
        </w:rPr>
        <w:t xml:space="preserve"> are derived as follows:</w:t>
      </w:r>
    </w:p>
    <w:p w:rsidR="00833D55" w:rsidRPr="00617CB8" w:rsidRDefault="00833D55" w:rsidP="00833D55">
      <w:pPr>
        <w:numPr>
          <w:ilvl w:val="2"/>
          <w:numId w:val="59"/>
        </w:numPr>
        <w:tabs>
          <w:tab w:val="clear" w:pos="794"/>
          <w:tab w:val="clear" w:pos="1191"/>
          <w:tab w:val="left" w:pos="400"/>
        </w:tabs>
        <w:rPr>
          <w:noProof/>
          <w:lang w:eastAsia="ko-KR"/>
        </w:rPr>
      </w:pPr>
      <w:r w:rsidRPr="00617CB8">
        <w:rPr>
          <w:noProof/>
          <w:lang w:eastAsia="ko-KR"/>
        </w:rPr>
        <w:t>If edgeType is equal to EDGE_VER, p</w:t>
      </w:r>
      <w:r w:rsidRPr="00617CB8">
        <w:rPr>
          <w:noProof/>
          <w:vertAlign w:val="subscript"/>
          <w:lang w:eastAsia="ko-KR"/>
        </w:rPr>
        <w:t>0</w:t>
      </w:r>
      <w:r w:rsidRPr="00617CB8">
        <w:rPr>
          <w:noProof/>
          <w:lang w:eastAsia="ko-KR"/>
        </w:rPr>
        <w:t xml:space="preserve"> is set equal to recPicture</w:t>
      </w:r>
      <w:r w:rsidRPr="00617CB8">
        <w:rPr>
          <w:noProof/>
          <w:vertAlign w:val="subscript"/>
          <w:lang w:eastAsia="ko-KR"/>
        </w:rPr>
        <w:t>L</w:t>
      </w:r>
      <w:r w:rsidRPr="00617CB8">
        <w:rPr>
          <w:noProof/>
          <w:lang w:eastAsia="ko-KR"/>
        </w:rPr>
        <w:t>[ xCb + xD</w:t>
      </w:r>
      <w:r w:rsidRPr="00617CB8">
        <w:rPr>
          <w:noProof/>
          <w:vertAlign w:val="subscript"/>
          <w:lang w:eastAsia="ko-KR"/>
        </w:rPr>
        <w:t>i</w:t>
      </w:r>
      <w:r w:rsidRPr="00617CB8">
        <w:rPr>
          <w:noProof/>
          <w:lang w:eastAsia="ko-KR"/>
        </w:rPr>
        <w:t> − 1 ][ yCb + yD</w:t>
      </w:r>
      <w:r w:rsidRPr="00617CB8">
        <w:rPr>
          <w:noProof/>
          <w:vertAlign w:val="subscript"/>
          <w:lang w:eastAsia="ko-KR"/>
        </w:rPr>
        <w:t>j</w:t>
      </w:r>
      <w:r w:rsidRPr="00617CB8">
        <w:rPr>
          <w:noProof/>
          <w:lang w:eastAsia="ko-KR"/>
        </w:rPr>
        <w:t> ] and q</w:t>
      </w:r>
      <w:r w:rsidRPr="00617CB8">
        <w:rPr>
          <w:noProof/>
          <w:vertAlign w:val="subscript"/>
          <w:lang w:eastAsia="ko-KR"/>
        </w:rPr>
        <w:t>0</w:t>
      </w:r>
      <w:r w:rsidRPr="00617CB8">
        <w:rPr>
          <w:noProof/>
          <w:lang w:eastAsia="ko-KR"/>
        </w:rPr>
        <w:t xml:space="preserve"> is set equal to recPicture</w:t>
      </w:r>
      <w:r w:rsidRPr="00617CB8">
        <w:rPr>
          <w:noProof/>
          <w:vertAlign w:val="subscript"/>
          <w:lang w:eastAsia="ko-KR"/>
        </w:rPr>
        <w:t>L</w:t>
      </w:r>
      <w:r w:rsidRPr="00617CB8">
        <w:rPr>
          <w:noProof/>
          <w:lang w:eastAsia="ko-KR"/>
        </w:rPr>
        <w:t>[ xCb + xD</w:t>
      </w:r>
      <w:r w:rsidRPr="00617CB8">
        <w:rPr>
          <w:noProof/>
          <w:vertAlign w:val="subscript"/>
          <w:lang w:eastAsia="ko-KR"/>
        </w:rPr>
        <w:t>i</w:t>
      </w:r>
      <w:r w:rsidRPr="00617CB8">
        <w:rPr>
          <w:noProof/>
          <w:lang w:eastAsia="ko-KR"/>
        </w:rPr>
        <w:t> ][ yCb + yD</w:t>
      </w:r>
      <w:r w:rsidRPr="00617CB8">
        <w:rPr>
          <w:noProof/>
          <w:vertAlign w:val="subscript"/>
          <w:lang w:eastAsia="ko-KR"/>
        </w:rPr>
        <w:t>j</w:t>
      </w:r>
      <w:r w:rsidRPr="00617CB8">
        <w:rPr>
          <w:noProof/>
          <w:lang w:eastAsia="ko-KR"/>
        </w:rPr>
        <w:t> ].</w:t>
      </w:r>
    </w:p>
    <w:p w:rsidR="00833D55" w:rsidRPr="00617CB8" w:rsidRDefault="00833D55" w:rsidP="00833D55">
      <w:pPr>
        <w:numPr>
          <w:ilvl w:val="2"/>
          <w:numId w:val="59"/>
        </w:numPr>
        <w:tabs>
          <w:tab w:val="clear" w:pos="794"/>
          <w:tab w:val="clear" w:pos="1191"/>
          <w:tab w:val="left" w:pos="400"/>
        </w:tabs>
        <w:rPr>
          <w:noProof/>
          <w:lang w:eastAsia="ko-KR"/>
        </w:rPr>
      </w:pPr>
      <w:r w:rsidRPr="00617CB8">
        <w:rPr>
          <w:noProof/>
          <w:lang w:eastAsia="ko-KR"/>
        </w:rPr>
        <w:t>Otherwise (edgeType is equal to EDGE_HOR), p</w:t>
      </w:r>
      <w:r w:rsidRPr="00617CB8">
        <w:rPr>
          <w:noProof/>
          <w:vertAlign w:val="subscript"/>
          <w:lang w:eastAsia="ko-KR"/>
        </w:rPr>
        <w:t>0</w:t>
      </w:r>
      <w:r w:rsidRPr="00617CB8">
        <w:rPr>
          <w:noProof/>
          <w:lang w:eastAsia="ko-KR"/>
        </w:rPr>
        <w:t xml:space="preserve"> is set equal to recPicture</w:t>
      </w:r>
      <w:r w:rsidRPr="00617CB8">
        <w:rPr>
          <w:noProof/>
          <w:vertAlign w:val="subscript"/>
          <w:lang w:eastAsia="ko-KR"/>
        </w:rPr>
        <w:t>L</w:t>
      </w:r>
      <w:r w:rsidRPr="00617CB8">
        <w:rPr>
          <w:noProof/>
          <w:lang w:eastAsia="ko-KR"/>
        </w:rPr>
        <w:t>[ xCb + xD</w:t>
      </w:r>
      <w:r w:rsidRPr="00617CB8">
        <w:rPr>
          <w:noProof/>
          <w:vertAlign w:val="subscript"/>
          <w:lang w:eastAsia="ko-KR"/>
        </w:rPr>
        <w:t>i</w:t>
      </w:r>
      <w:r w:rsidRPr="00617CB8">
        <w:rPr>
          <w:noProof/>
          <w:lang w:eastAsia="ko-KR"/>
        </w:rPr>
        <w:t> ][ yCb + yD</w:t>
      </w:r>
      <w:r w:rsidRPr="00617CB8">
        <w:rPr>
          <w:noProof/>
          <w:vertAlign w:val="subscript"/>
          <w:lang w:eastAsia="ko-KR"/>
        </w:rPr>
        <w:t>j</w:t>
      </w:r>
      <w:r w:rsidRPr="00617CB8">
        <w:rPr>
          <w:noProof/>
          <w:lang w:eastAsia="ko-KR"/>
        </w:rPr>
        <w:t> − 1 ] and q</w:t>
      </w:r>
      <w:r w:rsidRPr="00617CB8">
        <w:rPr>
          <w:noProof/>
          <w:vertAlign w:val="subscript"/>
          <w:lang w:eastAsia="ko-KR"/>
        </w:rPr>
        <w:t>0</w:t>
      </w:r>
      <w:r w:rsidRPr="00617CB8">
        <w:rPr>
          <w:noProof/>
          <w:lang w:eastAsia="ko-KR"/>
        </w:rPr>
        <w:t xml:space="preserve"> is set equal to recPicture</w:t>
      </w:r>
      <w:r w:rsidRPr="00617CB8">
        <w:rPr>
          <w:noProof/>
          <w:vertAlign w:val="subscript"/>
          <w:lang w:eastAsia="ko-KR"/>
        </w:rPr>
        <w:t>L</w:t>
      </w:r>
      <w:r w:rsidRPr="00617CB8">
        <w:rPr>
          <w:noProof/>
          <w:lang w:eastAsia="ko-KR"/>
        </w:rPr>
        <w:t>[ xCb + xD</w:t>
      </w:r>
      <w:r w:rsidRPr="00617CB8">
        <w:rPr>
          <w:noProof/>
          <w:vertAlign w:val="subscript"/>
          <w:lang w:eastAsia="ko-KR"/>
        </w:rPr>
        <w:t>i</w:t>
      </w:r>
      <w:r w:rsidRPr="00617CB8">
        <w:rPr>
          <w:noProof/>
          <w:lang w:eastAsia="ko-KR"/>
        </w:rPr>
        <w:t> ][ yCb + yD</w:t>
      </w:r>
      <w:r w:rsidRPr="00617CB8">
        <w:rPr>
          <w:noProof/>
          <w:vertAlign w:val="subscript"/>
          <w:lang w:eastAsia="ko-KR"/>
        </w:rPr>
        <w:t>j</w:t>
      </w:r>
      <w:r w:rsidRPr="00617CB8">
        <w:rPr>
          <w:noProof/>
          <w:lang w:eastAsia="ko-KR"/>
        </w:rPr>
        <w:t> ].</w:t>
      </w:r>
    </w:p>
    <w:p w:rsidR="00833D55" w:rsidRPr="00617CB8" w:rsidRDefault="00833D55" w:rsidP="00833D55">
      <w:pPr>
        <w:numPr>
          <w:ilvl w:val="0"/>
          <w:numId w:val="59"/>
        </w:numPr>
        <w:tabs>
          <w:tab w:val="clear" w:pos="794"/>
          <w:tab w:val="left" w:pos="400"/>
        </w:tabs>
        <w:rPr>
          <w:noProof/>
          <w:lang w:eastAsia="ko-KR"/>
        </w:rPr>
      </w:pPr>
      <w:r w:rsidRPr="00617CB8">
        <w:rPr>
          <w:noProof/>
          <w:lang w:eastAsia="ko-KR"/>
        </w:rPr>
        <w:t>The variable bS[ xD</w:t>
      </w:r>
      <w:r w:rsidRPr="00617CB8">
        <w:rPr>
          <w:noProof/>
          <w:vertAlign w:val="subscript"/>
          <w:lang w:eastAsia="ko-KR"/>
        </w:rPr>
        <w:t>i</w:t>
      </w:r>
      <w:r w:rsidRPr="00617CB8">
        <w:rPr>
          <w:noProof/>
          <w:lang w:eastAsia="ko-KR"/>
        </w:rPr>
        <w:t> ][ yD</w:t>
      </w:r>
      <w:r w:rsidRPr="00617CB8">
        <w:rPr>
          <w:noProof/>
          <w:vertAlign w:val="subscript"/>
          <w:lang w:eastAsia="ko-KR"/>
        </w:rPr>
        <w:t>j</w:t>
      </w:r>
      <w:r w:rsidRPr="00617CB8">
        <w:rPr>
          <w:noProof/>
          <w:lang w:eastAsia="ko-KR"/>
        </w:rPr>
        <w:t> ] is derived as follows:</w:t>
      </w:r>
    </w:p>
    <w:p w:rsidR="00833D55" w:rsidRPr="00617CB8" w:rsidRDefault="00833D55" w:rsidP="00833D55">
      <w:pPr>
        <w:numPr>
          <w:ilvl w:val="2"/>
          <w:numId w:val="59"/>
        </w:numPr>
        <w:tabs>
          <w:tab w:val="clear" w:pos="794"/>
          <w:tab w:val="clear" w:pos="1191"/>
          <w:tab w:val="left" w:pos="400"/>
        </w:tabs>
        <w:rPr>
          <w:noProof/>
          <w:lang w:eastAsia="ko-KR"/>
        </w:rPr>
      </w:pPr>
      <w:r w:rsidRPr="00617CB8">
        <w:rPr>
          <w:noProof/>
          <w:lang w:eastAsia="ko-KR"/>
        </w:rPr>
        <w:t>If the sample p</w:t>
      </w:r>
      <w:r w:rsidRPr="00617CB8">
        <w:rPr>
          <w:noProof/>
          <w:vertAlign w:val="subscript"/>
          <w:lang w:eastAsia="ko-KR"/>
        </w:rPr>
        <w:t>0</w:t>
      </w:r>
      <w:r w:rsidRPr="00617CB8">
        <w:rPr>
          <w:noProof/>
          <w:lang w:eastAsia="ko-KR"/>
        </w:rPr>
        <w:t xml:space="preserve"> or q</w:t>
      </w:r>
      <w:r w:rsidRPr="00617CB8">
        <w:rPr>
          <w:noProof/>
          <w:vertAlign w:val="subscript"/>
          <w:lang w:eastAsia="ko-KR"/>
        </w:rPr>
        <w:t>0</w:t>
      </w:r>
      <w:r w:rsidRPr="00617CB8">
        <w:rPr>
          <w:noProof/>
          <w:lang w:eastAsia="ko-KR"/>
        </w:rPr>
        <w:t xml:space="preserve"> is in the luma coding block of a coding unit coded with intra prediction mode, bS[ xD</w:t>
      </w:r>
      <w:r w:rsidRPr="00617CB8">
        <w:rPr>
          <w:noProof/>
          <w:vertAlign w:val="subscript"/>
          <w:lang w:eastAsia="ko-KR"/>
        </w:rPr>
        <w:t>i</w:t>
      </w:r>
      <w:r w:rsidRPr="00617CB8">
        <w:rPr>
          <w:noProof/>
          <w:lang w:eastAsia="ko-KR"/>
        </w:rPr>
        <w:t> ][ yD</w:t>
      </w:r>
      <w:r w:rsidRPr="00617CB8">
        <w:rPr>
          <w:noProof/>
          <w:vertAlign w:val="subscript"/>
          <w:lang w:eastAsia="ko-KR"/>
        </w:rPr>
        <w:t>j</w:t>
      </w:r>
      <w:r w:rsidRPr="00617CB8">
        <w:rPr>
          <w:noProof/>
          <w:lang w:eastAsia="ko-KR"/>
        </w:rPr>
        <w:t> ] is set equal to 2.</w:t>
      </w:r>
    </w:p>
    <w:p w:rsidR="00833D55" w:rsidRPr="00617CB8" w:rsidRDefault="00833D55" w:rsidP="00833D55">
      <w:pPr>
        <w:numPr>
          <w:ilvl w:val="2"/>
          <w:numId w:val="59"/>
        </w:numPr>
        <w:tabs>
          <w:tab w:val="clear" w:pos="794"/>
          <w:tab w:val="clear" w:pos="1191"/>
          <w:tab w:val="left" w:pos="400"/>
        </w:tabs>
        <w:rPr>
          <w:noProof/>
          <w:lang w:eastAsia="ko-KR"/>
        </w:rPr>
      </w:pPr>
      <w:r w:rsidRPr="00617CB8">
        <w:rPr>
          <w:noProof/>
          <w:lang w:eastAsia="ko-KR"/>
        </w:rPr>
        <w:t>Otherwise, if the block edge is also a transform block edge and the sample p</w:t>
      </w:r>
      <w:r w:rsidRPr="00617CB8">
        <w:rPr>
          <w:noProof/>
          <w:vertAlign w:val="subscript"/>
          <w:lang w:eastAsia="ko-KR"/>
        </w:rPr>
        <w:t>0</w:t>
      </w:r>
      <w:r w:rsidRPr="00617CB8">
        <w:rPr>
          <w:noProof/>
          <w:lang w:eastAsia="ko-KR"/>
        </w:rPr>
        <w:t xml:space="preserve"> or q</w:t>
      </w:r>
      <w:r w:rsidRPr="00617CB8">
        <w:rPr>
          <w:noProof/>
          <w:vertAlign w:val="subscript"/>
          <w:lang w:eastAsia="ko-KR"/>
        </w:rPr>
        <w:t>0</w:t>
      </w:r>
      <w:r w:rsidRPr="00617CB8">
        <w:rPr>
          <w:noProof/>
          <w:lang w:eastAsia="ko-KR"/>
        </w:rPr>
        <w:t xml:space="preserve"> is in a luma transform block which contains one or more non-zero transform coefficient levels, bS[ xD</w:t>
      </w:r>
      <w:r w:rsidRPr="00617CB8">
        <w:rPr>
          <w:noProof/>
          <w:vertAlign w:val="subscript"/>
          <w:lang w:eastAsia="ko-KR"/>
        </w:rPr>
        <w:t>i</w:t>
      </w:r>
      <w:r w:rsidRPr="00617CB8">
        <w:rPr>
          <w:noProof/>
          <w:lang w:eastAsia="ko-KR"/>
        </w:rPr>
        <w:t> ][ yD</w:t>
      </w:r>
      <w:r w:rsidRPr="00617CB8">
        <w:rPr>
          <w:noProof/>
          <w:vertAlign w:val="subscript"/>
          <w:lang w:eastAsia="ko-KR"/>
        </w:rPr>
        <w:t>j</w:t>
      </w:r>
      <w:r w:rsidRPr="00617CB8">
        <w:rPr>
          <w:noProof/>
          <w:lang w:eastAsia="ko-KR"/>
        </w:rPr>
        <w:t> ] is set equal to 1.</w:t>
      </w:r>
    </w:p>
    <w:p w:rsidR="00833D55" w:rsidRPr="00617CB8" w:rsidRDefault="00833D55" w:rsidP="00833D55">
      <w:pPr>
        <w:numPr>
          <w:ilvl w:val="2"/>
          <w:numId w:val="59"/>
        </w:numPr>
        <w:tabs>
          <w:tab w:val="clear" w:pos="794"/>
          <w:tab w:val="clear" w:pos="1191"/>
          <w:tab w:val="left" w:pos="400"/>
        </w:tabs>
        <w:rPr>
          <w:noProof/>
          <w:lang w:eastAsia="ko-KR"/>
        </w:rPr>
      </w:pPr>
      <w:r w:rsidRPr="00617CB8">
        <w:rPr>
          <w:noProof/>
          <w:lang w:eastAsia="ko-KR"/>
        </w:rPr>
        <w:t>Otherwise, if one or more of the following conditions are true, bS[ xD</w:t>
      </w:r>
      <w:r w:rsidRPr="00617CB8">
        <w:rPr>
          <w:noProof/>
          <w:vertAlign w:val="subscript"/>
          <w:lang w:eastAsia="ko-KR"/>
        </w:rPr>
        <w:t>i</w:t>
      </w:r>
      <w:r w:rsidRPr="00617CB8">
        <w:rPr>
          <w:noProof/>
          <w:lang w:eastAsia="ko-KR"/>
        </w:rPr>
        <w:t> ][ yD</w:t>
      </w:r>
      <w:r w:rsidRPr="00617CB8">
        <w:rPr>
          <w:noProof/>
          <w:vertAlign w:val="subscript"/>
          <w:lang w:eastAsia="ko-KR"/>
        </w:rPr>
        <w:t>j</w:t>
      </w:r>
      <w:r w:rsidRPr="00617CB8">
        <w:rPr>
          <w:noProof/>
          <w:lang w:eastAsia="ko-KR"/>
        </w:rPr>
        <w:t> ] is set equal to 1:</w:t>
      </w:r>
    </w:p>
    <w:p w:rsidR="00833D55" w:rsidRPr="00617CB8" w:rsidRDefault="00833D55" w:rsidP="00833D55">
      <w:pPr>
        <w:numPr>
          <w:ilvl w:val="3"/>
          <w:numId w:val="59"/>
        </w:numPr>
        <w:tabs>
          <w:tab w:val="clear" w:pos="794"/>
          <w:tab w:val="clear" w:pos="1191"/>
          <w:tab w:val="clear" w:pos="1588"/>
          <w:tab w:val="left" w:pos="400"/>
        </w:tabs>
        <w:rPr>
          <w:noProof/>
          <w:lang w:eastAsia="ko-KR"/>
        </w:rPr>
      </w:pPr>
      <w:r w:rsidRPr="00617CB8">
        <w:rPr>
          <w:noProof/>
          <w:lang w:eastAsia="ko-KR"/>
        </w:rPr>
        <w:t>For the prediction of the luma prediction block containing the sample p</w:t>
      </w:r>
      <w:r w:rsidRPr="00617CB8">
        <w:rPr>
          <w:noProof/>
          <w:vertAlign w:val="subscript"/>
          <w:lang w:eastAsia="ko-KR"/>
        </w:rPr>
        <w:t>0</w:t>
      </w:r>
      <w:r w:rsidRPr="00617CB8">
        <w:rPr>
          <w:noProof/>
          <w:lang w:eastAsia="ko-KR"/>
        </w:rPr>
        <w:t xml:space="preserve"> different reference pictures or a different number of motion vectors are used than for the prediction of the luma prediction block containing the sample q</w:t>
      </w:r>
      <w:r w:rsidRPr="00617CB8">
        <w:rPr>
          <w:noProof/>
          <w:vertAlign w:val="subscript"/>
          <w:lang w:eastAsia="ko-KR"/>
        </w:rPr>
        <w:t>0</w:t>
      </w:r>
      <w:r w:rsidRPr="00617CB8">
        <w:rPr>
          <w:noProof/>
          <w:lang w:eastAsia="ko-KR"/>
        </w:rPr>
        <w:t>.</w:t>
      </w:r>
    </w:p>
    <w:p w:rsidR="00833D55" w:rsidRPr="00617CB8" w:rsidRDefault="00833D55" w:rsidP="00833D55">
      <w:pPr>
        <w:pStyle w:val="Note1"/>
        <w:ind w:left="2418"/>
        <w:rPr>
          <w:noProof/>
          <w:lang w:eastAsia="ko-KR"/>
        </w:rPr>
      </w:pPr>
      <w:r w:rsidRPr="00617CB8">
        <w:rPr>
          <w:noProof/>
        </w:rPr>
        <w:t>NOTE </w:t>
      </w:r>
      <w:fldSimple w:instr=" SEQ NoteCounter \s 9 \* MERGEFORMAT " w:fldLock="1">
        <w:r w:rsidRPr="00617CB8">
          <w:rPr>
            <w:noProof/>
          </w:rPr>
          <w:t>1</w:t>
        </w:r>
      </w:fldSimple>
      <w:r w:rsidRPr="00617CB8">
        <w:rPr>
          <w:noProof/>
        </w:rPr>
        <w:t> – </w:t>
      </w:r>
      <w:r w:rsidRPr="00617CB8">
        <w:rPr>
          <w:noProof/>
          <w:lang w:eastAsia="ko-KR"/>
        </w:rPr>
        <w:t>The determination of whether the reference pictures used for the two luma prediction blocks are the same or different is based only on which pictures are referenced, without regard to whether a prediction is formed using an index into reference picture list 0 or an index into reference picture list 1, and also without regard to whether the index position within a reference picture list is different.</w:t>
      </w:r>
    </w:p>
    <w:p w:rsidR="00833D55" w:rsidRPr="00617CB8" w:rsidRDefault="00833D55" w:rsidP="00833D55">
      <w:pPr>
        <w:pStyle w:val="Note1"/>
        <w:ind w:left="2418"/>
        <w:rPr>
          <w:noProof/>
          <w:lang w:eastAsia="ko-KR"/>
        </w:rPr>
      </w:pPr>
      <w:r w:rsidRPr="00617CB8">
        <w:rPr>
          <w:noProof/>
        </w:rPr>
        <w:t>NOTE </w:t>
      </w:r>
      <w:fldSimple w:instr=" SEQ NoteCounter \s 9 \* MERGEFORMAT " w:fldLock="1">
        <w:r w:rsidRPr="00617CB8">
          <w:rPr>
            <w:noProof/>
          </w:rPr>
          <w:t>2</w:t>
        </w:r>
      </w:fldSimple>
      <w:r w:rsidRPr="00617CB8">
        <w:rPr>
          <w:noProof/>
        </w:rPr>
        <w:t> – </w:t>
      </w:r>
      <w:r w:rsidRPr="00617CB8">
        <w:rPr>
          <w:noProof/>
          <w:lang w:eastAsia="ko-KR"/>
        </w:rPr>
        <w:t>The number of motion vectors that are used for the prediction of a luma prediction block with top-left luma sample covering ( xPb, yPb ), is equal to PredFlagL0[ xPb ][ yPb ] + PredFlagL1[ xPb ][ yPb ].</w:t>
      </w:r>
    </w:p>
    <w:p w:rsidR="00833D55" w:rsidRPr="00617CB8" w:rsidRDefault="00833D55" w:rsidP="00833D55">
      <w:pPr>
        <w:numPr>
          <w:ilvl w:val="3"/>
          <w:numId w:val="59"/>
        </w:numPr>
        <w:tabs>
          <w:tab w:val="clear" w:pos="794"/>
          <w:tab w:val="clear" w:pos="1191"/>
          <w:tab w:val="clear" w:pos="1588"/>
          <w:tab w:val="left" w:pos="400"/>
        </w:tabs>
        <w:rPr>
          <w:noProof/>
          <w:lang w:eastAsia="ko-KR"/>
        </w:rPr>
      </w:pPr>
      <w:r w:rsidRPr="00617CB8">
        <w:rPr>
          <w:noProof/>
          <w:lang w:eastAsia="ko-KR"/>
        </w:rPr>
        <w:t>One motion vector is used to predict the luma prediction block containing the sample p</w:t>
      </w:r>
      <w:r w:rsidRPr="00617CB8">
        <w:rPr>
          <w:noProof/>
          <w:vertAlign w:val="subscript"/>
          <w:lang w:eastAsia="ko-KR"/>
        </w:rPr>
        <w:t>0</w:t>
      </w:r>
      <w:r w:rsidRPr="00617CB8">
        <w:rPr>
          <w:noProof/>
          <w:lang w:eastAsia="ko-KR"/>
        </w:rPr>
        <w:t xml:space="preserve"> and one motion vector is used to predict the luma prediction block containing the sample q</w:t>
      </w:r>
      <w:r w:rsidRPr="00617CB8">
        <w:rPr>
          <w:noProof/>
          <w:vertAlign w:val="subscript"/>
          <w:lang w:eastAsia="ko-KR"/>
        </w:rPr>
        <w:t>0</w:t>
      </w:r>
      <w:r w:rsidRPr="00617CB8">
        <w:rPr>
          <w:noProof/>
          <w:lang w:eastAsia="ko-KR"/>
        </w:rPr>
        <w:t>, and the absolute difference between the horizontal or vertical component of the motion vectors used is greater than or equal to 4 in units of quarter luma samples.</w:t>
      </w:r>
    </w:p>
    <w:p w:rsidR="00833D55" w:rsidRPr="00617CB8" w:rsidRDefault="00833D55" w:rsidP="00833D55">
      <w:pPr>
        <w:numPr>
          <w:ilvl w:val="3"/>
          <w:numId w:val="59"/>
        </w:numPr>
        <w:tabs>
          <w:tab w:val="clear" w:pos="794"/>
          <w:tab w:val="clear" w:pos="1191"/>
          <w:tab w:val="clear" w:pos="1588"/>
          <w:tab w:val="left" w:pos="400"/>
        </w:tabs>
        <w:rPr>
          <w:noProof/>
          <w:lang w:eastAsia="ko-KR"/>
        </w:rPr>
      </w:pPr>
      <w:r w:rsidRPr="00617CB8">
        <w:rPr>
          <w:noProof/>
          <w:lang w:eastAsia="ko-KR"/>
        </w:rPr>
        <w:t>Two motion vectors and two different reference pictures are used to predict the luma prediction block containing the sample p</w:t>
      </w:r>
      <w:r w:rsidRPr="00617CB8">
        <w:rPr>
          <w:noProof/>
          <w:vertAlign w:val="subscript"/>
          <w:lang w:eastAsia="ko-KR"/>
        </w:rPr>
        <w:t>0</w:t>
      </w:r>
      <w:r w:rsidRPr="00617CB8">
        <w:rPr>
          <w:noProof/>
          <w:lang w:eastAsia="ko-KR"/>
        </w:rPr>
        <w:t>, two motion vectors for the same two reference pictures are used to predict the luma prediction block containing the sample q</w:t>
      </w:r>
      <w:r w:rsidRPr="00617CB8">
        <w:rPr>
          <w:noProof/>
          <w:vertAlign w:val="subscript"/>
          <w:lang w:eastAsia="ko-KR"/>
        </w:rPr>
        <w:t>0</w:t>
      </w:r>
      <w:r w:rsidRPr="00617CB8">
        <w:rPr>
          <w:noProof/>
          <w:lang w:eastAsia="ko-KR"/>
        </w:rPr>
        <w:t xml:space="preserve"> and the absolute difference between the horizontal or vertical component of the two motion vectors used in the prediction of the two luma prediction blocks for the same reference picture is greater than or equal to 4 in units of quarter luma samples.</w:t>
      </w:r>
    </w:p>
    <w:p w:rsidR="00833D55" w:rsidRPr="00617CB8" w:rsidRDefault="00833D55" w:rsidP="00833D55">
      <w:pPr>
        <w:numPr>
          <w:ilvl w:val="3"/>
          <w:numId w:val="59"/>
        </w:numPr>
        <w:tabs>
          <w:tab w:val="clear" w:pos="794"/>
          <w:tab w:val="clear" w:pos="1191"/>
          <w:tab w:val="clear" w:pos="1588"/>
          <w:tab w:val="left" w:pos="400"/>
        </w:tabs>
        <w:rPr>
          <w:noProof/>
          <w:lang w:eastAsia="ko-KR"/>
        </w:rPr>
      </w:pPr>
      <w:r w:rsidRPr="00617CB8">
        <w:rPr>
          <w:noProof/>
          <w:lang w:eastAsia="ko-KR"/>
        </w:rPr>
        <w:t>Two motion vectors for the same reference picture are used to predict the luma prediction block containing the sample p</w:t>
      </w:r>
      <w:r w:rsidRPr="00617CB8">
        <w:rPr>
          <w:noProof/>
          <w:vertAlign w:val="subscript"/>
          <w:lang w:eastAsia="ko-KR"/>
        </w:rPr>
        <w:t>0</w:t>
      </w:r>
      <w:r w:rsidRPr="00617CB8">
        <w:rPr>
          <w:noProof/>
          <w:lang w:eastAsia="ko-KR"/>
        </w:rPr>
        <w:t>, two motion vectors for the same reference picture are used to predict the luma prediction block containing the sample q</w:t>
      </w:r>
      <w:r w:rsidRPr="00617CB8">
        <w:rPr>
          <w:noProof/>
          <w:vertAlign w:val="subscript"/>
          <w:lang w:eastAsia="ko-KR"/>
        </w:rPr>
        <w:t>0</w:t>
      </w:r>
      <w:r w:rsidRPr="00617CB8">
        <w:rPr>
          <w:noProof/>
          <w:lang w:eastAsia="ko-KR"/>
        </w:rPr>
        <w:t xml:space="preserve"> and both of the following conditions are true:</w:t>
      </w:r>
    </w:p>
    <w:p w:rsidR="00833D55" w:rsidRPr="00617CB8" w:rsidRDefault="00833D55" w:rsidP="00833D55">
      <w:pPr>
        <w:numPr>
          <w:ilvl w:val="4"/>
          <w:numId w:val="59"/>
        </w:numPr>
        <w:tabs>
          <w:tab w:val="clear" w:pos="794"/>
          <w:tab w:val="clear" w:pos="1191"/>
          <w:tab w:val="clear" w:pos="1588"/>
          <w:tab w:val="clear" w:pos="1985"/>
          <w:tab w:val="clear" w:pos="2400"/>
          <w:tab w:val="left" w:pos="400"/>
          <w:tab w:val="num" w:pos="2340"/>
        </w:tabs>
        <w:ind w:left="2340" w:hanging="360"/>
        <w:rPr>
          <w:noProof/>
          <w:lang w:eastAsia="ko-KR"/>
        </w:rPr>
      </w:pPr>
      <w:r w:rsidRPr="00617CB8">
        <w:rPr>
          <w:noProof/>
          <w:lang w:eastAsia="ko-KR"/>
        </w:rPr>
        <w:t>The absolute difference between the horizontal or vertical component of list 0 motion vectors used in the prediction of the two luma prediction blocks is greater than or equal to 4 in quarter luma samples, or the absolute difference between the horizontal or vertical component of the list 1 motion vectors used in the prediction of the two luma prediction blocks is greater than or equal to 4 in units of quarter luma samples.</w:t>
      </w:r>
    </w:p>
    <w:p w:rsidR="00833D55" w:rsidRPr="00617CB8" w:rsidRDefault="00833D55" w:rsidP="00833D55">
      <w:pPr>
        <w:numPr>
          <w:ilvl w:val="4"/>
          <w:numId w:val="59"/>
        </w:numPr>
        <w:tabs>
          <w:tab w:val="clear" w:pos="794"/>
          <w:tab w:val="clear" w:pos="1191"/>
          <w:tab w:val="clear" w:pos="1588"/>
          <w:tab w:val="clear" w:pos="1985"/>
          <w:tab w:val="clear" w:pos="2400"/>
          <w:tab w:val="left" w:pos="400"/>
          <w:tab w:val="num" w:pos="2340"/>
        </w:tabs>
        <w:ind w:left="2340" w:hanging="360"/>
        <w:rPr>
          <w:noProof/>
          <w:lang w:eastAsia="ko-KR"/>
        </w:rPr>
      </w:pPr>
      <w:r w:rsidRPr="00617CB8">
        <w:rPr>
          <w:noProof/>
          <w:lang w:eastAsia="ko-KR"/>
        </w:rPr>
        <w:t>The absolute difference between the horizontal or vertical component of list 0 motion vector used in the prediction of the luma prediction block containing the sample p</w:t>
      </w:r>
      <w:r w:rsidRPr="00617CB8">
        <w:rPr>
          <w:noProof/>
          <w:vertAlign w:val="subscript"/>
          <w:lang w:eastAsia="ko-KR"/>
        </w:rPr>
        <w:t>0</w:t>
      </w:r>
      <w:r w:rsidRPr="00617CB8">
        <w:rPr>
          <w:noProof/>
          <w:lang w:eastAsia="ko-KR"/>
        </w:rPr>
        <w:t xml:space="preserve"> and the list 1 motion vector used in the prediction of the luma prediction block containing the sample q</w:t>
      </w:r>
      <w:r w:rsidRPr="00617CB8">
        <w:rPr>
          <w:noProof/>
          <w:vertAlign w:val="subscript"/>
          <w:lang w:eastAsia="ko-KR"/>
        </w:rPr>
        <w:t>0</w:t>
      </w:r>
      <w:r w:rsidRPr="00617CB8">
        <w:rPr>
          <w:noProof/>
          <w:lang w:eastAsia="ko-KR"/>
        </w:rPr>
        <w:t xml:space="preserve"> is greater than or equal to 4 in units of quarter luma samples, or the absolute difference between the horizontal or vertical component of the list 1 motion vector used in the prediction of the luma prediction block containing the sample p</w:t>
      </w:r>
      <w:r w:rsidRPr="00617CB8">
        <w:rPr>
          <w:noProof/>
          <w:vertAlign w:val="subscript"/>
          <w:lang w:eastAsia="ko-KR"/>
        </w:rPr>
        <w:t>0</w:t>
      </w:r>
      <w:r w:rsidRPr="00617CB8">
        <w:rPr>
          <w:noProof/>
          <w:lang w:eastAsia="ko-KR"/>
        </w:rPr>
        <w:t xml:space="preserve"> and list 0 motion vector used in the prediction of the luma prediction block containing the sample q</w:t>
      </w:r>
      <w:r w:rsidRPr="00617CB8">
        <w:rPr>
          <w:noProof/>
          <w:vertAlign w:val="subscript"/>
          <w:lang w:eastAsia="ko-KR"/>
        </w:rPr>
        <w:t>0</w:t>
      </w:r>
      <w:r w:rsidRPr="00617CB8">
        <w:rPr>
          <w:noProof/>
          <w:lang w:eastAsia="ko-KR"/>
        </w:rPr>
        <w:t xml:space="preserve"> is greater than or equal to 4 in units of quarter luma samples.</w:t>
      </w:r>
    </w:p>
    <w:p w:rsidR="00833D55" w:rsidRPr="00617CB8" w:rsidRDefault="00833D55" w:rsidP="00833D55">
      <w:pPr>
        <w:numPr>
          <w:ilvl w:val="2"/>
          <w:numId w:val="59"/>
        </w:numPr>
        <w:tabs>
          <w:tab w:val="clear" w:pos="794"/>
          <w:tab w:val="clear" w:pos="1191"/>
          <w:tab w:val="clear" w:pos="1985"/>
          <w:tab w:val="left" w:pos="400"/>
        </w:tabs>
        <w:rPr>
          <w:noProof/>
          <w:lang w:eastAsia="ko-KR"/>
        </w:rPr>
      </w:pPr>
      <w:r w:rsidRPr="00617CB8">
        <w:rPr>
          <w:noProof/>
          <w:lang w:eastAsia="ko-KR"/>
        </w:rPr>
        <w:t>Otherwise, the variable bS[ xD</w:t>
      </w:r>
      <w:r w:rsidRPr="00617CB8">
        <w:rPr>
          <w:noProof/>
          <w:vertAlign w:val="subscript"/>
          <w:lang w:eastAsia="ko-KR"/>
        </w:rPr>
        <w:t>i</w:t>
      </w:r>
      <w:r w:rsidRPr="00617CB8">
        <w:rPr>
          <w:noProof/>
          <w:lang w:eastAsia="ko-KR"/>
        </w:rPr>
        <w:t> ][ yD</w:t>
      </w:r>
      <w:r w:rsidRPr="00617CB8">
        <w:rPr>
          <w:noProof/>
          <w:vertAlign w:val="subscript"/>
          <w:lang w:eastAsia="ko-KR"/>
        </w:rPr>
        <w:t>j</w:t>
      </w:r>
      <w:r w:rsidRPr="00617CB8">
        <w:rPr>
          <w:noProof/>
          <w:lang w:eastAsia="ko-KR"/>
        </w:rPr>
        <w:t> ] is set equal to 0.</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2425" w:name="_Toc349676293"/>
      <w:bookmarkStart w:id="2426" w:name="_Toc282087407"/>
      <w:bookmarkStart w:id="2427" w:name="_Toc415475941"/>
      <w:bookmarkStart w:id="2428" w:name="_Toc423599216"/>
      <w:bookmarkStart w:id="2429" w:name="_Toc423601720"/>
      <w:bookmarkStart w:id="2430" w:name="_Ref280383764"/>
      <w:bookmarkStart w:id="2431" w:name="_Toc287363841"/>
      <w:bookmarkStart w:id="2432" w:name="_Toc311217272"/>
      <w:bookmarkStart w:id="2433" w:name="_Toc317198817"/>
      <w:bookmarkStart w:id="2434" w:name="_Ref324947263"/>
      <w:bookmarkEnd w:id="2425"/>
      <w:bookmarkEnd w:id="2426"/>
      <w:r w:rsidRPr="00617CB8">
        <w:rPr>
          <w:noProof/>
        </w:rPr>
        <w:t>Edge filtering process</w:t>
      </w:r>
      <w:bookmarkEnd w:id="2427"/>
      <w:bookmarkEnd w:id="2428"/>
      <w:bookmarkEnd w:id="2429"/>
    </w:p>
    <w:p w:rsidR="00564AA3" w:rsidRPr="00617CB8" w:rsidRDefault="00833D55" w:rsidP="00D516A4">
      <w:pPr>
        <w:pStyle w:val="Heading5"/>
        <w:numPr>
          <w:ilvl w:val="4"/>
          <w:numId w:val="8"/>
        </w:numPr>
        <w:tabs>
          <w:tab w:val="clear" w:pos="907"/>
          <w:tab w:val="clear" w:pos="1985"/>
          <w:tab w:val="left" w:pos="851"/>
        </w:tabs>
        <w:ind w:left="851" w:hanging="851"/>
        <w:rPr>
          <w:noProof/>
        </w:rPr>
      </w:pPr>
      <w:bookmarkStart w:id="2435" w:name="_Ref325644368"/>
      <w:r w:rsidRPr="00617CB8">
        <w:rPr>
          <w:noProof/>
        </w:rPr>
        <w:t>Vertical edge filtering process</w:t>
      </w:r>
      <w:bookmarkEnd w:id="2416"/>
      <w:bookmarkEnd w:id="2430"/>
      <w:bookmarkEnd w:id="2431"/>
      <w:bookmarkEnd w:id="2432"/>
      <w:bookmarkEnd w:id="2433"/>
      <w:bookmarkEnd w:id="2434"/>
      <w:bookmarkEnd w:id="2435"/>
    </w:p>
    <w:p w:rsidR="00833D55" w:rsidRPr="00617CB8" w:rsidRDefault="00833D55" w:rsidP="00833D55">
      <w:pPr>
        <w:tabs>
          <w:tab w:val="left" w:pos="284"/>
        </w:tabs>
        <w:ind w:left="284" w:hanging="284"/>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rFonts w:eastAsia="MS Mincho"/>
          <w:noProof/>
          <w:lang w:eastAsia="ja-JP"/>
        </w:rPr>
      </w:pPr>
      <w:r w:rsidRPr="00617CB8">
        <w:rPr>
          <w:noProof/>
        </w:rPr>
        <w:t>–</w:t>
      </w:r>
      <w:r w:rsidRPr="00617CB8">
        <w:rPr>
          <w:noProof/>
        </w:rPr>
        <w:tab/>
        <w:t xml:space="preserve">the </w:t>
      </w:r>
      <w:r w:rsidRPr="00617CB8">
        <w:rPr>
          <w:noProof/>
          <w:lang w:eastAsia="ko-KR"/>
        </w:rPr>
        <w:t>picture sample array rec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luma location ( xCb, yCb ) specifying the top-left sample of the current luma coding block relative to the top-left luma sample of the current pictu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w:t>
      </w:r>
      <w:r w:rsidRPr="00617CB8">
        <w:rPr>
          <w:noProof/>
          <w:lang w:eastAsia="ko-KR"/>
        </w:rPr>
        <w:t xml:space="preserve"> variable log2CbSize specifying the size of the current luma coding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w:t>
      </w:r>
      <w:r w:rsidRPr="00617CB8">
        <w:rPr>
          <w:noProof/>
          <w:lang w:eastAsia="ko-KR"/>
        </w:rPr>
        <w:t>n array bS specifying the boundary filtering strength.</w:t>
      </w:r>
    </w:p>
    <w:p w:rsidR="00407F57" w:rsidRPr="00617CB8" w:rsidRDefault="00833D55">
      <w:pPr>
        <w:rPr>
          <w:noProof/>
          <w:lang w:eastAsia="ko-KR"/>
        </w:rPr>
      </w:pPr>
      <w:r w:rsidRPr="00617CB8">
        <w:rPr>
          <w:noProof/>
          <w:lang w:eastAsia="ko-KR"/>
        </w:rPr>
        <w:t>Outputs of this process are</w:t>
      </w:r>
      <w:r w:rsidRPr="00617CB8">
        <w:rPr>
          <w:noProof/>
        </w:rPr>
        <w:t xml:space="preserve"> the </w:t>
      </w:r>
      <w:r w:rsidRPr="00617CB8">
        <w:rPr>
          <w:noProof/>
          <w:lang w:eastAsia="ko-KR"/>
        </w:rPr>
        <w:t>modified picture sample array rec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w:t>
      </w:r>
    </w:p>
    <w:p w:rsidR="00833D55" w:rsidRPr="00617CB8" w:rsidRDefault="00833D55" w:rsidP="00833D55">
      <w:pPr>
        <w:rPr>
          <w:noProof/>
          <w:lang w:eastAsia="ko-KR"/>
        </w:rPr>
      </w:pPr>
      <w:r w:rsidRPr="00617CB8">
        <w:rPr>
          <w:noProof/>
          <w:lang w:eastAsia="ko-KR"/>
        </w:rPr>
        <w:t>The filtering process for edges in the luma coding block of the current coding unit consists of the following ordered steps:</w:t>
      </w:r>
    </w:p>
    <w:p w:rsidR="00833D55" w:rsidRPr="00617CB8" w:rsidRDefault="00833D55" w:rsidP="00833D55">
      <w:pPr>
        <w:numPr>
          <w:ilvl w:val="0"/>
          <w:numId w:val="62"/>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variable nD is set equal to 1  &lt;&lt;  ( log2CbSize − 3 ).</w:t>
      </w:r>
    </w:p>
    <w:p w:rsidR="00833D55" w:rsidRPr="00617CB8" w:rsidRDefault="00833D55" w:rsidP="00833D55">
      <w:pPr>
        <w:numPr>
          <w:ilvl w:val="0"/>
          <w:numId w:val="62"/>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For xD</w:t>
      </w:r>
      <w:r w:rsidRPr="00617CB8">
        <w:rPr>
          <w:noProof/>
          <w:vertAlign w:val="subscript"/>
          <w:lang w:eastAsia="ko-KR"/>
        </w:rPr>
        <w:t>k</w:t>
      </w:r>
      <w:r w:rsidRPr="00617CB8">
        <w:rPr>
          <w:noProof/>
          <w:lang w:eastAsia="ko-KR"/>
        </w:rPr>
        <w:t xml:space="preserve"> equal to k  &lt;&lt;  3 with k = 0..nD − 1 and yD</w:t>
      </w:r>
      <w:r w:rsidRPr="00617CB8">
        <w:rPr>
          <w:noProof/>
          <w:vertAlign w:val="subscript"/>
          <w:lang w:eastAsia="ko-KR"/>
        </w:rPr>
        <w:t>m</w:t>
      </w:r>
      <w:r w:rsidRPr="00617CB8">
        <w:rPr>
          <w:noProof/>
          <w:lang w:eastAsia="ko-KR"/>
        </w:rPr>
        <w:t xml:space="preserve"> equal to m  &lt;&lt;  2 with m = 0..nD * 2 − 1, the following applies:</w:t>
      </w:r>
    </w:p>
    <w:p w:rsidR="00833D55" w:rsidRPr="00617CB8" w:rsidRDefault="00833D55" w:rsidP="00833D55">
      <w:pPr>
        <w:numPr>
          <w:ilvl w:val="0"/>
          <w:numId w:val="148"/>
        </w:numPr>
        <w:tabs>
          <w:tab w:val="clear" w:pos="794"/>
          <w:tab w:val="clear" w:pos="1191"/>
          <w:tab w:val="left" w:pos="1440"/>
        </w:tabs>
        <w:ind w:left="1440"/>
        <w:rPr>
          <w:noProof/>
          <w:lang w:eastAsia="ko-KR"/>
        </w:rPr>
      </w:pPr>
      <w:r w:rsidRPr="00617CB8">
        <w:rPr>
          <w:noProof/>
          <w:lang w:eastAsia="ko-KR"/>
        </w:rPr>
        <w:t>When bS[ xD</w:t>
      </w:r>
      <w:r w:rsidRPr="00617CB8">
        <w:rPr>
          <w:noProof/>
          <w:vertAlign w:val="subscript"/>
          <w:lang w:eastAsia="ko-KR"/>
        </w:rPr>
        <w:t>k</w:t>
      </w:r>
      <w:r w:rsidRPr="00617CB8">
        <w:rPr>
          <w:noProof/>
          <w:lang w:eastAsia="ko-KR"/>
        </w:rPr>
        <w:t> ][ yD</w:t>
      </w:r>
      <w:r w:rsidRPr="00617CB8">
        <w:rPr>
          <w:noProof/>
          <w:vertAlign w:val="subscript"/>
          <w:lang w:eastAsia="ko-KR"/>
        </w:rPr>
        <w:t>m</w:t>
      </w:r>
      <w:r w:rsidRPr="00617CB8">
        <w:rPr>
          <w:noProof/>
          <w:lang w:eastAsia="ko-KR"/>
        </w:rPr>
        <w:t> ] is greater than 0, the following ordered steps apply:</w:t>
      </w:r>
    </w:p>
    <w:p w:rsidR="00833D55" w:rsidRPr="00617CB8" w:rsidRDefault="00833D55" w:rsidP="00833D55">
      <w:pPr>
        <w:numPr>
          <w:ilvl w:val="0"/>
          <w:numId w:val="151"/>
        </w:numPr>
        <w:tabs>
          <w:tab w:val="clear" w:pos="794"/>
          <w:tab w:val="clear" w:pos="1588"/>
          <w:tab w:val="left" w:pos="810"/>
          <w:tab w:val="left" w:pos="1800"/>
        </w:tabs>
        <w:ind w:left="1800"/>
        <w:rPr>
          <w:noProof/>
          <w:lang w:eastAsia="ko-KR"/>
        </w:rPr>
      </w:pPr>
      <w:r w:rsidRPr="00617CB8">
        <w:rPr>
          <w:noProof/>
          <w:lang w:eastAsia="ko-KR"/>
        </w:rPr>
        <w:t>The decision process for luma block edges as specified in clause </w:t>
      </w:r>
      <w:r w:rsidR="00B51DE6">
        <w:fldChar w:fldCharType="begin" w:fldLock="1"/>
      </w:r>
      <w:r w:rsidR="00B51DE6">
        <w:instrText xml:space="preserve"> REF _Ref295419313 \r \h  \* MERGEFORMAT </w:instrText>
      </w:r>
      <w:r w:rsidR="00B51DE6">
        <w:fldChar w:fldCharType="separate"/>
      </w:r>
      <w:r w:rsidRPr="00617CB8">
        <w:rPr>
          <w:noProof/>
          <w:lang w:eastAsia="ko-KR"/>
        </w:rPr>
        <w:t>8.7.2.5.3</w:t>
      </w:r>
      <w:r w:rsidR="00B51DE6">
        <w:fldChar w:fldCharType="end"/>
      </w:r>
      <w:r w:rsidRPr="00617CB8">
        <w:rPr>
          <w:noProof/>
          <w:lang w:eastAsia="ko-KR"/>
        </w:rPr>
        <w:t xml:space="preserve"> is invoked with the luma picture sample array recPicture</w:t>
      </w:r>
      <w:r w:rsidRPr="00617CB8">
        <w:rPr>
          <w:noProof/>
          <w:vertAlign w:val="subscript"/>
          <w:lang w:eastAsia="ko-KR"/>
        </w:rPr>
        <w:t>L</w:t>
      </w:r>
      <w:r w:rsidRPr="00617CB8">
        <w:rPr>
          <w:noProof/>
          <w:lang w:eastAsia="ko-KR"/>
        </w:rPr>
        <w:t>, the location of the luma coding block ( xCb, yCb ), the luma location of the block ( xD</w:t>
      </w:r>
      <w:r w:rsidRPr="00617CB8">
        <w:rPr>
          <w:noProof/>
          <w:vertAlign w:val="subscript"/>
          <w:lang w:eastAsia="ko-KR"/>
        </w:rPr>
        <w:t>k</w:t>
      </w:r>
      <w:r w:rsidRPr="00617CB8">
        <w:rPr>
          <w:noProof/>
          <w:lang w:eastAsia="ko-KR"/>
        </w:rPr>
        <w:t>, yD</w:t>
      </w:r>
      <w:r w:rsidRPr="00617CB8">
        <w:rPr>
          <w:noProof/>
          <w:vertAlign w:val="subscript"/>
          <w:lang w:eastAsia="ko-KR"/>
        </w:rPr>
        <w:t>m</w:t>
      </w:r>
      <w:r w:rsidRPr="00617CB8">
        <w:rPr>
          <w:noProof/>
          <w:lang w:eastAsia="ko-KR"/>
        </w:rPr>
        <w:t> ), a variable edgeType set equal to EDGE_VER and the boundary filtering strength bS[ xD</w:t>
      </w:r>
      <w:r w:rsidRPr="00617CB8">
        <w:rPr>
          <w:noProof/>
          <w:vertAlign w:val="subscript"/>
          <w:lang w:eastAsia="ko-KR"/>
        </w:rPr>
        <w:t>k</w:t>
      </w:r>
      <w:r w:rsidRPr="00617CB8">
        <w:rPr>
          <w:noProof/>
          <w:lang w:eastAsia="ko-KR"/>
        </w:rPr>
        <w:t> ][ yD</w:t>
      </w:r>
      <w:r w:rsidRPr="00617CB8">
        <w:rPr>
          <w:noProof/>
          <w:vertAlign w:val="subscript"/>
          <w:lang w:eastAsia="ko-KR"/>
        </w:rPr>
        <w:t>m</w:t>
      </w:r>
      <w:r w:rsidRPr="00617CB8">
        <w:rPr>
          <w:noProof/>
          <w:lang w:eastAsia="ko-KR"/>
        </w:rPr>
        <w:t> ] as inputs, and the decisions dE, dEp and dEq</w:t>
      </w:r>
      <w:r w:rsidRPr="00617CB8">
        <w:rPr>
          <w:rFonts w:eastAsia="MS Mincho"/>
          <w:noProof/>
          <w:lang w:eastAsia="ja-JP"/>
        </w:rPr>
        <w:t>, and the variables β and t</w:t>
      </w:r>
      <w:r w:rsidRPr="00617CB8">
        <w:rPr>
          <w:rFonts w:eastAsia="MS Mincho"/>
          <w:noProof/>
          <w:vertAlign w:val="subscript"/>
          <w:lang w:eastAsia="ja-JP"/>
        </w:rPr>
        <w:t>C</w:t>
      </w:r>
      <w:r w:rsidRPr="00617CB8">
        <w:rPr>
          <w:noProof/>
          <w:lang w:eastAsia="ko-KR"/>
        </w:rPr>
        <w:t xml:space="preserve"> as outputs.</w:t>
      </w:r>
    </w:p>
    <w:p w:rsidR="00833D55" w:rsidRPr="00617CB8" w:rsidRDefault="00833D55" w:rsidP="00833D55">
      <w:pPr>
        <w:numPr>
          <w:ilvl w:val="0"/>
          <w:numId w:val="151"/>
        </w:numPr>
        <w:tabs>
          <w:tab w:val="clear" w:pos="794"/>
          <w:tab w:val="clear" w:pos="1588"/>
          <w:tab w:val="left" w:pos="810"/>
          <w:tab w:val="left" w:pos="1800"/>
        </w:tabs>
        <w:ind w:left="1800"/>
        <w:rPr>
          <w:noProof/>
          <w:lang w:eastAsia="ko-KR"/>
        </w:rPr>
      </w:pPr>
      <w:r w:rsidRPr="00617CB8">
        <w:rPr>
          <w:noProof/>
          <w:lang w:eastAsia="ko-KR"/>
        </w:rPr>
        <w:t>The filtering process for luma block edges as specified in clause </w:t>
      </w:r>
      <w:r w:rsidR="00B96C9A" w:rsidRPr="00617CB8">
        <w:rPr>
          <w:noProof/>
          <w:lang w:eastAsia="ko-KR"/>
        </w:rPr>
        <w:fldChar w:fldCharType="begin" w:fldLock="1"/>
      </w:r>
      <w:r w:rsidRPr="00617CB8">
        <w:rPr>
          <w:noProof/>
          <w:lang w:eastAsia="ko-KR"/>
        </w:rPr>
        <w:instrText xml:space="preserve"> REF _Ref336339730 \r \h </w:instrText>
      </w:r>
      <w:r w:rsidR="00B96C9A" w:rsidRPr="00617CB8">
        <w:rPr>
          <w:noProof/>
          <w:lang w:eastAsia="ko-KR"/>
        </w:rPr>
      </w:r>
      <w:r w:rsidR="00B96C9A" w:rsidRPr="00617CB8">
        <w:rPr>
          <w:noProof/>
          <w:lang w:eastAsia="ko-KR"/>
        </w:rPr>
        <w:fldChar w:fldCharType="separate"/>
      </w:r>
      <w:r w:rsidRPr="00617CB8">
        <w:rPr>
          <w:noProof/>
          <w:lang w:eastAsia="ko-KR"/>
        </w:rPr>
        <w:t>8.7.2.5.4</w:t>
      </w:r>
      <w:r w:rsidR="00B96C9A" w:rsidRPr="00617CB8">
        <w:rPr>
          <w:noProof/>
          <w:lang w:eastAsia="ko-KR"/>
        </w:rPr>
        <w:fldChar w:fldCharType="end"/>
      </w:r>
      <w:r w:rsidRPr="00617CB8">
        <w:rPr>
          <w:noProof/>
          <w:lang w:eastAsia="ko-KR"/>
        </w:rPr>
        <w:t xml:space="preserve"> is invoked with the luma picture sample array recPicture</w:t>
      </w:r>
      <w:r w:rsidRPr="00617CB8">
        <w:rPr>
          <w:noProof/>
          <w:vertAlign w:val="subscript"/>
          <w:lang w:eastAsia="ko-KR"/>
        </w:rPr>
        <w:t>L</w:t>
      </w:r>
      <w:r w:rsidRPr="00617CB8">
        <w:rPr>
          <w:noProof/>
          <w:lang w:eastAsia="ko-KR"/>
        </w:rPr>
        <w:t>, the location of the luma coding block ( xCb, yCb ), the luma location of the block ( xD</w:t>
      </w:r>
      <w:r w:rsidRPr="00617CB8">
        <w:rPr>
          <w:noProof/>
          <w:vertAlign w:val="subscript"/>
          <w:lang w:eastAsia="ko-KR"/>
        </w:rPr>
        <w:t>k</w:t>
      </w:r>
      <w:r w:rsidRPr="00617CB8">
        <w:rPr>
          <w:noProof/>
          <w:lang w:eastAsia="ko-KR"/>
        </w:rPr>
        <w:t>, yD</w:t>
      </w:r>
      <w:r w:rsidRPr="00617CB8">
        <w:rPr>
          <w:noProof/>
          <w:vertAlign w:val="subscript"/>
          <w:lang w:eastAsia="ko-KR"/>
        </w:rPr>
        <w:t>m</w:t>
      </w:r>
      <w:r w:rsidRPr="00617CB8">
        <w:rPr>
          <w:noProof/>
          <w:lang w:eastAsia="ko-KR"/>
        </w:rPr>
        <w:t> ), a variable edgeType set equal to EDGE_VER, the decisions dE, dEp and dEq</w:t>
      </w:r>
      <w:r w:rsidRPr="00617CB8">
        <w:rPr>
          <w:rFonts w:eastAsia="MS Mincho"/>
          <w:noProof/>
          <w:lang w:eastAsia="ja-JP"/>
        </w:rPr>
        <w:t>, and the variables β and t</w:t>
      </w:r>
      <w:r w:rsidRPr="00617CB8">
        <w:rPr>
          <w:rFonts w:eastAsia="MS Mincho"/>
          <w:noProof/>
          <w:vertAlign w:val="subscript"/>
          <w:lang w:eastAsia="ja-JP"/>
        </w:rPr>
        <w:t>C</w:t>
      </w:r>
      <w:r w:rsidRPr="00617CB8">
        <w:rPr>
          <w:noProof/>
          <w:lang w:eastAsia="ko-KR"/>
        </w:rPr>
        <w:t xml:space="preserve"> as inputs, and the modified luma picture sample array recPicture</w:t>
      </w:r>
      <w:r w:rsidRPr="00617CB8">
        <w:rPr>
          <w:noProof/>
          <w:vertAlign w:val="subscript"/>
          <w:lang w:eastAsia="ko-KR"/>
        </w:rPr>
        <w:t>L</w:t>
      </w:r>
      <w:r w:rsidRPr="00617CB8">
        <w:rPr>
          <w:noProof/>
          <w:lang w:eastAsia="ko-KR"/>
        </w:rPr>
        <w:t xml:space="preserve"> as output.</w:t>
      </w:r>
    </w:p>
    <w:p w:rsidR="00833D55" w:rsidRPr="00617CB8" w:rsidRDefault="00833D55" w:rsidP="00833D55">
      <w:r w:rsidRPr="00617CB8">
        <w:t xml:space="preserve">When </w:t>
      </w:r>
      <w:r w:rsidRPr="00617CB8">
        <w:rPr>
          <w:lang w:eastAsia="ko-KR"/>
        </w:rPr>
        <w:t>ChromaArrayType is not equal to 0,</w:t>
      </w:r>
      <w:r w:rsidRPr="00617CB8">
        <w:t xml:space="preserve"> the following applies.</w:t>
      </w:r>
    </w:p>
    <w:p w:rsidR="00833D55" w:rsidRPr="00617CB8" w:rsidRDefault="00833D55" w:rsidP="00833D55">
      <w:pPr>
        <w:rPr>
          <w:noProof/>
          <w:lang w:eastAsia="ko-KR"/>
        </w:rPr>
      </w:pPr>
      <w:r w:rsidRPr="00617CB8">
        <w:rPr>
          <w:noProof/>
          <w:lang w:eastAsia="ko-KR"/>
        </w:rPr>
        <w:t>The filtering process for edges in the chroma coding blocks of current coding unit consists of the following ordered steps:</w:t>
      </w:r>
    </w:p>
    <w:p w:rsidR="00833D55" w:rsidRPr="00617CB8" w:rsidRDefault="00833D55" w:rsidP="00833D55">
      <w:pPr>
        <w:numPr>
          <w:ilvl w:val="0"/>
          <w:numId w:val="63"/>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The variable nD is set equal to 1  &lt;&lt;  ( log2CbSize − 3 ).</w:t>
      </w:r>
    </w:p>
    <w:p w:rsidR="00833D55" w:rsidRPr="00617CB8" w:rsidRDefault="00833D55" w:rsidP="00833D55">
      <w:pPr>
        <w:numPr>
          <w:ilvl w:val="0"/>
          <w:numId w:val="63"/>
        </w:numPr>
        <w:tabs>
          <w:tab w:val="clear" w:pos="794"/>
          <w:tab w:val="clear" w:pos="1191"/>
          <w:tab w:val="clear" w:pos="1588"/>
          <w:tab w:val="clear" w:pos="1985"/>
          <w:tab w:val="left" w:pos="720"/>
          <w:tab w:val="left" w:pos="1080"/>
          <w:tab w:val="left" w:pos="1440"/>
          <w:tab w:val="left" w:pos="1701"/>
        </w:tabs>
        <w:ind w:left="709"/>
        <w:rPr>
          <w:lang w:eastAsia="ko-KR"/>
        </w:rPr>
      </w:pPr>
      <w:r w:rsidRPr="00617CB8">
        <w:rPr>
          <w:lang w:eastAsia="ko-KR"/>
        </w:rPr>
        <w:t>The variable edgeSpacing is set equal to 8 / SubWidthC.</w:t>
      </w:r>
    </w:p>
    <w:p w:rsidR="00833D55" w:rsidRPr="00617CB8" w:rsidRDefault="00833D55" w:rsidP="00833D55">
      <w:pPr>
        <w:numPr>
          <w:ilvl w:val="0"/>
          <w:numId w:val="63"/>
        </w:numPr>
        <w:tabs>
          <w:tab w:val="clear" w:pos="794"/>
          <w:tab w:val="clear" w:pos="1191"/>
          <w:tab w:val="clear" w:pos="1588"/>
          <w:tab w:val="clear" w:pos="1985"/>
          <w:tab w:val="left" w:pos="720"/>
          <w:tab w:val="left" w:pos="1080"/>
          <w:tab w:val="left" w:pos="1440"/>
          <w:tab w:val="left" w:pos="1701"/>
        </w:tabs>
        <w:ind w:left="709"/>
        <w:rPr>
          <w:lang w:eastAsia="ko-KR"/>
        </w:rPr>
      </w:pPr>
      <w:r w:rsidRPr="00617CB8">
        <w:rPr>
          <w:lang w:eastAsia="ko-KR"/>
        </w:rPr>
        <w:t>The variable edgeSections is set equal to nD * ( 2 / SubHeightC ).</w:t>
      </w:r>
    </w:p>
    <w:p w:rsidR="00833D55" w:rsidRPr="00617CB8" w:rsidRDefault="00833D55" w:rsidP="00833D55">
      <w:pPr>
        <w:numPr>
          <w:ilvl w:val="0"/>
          <w:numId w:val="63"/>
        </w:numPr>
        <w:tabs>
          <w:tab w:val="clear" w:pos="794"/>
          <w:tab w:val="clear" w:pos="1191"/>
          <w:tab w:val="clear" w:pos="1588"/>
          <w:tab w:val="clear" w:pos="1985"/>
          <w:tab w:val="left" w:pos="720"/>
          <w:tab w:val="left" w:pos="1080"/>
          <w:tab w:val="left" w:pos="1440"/>
          <w:tab w:val="left" w:pos="1701"/>
        </w:tabs>
        <w:ind w:left="709"/>
        <w:rPr>
          <w:noProof/>
          <w:lang w:eastAsia="ko-KR"/>
        </w:rPr>
      </w:pPr>
      <w:r w:rsidRPr="00617CB8">
        <w:rPr>
          <w:noProof/>
          <w:lang w:eastAsia="ko-KR"/>
        </w:rPr>
        <w:t>For xD</w:t>
      </w:r>
      <w:r w:rsidRPr="00617CB8">
        <w:rPr>
          <w:noProof/>
          <w:vertAlign w:val="subscript"/>
          <w:lang w:eastAsia="ko-KR"/>
        </w:rPr>
        <w:t>k</w:t>
      </w:r>
      <w:r w:rsidRPr="00617CB8">
        <w:rPr>
          <w:noProof/>
          <w:lang w:eastAsia="ko-KR"/>
        </w:rPr>
        <w:t xml:space="preserve"> equal to k * edgeSpacing with k = 0..nD − 1 and yD</w:t>
      </w:r>
      <w:r w:rsidRPr="00617CB8">
        <w:rPr>
          <w:noProof/>
          <w:vertAlign w:val="subscript"/>
          <w:lang w:eastAsia="ko-KR"/>
        </w:rPr>
        <w:t>m</w:t>
      </w:r>
      <w:r w:rsidRPr="00617CB8">
        <w:rPr>
          <w:noProof/>
          <w:lang w:eastAsia="ko-KR"/>
        </w:rPr>
        <w:t xml:space="preserve"> equal to m  &lt;&lt;  2 with m = 0..edgeSections − 1, the following applies:</w:t>
      </w:r>
    </w:p>
    <w:p w:rsidR="00833D55" w:rsidRPr="00617CB8" w:rsidRDefault="00833D55" w:rsidP="00833D55">
      <w:pPr>
        <w:numPr>
          <w:ilvl w:val="0"/>
          <w:numId w:val="148"/>
        </w:numPr>
        <w:tabs>
          <w:tab w:val="clear" w:pos="794"/>
          <w:tab w:val="clear" w:pos="1191"/>
          <w:tab w:val="left" w:pos="1080"/>
        </w:tabs>
        <w:rPr>
          <w:noProof/>
          <w:lang w:eastAsia="ko-KR"/>
        </w:rPr>
      </w:pPr>
      <w:r w:rsidRPr="00617CB8">
        <w:rPr>
          <w:noProof/>
          <w:lang w:eastAsia="ko-KR"/>
        </w:rPr>
        <w:t>When bS[ xD</w:t>
      </w:r>
      <w:r w:rsidRPr="00617CB8">
        <w:rPr>
          <w:noProof/>
          <w:vertAlign w:val="subscript"/>
          <w:lang w:eastAsia="ko-KR"/>
        </w:rPr>
        <w:t>k</w:t>
      </w:r>
      <w:r w:rsidRPr="00617CB8">
        <w:rPr>
          <w:noProof/>
          <w:lang w:eastAsia="ko-KR"/>
        </w:rPr>
        <w:t> * SubWidthC ][ yD</w:t>
      </w:r>
      <w:r w:rsidRPr="00617CB8">
        <w:rPr>
          <w:noProof/>
          <w:vertAlign w:val="subscript"/>
          <w:lang w:eastAsia="ko-KR"/>
        </w:rPr>
        <w:t>m</w:t>
      </w:r>
      <w:r w:rsidRPr="00617CB8">
        <w:rPr>
          <w:noProof/>
          <w:lang w:eastAsia="ko-KR"/>
        </w:rPr>
        <w:t> * SubHeightC ] is equal to 2 and ( ( ( xCb / SubWidthC + xD</w:t>
      </w:r>
      <w:r w:rsidRPr="00617CB8">
        <w:rPr>
          <w:noProof/>
          <w:vertAlign w:val="subscript"/>
          <w:lang w:eastAsia="ko-KR"/>
        </w:rPr>
        <w:t>k</w:t>
      </w:r>
      <w:r w:rsidRPr="00617CB8">
        <w:rPr>
          <w:noProof/>
          <w:lang w:eastAsia="ko-KR"/>
        </w:rPr>
        <w:t> )  &gt;&gt;  3 )  &lt;&lt;  3 ) is equal to xCb / SubWidthC + xD</w:t>
      </w:r>
      <w:r w:rsidRPr="00617CB8">
        <w:rPr>
          <w:noProof/>
          <w:vertAlign w:val="subscript"/>
          <w:lang w:eastAsia="ko-KR"/>
        </w:rPr>
        <w:t>k</w:t>
      </w:r>
      <w:r w:rsidRPr="00617CB8">
        <w:rPr>
          <w:noProof/>
          <w:lang w:eastAsia="ko-KR"/>
        </w:rPr>
        <w:t>, the following ordered steps apply:</w:t>
      </w:r>
    </w:p>
    <w:p w:rsidR="00833D55" w:rsidRPr="00617CB8" w:rsidRDefault="00833D55" w:rsidP="00833D55">
      <w:pPr>
        <w:numPr>
          <w:ilvl w:val="0"/>
          <w:numId w:val="152"/>
        </w:numPr>
        <w:tabs>
          <w:tab w:val="clear" w:pos="794"/>
          <w:tab w:val="clear" w:pos="1588"/>
          <w:tab w:val="left" w:pos="810"/>
          <w:tab w:val="left" w:pos="1440"/>
        </w:tabs>
        <w:ind w:left="1440"/>
        <w:rPr>
          <w:noProof/>
          <w:lang w:eastAsia="ko-KR"/>
        </w:rPr>
      </w:pPr>
      <w:r w:rsidRPr="00617CB8">
        <w:rPr>
          <w:noProof/>
          <w:lang w:eastAsia="ko-KR"/>
        </w:rPr>
        <w:t>The filtering process for chroma block edges as specified in clause </w:t>
      </w:r>
      <w:r w:rsidR="00B51DE6">
        <w:fldChar w:fldCharType="begin" w:fldLock="1"/>
      </w:r>
      <w:r w:rsidR="00B51DE6">
        <w:instrText xml:space="preserve"> REF _Ref286594894 \r \h  \* MERGEFORMAT </w:instrText>
      </w:r>
      <w:r w:rsidR="00B51DE6">
        <w:fldChar w:fldCharType="separate"/>
      </w:r>
      <w:r w:rsidRPr="00617CB8">
        <w:rPr>
          <w:noProof/>
          <w:lang w:eastAsia="ko-KR"/>
        </w:rPr>
        <w:t>8.7.2.5.5</w:t>
      </w:r>
      <w:r w:rsidR="00B51DE6">
        <w:fldChar w:fldCharType="end"/>
      </w:r>
      <w:r w:rsidRPr="00617CB8">
        <w:rPr>
          <w:noProof/>
          <w:lang w:eastAsia="ko-KR"/>
        </w:rPr>
        <w:t xml:space="preserve"> is invoked with the chroma picture sample array recPicture</w:t>
      </w:r>
      <w:r w:rsidRPr="00617CB8">
        <w:rPr>
          <w:noProof/>
          <w:vertAlign w:val="subscript"/>
          <w:lang w:eastAsia="ko-KR"/>
        </w:rPr>
        <w:t>Cb</w:t>
      </w:r>
      <w:r w:rsidRPr="00617CB8">
        <w:rPr>
          <w:noProof/>
          <w:lang w:eastAsia="ko-KR"/>
        </w:rPr>
        <w:t>, the location of the chroma coding block ( xCb / SubWidthC, yCb / SubHeightC ), the chroma location of the block ( xD</w:t>
      </w:r>
      <w:r w:rsidRPr="00617CB8">
        <w:rPr>
          <w:noProof/>
          <w:vertAlign w:val="subscript"/>
          <w:lang w:eastAsia="ko-KR"/>
        </w:rPr>
        <w:t>k</w:t>
      </w:r>
      <w:r w:rsidRPr="00617CB8">
        <w:rPr>
          <w:noProof/>
          <w:lang w:eastAsia="ko-KR"/>
        </w:rPr>
        <w:t>, yD</w:t>
      </w:r>
      <w:r w:rsidRPr="00617CB8">
        <w:rPr>
          <w:noProof/>
          <w:vertAlign w:val="subscript"/>
          <w:lang w:eastAsia="ko-KR"/>
        </w:rPr>
        <w:t>m</w:t>
      </w:r>
      <w:r w:rsidRPr="00617CB8">
        <w:rPr>
          <w:noProof/>
          <w:lang w:eastAsia="ko-KR"/>
        </w:rPr>
        <w:t> ), a variable edgeType set equal to EDGE_VER and a variable cQpPicOffset set equal to pps_cb_qp_offset as inputs, and the modified chroma picture sample array recPicture</w:t>
      </w:r>
      <w:r w:rsidRPr="00617CB8">
        <w:rPr>
          <w:noProof/>
          <w:vertAlign w:val="subscript"/>
          <w:lang w:eastAsia="ko-KR"/>
        </w:rPr>
        <w:t>Cb</w:t>
      </w:r>
      <w:r w:rsidRPr="00617CB8">
        <w:rPr>
          <w:noProof/>
          <w:lang w:eastAsia="ko-KR"/>
        </w:rPr>
        <w:t xml:space="preserve"> as output.</w:t>
      </w:r>
    </w:p>
    <w:p w:rsidR="00833D55" w:rsidRPr="00617CB8" w:rsidRDefault="00833D55" w:rsidP="00833D55">
      <w:pPr>
        <w:numPr>
          <w:ilvl w:val="0"/>
          <w:numId w:val="152"/>
        </w:numPr>
        <w:tabs>
          <w:tab w:val="clear" w:pos="794"/>
          <w:tab w:val="clear" w:pos="1588"/>
          <w:tab w:val="left" w:pos="810"/>
          <w:tab w:val="left" w:pos="1440"/>
        </w:tabs>
        <w:ind w:left="1440"/>
        <w:rPr>
          <w:noProof/>
          <w:lang w:eastAsia="ko-KR"/>
        </w:rPr>
      </w:pPr>
      <w:r w:rsidRPr="00617CB8">
        <w:rPr>
          <w:noProof/>
          <w:lang w:eastAsia="ko-KR"/>
        </w:rPr>
        <w:t>The filtering process for chroma block edges as specified in clause </w:t>
      </w:r>
      <w:r w:rsidR="00B51DE6">
        <w:fldChar w:fldCharType="begin" w:fldLock="1"/>
      </w:r>
      <w:r w:rsidR="00B51DE6">
        <w:instrText xml:space="preserve"> REF _Ref286594894 \r \h  \* MERGEFORMAT </w:instrText>
      </w:r>
      <w:r w:rsidR="00B51DE6">
        <w:fldChar w:fldCharType="separate"/>
      </w:r>
      <w:r w:rsidRPr="00617CB8">
        <w:rPr>
          <w:noProof/>
          <w:lang w:eastAsia="ko-KR"/>
        </w:rPr>
        <w:t>8.7.2.5.5</w:t>
      </w:r>
      <w:r w:rsidR="00B51DE6">
        <w:fldChar w:fldCharType="end"/>
      </w:r>
      <w:r w:rsidRPr="00617CB8">
        <w:rPr>
          <w:noProof/>
          <w:lang w:eastAsia="ko-KR"/>
        </w:rPr>
        <w:t xml:space="preserve"> is invoked with the chroma picture sample array recPicture</w:t>
      </w:r>
      <w:r w:rsidRPr="00617CB8">
        <w:rPr>
          <w:noProof/>
          <w:vertAlign w:val="subscript"/>
          <w:lang w:eastAsia="ko-KR"/>
        </w:rPr>
        <w:t>Cr</w:t>
      </w:r>
      <w:r w:rsidRPr="00617CB8">
        <w:rPr>
          <w:noProof/>
          <w:lang w:eastAsia="ko-KR"/>
        </w:rPr>
        <w:t>, the location of the chroma coding block ( xCb / SubWidthC, yCb / SubHeightC ), the chroma location of the block ( xD</w:t>
      </w:r>
      <w:r w:rsidRPr="00617CB8">
        <w:rPr>
          <w:noProof/>
          <w:vertAlign w:val="subscript"/>
          <w:lang w:eastAsia="ko-KR"/>
        </w:rPr>
        <w:t>k</w:t>
      </w:r>
      <w:r w:rsidRPr="00617CB8">
        <w:rPr>
          <w:noProof/>
          <w:lang w:eastAsia="ko-KR"/>
        </w:rPr>
        <w:t>, yD</w:t>
      </w:r>
      <w:r w:rsidRPr="00617CB8">
        <w:rPr>
          <w:noProof/>
          <w:vertAlign w:val="subscript"/>
          <w:lang w:eastAsia="ko-KR"/>
        </w:rPr>
        <w:t>m</w:t>
      </w:r>
      <w:r w:rsidRPr="00617CB8">
        <w:rPr>
          <w:noProof/>
          <w:lang w:eastAsia="ko-KR"/>
        </w:rPr>
        <w:t> ), a variable edgeType set equal to EDGE_VER and a variable cQpPicOffset set equal to pps_cr_qp_offset as inputs, and the modified chroma picture sample array recPicture</w:t>
      </w:r>
      <w:r w:rsidRPr="00617CB8">
        <w:rPr>
          <w:noProof/>
          <w:vertAlign w:val="subscript"/>
          <w:lang w:eastAsia="ko-KR"/>
        </w:rPr>
        <w:t>Cr</w:t>
      </w:r>
      <w:r w:rsidRPr="00617CB8">
        <w:rPr>
          <w:noProof/>
          <w:lang w:eastAsia="ko-KR"/>
        </w:rPr>
        <w:t xml:space="preserve"> as output.</w:t>
      </w:r>
    </w:p>
    <w:p w:rsidR="00564AA3" w:rsidRPr="00617CB8" w:rsidRDefault="00833D55" w:rsidP="00D516A4">
      <w:pPr>
        <w:pStyle w:val="Heading5"/>
        <w:numPr>
          <w:ilvl w:val="4"/>
          <w:numId w:val="8"/>
        </w:numPr>
        <w:tabs>
          <w:tab w:val="clear" w:pos="907"/>
          <w:tab w:val="left" w:pos="851"/>
        </w:tabs>
        <w:ind w:left="851" w:hanging="851"/>
        <w:rPr>
          <w:noProof/>
        </w:rPr>
      </w:pPr>
      <w:bookmarkStart w:id="2436" w:name="_Ref325463092"/>
      <w:r w:rsidRPr="00617CB8">
        <w:rPr>
          <w:noProof/>
        </w:rPr>
        <w:t>H</w:t>
      </w:r>
      <w:r w:rsidRPr="00617CB8">
        <w:rPr>
          <w:rFonts w:eastAsia="MS Mincho"/>
          <w:noProof/>
          <w:lang w:eastAsia="ja-JP"/>
        </w:rPr>
        <w:t xml:space="preserve">orizontal edge </w:t>
      </w:r>
      <w:r w:rsidRPr="00617CB8">
        <w:rPr>
          <w:noProof/>
        </w:rPr>
        <w:t>filtering process</w:t>
      </w:r>
      <w:bookmarkEnd w:id="2436"/>
    </w:p>
    <w:p w:rsidR="00407F57" w:rsidRPr="00617CB8" w:rsidRDefault="00833D55">
      <w:pPr>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rFonts w:eastAsia="MS Mincho"/>
          <w:noProof/>
          <w:lang w:eastAsia="ja-JP"/>
        </w:rPr>
      </w:pPr>
      <w:r w:rsidRPr="00617CB8">
        <w:rPr>
          <w:noProof/>
        </w:rPr>
        <w:t>–</w:t>
      </w:r>
      <w:r w:rsidRPr="00617CB8">
        <w:rPr>
          <w:noProof/>
        </w:rPr>
        <w:tab/>
        <w:t xml:space="preserve">the </w:t>
      </w:r>
      <w:r w:rsidRPr="00617CB8">
        <w:rPr>
          <w:noProof/>
          <w:lang w:eastAsia="ko-KR"/>
        </w:rPr>
        <w:t>picture sample array rec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luma location ( xCb, yCb ) specifying the top-left sample of the current luma coding block relative to the top-left luma sample of the current pictu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w:t>
      </w:r>
      <w:r w:rsidRPr="00617CB8">
        <w:rPr>
          <w:noProof/>
          <w:lang w:eastAsia="ko-KR"/>
        </w:rPr>
        <w:t xml:space="preserve"> variable log2CbSize specifying the size of the current luma coding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a</w:t>
      </w:r>
      <w:r w:rsidRPr="00617CB8">
        <w:rPr>
          <w:noProof/>
          <w:lang w:eastAsia="ko-KR"/>
        </w:rPr>
        <w:t>n array bS specifying the boundary filtering strength.</w:t>
      </w:r>
    </w:p>
    <w:p w:rsidR="00407F57" w:rsidRPr="00617CB8" w:rsidRDefault="00833D55">
      <w:pPr>
        <w:rPr>
          <w:noProof/>
          <w:lang w:eastAsia="ko-KR"/>
        </w:rPr>
      </w:pPr>
      <w:r w:rsidRPr="00617CB8">
        <w:rPr>
          <w:noProof/>
          <w:lang w:eastAsia="ko-KR"/>
        </w:rPr>
        <w:t>Outputs of this process are</w:t>
      </w:r>
      <w:r w:rsidRPr="00617CB8">
        <w:rPr>
          <w:noProof/>
        </w:rPr>
        <w:t xml:space="preserve"> the </w:t>
      </w:r>
      <w:r w:rsidRPr="00617CB8">
        <w:rPr>
          <w:noProof/>
          <w:lang w:eastAsia="ko-KR"/>
        </w:rPr>
        <w:t>modified picture sample array rec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w:t>
      </w:r>
    </w:p>
    <w:p w:rsidR="00833D55" w:rsidRPr="00617CB8" w:rsidRDefault="00833D55" w:rsidP="00833D55">
      <w:pPr>
        <w:rPr>
          <w:noProof/>
          <w:lang w:eastAsia="ko-KR"/>
        </w:rPr>
      </w:pPr>
      <w:r w:rsidRPr="00617CB8">
        <w:rPr>
          <w:noProof/>
          <w:lang w:eastAsia="ko-KR"/>
        </w:rPr>
        <w:t>The filtering process for edges in the luma coding block of the current coding unit consists of the following ordered steps:</w:t>
      </w:r>
    </w:p>
    <w:p w:rsidR="00833D55" w:rsidRPr="00617CB8" w:rsidRDefault="00833D55" w:rsidP="00833D55">
      <w:pPr>
        <w:numPr>
          <w:ilvl w:val="0"/>
          <w:numId w:val="144"/>
        </w:numPr>
        <w:tabs>
          <w:tab w:val="clear" w:pos="794"/>
          <w:tab w:val="clear" w:pos="1191"/>
          <w:tab w:val="clear" w:pos="1588"/>
          <w:tab w:val="clear" w:pos="1985"/>
          <w:tab w:val="left" w:pos="1080"/>
          <w:tab w:val="left" w:pos="1440"/>
          <w:tab w:val="left" w:pos="1701"/>
        </w:tabs>
        <w:rPr>
          <w:noProof/>
          <w:lang w:eastAsia="ko-KR"/>
        </w:rPr>
      </w:pPr>
      <w:r w:rsidRPr="00617CB8">
        <w:rPr>
          <w:noProof/>
          <w:lang w:eastAsia="ko-KR"/>
        </w:rPr>
        <w:t>The variable nD is set equal to 1  &lt;&lt;  ( log2CbSize − 3 ).</w:t>
      </w:r>
    </w:p>
    <w:p w:rsidR="00833D55" w:rsidRPr="00617CB8" w:rsidRDefault="00833D55" w:rsidP="00833D55">
      <w:pPr>
        <w:numPr>
          <w:ilvl w:val="0"/>
          <w:numId w:val="144"/>
        </w:numPr>
        <w:tabs>
          <w:tab w:val="clear" w:pos="794"/>
          <w:tab w:val="clear" w:pos="1191"/>
          <w:tab w:val="clear" w:pos="1588"/>
          <w:tab w:val="clear" w:pos="1985"/>
          <w:tab w:val="left" w:pos="1080"/>
          <w:tab w:val="left" w:pos="1440"/>
          <w:tab w:val="left" w:pos="1701"/>
        </w:tabs>
        <w:rPr>
          <w:noProof/>
          <w:lang w:eastAsia="ko-KR"/>
        </w:rPr>
      </w:pPr>
      <w:r w:rsidRPr="00617CB8">
        <w:rPr>
          <w:noProof/>
          <w:lang w:eastAsia="ko-KR"/>
        </w:rPr>
        <w:t>For yD</w:t>
      </w:r>
      <w:r w:rsidRPr="00617CB8">
        <w:rPr>
          <w:noProof/>
          <w:vertAlign w:val="subscript"/>
          <w:lang w:eastAsia="ko-KR"/>
        </w:rPr>
        <w:t>m</w:t>
      </w:r>
      <w:r w:rsidRPr="00617CB8">
        <w:rPr>
          <w:noProof/>
          <w:lang w:eastAsia="ko-KR"/>
        </w:rPr>
        <w:t xml:space="preserve"> equal to m  &lt;&lt;  3 with m = 0..nD − 1 and xD</w:t>
      </w:r>
      <w:r w:rsidRPr="00617CB8">
        <w:rPr>
          <w:noProof/>
          <w:vertAlign w:val="subscript"/>
          <w:lang w:eastAsia="ko-KR"/>
        </w:rPr>
        <w:t>k</w:t>
      </w:r>
      <w:r w:rsidRPr="00617CB8">
        <w:rPr>
          <w:noProof/>
          <w:lang w:eastAsia="ko-KR"/>
        </w:rPr>
        <w:t xml:space="preserve"> equal to k  &lt;&lt;  2 with k = 0..nD * 2 − 1, the following applies:</w:t>
      </w:r>
    </w:p>
    <w:p w:rsidR="00833D55" w:rsidRPr="00617CB8" w:rsidRDefault="00833D55" w:rsidP="00833D55">
      <w:pPr>
        <w:numPr>
          <w:ilvl w:val="0"/>
          <w:numId w:val="148"/>
        </w:numPr>
        <w:tabs>
          <w:tab w:val="clear" w:pos="794"/>
          <w:tab w:val="clear" w:pos="1191"/>
          <w:tab w:val="left" w:pos="1080"/>
        </w:tabs>
        <w:rPr>
          <w:noProof/>
          <w:lang w:eastAsia="ko-KR"/>
        </w:rPr>
      </w:pPr>
      <w:r w:rsidRPr="00617CB8">
        <w:rPr>
          <w:noProof/>
          <w:lang w:eastAsia="ko-KR"/>
        </w:rPr>
        <w:t>When bS[ xD</w:t>
      </w:r>
      <w:r w:rsidRPr="00617CB8">
        <w:rPr>
          <w:noProof/>
          <w:vertAlign w:val="subscript"/>
          <w:lang w:eastAsia="ko-KR"/>
        </w:rPr>
        <w:t>k</w:t>
      </w:r>
      <w:r w:rsidRPr="00617CB8">
        <w:rPr>
          <w:noProof/>
          <w:lang w:eastAsia="ko-KR"/>
        </w:rPr>
        <w:t> ][ yD</w:t>
      </w:r>
      <w:r w:rsidRPr="00617CB8">
        <w:rPr>
          <w:noProof/>
          <w:vertAlign w:val="subscript"/>
          <w:lang w:eastAsia="ko-KR"/>
        </w:rPr>
        <w:t>m</w:t>
      </w:r>
      <w:r w:rsidRPr="00617CB8">
        <w:rPr>
          <w:noProof/>
          <w:lang w:eastAsia="ko-KR"/>
        </w:rPr>
        <w:t> ] is greater than 0, the following ordered steps apply:</w:t>
      </w:r>
    </w:p>
    <w:p w:rsidR="00833D55" w:rsidRPr="00617CB8" w:rsidRDefault="00833D55" w:rsidP="00833D55">
      <w:pPr>
        <w:numPr>
          <w:ilvl w:val="0"/>
          <w:numId w:val="153"/>
        </w:numPr>
        <w:tabs>
          <w:tab w:val="clear" w:pos="794"/>
          <w:tab w:val="clear" w:pos="1588"/>
          <w:tab w:val="left" w:pos="810"/>
          <w:tab w:val="left" w:pos="1440"/>
        </w:tabs>
        <w:ind w:left="1440"/>
        <w:rPr>
          <w:noProof/>
          <w:lang w:eastAsia="ko-KR"/>
        </w:rPr>
      </w:pPr>
      <w:r w:rsidRPr="00617CB8">
        <w:rPr>
          <w:noProof/>
          <w:lang w:eastAsia="ko-KR"/>
        </w:rPr>
        <w:t>The decision process for luma block edges as specified in clause </w:t>
      </w:r>
      <w:r w:rsidR="00B96C9A" w:rsidRPr="00617CB8">
        <w:rPr>
          <w:noProof/>
          <w:lang w:eastAsia="ko-KR"/>
        </w:rPr>
        <w:fldChar w:fldCharType="begin" w:fldLock="1"/>
      </w:r>
      <w:r w:rsidRPr="00617CB8">
        <w:rPr>
          <w:noProof/>
          <w:lang w:eastAsia="ko-KR"/>
        </w:rPr>
        <w:instrText xml:space="preserve"> REF _Ref295419313 \r \h </w:instrText>
      </w:r>
      <w:r w:rsidR="00B96C9A" w:rsidRPr="00617CB8">
        <w:rPr>
          <w:noProof/>
          <w:lang w:eastAsia="ko-KR"/>
        </w:rPr>
      </w:r>
      <w:r w:rsidR="00B96C9A" w:rsidRPr="00617CB8">
        <w:rPr>
          <w:noProof/>
          <w:lang w:eastAsia="ko-KR"/>
        </w:rPr>
        <w:fldChar w:fldCharType="separate"/>
      </w:r>
      <w:r w:rsidRPr="00617CB8">
        <w:rPr>
          <w:noProof/>
          <w:lang w:eastAsia="ko-KR"/>
        </w:rPr>
        <w:t>8.7.2.5.3</w:t>
      </w:r>
      <w:r w:rsidR="00B96C9A" w:rsidRPr="00617CB8">
        <w:rPr>
          <w:noProof/>
          <w:lang w:eastAsia="ko-KR"/>
        </w:rPr>
        <w:fldChar w:fldCharType="end"/>
      </w:r>
      <w:r w:rsidRPr="00617CB8">
        <w:rPr>
          <w:noProof/>
          <w:lang w:eastAsia="ko-KR"/>
        </w:rPr>
        <w:t xml:space="preserve"> is invoked with the luma picture sample array recPicture</w:t>
      </w:r>
      <w:r w:rsidRPr="00617CB8">
        <w:rPr>
          <w:noProof/>
          <w:vertAlign w:val="subscript"/>
          <w:lang w:eastAsia="ko-KR"/>
        </w:rPr>
        <w:t>L</w:t>
      </w:r>
      <w:r w:rsidRPr="00617CB8">
        <w:rPr>
          <w:noProof/>
          <w:lang w:eastAsia="ko-KR"/>
        </w:rPr>
        <w:t>, the location of the luma coding block ( xCb, yCb ), the luma location of the block ( xD</w:t>
      </w:r>
      <w:r w:rsidRPr="00617CB8">
        <w:rPr>
          <w:noProof/>
          <w:vertAlign w:val="subscript"/>
          <w:lang w:eastAsia="ko-KR"/>
        </w:rPr>
        <w:t>k</w:t>
      </w:r>
      <w:r w:rsidRPr="00617CB8">
        <w:rPr>
          <w:noProof/>
          <w:lang w:eastAsia="ko-KR"/>
        </w:rPr>
        <w:t>, yD</w:t>
      </w:r>
      <w:r w:rsidRPr="00617CB8">
        <w:rPr>
          <w:noProof/>
          <w:vertAlign w:val="subscript"/>
          <w:lang w:eastAsia="ko-KR"/>
        </w:rPr>
        <w:t>m</w:t>
      </w:r>
      <w:r w:rsidRPr="00617CB8">
        <w:rPr>
          <w:noProof/>
          <w:lang w:eastAsia="ko-KR"/>
        </w:rPr>
        <w:t> ), a variable edgeType set equal to EDGE_HOR and the boundary filtering strength bS[ xD</w:t>
      </w:r>
      <w:r w:rsidRPr="00617CB8">
        <w:rPr>
          <w:noProof/>
          <w:vertAlign w:val="subscript"/>
          <w:lang w:eastAsia="ko-KR"/>
        </w:rPr>
        <w:t>k</w:t>
      </w:r>
      <w:r w:rsidRPr="00617CB8">
        <w:rPr>
          <w:noProof/>
          <w:lang w:eastAsia="ko-KR"/>
        </w:rPr>
        <w:t> ][ yD</w:t>
      </w:r>
      <w:r w:rsidRPr="00617CB8">
        <w:rPr>
          <w:noProof/>
          <w:vertAlign w:val="subscript"/>
          <w:lang w:eastAsia="ko-KR"/>
        </w:rPr>
        <w:t>m</w:t>
      </w:r>
      <w:r w:rsidRPr="00617CB8">
        <w:rPr>
          <w:noProof/>
          <w:lang w:eastAsia="ko-KR"/>
        </w:rPr>
        <w:t xml:space="preserve"> ] as inputs, and the decisions </w:t>
      </w:r>
      <w:r w:rsidRPr="00617CB8">
        <w:rPr>
          <w:rFonts w:eastAsia="MS Mincho"/>
          <w:noProof/>
          <w:lang w:eastAsia="ja-JP"/>
        </w:rPr>
        <w:t>dE, dEp and dEq, and the variables β and t</w:t>
      </w:r>
      <w:r w:rsidRPr="00617CB8">
        <w:rPr>
          <w:rFonts w:eastAsia="MS Mincho"/>
          <w:noProof/>
          <w:vertAlign w:val="subscript"/>
          <w:lang w:eastAsia="ja-JP"/>
        </w:rPr>
        <w:t>C</w:t>
      </w:r>
      <w:r w:rsidRPr="00617CB8">
        <w:rPr>
          <w:noProof/>
          <w:lang w:eastAsia="ko-KR"/>
        </w:rPr>
        <w:t xml:space="preserve"> as outputs.</w:t>
      </w:r>
    </w:p>
    <w:p w:rsidR="00833D55" w:rsidRPr="00617CB8" w:rsidRDefault="00833D55" w:rsidP="00833D55">
      <w:pPr>
        <w:numPr>
          <w:ilvl w:val="0"/>
          <w:numId w:val="153"/>
        </w:numPr>
        <w:tabs>
          <w:tab w:val="clear" w:pos="794"/>
          <w:tab w:val="clear" w:pos="1588"/>
          <w:tab w:val="left" w:pos="810"/>
          <w:tab w:val="left" w:pos="1440"/>
        </w:tabs>
        <w:ind w:left="1440"/>
        <w:rPr>
          <w:noProof/>
          <w:lang w:eastAsia="ko-KR"/>
        </w:rPr>
      </w:pPr>
      <w:r w:rsidRPr="00617CB8">
        <w:rPr>
          <w:noProof/>
          <w:lang w:eastAsia="ko-KR"/>
        </w:rPr>
        <w:t>The filtering process for luma block edges as specified in clause </w:t>
      </w:r>
      <w:r w:rsidR="00B96C9A" w:rsidRPr="00617CB8">
        <w:rPr>
          <w:noProof/>
          <w:lang w:eastAsia="ko-KR"/>
        </w:rPr>
        <w:fldChar w:fldCharType="begin" w:fldLock="1"/>
      </w:r>
      <w:r w:rsidRPr="00617CB8">
        <w:rPr>
          <w:noProof/>
          <w:lang w:eastAsia="ko-KR"/>
        </w:rPr>
        <w:instrText xml:space="preserve"> REF _Ref336339730 \r \h </w:instrText>
      </w:r>
      <w:r w:rsidR="00B96C9A" w:rsidRPr="00617CB8">
        <w:rPr>
          <w:noProof/>
          <w:lang w:eastAsia="ko-KR"/>
        </w:rPr>
      </w:r>
      <w:r w:rsidR="00B96C9A" w:rsidRPr="00617CB8">
        <w:rPr>
          <w:noProof/>
          <w:lang w:eastAsia="ko-KR"/>
        </w:rPr>
        <w:fldChar w:fldCharType="separate"/>
      </w:r>
      <w:r w:rsidRPr="00617CB8">
        <w:rPr>
          <w:noProof/>
          <w:lang w:eastAsia="ko-KR"/>
        </w:rPr>
        <w:t>8.7.2.5.4</w:t>
      </w:r>
      <w:r w:rsidR="00B96C9A" w:rsidRPr="00617CB8">
        <w:rPr>
          <w:noProof/>
          <w:lang w:eastAsia="ko-KR"/>
        </w:rPr>
        <w:fldChar w:fldCharType="end"/>
      </w:r>
      <w:r w:rsidRPr="00617CB8">
        <w:rPr>
          <w:noProof/>
          <w:lang w:eastAsia="ko-KR"/>
        </w:rPr>
        <w:t xml:space="preserve"> is invoked with the luma picture sample array recPicture</w:t>
      </w:r>
      <w:r w:rsidRPr="00617CB8">
        <w:rPr>
          <w:noProof/>
          <w:vertAlign w:val="subscript"/>
          <w:lang w:eastAsia="ko-KR"/>
        </w:rPr>
        <w:t>L</w:t>
      </w:r>
      <w:r w:rsidRPr="00617CB8">
        <w:rPr>
          <w:noProof/>
          <w:lang w:eastAsia="ko-KR"/>
        </w:rPr>
        <w:t>, the location of the luma coding block ( xCb, yCb ), the luma location of the block ( xD</w:t>
      </w:r>
      <w:r w:rsidRPr="00617CB8">
        <w:rPr>
          <w:noProof/>
          <w:vertAlign w:val="subscript"/>
          <w:lang w:eastAsia="ko-KR"/>
        </w:rPr>
        <w:t>k</w:t>
      </w:r>
      <w:r w:rsidRPr="00617CB8">
        <w:rPr>
          <w:noProof/>
          <w:lang w:eastAsia="ko-KR"/>
        </w:rPr>
        <w:t>, yD</w:t>
      </w:r>
      <w:r w:rsidRPr="00617CB8">
        <w:rPr>
          <w:noProof/>
          <w:vertAlign w:val="subscript"/>
          <w:lang w:eastAsia="ko-KR"/>
        </w:rPr>
        <w:t>m</w:t>
      </w:r>
      <w:r w:rsidRPr="00617CB8">
        <w:rPr>
          <w:noProof/>
          <w:lang w:eastAsia="ko-KR"/>
        </w:rPr>
        <w:t> ), a variable edgeType set equal to EDGE_HOR</w:t>
      </w:r>
      <w:r w:rsidRPr="00617CB8">
        <w:rPr>
          <w:rFonts w:eastAsia="MS Mincho"/>
          <w:noProof/>
          <w:lang w:eastAsia="ja-JP"/>
        </w:rPr>
        <w:t>,</w:t>
      </w:r>
      <w:r w:rsidRPr="00617CB8">
        <w:rPr>
          <w:noProof/>
          <w:lang w:eastAsia="ko-KR"/>
        </w:rPr>
        <w:t xml:space="preserve"> the decisions </w:t>
      </w:r>
      <w:r w:rsidRPr="00617CB8">
        <w:rPr>
          <w:rFonts w:eastAsia="MS Mincho"/>
          <w:noProof/>
          <w:lang w:eastAsia="ja-JP"/>
        </w:rPr>
        <w:t>dEp, dEp and dEq, and the variables β and t</w:t>
      </w:r>
      <w:r w:rsidRPr="00617CB8">
        <w:rPr>
          <w:rFonts w:eastAsia="MS Mincho"/>
          <w:noProof/>
          <w:vertAlign w:val="subscript"/>
          <w:lang w:eastAsia="ja-JP"/>
        </w:rPr>
        <w:t>C</w:t>
      </w:r>
      <w:r w:rsidRPr="00617CB8">
        <w:rPr>
          <w:noProof/>
          <w:lang w:eastAsia="ko-KR"/>
        </w:rPr>
        <w:t xml:space="preserve"> as inputs, and the modified luma picture sample array recPicture</w:t>
      </w:r>
      <w:r w:rsidRPr="00617CB8">
        <w:rPr>
          <w:noProof/>
          <w:vertAlign w:val="subscript"/>
          <w:lang w:eastAsia="ko-KR"/>
        </w:rPr>
        <w:t>L</w:t>
      </w:r>
      <w:r w:rsidRPr="00617CB8">
        <w:rPr>
          <w:noProof/>
          <w:lang w:eastAsia="ko-KR"/>
        </w:rPr>
        <w:t xml:space="preserve"> as output.</w:t>
      </w:r>
    </w:p>
    <w:p w:rsidR="00833D55" w:rsidRPr="00617CB8" w:rsidRDefault="00833D55" w:rsidP="00833D55">
      <w:r w:rsidRPr="00617CB8">
        <w:t xml:space="preserve">When </w:t>
      </w:r>
      <w:r w:rsidRPr="00617CB8">
        <w:rPr>
          <w:lang w:eastAsia="ko-KR"/>
        </w:rPr>
        <w:t>ChromaArrayType is not equal to 0,</w:t>
      </w:r>
      <w:r w:rsidRPr="00617CB8">
        <w:t xml:space="preserve"> the following applies.</w:t>
      </w:r>
    </w:p>
    <w:p w:rsidR="00833D55" w:rsidRPr="00617CB8" w:rsidRDefault="00833D55" w:rsidP="00833D55">
      <w:pPr>
        <w:rPr>
          <w:noProof/>
          <w:lang w:eastAsia="ko-KR"/>
        </w:rPr>
      </w:pPr>
      <w:r w:rsidRPr="00617CB8">
        <w:rPr>
          <w:noProof/>
          <w:lang w:eastAsia="ko-KR"/>
        </w:rPr>
        <w:t>The filtering process for edges in the chroma coding blocks of current coding unit consists of the following ordered steps:</w:t>
      </w:r>
    </w:p>
    <w:p w:rsidR="00833D55" w:rsidRPr="00617CB8" w:rsidRDefault="00833D55" w:rsidP="00833D55">
      <w:pPr>
        <w:numPr>
          <w:ilvl w:val="0"/>
          <w:numId w:val="145"/>
        </w:numPr>
        <w:tabs>
          <w:tab w:val="clear" w:pos="794"/>
          <w:tab w:val="clear" w:pos="1191"/>
          <w:tab w:val="clear" w:pos="1588"/>
          <w:tab w:val="clear" w:pos="1985"/>
          <w:tab w:val="left" w:pos="1080"/>
          <w:tab w:val="left" w:pos="1440"/>
          <w:tab w:val="left" w:pos="1701"/>
        </w:tabs>
        <w:rPr>
          <w:noProof/>
          <w:lang w:eastAsia="ko-KR"/>
        </w:rPr>
      </w:pPr>
      <w:r w:rsidRPr="00617CB8">
        <w:rPr>
          <w:noProof/>
          <w:lang w:eastAsia="ko-KR"/>
        </w:rPr>
        <w:t>The variable nD is set equal to 1  &lt;&lt;  ( log2CbSize − 3 ).</w:t>
      </w:r>
    </w:p>
    <w:p w:rsidR="00833D55" w:rsidRPr="00617CB8" w:rsidRDefault="00833D55" w:rsidP="00833D55">
      <w:pPr>
        <w:numPr>
          <w:ilvl w:val="0"/>
          <w:numId w:val="145"/>
        </w:numPr>
        <w:tabs>
          <w:tab w:val="clear" w:pos="794"/>
          <w:tab w:val="clear" w:pos="1191"/>
          <w:tab w:val="clear" w:pos="1588"/>
          <w:tab w:val="clear" w:pos="1985"/>
          <w:tab w:val="left" w:pos="1080"/>
          <w:tab w:val="left" w:pos="1440"/>
          <w:tab w:val="left" w:pos="1701"/>
        </w:tabs>
        <w:rPr>
          <w:lang w:eastAsia="ko-KR"/>
        </w:rPr>
      </w:pPr>
      <w:r w:rsidRPr="00617CB8">
        <w:rPr>
          <w:lang w:eastAsia="ko-KR"/>
        </w:rPr>
        <w:t>The variable edgeSpacing is set equal to 8 / SubHeightC.</w:t>
      </w:r>
    </w:p>
    <w:p w:rsidR="00833D55" w:rsidRPr="00617CB8" w:rsidRDefault="00833D55" w:rsidP="00833D55">
      <w:pPr>
        <w:numPr>
          <w:ilvl w:val="0"/>
          <w:numId w:val="145"/>
        </w:numPr>
        <w:tabs>
          <w:tab w:val="clear" w:pos="794"/>
          <w:tab w:val="clear" w:pos="1191"/>
          <w:tab w:val="clear" w:pos="1588"/>
          <w:tab w:val="clear" w:pos="1985"/>
          <w:tab w:val="left" w:pos="1080"/>
          <w:tab w:val="left" w:pos="1440"/>
          <w:tab w:val="left" w:pos="1701"/>
        </w:tabs>
        <w:rPr>
          <w:lang w:eastAsia="ko-KR"/>
        </w:rPr>
      </w:pPr>
      <w:r w:rsidRPr="00617CB8">
        <w:rPr>
          <w:lang w:eastAsia="ko-KR"/>
        </w:rPr>
        <w:t>The variable edgeSections is set equal to nD * ( 2 / SubWidthC ).</w:t>
      </w:r>
    </w:p>
    <w:p w:rsidR="00833D55" w:rsidRPr="00617CB8" w:rsidRDefault="00833D55" w:rsidP="00833D55">
      <w:pPr>
        <w:numPr>
          <w:ilvl w:val="0"/>
          <w:numId w:val="145"/>
        </w:numPr>
        <w:tabs>
          <w:tab w:val="clear" w:pos="794"/>
          <w:tab w:val="clear" w:pos="1191"/>
          <w:tab w:val="clear" w:pos="1588"/>
          <w:tab w:val="clear" w:pos="1985"/>
          <w:tab w:val="left" w:pos="1080"/>
          <w:tab w:val="left" w:pos="1440"/>
          <w:tab w:val="left" w:pos="1701"/>
        </w:tabs>
        <w:rPr>
          <w:noProof/>
          <w:lang w:eastAsia="ko-KR"/>
        </w:rPr>
      </w:pPr>
      <w:r w:rsidRPr="00617CB8">
        <w:rPr>
          <w:noProof/>
          <w:lang w:eastAsia="ko-KR"/>
        </w:rPr>
        <w:t>For yD</w:t>
      </w:r>
      <w:r w:rsidRPr="00617CB8">
        <w:rPr>
          <w:noProof/>
          <w:vertAlign w:val="subscript"/>
          <w:lang w:eastAsia="ko-KR"/>
        </w:rPr>
        <w:t>m</w:t>
      </w:r>
      <w:r w:rsidRPr="00617CB8">
        <w:rPr>
          <w:noProof/>
          <w:lang w:eastAsia="ko-KR"/>
        </w:rPr>
        <w:t xml:space="preserve"> equal to m * edgeSpacing with m = 0..nD − 1 and xD</w:t>
      </w:r>
      <w:r w:rsidRPr="00617CB8">
        <w:rPr>
          <w:noProof/>
          <w:vertAlign w:val="subscript"/>
          <w:lang w:eastAsia="ko-KR"/>
        </w:rPr>
        <w:t>k</w:t>
      </w:r>
      <w:r w:rsidRPr="00617CB8">
        <w:rPr>
          <w:noProof/>
          <w:lang w:eastAsia="ko-KR"/>
        </w:rPr>
        <w:t xml:space="preserve"> equal to k  &lt;&lt;  2 with k = 0..edgeSections − 1, the following applies:</w:t>
      </w:r>
    </w:p>
    <w:p w:rsidR="00833D55" w:rsidRPr="00617CB8" w:rsidRDefault="00833D55" w:rsidP="00833D55">
      <w:pPr>
        <w:numPr>
          <w:ilvl w:val="0"/>
          <w:numId w:val="148"/>
        </w:numPr>
        <w:tabs>
          <w:tab w:val="clear" w:pos="794"/>
          <w:tab w:val="clear" w:pos="1191"/>
          <w:tab w:val="left" w:pos="1080"/>
        </w:tabs>
        <w:rPr>
          <w:noProof/>
          <w:lang w:eastAsia="ko-KR"/>
        </w:rPr>
      </w:pPr>
      <w:r w:rsidRPr="00617CB8">
        <w:rPr>
          <w:noProof/>
          <w:lang w:eastAsia="ko-KR"/>
        </w:rPr>
        <w:t>When bS[ xD</w:t>
      </w:r>
      <w:r w:rsidRPr="00617CB8">
        <w:rPr>
          <w:noProof/>
          <w:vertAlign w:val="subscript"/>
          <w:lang w:eastAsia="ko-KR"/>
        </w:rPr>
        <w:t>k</w:t>
      </w:r>
      <w:r w:rsidRPr="00617CB8">
        <w:rPr>
          <w:noProof/>
          <w:lang w:eastAsia="ko-KR"/>
        </w:rPr>
        <w:t> * </w:t>
      </w:r>
      <w:r w:rsidRPr="00617CB8">
        <w:rPr>
          <w:lang w:eastAsia="ko-KR"/>
        </w:rPr>
        <w:t>SubWidthC</w:t>
      </w:r>
      <w:r w:rsidRPr="00617CB8">
        <w:rPr>
          <w:noProof/>
          <w:lang w:eastAsia="ko-KR"/>
        </w:rPr>
        <w:t> ][ yD</w:t>
      </w:r>
      <w:r w:rsidRPr="00617CB8">
        <w:rPr>
          <w:noProof/>
          <w:vertAlign w:val="subscript"/>
          <w:lang w:eastAsia="ko-KR"/>
        </w:rPr>
        <w:t>m</w:t>
      </w:r>
      <w:r w:rsidRPr="00617CB8">
        <w:rPr>
          <w:noProof/>
          <w:lang w:eastAsia="ko-KR"/>
        </w:rPr>
        <w:t> * </w:t>
      </w:r>
      <w:r w:rsidRPr="00617CB8">
        <w:rPr>
          <w:lang w:eastAsia="ko-KR"/>
        </w:rPr>
        <w:t>SubHeightC</w:t>
      </w:r>
      <w:r w:rsidRPr="00617CB8">
        <w:rPr>
          <w:noProof/>
          <w:lang w:eastAsia="ko-KR"/>
        </w:rPr>
        <w:t> ] is equal to 2 and ( ( ( yCb / </w:t>
      </w:r>
      <w:r w:rsidRPr="00617CB8">
        <w:rPr>
          <w:lang w:eastAsia="ko-KR"/>
        </w:rPr>
        <w:t>SubHeightC</w:t>
      </w:r>
      <w:r w:rsidRPr="00617CB8">
        <w:rPr>
          <w:noProof/>
          <w:lang w:eastAsia="ko-KR"/>
        </w:rPr>
        <w:t> + yD</w:t>
      </w:r>
      <w:r w:rsidRPr="00617CB8">
        <w:rPr>
          <w:noProof/>
          <w:vertAlign w:val="subscript"/>
          <w:lang w:eastAsia="ko-KR"/>
        </w:rPr>
        <w:t>m</w:t>
      </w:r>
      <w:r w:rsidRPr="00617CB8">
        <w:rPr>
          <w:noProof/>
          <w:lang w:eastAsia="ko-KR"/>
        </w:rPr>
        <w:t> )  &gt;&gt;  3 )  &lt;&lt;  3 ) is equal to yCb / </w:t>
      </w:r>
      <w:r w:rsidRPr="00617CB8">
        <w:rPr>
          <w:lang w:eastAsia="ko-KR"/>
        </w:rPr>
        <w:t>SubHeightC</w:t>
      </w:r>
      <w:r w:rsidRPr="00617CB8">
        <w:rPr>
          <w:noProof/>
          <w:lang w:eastAsia="ko-KR"/>
        </w:rPr>
        <w:t> + yD</w:t>
      </w:r>
      <w:r w:rsidRPr="00617CB8">
        <w:rPr>
          <w:noProof/>
          <w:vertAlign w:val="subscript"/>
          <w:lang w:eastAsia="ko-KR"/>
        </w:rPr>
        <w:t>m</w:t>
      </w:r>
      <w:r w:rsidRPr="00617CB8">
        <w:rPr>
          <w:noProof/>
          <w:lang w:eastAsia="ko-KR"/>
        </w:rPr>
        <w:t>, the following ordered steps apply:</w:t>
      </w:r>
    </w:p>
    <w:p w:rsidR="00833D55" w:rsidRPr="00617CB8" w:rsidRDefault="00833D55" w:rsidP="00833D55">
      <w:pPr>
        <w:numPr>
          <w:ilvl w:val="0"/>
          <w:numId w:val="302"/>
        </w:numPr>
        <w:tabs>
          <w:tab w:val="clear" w:pos="794"/>
          <w:tab w:val="clear" w:pos="1588"/>
          <w:tab w:val="left" w:pos="810"/>
          <w:tab w:val="left" w:pos="1440"/>
        </w:tabs>
        <w:ind w:left="1440"/>
        <w:rPr>
          <w:noProof/>
          <w:lang w:eastAsia="ko-KR"/>
        </w:rPr>
      </w:pPr>
      <w:r w:rsidRPr="00617CB8">
        <w:rPr>
          <w:noProof/>
          <w:lang w:eastAsia="ko-KR"/>
        </w:rPr>
        <w:t>The filtering process for chroma block edges as specified in clause </w:t>
      </w:r>
      <w:r w:rsidR="00B51DE6">
        <w:fldChar w:fldCharType="begin" w:fldLock="1"/>
      </w:r>
      <w:r w:rsidR="00B51DE6">
        <w:instrText xml:space="preserve"> REF _Ref286594894 \r \h  \* MERGEFORMAT </w:instrText>
      </w:r>
      <w:r w:rsidR="00B51DE6">
        <w:fldChar w:fldCharType="separate"/>
      </w:r>
      <w:r w:rsidRPr="00617CB8">
        <w:rPr>
          <w:noProof/>
          <w:lang w:eastAsia="ko-KR"/>
        </w:rPr>
        <w:t>8.7.2.5.5</w:t>
      </w:r>
      <w:r w:rsidR="00B51DE6">
        <w:fldChar w:fldCharType="end"/>
      </w:r>
      <w:r w:rsidRPr="00617CB8">
        <w:rPr>
          <w:noProof/>
          <w:lang w:eastAsia="ko-KR"/>
        </w:rPr>
        <w:t xml:space="preserve"> is invoked with the chroma picture sample array recPicture</w:t>
      </w:r>
      <w:r w:rsidRPr="00617CB8">
        <w:rPr>
          <w:noProof/>
          <w:vertAlign w:val="subscript"/>
          <w:lang w:eastAsia="ko-KR"/>
        </w:rPr>
        <w:t>Cb</w:t>
      </w:r>
      <w:r w:rsidRPr="00617CB8">
        <w:rPr>
          <w:noProof/>
          <w:lang w:eastAsia="ko-KR"/>
        </w:rPr>
        <w:t>, the location of the chroma coding block ( xCb / </w:t>
      </w:r>
      <w:r w:rsidRPr="00617CB8">
        <w:rPr>
          <w:lang w:eastAsia="ko-KR"/>
        </w:rPr>
        <w:t>SubWidthC</w:t>
      </w:r>
      <w:r w:rsidRPr="00617CB8">
        <w:rPr>
          <w:noProof/>
          <w:lang w:eastAsia="ko-KR"/>
        </w:rPr>
        <w:t>, yCb / </w:t>
      </w:r>
      <w:r w:rsidRPr="00617CB8">
        <w:rPr>
          <w:lang w:eastAsia="ko-KR"/>
        </w:rPr>
        <w:t>SubHeightC</w:t>
      </w:r>
      <w:r w:rsidRPr="00617CB8">
        <w:rPr>
          <w:noProof/>
          <w:lang w:eastAsia="ko-KR"/>
        </w:rPr>
        <w:t> ), the chroma location of the block ( xD</w:t>
      </w:r>
      <w:r w:rsidRPr="00617CB8">
        <w:rPr>
          <w:noProof/>
          <w:vertAlign w:val="subscript"/>
          <w:lang w:eastAsia="ko-KR"/>
        </w:rPr>
        <w:t>k</w:t>
      </w:r>
      <w:r w:rsidRPr="00617CB8">
        <w:rPr>
          <w:noProof/>
          <w:lang w:eastAsia="ko-KR"/>
        </w:rPr>
        <w:t>, yD</w:t>
      </w:r>
      <w:r w:rsidRPr="00617CB8">
        <w:rPr>
          <w:noProof/>
          <w:vertAlign w:val="subscript"/>
          <w:lang w:eastAsia="ko-KR"/>
        </w:rPr>
        <w:t>m</w:t>
      </w:r>
      <w:r w:rsidRPr="00617CB8">
        <w:rPr>
          <w:noProof/>
          <w:lang w:eastAsia="ko-KR"/>
        </w:rPr>
        <w:t> ), a variable edgeType set equal to EDGE_HOR and a variable cQpPicOffset set equal to pps_cb_qp_offset as inputs, and the modified chroma picture sample array recPicture</w:t>
      </w:r>
      <w:r w:rsidRPr="00617CB8">
        <w:rPr>
          <w:noProof/>
          <w:vertAlign w:val="subscript"/>
          <w:lang w:eastAsia="ko-KR"/>
        </w:rPr>
        <w:t>Cb</w:t>
      </w:r>
      <w:r w:rsidRPr="00617CB8">
        <w:rPr>
          <w:noProof/>
          <w:lang w:eastAsia="ko-KR"/>
        </w:rPr>
        <w:t xml:space="preserve"> as output.</w:t>
      </w:r>
    </w:p>
    <w:p w:rsidR="00833D55" w:rsidRPr="00617CB8" w:rsidRDefault="00833D55" w:rsidP="00833D55">
      <w:pPr>
        <w:numPr>
          <w:ilvl w:val="0"/>
          <w:numId w:val="302"/>
        </w:numPr>
        <w:tabs>
          <w:tab w:val="clear" w:pos="794"/>
          <w:tab w:val="clear" w:pos="1588"/>
          <w:tab w:val="left" w:pos="810"/>
          <w:tab w:val="left" w:pos="1440"/>
        </w:tabs>
        <w:ind w:left="1440"/>
        <w:rPr>
          <w:noProof/>
          <w:lang w:eastAsia="ko-KR"/>
        </w:rPr>
      </w:pPr>
      <w:r w:rsidRPr="00617CB8">
        <w:rPr>
          <w:noProof/>
          <w:lang w:eastAsia="ko-KR"/>
        </w:rPr>
        <w:t>The filtering process for chroma block edges as specified in clause </w:t>
      </w:r>
      <w:r w:rsidR="00B51DE6">
        <w:fldChar w:fldCharType="begin" w:fldLock="1"/>
      </w:r>
      <w:r w:rsidR="00B51DE6">
        <w:instrText xml:space="preserve"> REF _Ref286594894 \r \h  \* MERGEFORMAT </w:instrText>
      </w:r>
      <w:r w:rsidR="00B51DE6">
        <w:fldChar w:fldCharType="separate"/>
      </w:r>
      <w:r w:rsidRPr="00617CB8">
        <w:rPr>
          <w:noProof/>
          <w:lang w:eastAsia="ko-KR"/>
        </w:rPr>
        <w:t>8.7.2.5.5</w:t>
      </w:r>
      <w:r w:rsidR="00B51DE6">
        <w:fldChar w:fldCharType="end"/>
      </w:r>
      <w:r w:rsidRPr="00617CB8">
        <w:rPr>
          <w:noProof/>
          <w:lang w:eastAsia="ko-KR"/>
        </w:rPr>
        <w:t xml:space="preserve"> is invoked with the chroma picture sample array recPicture</w:t>
      </w:r>
      <w:r w:rsidRPr="00617CB8">
        <w:rPr>
          <w:noProof/>
          <w:vertAlign w:val="subscript"/>
          <w:lang w:eastAsia="ko-KR"/>
        </w:rPr>
        <w:t>Cr</w:t>
      </w:r>
      <w:r w:rsidRPr="00617CB8">
        <w:rPr>
          <w:noProof/>
          <w:lang w:eastAsia="ko-KR"/>
        </w:rPr>
        <w:t>, the location of the chroma coding block ( xCb / </w:t>
      </w:r>
      <w:r w:rsidRPr="00617CB8">
        <w:rPr>
          <w:lang w:eastAsia="ko-KR"/>
        </w:rPr>
        <w:t>SubWidthC</w:t>
      </w:r>
      <w:r w:rsidRPr="00617CB8">
        <w:rPr>
          <w:noProof/>
          <w:lang w:eastAsia="ko-KR"/>
        </w:rPr>
        <w:t>, yCb / </w:t>
      </w:r>
      <w:r w:rsidRPr="00617CB8">
        <w:rPr>
          <w:lang w:eastAsia="ko-KR"/>
        </w:rPr>
        <w:t>SubHeightC</w:t>
      </w:r>
      <w:r w:rsidRPr="00617CB8">
        <w:rPr>
          <w:noProof/>
          <w:lang w:eastAsia="ko-KR"/>
        </w:rPr>
        <w:t> ), the chroma location of the block ( xD</w:t>
      </w:r>
      <w:r w:rsidRPr="00617CB8">
        <w:rPr>
          <w:noProof/>
          <w:vertAlign w:val="subscript"/>
          <w:lang w:eastAsia="ko-KR"/>
        </w:rPr>
        <w:t>k</w:t>
      </w:r>
      <w:r w:rsidRPr="00617CB8">
        <w:rPr>
          <w:noProof/>
          <w:lang w:eastAsia="ko-KR"/>
        </w:rPr>
        <w:t>, yD</w:t>
      </w:r>
      <w:r w:rsidRPr="00617CB8">
        <w:rPr>
          <w:noProof/>
          <w:vertAlign w:val="subscript"/>
          <w:lang w:eastAsia="ko-KR"/>
        </w:rPr>
        <w:t>m</w:t>
      </w:r>
      <w:r w:rsidRPr="00617CB8">
        <w:rPr>
          <w:noProof/>
          <w:lang w:eastAsia="ko-KR"/>
        </w:rPr>
        <w:t xml:space="preserve"> ), a variable edgeType set equal to EDGE_HOR and a variable cQpPicOffset set equal to pps_cr_qp_offset as inputs, and the modified chroma </w:t>
      </w:r>
      <w:r w:rsidRPr="00617CB8">
        <w:rPr>
          <w:noProof/>
        </w:rPr>
        <w:t>picture</w:t>
      </w:r>
      <w:r w:rsidRPr="00617CB8">
        <w:rPr>
          <w:noProof/>
          <w:lang w:eastAsia="ko-KR"/>
        </w:rPr>
        <w:t xml:space="preserve"> sample array recPicture</w:t>
      </w:r>
      <w:r w:rsidRPr="00617CB8">
        <w:rPr>
          <w:noProof/>
          <w:vertAlign w:val="subscript"/>
          <w:lang w:eastAsia="ko-KR"/>
        </w:rPr>
        <w:t>Cr</w:t>
      </w:r>
      <w:r w:rsidRPr="00617CB8">
        <w:rPr>
          <w:noProof/>
          <w:lang w:eastAsia="ko-KR"/>
        </w:rPr>
        <w:t xml:space="preserve"> as output.</w:t>
      </w:r>
    </w:p>
    <w:p w:rsidR="00564AA3" w:rsidRPr="00617CB8" w:rsidRDefault="00833D55" w:rsidP="00D516A4">
      <w:pPr>
        <w:pStyle w:val="Heading5"/>
        <w:numPr>
          <w:ilvl w:val="4"/>
          <w:numId w:val="8"/>
        </w:numPr>
        <w:tabs>
          <w:tab w:val="clear" w:pos="907"/>
          <w:tab w:val="clear" w:pos="1985"/>
          <w:tab w:val="left" w:pos="851"/>
        </w:tabs>
        <w:ind w:left="851" w:hanging="851"/>
        <w:rPr>
          <w:noProof/>
        </w:rPr>
      </w:pPr>
      <w:bookmarkStart w:id="2437" w:name="_Ref295419313"/>
      <w:bookmarkStart w:id="2438" w:name="_Ref282080392"/>
      <w:r w:rsidRPr="00617CB8">
        <w:rPr>
          <w:noProof/>
        </w:rPr>
        <w:t>Decision process for luma block edge</w:t>
      </w:r>
      <w:bookmarkEnd w:id="2437"/>
      <w:r w:rsidRPr="00617CB8">
        <w:rPr>
          <w:noProof/>
        </w:rPr>
        <w:t>s</w:t>
      </w:r>
    </w:p>
    <w:p w:rsidR="00833D55" w:rsidRPr="00617CB8" w:rsidRDefault="00833D55" w:rsidP="00833D55">
      <w:pPr>
        <w:tabs>
          <w:tab w:val="left" w:pos="284"/>
        </w:tabs>
        <w:ind w:left="284" w:hanging="284"/>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r>
      <w:r w:rsidRPr="00617CB8">
        <w:rPr>
          <w:noProof/>
          <w:lang w:eastAsia="ko-KR"/>
        </w:rPr>
        <w:t>a luma picture sample array recPicture</w:t>
      </w:r>
      <w:r w:rsidRPr="00617CB8">
        <w:rPr>
          <w:noProof/>
          <w:vertAlign w:val="subscript"/>
          <w:lang w:eastAsia="ko-KR"/>
        </w:rPr>
        <w:t>L</w:t>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luma location ( xCb, yCb ) specifying the top-left sample of the current luma coding block relative to the top-left luma sample of the current pictu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luma location ( xBl, yBl ) specifying the top-left sample of the current luma block relative to the top-left sample of the current luma coding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variable </w:t>
      </w:r>
      <w:r w:rsidRPr="00617CB8">
        <w:rPr>
          <w:noProof/>
          <w:lang w:eastAsia="ko-KR"/>
        </w:rPr>
        <w:t>edgeType specifying whether a vertical (EDGE_VER) or a horizontal (EDGE_HOR) edge is filtered,</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variable bS specifying the boundary filtering strength.</w:t>
      </w:r>
    </w:p>
    <w:p w:rsidR="00833D55" w:rsidRPr="00617CB8" w:rsidRDefault="00833D55" w:rsidP="00833D55">
      <w:pPr>
        <w:tabs>
          <w:tab w:val="left" w:pos="284"/>
        </w:tabs>
        <w:ind w:left="284" w:hanging="284"/>
        <w:rPr>
          <w:noProof/>
          <w:lang w:eastAsia="ko-KR"/>
        </w:rPr>
      </w:pPr>
      <w:r w:rsidRPr="00617CB8">
        <w:rPr>
          <w:noProof/>
          <w:lang w:eastAsia="ko-KR"/>
        </w:rPr>
        <w:t>Outputs of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w:t>
      </w:r>
      <w:r w:rsidRPr="00617CB8">
        <w:rPr>
          <w:noProof/>
          <w:lang w:eastAsia="ko-KR"/>
        </w:rPr>
        <w:t>variables dE, dEp and dEq containing decisions,</w:t>
      </w:r>
    </w:p>
    <w:p w:rsidR="00833D55" w:rsidRPr="00617CB8" w:rsidRDefault="00833D55" w:rsidP="00833D55">
      <w:pPr>
        <w:tabs>
          <w:tab w:val="left" w:pos="284"/>
        </w:tabs>
        <w:ind w:left="284" w:hanging="284"/>
        <w:rPr>
          <w:noProof/>
        </w:rPr>
      </w:pPr>
      <w:r w:rsidRPr="00617CB8">
        <w:rPr>
          <w:noProof/>
        </w:rPr>
        <w:t>–</w:t>
      </w:r>
      <w:r w:rsidRPr="00617CB8">
        <w:rPr>
          <w:noProof/>
        </w:rPr>
        <w:tab/>
        <w:t>the variables β and t</w:t>
      </w:r>
      <w:r w:rsidRPr="00617CB8">
        <w:rPr>
          <w:noProof/>
          <w:vertAlign w:val="subscript"/>
        </w:rPr>
        <w:t>C</w:t>
      </w:r>
      <w:r w:rsidRPr="00617CB8">
        <w:rPr>
          <w:noProof/>
        </w:rPr>
        <w:t>.</w:t>
      </w:r>
    </w:p>
    <w:p w:rsidR="00833D55" w:rsidRPr="00617CB8" w:rsidRDefault="00833D55" w:rsidP="00833D55">
      <w:pPr>
        <w:tabs>
          <w:tab w:val="clear" w:pos="794"/>
          <w:tab w:val="clear" w:pos="1191"/>
          <w:tab w:val="clear" w:pos="1588"/>
          <w:tab w:val="clear" w:pos="1985"/>
          <w:tab w:val="left" w:pos="720"/>
          <w:tab w:val="left" w:pos="1080"/>
          <w:tab w:val="left" w:pos="1440"/>
          <w:tab w:val="left" w:pos="2977"/>
        </w:tabs>
        <w:jc w:val="left"/>
        <w:rPr>
          <w:rFonts w:eastAsia="MS Mincho"/>
          <w:noProof/>
          <w:lang w:eastAsia="ko-KR"/>
        </w:rPr>
      </w:pPr>
      <w:r w:rsidRPr="00617CB8">
        <w:rPr>
          <w:rFonts w:eastAsia="MS Mincho"/>
          <w:noProof/>
        </w:rPr>
        <w:t xml:space="preserve">If </w:t>
      </w:r>
      <w:r w:rsidRPr="00617CB8">
        <w:rPr>
          <w:rFonts w:eastAsia="MS Mincho"/>
          <w:noProof/>
          <w:lang w:eastAsia="ko-KR"/>
        </w:rPr>
        <w:t xml:space="preserve">edgeType is equal to </w:t>
      </w:r>
      <w:r w:rsidRPr="00617CB8">
        <w:rPr>
          <w:noProof/>
          <w:lang w:eastAsia="ko-KR"/>
        </w:rPr>
        <w:t>EDGE_VER</w:t>
      </w:r>
      <w:r w:rsidRPr="00617CB8">
        <w:rPr>
          <w:rFonts w:eastAsia="MS Mincho"/>
          <w:noProof/>
          <w:lang w:eastAsia="ko-KR"/>
        </w:rPr>
        <w:t>, the sample values p</w:t>
      </w:r>
      <w:r w:rsidRPr="00617CB8">
        <w:rPr>
          <w:rFonts w:eastAsia="MS Mincho"/>
          <w:noProof/>
          <w:vertAlign w:val="subscript"/>
          <w:lang w:eastAsia="ko-KR"/>
        </w:rPr>
        <w:t>i,k</w:t>
      </w:r>
      <w:r w:rsidRPr="00617CB8">
        <w:rPr>
          <w:rFonts w:eastAsia="MS Mincho"/>
          <w:noProof/>
          <w:lang w:eastAsia="ko-KR"/>
        </w:rPr>
        <w:t xml:space="preserve"> and q</w:t>
      </w:r>
      <w:r w:rsidRPr="00617CB8">
        <w:rPr>
          <w:rFonts w:eastAsia="MS Mincho"/>
          <w:noProof/>
          <w:vertAlign w:val="subscript"/>
          <w:lang w:eastAsia="ko-KR"/>
        </w:rPr>
        <w:t>i,k</w:t>
      </w:r>
      <w:r w:rsidRPr="00617CB8">
        <w:rPr>
          <w:rFonts w:eastAsia="MS Mincho"/>
          <w:noProof/>
          <w:lang w:eastAsia="ko-KR"/>
        </w:rPr>
        <w:t xml:space="preserve"> with i = 0..3 and k = 0 and 3 are derived as follows:</w:t>
      </w:r>
    </w:p>
    <w:p w:rsidR="00833D55" w:rsidRPr="00617CB8" w:rsidRDefault="00833D55" w:rsidP="00833D55">
      <w:pPr>
        <w:pStyle w:val="Equation"/>
        <w:tabs>
          <w:tab w:val="clear" w:pos="4849"/>
        </w:tabs>
        <w:ind w:left="794"/>
        <w:rPr>
          <w:noProof/>
          <w:lang w:eastAsia="ko-KR"/>
        </w:rPr>
      </w:pPr>
      <w:r w:rsidRPr="00617CB8">
        <w:rPr>
          <w:noProof/>
          <w:lang w:eastAsia="ko-KR"/>
        </w:rPr>
        <w:t>q</w:t>
      </w:r>
      <w:r w:rsidRPr="00617CB8">
        <w:rPr>
          <w:noProof/>
          <w:vertAlign w:val="subscript"/>
          <w:lang w:eastAsia="ko-KR"/>
        </w:rPr>
        <w:t>i,k</w:t>
      </w:r>
      <w:r w:rsidRPr="00617CB8">
        <w:rPr>
          <w:noProof/>
          <w:lang w:eastAsia="ko-KR"/>
        </w:rPr>
        <w:t xml:space="preserve"> =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Cb + xBl + i ][ yCb + yBl + k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96</w:t>
      </w:r>
      <w:r w:rsidR="00B96C9A" w:rsidRPr="00617CB8">
        <w:rPr>
          <w:noProof/>
        </w:rPr>
        <w:fldChar w:fldCharType="end"/>
      </w:r>
      <w:r w:rsidRPr="00617CB8">
        <w:rPr>
          <w:noProof/>
        </w:rPr>
        <w:t>)</w:t>
      </w:r>
    </w:p>
    <w:p w:rsidR="00833D55" w:rsidRPr="00617CB8" w:rsidRDefault="00833D55" w:rsidP="00833D55">
      <w:pPr>
        <w:pStyle w:val="Equation"/>
        <w:tabs>
          <w:tab w:val="clear" w:pos="4849"/>
        </w:tabs>
        <w:ind w:left="794"/>
        <w:rPr>
          <w:noProof/>
        </w:rPr>
      </w:pPr>
      <w:r w:rsidRPr="00617CB8">
        <w:rPr>
          <w:noProof/>
          <w:lang w:eastAsia="ko-KR"/>
        </w:rPr>
        <w:t>p</w:t>
      </w:r>
      <w:r w:rsidRPr="00617CB8">
        <w:rPr>
          <w:noProof/>
          <w:vertAlign w:val="subscript"/>
          <w:lang w:eastAsia="ko-KR"/>
        </w:rPr>
        <w:t>i,k</w:t>
      </w:r>
      <w:r w:rsidRPr="00617CB8">
        <w:rPr>
          <w:noProof/>
          <w:lang w:eastAsia="ko-KR"/>
        </w:rPr>
        <w:t xml:space="preserve"> =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Cb + xBl − i − 1 ][ yCb + yBl + k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97</w:t>
      </w:r>
      <w:r w:rsidR="00B96C9A" w:rsidRPr="00617CB8">
        <w:rPr>
          <w:noProof/>
        </w:rPr>
        <w:fldChar w:fldCharType="end"/>
      </w:r>
      <w:r w:rsidRPr="00617CB8">
        <w:rPr>
          <w:noProof/>
        </w:rPr>
        <w: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jc w:val="left"/>
        <w:rPr>
          <w:rFonts w:eastAsia="MS Mincho"/>
          <w:noProof/>
          <w:lang w:eastAsia="ko-KR"/>
        </w:rPr>
      </w:pPr>
      <w:r w:rsidRPr="00617CB8">
        <w:rPr>
          <w:rFonts w:eastAsia="MS Mincho"/>
          <w:noProof/>
          <w:lang w:eastAsia="ko-KR"/>
        </w:rPr>
        <w:t xml:space="preserve">Otherwise (edgeType is equal to </w:t>
      </w:r>
      <w:r w:rsidRPr="00617CB8">
        <w:rPr>
          <w:noProof/>
          <w:lang w:eastAsia="ko-KR"/>
        </w:rPr>
        <w:t>EDGE_HOR</w:t>
      </w:r>
      <w:r w:rsidRPr="00617CB8">
        <w:rPr>
          <w:rFonts w:eastAsia="MS Mincho"/>
          <w:noProof/>
          <w:lang w:eastAsia="ko-KR"/>
        </w:rPr>
        <w:t xml:space="preserve">), the sample </w:t>
      </w:r>
      <w:r w:rsidRPr="00617CB8">
        <w:rPr>
          <w:noProof/>
          <w:lang w:eastAsia="ko-KR"/>
        </w:rPr>
        <w:t>values p</w:t>
      </w:r>
      <w:r w:rsidRPr="00617CB8">
        <w:rPr>
          <w:noProof/>
          <w:vertAlign w:val="subscript"/>
          <w:lang w:eastAsia="ko-KR"/>
        </w:rPr>
        <w:t>i,k</w:t>
      </w:r>
      <w:r w:rsidRPr="00617CB8">
        <w:rPr>
          <w:noProof/>
          <w:lang w:eastAsia="ko-KR"/>
        </w:rPr>
        <w:t xml:space="preserve"> and q</w:t>
      </w:r>
      <w:r w:rsidRPr="00617CB8">
        <w:rPr>
          <w:noProof/>
          <w:vertAlign w:val="subscript"/>
          <w:lang w:eastAsia="ko-KR"/>
        </w:rPr>
        <w:t>i,k</w:t>
      </w:r>
      <w:r w:rsidRPr="00617CB8">
        <w:rPr>
          <w:noProof/>
          <w:lang w:eastAsia="ko-KR"/>
        </w:rPr>
        <w:t xml:space="preserve"> with i = 0..3 and k = 0 and 3 are derived as follows:</w:t>
      </w:r>
    </w:p>
    <w:p w:rsidR="00833D55" w:rsidRPr="00617CB8" w:rsidRDefault="00833D55" w:rsidP="00833D55">
      <w:pPr>
        <w:pStyle w:val="Equation"/>
        <w:tabs>
          <w:tab w:val="clear" w:pos="4849"/>
        </w:tabs>
        <w:ind w:left="794"/>
        <w:rPr>
          <w:noProof/>
          <w:lang w:eastAsia="ko-KR"/>
        </w:rPr>
      </w:pPr>
      <w:r w:rsidRPr="00617CB8">
        <w:rPr>
          <w:noProof/>
          <w:lang w:eastAsia="ko-KR"/>
        </w:rPr>
        <w:t>q</w:t>
      </w:r>
      <w:r w:rsidRPr="00617CB8">
        <w:rPr>
          <w:noProof/>
          <w:vertAlign w:val="subscript"/>
          <w:lang w:eastAsia="ko-KR"/>
        </w:rPr>
        <w:t>i,k</w:t>
      </w:r>
      <w:r w:rsidRPr="00617CB8">
        <w:rPr>
          <w:noProof/>
          <w:lang w:eastAsia="ko-KR"/>
        </w:rPr>
        <w:t xml:space="preserve"> =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Cb + xBl + k ][ yCb + yBl + i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98</w:t>
      </w:r>
      <w:r w:rsidR="00B96C9A" w:rsidRPr="00617CB8">
        <w:rPr>
          <w:noProof/>
        </w:rPr>
        <w:fldChar w:fldCharType="end"/>
      </w:r>
      <w:r w:rsidRPr="00617CB8">
        <w:rPr>
          <w:noProof/>
        </w:rPr>
        <w:t>)</w:t>
      </w:r>
    </w:p>
    <w:p w:rsidR="00833D55" w:rsidRPr="00617CB8" w:rsidRDefault="00833D55" w:rsidP="00833D55">
      <w:pPr>
        <w:pStyle w:val="Equation"/>
        <w:tabs>
          <w:tab w:val="clear" w:pos="4849"/>
        </w:tabs>
        <w:ind w:left="794"/>
        <w:rPr>
          <w:noProof/>
          <w:lang w:eastAsia="ko-KR"/>
        </w:rPr>
      </w:pPr>
      <w:r w:rsidRPr="00617CB8">
        <w:rPr>
          <w:noProof/>
          <w:lang w:eastAsia="ko-KR"/>
        </w:rPr>
        <w:t>p</w:t>
      </w:r>
      <w:r w:rsidRPr="00617CB8">
        <w:rPr>
          <w:noProof/>
          <w:vertAlign w:val="subscript"/>
          <w:lang w:eastAsia="ko-KR"/>
        </w:rPr>
        <w:t>i,k</w:t>
      </w:r>
      <w:r w:rsidRPr="00617CB8">
        <w:rPr>
          <w:noProof/>
          <w:lang w:eastAsia="ko-KR"/>
        </w:rPr>
        <w:t xml:space="preserve"> =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Cb + xBl + k ][ yCb + yBl − i − 1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99</w:t>
      </w:r>
      <w:r w:rsidR="00B96C9A" w:rsidRPr="00617CB8">
        <w:rPr>
          <w:noProof/>
        </w:rPr>
        <w:fldChar w:fldCharType="end"/>
      </w:r>
      <w:r w:rsidRPr="00617CB8">
        <w:rPr>
          <w:noProof/>
        </w:rPr>
        <w: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jc w:val="left"/>
        <w:rPr>
          <w:rFonts w:eastAsia="MS Mincho"/>
          <w:noProof/>
          <w:lang w:eastAsia="ja-JP"/>
        </w:rPr>
      </w:pPr>
      <w:r w:rsidRPr="00617CB8">
        <w:rPr>
          <w:rFonts w:eastAsia="MS Mincho"/>
          <w:noProof/>
          <w:lang w:eastAsia="ko-KR"/>
        </w:rPr>
        <w:t>The variables Qp</w:t>
      </w:r>
      <w:r w:rsidRPr="00617CB8">
        <w:rPr>
          <w:rFonts w:eastAsia="MS Mincho"/>
          <w:noProof/>
          <w:vertAlign w:val="subscript"/>
          <w:lang w:eastAsia="ko-KR"/>
        </w:rPr>
        <w:t>Q</w:t>
      </w:r>
      <w:r w:rsidRPr="00617CB8">
        <w:rPr>
          <w:rFonts w:eastAsia="MS Mincho"/>
          <w:noProof/>
          <w:lang w:eastAsia="ko-KR"/>
        </w:rPr>
        <w:t xml:space="preserve"> and Qp</w:t>
      </w:r>
      <w:r w:rsidRPr="00617CB8">
        <w:rPr>
          <w:rFonts w:eastAsia="MS Mincho"/>
          <w:noProof/>
          <w:vertAlign w:val="subscript"/>
          <w:lang w:eastAsia="ko-KR"/>
        </w:rPr>
        <w:t>P</w:t>
      </w:r>
      <w:r w:rsidRPr="00617CB8">
        <w:rPr>
          <w:rFonts w:eastAsia="MS Mincho"/>
          <w:noProof/>
          <w:lang w:eastAsia="ko-KR"/>
        </w:rPr>
        <w:t xml:space="preserve"> are </w:t>
      </w:r>
      <w:r w:rsidRPr="00617CB8">
        <w:rPr>
          <w:rFonts w:eastAsia="MS Mincho"/>
          <w:noProof/>
          <w:lang w:eastAsia="ja-JP"/>
        </w:rPr>
        <w:t xml:space="preserve">set equal to </w:t>
      </w:r>
      <w:r w:rsidRPr="00617CB8">
        <w:rPr>
          <w:rFonts w:eastAsia="MS Mincho"/>
          <w:noProof/>
          <w:lang w:eastAsia="ko-KR"/>
        </w:rPr>
        <w:t>the Qp</w:t>
      </w:r>
      <w:r w:rsidRPr="00617CB8">
        <w:rPr>
          <w:rFonts w:eastAsia="MS Mincho"/>
          <w:noProof/>
          <w:vertAlign w:val="subscript"/>
          <w:lang w:eastAsia="ko-KR"/>
        </w:rPr>
        <w:t>Y</w:t>
      </w:r>
      <w:r w:rsidRPr="00617CB8">
        <w:rPr>
          <w:rFonts w:eastAsia="MS Mincho"/>
          <w:noProof/>
          <w:lang w:eastAsia="ko-KR"/>
        </w:rPr>
        <w:t xml:space="preserve"> value</w:t>
      </w:r>
      <w:r w:rsidRPr="00617CB8">
        <w:rPr>
          <w:rFonts w:eastAsia="MS Mincho"/>
          <w:noProof/>
          <w:lang w:eastAsia="ja-JP"/>
        </w:rPr>
        <w:t xml:space="preserve">s </w:t>
      </w:r>
      <w:r w:rsidRPr="00617CB8">
        <w:rPr>
          <w:rFonts w:eastAsia="MS Mincho"/>
          <w:noProof/>
          <w:lang w:eastAsia="ko-KR"/>
        </w:rPr>
        <w:t>of the coding unit</w:t>
      </w:r>
      <w:r w:rsidRPr="00617CB8">
        <w:rPr>
          <w:rFonts w:eastAsia="MS Mincho"/>
          <w:noProof/>
          <w:lang w:eastAsia="ja-JP"/>
        </w:rPr>
        <w:t>s</w:t>
      </w:r>
      <w:r w:rsidRPr="00617CB8">
        <w:rPr>
          <w:noProof/>
          <w:lang w:eastAsia="ko-KR"/>
        </w:rPr>
        <w:t xml:space="preserve"> which include the</w:t>
      </w:r>
      <w:r w:rsidRPr="00617CB8">
        <w:rPr>
          <w:rFonts w:eastAsia="MS Mincho"/>
          <w:noProof/>
          <w:lang w:eastAsia="ko-KR"/>
        </w:rPr>
        <w:t xml:space="preserve"> coding blocks containing the sample q</w:t>
      </w:r>
      <w:r w:rsidRPr="00617CB8">
        <w:rPr>
          <w:rFonts w:eastAsia="MS Mincho"/>
          <w:noProof/>
          <w:vertAlign w:val="subscript"/>
          <w:lang w:eastAsia="ko-KR"/>
        </w:rPr>
        <w:t>0,0</w:t>
      </w:r>
      <w:r w:rsidRPr="00617CB8">
        <w:rPr>
          <w:rFonts w:eastAsia="MS Mincho"/>
          <w:noProof/>
          <w:lang w:eastAsia="ja-JP"/>
        </w:rPr>
        <w:t xml:space="preserve"> and p</w:t>
      </w:r>
      <w:r w:rsidRPr="00617CB8">
        <w:rPr>
          <w:rFonts w:eastAsia="MS Mincho"/>
          <w:noProof/>
          <w:vertAlign w:val="subscript"/>
          <w:lang w:eastAsia="ko-KR"/>
        </w:rPr>
        <w:t>0,0</w:t>
      </w:r>
      <w:r w:rsidRPr="00617CB8">
        <w:rPr>
          <w:rFonts w:eastAsia="MS Mincho"/>
          <w:noProof/>
          <w:lang w:eastAsia="ja-JP"/>
        </w:rPr>
        <w:t>, respectively.</w:t>
      </w:r>
    </w:p>
    <w:p w:rsidR="00833D55" w:rsidRPr="00617CB8" w:rsidRDefault="00833D55" w:rsidP="00833D55">
      <w:pPr>
        <w:rPr>
          <w:noProof/>
          <w:lang w:eastAsia="ko-KR"/>
        </w:rPr>
      </w:pPr>
      <w:r w:rsidRPr="00617CB8">
        <w:rPr>
          <w:noProof/>
          <w:lang w:eastAsia="ko-KR"/>
        </w:rPr>
        <w:t>A variable qP</w:t>
      </w:r>
      <w:r w:rsidRPr="00617CB8">
        <w:rPr>
          <w:noProof/>
          <w:vertAlign w:val="subscript"/>
          <w:lang w:eastAsia="ko-KR"/>
        </w:rPr>
        <w:t>L</w:t>
      </w:r>
      <w:r w:rsidRPr="00617CB8">
        <w:rPr>
          <w:noProof/>
          <w:lang w:eastAsia="ko-KR"/>
        </w:rPr>
        <w:t xml:space="preserve"> is derived as follows:</w:t>
      </w:r>
    </w:p>
    <w:p w:rsidR="00833D55" w:rsidRPr="00617CB8" w:rsidRDefault="00833D55" w:rsidP="00833D55">
      <w:pPr>
        <w:pStyle w:val="Equation"/>
        <w:tabs>
          <w:tab w:val="clear" w:pos="4849"/>
        </w:tabs>
        <w:ind w:left="794"/>
        <w:rPr>
          <w:noProof/>
          <w:lang w:eastAsia="ko-KR"/>
        </w:rPr>
      </w:pPr>
      <w:r w:rsidRPr="00617CB8">
        <w:rPr>
          <w:noProof/>
          <w:lang w:eastAsia="ko-KR"/>
        </w:rPr>
        <w:t>qP</w:t>
      </w:r>
      <w:r w:rsidRPr="00617CB8">
        <w:rPr>
          <w:noProof/>
          <w:vertAlign w:val="subscript"/>
          <w:lang w:eastAsia="ko-KR"/>
        </w:rPr>
        <w:t>L</w:t>
      </w:r>
      <w:r w:rsidRPr="00617CB8">
        <w:rPr>
          <w:noProof/>
          <w:lang w:eastAsia="ko-KR"/>
        </w:rPr>
        <w:t xml:space="preserve"> = ( ( Qp</w:t>
      </w:r>
      <w:r w:rsidRPr="00617CB8">
        <w:rPr>
          <w:noProof/>
          <w:vertAlign w:val="subscript"/>
          <w:lang w:eastAsia="ko-KR"/>
        </w:rPr>
        <w:t>Q</w:t>
      </w:r>
      <w:r w:rsidRPr="00617CB8">
        <w:rPr>
          <w:noProof/>
          <w:lang w:eastAsia="ko-KR"/>
        </w:rPr>
        <w:t> + Qp</w:t>
      </w:r>
      <w:r w:rsidRPr="00617CB8">
        <w:rPr>
          <w:noProof/>
          <w:vertAlign w:val="subscript"/>
          <w:lang w:eastAsia="ko-KR"/>
        </w:rPr>
        <w:t>P</w:t>
      </w:r>
      <w:r w:rsidRPr="00617CB8">
        <w:rPr>
          <w:noProof/>
          <w:lang w:eastAsia="ko-KR"/>
        </w:rPr>
        <w:t> + 1 )  &gt;&gt;  1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00</w:t>
      </w:r>
      <w:r w:rsidR="00B96C9A" w:rsidRPr="00617CB8">
        <w:rPr>
          <w:noProof/>
        </w:rPr>
        <w:fldChar w:fldCharType="end"/>
      </w:r>
      <w:r w:rsidRPr="00617CB8">
        <w:rPr>
          <w:noProof/>
        </w:rPr>
        <w:t>)</w:t>
      </w:r>
    </w:p>
    <w:p w:rsidR="00833D55" w:rsidRPr="00617CB8" w:rsidRDefault="00833D55" w:rsidP="00833D55">
      <w:pPr>
        <w:rPr>
          <w:noProof/>
          <w:lang w:eastAsia="ko-KR"/>
        </w:rPr>
      </w:pPr>
      <w:r w:rsidRPr="00617CB8">
        <w:rPr>
          <w:noProof/>
          <w:lang w:eastAsia="ko-KR"/>
        </w:rPr>
        <w:t xml:space="preserve">The value of the variable β′ is determined as specified in </w:t>
      </w:r>
      <w:r w:rsidR="00B96C9A" w:rsidRPr="00617CB8">
        <w:rPr>
          <w:noProof/>
          <w:lang w:eastAsia="ko-KR"/>
        </w:rPr>
        <w:fldChar w:fldCharType="begin" w:fldLock="1"/>
      </w:r>
      <w:r w:rsidRPr="00617CB8">
        <w:rPr>
          <w:noProof/>
          <w:lang w:eastAsia="ko-KR"/>
        </w:rPr>
        <w:instrText xml:space="preserve"> REF _Ref335135732 \h </w:instrText>
      </w:r>
      <w:r w:rsidR="00B96C9A" w:rsidRPr="00617CB8">
        <w:rPr>
          <w:noProof/>
          <w:lang w:eastAsia="ko-KR"/>
        </w:rPr>
      </w:r>
      <w:r w:rsidR="00B96C9A" w:rsidRPr="00617CB8">
        <w:rPr>
          <w:noProof/>
          <w:lang w:eastAsia="ko-KR"/>
        </w:rPr>
        <w:fldChar w:fldCharType="separate"/>
      </w:r>
      <w:r w:rsidRPr="00617CB8">
        <w:rPr>
          <w:noProof/>
        </w:rPr>
        <w:t>Table 8</w:t>
      </w:r>
      <w:r w:rsidRPr="00617CB8">
        <w:rPr>
          <w:noProof/>
        </w:rPr>
        <w:noBreakHyphen/>
        <w:t>12</w:t>
      </w:r>
      <w:r w:rsidR="00B96C9A" w:rsidRPr="00617CB8">
        <w:rPr>
          <w:noProof/>
          <w:lang w:eastAsia="ko-KR"/>
        </w:rPr>
        <w:fldChar w:fldCharType="end"/>
      </w:r>
      <w:r w:rsidRPr="00617CB8">
        <w:rPr>
          <w:noProof/>
          <w:lang w:eastAsia="ko-KR"/>
        </w:rPr>
        <w:t xml:space="preserve"> based on the luma quantization parameter Q derived as follows:</w:t>
      </w:r>
    </w:p>
    <w:p w:rsidR="00833D55" w:rsidRPr="00617CB8" w:rsidRDefault="00833D55" w:rsidP="00833D55">
      <w:pPr>
        <w:pStyle w:val="Equation"/>
        <w:tabs>
          <w:tab w:val="clear" w:pos="4849"/>
        </w:tabs>
        <w:ind w:left="794"/>
        <w:rPr>
          <w:noProof/>
          <w:lang w:eastAsia="ko-KR"/>
        </w:rPr>
      </w:pPr>
      <w:r w:rsidRPr="00617CB8">
        <w:rPr>
          <w:noProof/>
          <w:lang w:eastAsia="ko-KR"/>
        </w:rPr>
        <w:t>Q = Clip3( 0, 51, qP</w:t>
      </w:r>
      <w:r w:rsidRPr="00617CB8">
        <w:rPr>
          <w:noProof/>
          <w:vertAlign w:val="subscript"/>
          <w:lang w:eastAsia="ko-KR"/>
        </w:rPr>
        <w:t>L</w:t>
      </w:r>
      <w:r w:rsidRPr="00617CB8">
        <w:rPr>
          <w:noProof/>
          <w:lang w:eastAsia="ko-KR"/>
        </w:rPr>
        <w:t> + ( slice_beta_offset_div2  &lt;&lt;  1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01</w:t>
      </w:r>
      <w:r w:rsidR="00B96C9A" w:rsidRPr="00617CB8">
        <w:rPr>
          <w:noProof/>
        </w:rPr>
        <w:fldChar w:fldCharType="end"/>
      </w:r>
      <w:r w:rsidRPr="00617CB8">
        <w:rPr>
          <w:noProof/>
        </w:rPr>
        <w: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jc w:val="left"/>
        <w:rPr>
          <w:noProof/>
          <w:lang w:eastAsia="ko-KR"/>
        </w:rPr>
      </w:pPr>
      <w:r w:rsidRPr="00617CB8">
        <w:rPr>
          <w:noProof/>
          <w:lang w:eastAsia="ko-KR"/>
        </w:rPr>
        <w:t>where slice_beta_offset_div2 is the value of the syntax element slice_beta_offset_div2 for the slice that contains sample q</w:t>
      </w:r>
      <w:r w:rsidRPr="00617CB8">
        <w:rPr>
          <w:noProof/>
          <w:vertAlign w:val="subscript"/>
          <w:lang w:eastAsia="ko-KR"/>
        </w:rPr>
        <w:t>0,0</w:t>
      </w:r>
      <w:r w:rsidRPr="00617CB8">
        <w:rPr>
          <w:noProof/>
          <w:lang w:eastAsia="ko-KR"/>
        </w:rPr>
        <w:t>.</w:t>
      </w:r>
    </w:p>
    <w:p w:rsidR="00833D55" w:rsidRPr="00617CB8" w:rsidRDefault="00833D55" w:rsidP="00833D55">
      <w:pPr>
        <w:rPr>
          <w:noProof/>
          <w:lang w:eastAsia="ko-KR"/>
        </w:rPr>
      </w:pPr>
      <w:r w:rsidRPr="00617CB8">
        <w:rPr>
          <w:noProof/>
          <w:lang w:eastAsia="ko-KR"/>
        </w:rPr>
        <w:t>The variable β is derived as follows:</w:t>
      </w:r>
    </w:p>
    <w:p w:rsidR="00833D55" w:rsidRPr="00617CB8" w:rsidRDefault="00833D55" w:rsidP="00833D55">
      <w:pPr>
        <w:pStyle w:val="Equation"/>
        <w:tabs>
          <w:tab w:val="clear" w:pos="4849"/>
        </w:tabs>
        <w:ind w:left="794"/>
        <w:rPr>
          <w:noProof/>
          <w:lang w:eastAsia="ko-KR"/>
        </w:rPr>
      </w:pPr>
      <w:r w:rsidRPr="00617CB8">
        <w:rPr>
          <w:noProof/>
          <w:lang w:eastAsia="ko-KR"/>
        </w:rPr>
        <w:t>β = β′ * ( 1  &lt;&lt;  ( BitDepth</w:t>
      </w:r>
      <w:r w:rsidRPr="00617CB8">
        <w:rPr>
          <w:noProof/>
          <w:vertAlign w:val="subscript"/>
          <w:lang w:eastAsia="ko-KR"/>
        </w:rPr>
        <w:t>Y</w:t>
      </w:r>
      <w:r w:rsidRPr="00617CB8">
        <w:rPr>
          <w:noProof/>
          <w:lang w:eastAsia="ko-KR"/>
        </w:rPr>
        <w:t xml:space="preserve"> − 8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02</w:t>
      </w:r>
      <w:r w:rsidR="00B96C9A" w:rsidRPr="00617CB8">
        <w:rPr>
          <w:noProof/>
        </w:rPr>
        <w:fldChar w:fldCharType="end"/>
      </w:r>
      <w:r w:rsidRPr="00617CB8">
        <w:rPr>
          <w:noProof/>
        </w:rPr>
        <w:t>)</w:t>
      </w:r>
    </w:p>
    <w:p w:rsidR="00833D55" w:rsidRPr="00617CB8" w:rsidRDefault="00833D55" w:rsidP="00833D55">
      <w:pPr>
        <w:rPr>
          <w:noProof/>
          <w:lang w:eastAsia="ko-KR"/>
        </w:rPr>
      </w:pPr>
      <w:r w:rsidRPr="00617CB8">
        <w:rPr>
          <w:noProof/>
          <w:lang w:eastAsia="ko-KR"/>
        </w:rPr>
        <w:t>The value of the variable t</w:t>
      </w:r>
      <w:r w:rsidRPr="00617CB8">
        <w:rPr>
          <w:noProof/>
          <w:vertAlign w:val="subscript"/>
          <w:lang w:eastAsia="ko-KR"/>
        </w:rPr>
        <w:t>C</w:t>
      </w:r>
      <w:r w:rsidRPr="00617CB8">
        <w:rPr>
          <w:noProof/>
          <w:lang w:eastAsia="ko-KR"/>
        </w:rPr>
        <w:t xml:space="preserve">′ is determined as specified in </w:t>
      </w:r>
      <w:r w:rsidR="00B96C9A" w:rsidRPr="00617CB8">
        <w:rPr>
          <w:noProof/>
          <w:lang w:eastAsia="ko-KR"/>
        </w:rPr>
        <w:fldChar w:fldCharType="begin" w:fldLock="1"/>
      </w:r>
      <w:r w:rsidRPr="00617CB8">
        <w:rPr>
          <w:noProof/>
          <w:lang w:eastAsia="ko-KR"/>
        </w:rPr>
        <w:instrText xml:space="preserve"> REF _Ref335135732 \h </w:instrText>
      </w:r>
      <w:r w:rsidR="00B96C9A" w:rsidRPr="00617CB8">
        <w:rPr>
          <w:noProof/>
          <w:lang w:eastAsia="ko-KR"/>
        </w:rPr>
      </w:r>
      <w:r w:rsidR="00B96C9A" w:rsidRPr="00617CB8">
        <w:rPr>
          <w:noProof/>
          <w:lang w:eastAsia="ko-KR"/>
        </w:rPr>
        <w:fldChar w:fldCharType="separate"/>
      </w:r>
      <w:r w:rsidRPr="00617CB8">
        <w:rPr>
          <w:noProof/>
        </w:rPr>
        <w:t>Table 8</w:t>
      </w:r>
      <w:r w:rsidRPr="00617CB8">
        <w:rPr>
          <w:noProof/>
        </w:rPr>
        <w:noBreakHyphen/>
        <w:t>12</w:t>
      </w:r>
      <w:r w:rsidR="00B96C9A" w:rsidRPr="00617CB8">
        <w:rPr>
          <w:noProof/>
          <w:lang w:eastAsia="ko-KR"/>
        </w:rPr>
        <w:fldChar w:fldCharType="end"/>
      </w:r>
      <w:r w:rsidRPr="00617CB8">
        <w:rPr>
          <w:noProof/>
          <w:lang w:eastAsia="ko-KR"/>
        </w:rPr>
        <w:t xml:space="preserve"> based on the luma quantization parameter Q derived as follows:</w:t>
      </w:r>
    </w:p>
    <w:p w:rsidR="00833D55" w:rsidRPr="00617CB8" w:rsidRDefault="00833D55" w:rsidP="00833D55">
      <w:pPr>
        <w:pStyle w:val="Equation"/>
        <w:tabs>
          <w:tab w:val="clear" w:pos="4849"/>
        </w:tabs>
        <w:ind w:left="794"/>
        <w:rPr>
          <w:noProof/>
          <w:lang w:eastAsia="ko-KR"/>
        </w:rPr>
      </w:pPr>
      <w:r w:rsidRPr="00617CB8">
        <w:rPr>
          <w:noProof/>
          <w:lang w:eastAsia="ko-KR"/>
        </w:rPr>
        <w:t>Q = Clip3( 0, 53, qP</w:t>
      </w:r>
      <w:r w:rsidRPr="00617CB8">
        <w:rPr>
          <w:noProof/>
          <w:vertAlign w:val="subscript"/>
          <w:lang w:eastAsia="ko-KR"/>
        </w:rPr>
        <w:t>L</w:t>
      </w:r>
      <w:r w:rsidRPr="00617CB8">
        <w:rPr>
          <w:noProof/>
          <w:lang w:eastAsia="ko-KR"/>
        </w:rPr>
        <w:t> + 2 * ( bS − 1 ) + ( slice_tc_offset_div2  &lt;&lt;  1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03</w:t>
      </w:r>
      <w:r w:rsidR="00B96C9A" w:rsidRPr="00617CB8">
        <w:rPr>
          <w:noProof/>
        </w:rPr>
        <w:fldChar w:fldCharType="end"/>
      </w:r>
      <w:r w:rsidRPr="00617CB8">
        <w:rPr>
          <w:noProof/>
        </w:rPr>
        <w: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jc w:val="left"/>
        <w:rPr>
          <w:noProof/>
          <w:lang w:eastAsia="ko-KR"/>
        </w:rPr>
      </w:pPr>
      <w:r w:rsidRPr="00617CB8">
        <w:rPr>
          <w:noProof/>
          <w:lang w:eastAsia="ko-KR"/>
        </w:rPr>
        <w:t>where slice_tc_offset_div2 is the value of the syntax element slice_tc_offset_div2 for the slice that contains sample q</w:t>
      </w:r>
      <w:r w:rsidRPr="00617CB8">
        <w:rPr>
          <w:noProof/>
          <w:vertAlign w:val="subscript"/>
          <w:lang w:eastAsia="ko-KR"/>
        </w:rPr>
        <w:t>0,0</w:t>
      </w:r>
      <w:r w:rsidRPr="00617CB8">
        <w:rPr>
          <w:noProof/>
          <w:lang w:eastAsia="ko-KR"/>
        </w:rPr>
        <w:t xml:space="preserve">. </w:t>
      </w:r>
    </w:p>
    <w:p w:rsidR="00833D55" w:rsidRPr="00617CB8" w:rsidRDefault="00833D55" w:rsidP="00833D55">
      <w:pPr>
        <w:rPr>
          <w:noProof/>
          <w:lang w:eastAsia="ko-KR"/>
        </w:rPr>
      </w:pPr>
      <w:r w:rsidRPr="00617CB8">
        <w:rPr>
          <w:noProof/>
          <w:lang w:eastAsia="ko-KR"/>
        </w:rPr>
        <w:t>The variable t</w:t>
      </w:r>
      <w:r w:rsidRPr="00617CB8">
        <w:rPr>
          <w:noProof/>
          <w:vertAlign w:val="subscript"/>
          <w:lang w:eastAsia="ko-KR"/>
        </w:rPr>
        <w:t>C</w:t>
      </w:r>
      <w:r w:rsidRPr="00617CB8">
        <w:rPr>
          <w:noProof/>
          <w:lang w:eastAsia="ko-KR"/>
        </w:rPr>
        <w:t xml:space="preserve"> is derived as follows:</w:t>
      </w:r>
    </w:p>
    <w:p w:rsidR="00833D55" w:rsidRPr="00617CB8" w:rsidRDefault="00833D55" w:rsidP="00833D55">
      <w:pPr>
        <w:pStyle w:val="Equation"/>
        <w:tabs>
          <w:tab w:val="clear" w:pos="4849"/>
        </w:tabs>
        <w:ind w:left="794"/>
        <w:rPr>
          <w:noProof/>
          <w:lang w:eastAsia="ko-KR"/>
        </w:rPr>
      </w:pPr>
      <w:r w:rsidRPr="00617CB8">
        <w:rPr>
          <w:noProof/>
          <w:lang w:eastAsia="ko-KR"/>
        </w:rPr>
        <w:t>t</w:t>
      </w:r>
      <w:r w:rsidRPr="00617CB8">
        <w:rPr>
          <w:noProof/>
          <w:vertAlign w:val="subscript"/>
          <w:lang w:eastAsia="ko-KR"/>
        </w:rPr>
        <w:t>C</w:t>
      </w:r>
      <w:r w:rsidRPr="00617CB8">
        <w:rPr>
          <w:noProof/>
          <w:lang w:eastAsia="ko-KR"/>
        </w:rPr>
        <w:t xml:space="preserve"> = t</w:t>
      </w:r>
      <w:r w:rsidRPr="00617CB8">
        <w:rPr>
          <w:noProof/>
          <w:vertAlign w:val="subscript"/>
          <w:lang w:eastAsia="ko-KR"/>
        </w:rPr>
        <w:t>C</w:t>
      </w:r>
      <w:r w:rsidRPr="00617CB8">
        <w:rPr>
          <w:noProof/>
          <w:lang w:eastAsia="ko-KR"/>
        </w:rPr>
        <w:t>′ * ( 1  &lt;&lt;  ( BitDepth</w:t>
      </w:r>
      <w:r w:rsidRPr="00617CB8">
        <w:rPr>
          <w:noProof/>
          <w:vertAlign w:val="subscript"/>
          <w:lang w:eastAsia="ko-KR"/>
        </w:rPr>
        <w:t>Y</w:t>
      </w:r>
      <w:r w:rsidRPr="00617CB8">
        <w:rPr>
          <w:noProof/>
          <w:lang w:eastAsia="ko-KR"/>
        </w:rPr>
        <w:t xml:space="preserve"> − 8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04</w:t>
      </w:r>
      <w:r w:rsidR="00B96C9A" w:rsidRPr="00617CB8">
        <w:rPr>
          <w:noProof/>
        </w:rPr>
        <w:fldChar w:fldCharType="end"/>
      </w:r>
      <w:r w:rsidRPr="00617CB8">
        <w:rPr>
          <w:noProof/>
        </w:rPr>
        <w:t>)</w:t>
      </w:r>
    </w:p>
    <w:p w:rsidR="00833D55" w:rsidRPr="00617CB8" w:rsidRDefault="00833D55" w:rsidP="00833D55">
      <w:pPr>
        <w:tabs>
          <w:tab w:val="left" w:pos="284"/>
        </w:tabs>
        <w:ind w:left="284" w:hanging="284"/>
        <w:rPr>
          <w:noProof/>
          <w:lang w:eastAsia="ko-KR"/>
        </w:rPr>
      </w:pPr>
      <w:r w:rsidRPr="00617CB8">
        <w:rPr>
          <w:noProof/>
          <w:lang w:eastAsia="ko-KR"/>
        </w:rPr>
        <w:t>Depending on the value of edgeType, the following applie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If </w:t>
      </w:r>
      <w:r w:rsidRPr="00617CB8">
        <w:rPr>
          <w:noProof/>
          <w:lang w:eastAsia="ko-KR"/>
        </w:rPr>
        <w:t>edgeType is equal to EDGE_VER, the following ordered steps apply:</w:t>
      </w:r>
    </w:p>
    <w:p w:rsidR="00833D55" w:rsidRPr="00617CB8" w:rsidRDefault="00833D55" w:rsidP="00833D55">
      <w:pPr>
        <w:numPr>
          <w:ilvl w:val="0"/>
          <w:numId w:val="64"/>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The variables dpq0, dpq3, dp, dq and d are derived as follows:</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0 = Abs( p</w:t>
      </w:r>
      <w:r w:rsidRPr="00617CB8">
        <w:rPr>
          <w:noProof/>
          <w:vertAlign w:val="subscript"/>
          <w:lang w:eastAsia="ko-KR"/>
        </w:rPr>
        <w:t>2,0</w:t>
      </w:r>
      <w:r w:rsidRPr="00617CB8">
        <w:rPr>
          <w:noProof/>
          <w:lang w:eastAsia="ko-KR"/>
        </w:rPr>
        <w:t> − 2 * p</w:t>
      </w:r>
      <w:r w:rsidRPr="00617CB8">
        <w:rPr>
          <w:noProof/>
          <w:vertAlign w:val="subscript"/>
          <w:lang w:eastAsia="ko-KR"/>
        </w:rPr>
        <w:t>1,0</w:t>
      </w:r>
      <w:r w:rsidRPr="00617CB8">
        <w:rPr>
          <w:noProof/>
          <w:lang w:eastAsia="ko-KR"/>
        </w:rPr>
        <w:t> + p</w:t>
      </w:r>
      <w:r w:rsidRPr="00617CB8">
        <w:rPr>
          <w:noProof/>
          <w:vertAlign w:val="subscript"/>
          <w:lang w:eastAsia="ko-KR"/>
        </w:rPr>
        <w:t>0,0</w:t>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05</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3 = Abs( p</w:t>
      </w:r>
      <w:r w:rsidRPr="00617CB8">
        <w:rPr>
          <w:noProof/>
          <w:vertAlign w:val="subscript"/>
          <w:lang w:eastAsia="ko-KR"/>
        </w:rPr>
        <w:t>2,3</w:t>
      </w:r>
      <w:r w:rsidRPr="00617CB8">
        <w:rPr>
          <w:noProof/>
          <w:lang w:eastAsia="ko-KR"/>
        </w:rPr>
        <w:t> − 2 * p</w:t>
      </w:r>
      <w:r w:rsidRPr="00617CB8">
        <w:rPr>
          <w:noProof/>
          <w:vertAlign w:val="subscript"/>
          <w:lang w:eastAsia="ko-KR"/>
        </w:rPr>
        <w:t>1,3</w:t>
      </w:r>
      <w:r w:rsidRPr="00617CB8">
        <w:rPr>
          <w:noProof/>
          <w:lang w:eastAsia="ko-KR"/>
        </w:rPr>
        <w:t> + p</w:t>
      </w:r>
      <w:r w:rsidRPr="00617CB8">
        <w:rPr>
          <w:noProof/>
          <w:vertAlign w:val="subscript"/>
          <w:lang w:eastAsia="ko-KR"/>
        </w:rPr>
        <w:t>0,3</w:t>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06</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q0 = Abs( q</w:t>
      </w:r>
      <w:r w:rsidRPr="00617CB8">
        <w:rPr>
          <w:noProof/>
          <w:vertAlign w:val="subscript"/>
          <w:lang w:eastAsia="ko-KR"/>
        </w:rPr>
        <w:t>2,0</w:t>
      </w:r>
      <w:r w:rsidRPr="00617CB8">
        <w:rPr>
          <w:noProof/>
          <w:lang w:eastAsia="ko-KR"/>
        </w:rPr>
        <w:t> − 2 * q</w:t>
      </w:r>
      <w:r w:rsidRPr="00617CB8">
        <w:rPr>
          <w:noProof/>
          <w:vertAlign w:val="subscript"/>
          <w:lang w:eastAsia="ko-KR"/>
        </w:rPr>
        <w:t>1,0</w:t>
      </w:r>
      <w:r w:rsidRPr="00617CB8">
        <w:rPr>
          <w:noProof/>
          <w:lang w:eastAsia="ko-KR"/>
        </w:rPr>
        <w:t> + q</w:t>
      </w:r>
      <w:r w:rsidRPr="00617CB8">
        <w:rPr>
          <w:noProof/>
          <w:vertAlign w:val="subscript"/>
          <w:lang w:eastAsia="ko-KR"/>
        </w:rPr>
        <w:t>0,0</w:t>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07</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q3 = Abs( q</w:t>
      </w:r>
      <w:r w:rsidRPr="00617CB8">
        <w:rPr>
          <w:noProof/>
          <w:vertAlign w:val="subscript"/>
          <w:lang w:eastAsia="ko-KR"/>
        </w:rPr>
        <w:t>2,3</w:t>
      </w:r>
      <w:r w:rsidRPr="00617CB8">
        <w:rPr>
          <w:noProof/>
          <w:lang w:eastAsia="ko-KR"/>
        </w:rPr>
        <w:t> − 2 * q</w:t>
      </w:r>
      <w:r w:rsidRPr="00617CB8">
        <w:rPr>
          <w:noProof/>
          <w:vertAlign w:val="subscript"/>
          <w:lang w:eastAsia="ko-KR"/>
        </w:rPr>
        <w:t>1,3</w:t>
      </w:r>
      <w:r w:rsidRPr="00617CB8">
        <w:rPr>
          <w:noProof/>
          <w:lang w:eastAsia="ko-KR"/>
        </w:rPr>
        <w:t> + q</w:t>
      </w:r>
      <w:r w:rsidRPr="00617CB8">
        <w:rPr>
          <w:noProof/>
          <w:vertAlign w:val="subscript"/>
          <w:lang w:eastAsia="ko-KR"/>
        </w:rPr>
        <w:t>0,3</w:t>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08</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q0 = dp0 + dq0</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09</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q3 = dp3 + dq3</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0</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 = dp0 + dp3</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1</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q = dq0 + dq3</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2</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 = dpq0 + dpq3</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3</w:t>
      </w:r>
      <w:r w:rsidR="00B96C9A" w:rsidRPr="00617CB8">
        <w:rPr>
          <w:noProof/>
          <w:lang w:eastAsia="ko-KR"/>
        </w:rPr>
        <w:fldChar w:fldCharType="end"/>
      </w:r>
      <w:r w:rsidRPr="00617CB8">
        <w:rPr>
          <w:noProof/>
          <w:lang w:eastAsia="ko-KR"/>
        </w:rPr>
        <w:t>)</w:t>
      </w:r>
    </w:p>
    <w:p w:rsidR="00833D55" w:rsidRPr="00617CB8" w:rsidRDefault="00833D55" w:rsidP="00833D55">
      <w:pPr>
        <w:numPr>
          <w:ilvl w:val="0"/>
          <w:numId w:val="64"/>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The variables dE, dEp and dEq are set equal to 0.</w:t>
      </w:r>
    </w:p>
    <w:p w:rsidR="00833D55" w:rsidRPr="00617CB8" w:rsidRDefault="00833D55" w:rsidP="00833D55">
      <w:pPr>
        <w:numPr>
          <w:ilvl w:val="0"/>
          <w:numId w:val="64"/>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When d is less than β, the following ordered steps apply:</w:t>
      </w:r>
    </w:p>
    <w:p w:rsidR="00833D55" w:rsidRPr="00617CB8" w:rsidRDefault="00833D55" w:rsidP="00833D55">
      <w:pPr>
        <w:numPr>
          <w:ilvl w:val="0"/>
          <w:numId w:val="7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variable dpq is set equal to 2 * dpq0.</w:t>
      </w:r>
    </w:p>
    <w:p w:rsidR="00833D55" w:rsidRPr="00617CB8" w:rsidRDefault="00833D55" w:rsidP="00506D11">
      <w:pPr>
        <w:numPr>
          <w:ilvl w:val="0"/>
          <w:numId w:val="7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 xml:space="preserve">For the sample location ( xCb + xBl, yCb + yBl ), the decision process for a luma sample as specified in clause </w:t>
      </w:r>
      <w:r w:rsidR="00B51DE6">
        <w:fldChar w:fldCharType="begin" w:fldLock="1"/>
      </w:r>
      <w:r w:rsidR="00B51DE6">
        <w:instrText xml:space="preserve"> REF _Ref295421791 \r \h  \* MERGEFORMAT </w:instrText>
      </w:r>
      <w:r w:rsidR="00B51DE6">
        <w:fldChar w:fldCharType="separate"/>
      </w:r>
      <w:r w:rsidRPr="00617CB8">
        <w:rPr>
          <w:noProof/>
          <w:lang w:eastAsia="ko-KR"/>
        </w:rPr>
        <w:t>8.7.2.5.6</w:t>
      </w:r>
      <w:r w:rsidR="00B51DE6">
        <w:fldChar w:fldCharType="end"/>
      </w:r>
      <w:r w:rsidRPr="00617CB8">
        <w:rPr>
          <w:noProof/>
          <w:lang w:eastAsia="ko-KR"/>
        </w:rPr>
        <w:t xml:space="preserve"> is invoked with sample values </w:t>
      </w:r>
      <w:r w:rsidR="00506D11" w:rsidRPr="00506D11">
        <w:rPr>
          <w:noProof/>
          <w:lang w:eastAsia="ko-KR"/>
        </w:rPr>
        <w:t>p</w:t>
      </w:r>
      <w:r w:rsidR="00506D11" w:rsidRPr="00F2446D">
        <w:rPr>
          <w:noProof/>
          <w:vertAlign w:val="subscript"/>
          <w:lang w:eastAsia="ko-KR"/>
        </w:rPr>
        <w:t>0,0</w:t>
      </w:r>
      <w:r w:rsidR="00506D11" w:rsidRPr="00506D11">
        <w:rPr>
          <w:noProof/>
          <w:lang w:eastAsia="ko-KR"/>
        </w:rPr>
        <w:t>, p</w:t>
      </w:r>
      <w:r w:rsidR="00506D11" w:rsidRPr="00F2446D">
        <w:rPr>
          <w:noProof/>
          <w:vertAlign w:val="subscript"/>
          <w:lang w:eastAsia="ko-KR"/>
        </w:rPr>
        <w:t>3,0</w:t>
      </w:r>
      <w:r w:rsidR="00506D11" w:rsidRPr="00506D11">
        <w:rPr>
          <w:noProof/>
          <w:lang w:eastAsia="ko-KR"/>
        </w:rPr>
        <w:t>, q</w:t>
      </w:r>
      <w:r w:rsidR="00506D11" w:rsidRPr="00F2446D">
        <w:rPr>
          <w:noProof/>
          <w:vertAlign w:val="subscript"/>
          <w:lang w:eastAsia="ko-KR"/>
        </w:rPr>
        <w:t>0,0</w:t>
      </w:r>
      <w:r w:rsidR="00506D11" w:rsidRPr="00506D11">
        <w:rPr>
          <w:noProof/>
          <w:lang w:eastAsia="ko-KR"/>
        </w:rPr>
        <w:t>, and q</w:t>
      </w:r>
      <w:r w:rsidR="00506D11" w:rsidRPr="00F2446D">
        <w:rPr>
          <w:noProof/>
          <w:vertAlign w:val="subscript"/>
          <w:lang w:eastAsia="ko-KR"/>
        </w:rPr>
        <w:t>3,0</w:t>
      </w:r>
      <w:r w:rsidRPr="00617CB8">
        <w:rPr>
          <w:noProof/>
          <w:lang w:eastAsia="ko-KR"/>
        </w:rPr>
        <w:t>, the variables dpq, β and t</w:t>
      </w:r>
      <w:r w:rsidRPr="00617CB8">
        <w:rPr>
          <w:noProof/>
          <w:vertAlign w:val="subscript"/>
          <w:lang w:eastAsia="ko-KR"/>
        </w:rPr>
        <w:t>C</w:t>
      </w:r>
      <w:r w:rsidRPr="00617CB8">
        <w:rPr>
          <w:noProof/>
          <w:lang w:eastAsia="ko-KR"/>
        </w:rPr>
        <w:t xml:space="preserve"> as inputs, and the output is assigned to the decision dSam0.</w:t>
      </w:r>
    </w:p>
    <w:p w:rsidR="00833D55" w:rsidRPr="00617CB8" w:rsidRDefault="00833D55" w:rsidP="00833D55">
      <w:pPr>
        <w:numPr>
          <w:ilvl w:val="0"/>
          <w:numId w:val="7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variable dpq is set equal to 2 * dpq3.</w:t>
      </w:r>
    </w:p>
    <w:p w:rsidR="00833D55" w:rsidRPr="00617CB8" w:rsidRDefault="00833D55" w:rsidP="00506D11">
      <w:pPr>
        <w:numPr>
          <w:ilvl w:val="0"/>
          <w:numId w:val="7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 xml:space="preserve">For the sample location ( xCb + xBl, yCb + yBl + 3 ), the decision process for a luma sample as specified in clause </w:t>
      </w:r>
      <w:r w:rsidR="00B51DE6">
        <w:fldChar w:fldCharType="begin" w:fldLock="1"/>
      </w:r>
      <w:r w:rsidR="00B51DE6">
        <w:instrText xml:space="preserve"> REF _Ref295421791 \r \h  \* MERGEFORMAT </w:instrText>
      </w:r>
      <w:r w:rsidR="00B51DE6">
        <w:fldChar w:fldCharType="separate"/>
      </w:r>
      <w:r w:rsidRPr="00617CB8">
        <w:rPr>
          <w:noProof/>
          <w:lang w:eastAsia="ko-KR"/>
        </w:rPr>
        <w:t>8.7.2.5.6</w:t>
      </w:r>
      <w:r w:rsidR="00B51DE6">
        <w:fldChar w:fldCharType="end"/>
      </w:r>
      <w:r w:rsidRPr="00617CB8">
        <w:rPr>
          <w:noProof/>
          <w:lang w:eastAsia="ko-KR"/>
        </w:rPr>
        <w:t xml:space="preserve"> is invoked with sample values </w:t>
      </w:r>
      <w:r w:rsidR="00506D11" w:rsidRPr="00506D11">
        <w:rPr>
          <w:noProof/>
          <w:lang w:eastAsia="ko-KR"/>
        </w:rPr>
        <w:t>p</w:t>
      </w:r>
      <w:r w:rsidR="00506D11" w:rsidRPr="00F2446D">
        <w:rPr>
          <w:noProof/>
          <w:vertAlign w:val="subscript"/>
          <w:lang w:eastAsia="ko-KR"/>
        </w:rPr>
        <w:t>0,3</w:t>
      </w:r>
      <w:r w:rsidR="00506D11" w:rsidRPr="00506D11">
        <w:rPr>
          <w:noProof/>
          <w:lang w:eastAsia="ko-KR"/>
        </w:rPr>
        <w:t>, p</w:t>
      </w:r>
      <w:r w:rsidR="00506D11" w:rsidRPr="00F2446D">
        <w:rPr>
          <w:noProof/>
          <w:vertAlign w:val="subscript"/>
          <w:lang w:eastAsia="ko-KR"/>
        </w:rPr>
        <w:t>3,3</w:t>
      </w:r>
      <w:r w:rsidR="00506D11" w:rsidRPr="00506D11">
        <w:rPr>
          <w:noProof/>
          <w:lang w:eastAsia="ko-KR"/>
        </w:rPr>
        <w:t>, q</w:t>
      </w:r>
      <w:r w:rsidR="00506D11" w:rsidRPr="00F2446D">
        <w:rPr>
          <w:noProof/>
          <w:vertAlign w:val="subscript"/>
          <w:lang w:eastAsia="ko-KR"/>
        </w:rPr>
        <w:t>0,3</w:t>
      </w:r>
      <w:r w:rsidR="00506D11" w:rsidRPr="00506D11">
        <w:rPr>
          <w:noProof/>
          <w:lang w:eastAsia="ko-KR"/>
        </w:rPr>
        <w:t>, and q</w:t>
      </w:r>
      <w:r w:rsidR="00506D11" w:rsidRPr="00F2446D">
        <w:rPr>
          <w:noProof/>
          <w:vertAlign w:val="subscript"/>
          <w:lang w:eastAsia="ko-KR"/>
        </w:rPr>
        <w:t>3,3</w:t>
      </w:r>
      <w:r w:rsidRPr="00617CB8">
        <w:rPr>
          <w:noProof/>
          <w:lang w:eastAsia="ko-KR"/>
        </w:rPr>
        <w:t>, the variables dpq, β and t</w:t>
      </w:r>
      <w:r w:rsidRPr="00617CB8">
        <w:rPr>
          <w:noProof/>
          <w:vertAlign w:val="subscript"/>
          <w:lang w:eastAsia="ko-KR"/>
        </w:rPr>
        <w:t>C</w:t>
      </w:r>
      <w:r w:rsidRPr="00617CB8">
        <w:rPr>
          <w:noProof/>
          <w:lang w:eastAsia="ko-KR"/>
        </w:rPr>
        <w:t xml:space="preserve"> as inputs, and the output is assigned to the decision dSam3.</w:t>
      </w:r>
    </w:p>
    <w:p w:rsidR="00833D55" w:rsidRPr="00617CB8" w:rsidRDefault="00833D55" w:rsidP="00833D55">
      <w:pPr>
        <w:numPr>
          <w:ilvl w:val="0"/>
          <w:numId w:val="7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variable dE is set equal to 1.</w:t>
      </w:r>
    </w:p>
    <w:p w:rsidR="00833D55" w:rsidRPr="00617CB8" w:rsidRDefault="00833D55" w:rsidP="00833D55">
      <w:pPr>
        <w:numPr>
          <w:ilvl w:val="0"/>
          <w:numId w:val="7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dSam0 is equal to 1 and dSam3 is equal to 1, the variable dE is set equal to 2.</w:t>
      </w:r>
    </w:p>
    <w:p w:rsidR="00833D55" w:rsidRPr="00617CB8" w:rsidRDefault="00833D55" w:rsidP="00833D55">
      <w:pPr>
        <w:numPr>
          <w:ilvl w:val="0"/>
          <w:numId w:val="7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dp is less than ( β + ( β  &gt;&gt;  1 ) )  &gt;&gt;  3, the variable dEp is set equal to 1.</w:t>
      </w:r>
    </w:p>
    <w:p w:rsidR="00833D55" w:rsidRPr="00617CB8" w:rsidRDefault="00833D55" w:rsidP="00833D55">
      <w:pPr>
        <w:numPr>
          <w:ilvl w:val="0"/>
          <w:numId w:val="7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dq is less than ( β + ( β  &gt;&gt;  1 ) )  &gt;&gt;  3, the variable dEq is set equal to 1.</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Otherwise (edgeType is equal to EDGE_HOR), the following ordered steps apply:</w:t>
      </w:r>
    </w:p>
    <w:p w:rsidR="00833D55" w:rsidRPr="00617CB8" w:rsidRDefault="00833D55" w:rsidP="00833D55">
      <w:pPr>
        <w:numPr>
          <w:ilvl w:val="0"/>
          <w:numId w:val="65"/>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The variables dpq0, dpq3, dp, dq and d are derived as follows:</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0 = Abs( p</w:t>
      </w:r>
      <w:r w:rsidRPr="00617CB8">
        <w:rPr>
          <w:noProof/>
          <w:vertAlign w:val="subscript"/>
          <w:lang w:eastAsia="ko-KR"/>
        </w:rPr>
        <w:t>2,0</w:t>
      </w:r>
      <w:r w:rsidRPr="00617CB8">
        <w:rPr>
          <w:noProof/>
          <w:lang w:eastAsia="ko-KR"/>
        </w:rPr>
        <w:t> − 2 * p</w:t>
      </w:r>
      <w:r w:rsidRPr="00617CB8">
        <w:rPr>
          <w:noProof/>
          <w:vertAlign w:val="subscript"/>
          <w:lang w:eastAsia="ko-KR"/>
        </w:rPr>
        <w:t>1,0</w:t>
      </w:r>
      <w:r w:rsidRPr="00617CB8">
        <w:rPr>
          <w:noProof/>
          <w:lang w:eastAsia="ko-KR"/>
        </w:rPr>
        <w:t> + p</w:t>
      </w:r>
      <w:r w:rsidRPr="00617CB8">
        <w:rPr>
          <w:noProof/>
          <w:vertAlign w:val="subscript"/>
          <w:lang w:eastAsia="ko-KR"/>
        </w:rPr>
        <w:t>0,0</w:t>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4</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3 = Abs( p</w:t>
      </w:r>
      <w:r w:rsidRPr="00617CB8">
        <w:rPr>
          <w:noProof/>
          <w:vertAlign w:val="subscript"/>
          <w:lang w:eastAsia="ko-KR"/>
        </w:rPr>
        <w:t>2,3</w:t>
      </w:r>
      <w:r w:rsidRPr="00617CB8">
        <w:rPr>
          <w:noProof/>
          <w:lang w:eastAsia="ko-KR"/>
        </w:rPr>
        <w:t> − 2 * p</w:t>
      </w:r>
      <w:r w:rsidRPr="00617CB8">
        <w:rPr>
          <w:noProof/>
          <w:vertAlign w:val="subscript"/>
          <w:lang w:eastAsia="ko-KR"/>
        </w:rPr>
        <w:t>1,3</w:t>
      </w:r>
      <w:r w:rsidRPr="00617CB8">
        <w:rPr>
          <w:noProof/>
          <w:lang w:eastAsia="ko-KR"/>
        </w:rPr>
        <w:t> + p</w:t>
      </w:r>
      <w:r w:rsidRPr="00617CB8">
        <w:rPr>
          <w:noProof/>
          <w:vertAlign w:val="subscript"/>
          <w:lang w:eastAsia="ko-KR"/>
        </w:rPr>
        <w:t>0,3</w:t>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5</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q0 = Abs( q</w:t>
      </w:r>
      <w:r w:rsidRPr="00617CB8">
        <w:rPr>
          <w:noProof/>
          <w:vertAlign w:val="subscript"/>
          <w:lang w:eastAsia="ko-KR"/>
        </w:rPr>
        <w:t>2,0</w:t>
      </w:r>
      <w:r w:rsidRPr="00617CB8">
        <w:rPr>
          <w:noProof/>
          <w:lang w:eastAsia="ko-KR"/>
        </w:rPr>
        <w:t> − 2 * q</w:t>
      </w:r>
      <w:r w:rsidRPr="00617CB8">
        <w:rPr>
          <w:noProof/>
          <w:vertAlign w:val="subscript"/>
          <w:lang w:eastAsia="ko-KR"/>
        </w:rPr>
        <w:t>1,0</w:t>
      </w:r>
      <w:r w:rsidRPr="00617CB8">
        <w:rPr>
          <w:noProof/>
          <w:lang w:eastAsia="ko-KR"/>
        </w:rPr>
        <w:t> + q</w:t>
      </w:r>
      <w:r w:rsidRPr="00617CB8">
        <w:rPr>
          <w:noProof/>
          <w:vertAlign w:val="subscript"/>
          <w:lang w:eastAsia="ko-KR"/>
        </w:rPr>
        <w:t>0,0</w:t>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6</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q3 = Abs( q</w:t>
      </w:r>
      <w:r w:rsidRPr="00617CB8">
        <w:rPr>
          <w:noProof/>
          <w:vertAlign w:val="subscript"/>
          <w:lang w:eastAsia="ko-KR"/>
        </w:rPr>
        <w:t>2,3</w:t>
      </w:r>
      <w:r w:rsidRPr="00617CB8">
        <w:rPr>
          <w:noProof/>
          <w:lang w:eastAsia="ko-KR"/>
        </w:rPr>
        <w:t> − 2 * q</w:t>
      </w:r>
      <w:r w:rsidRPr="00617CB8">
        <w:rPr>
          <w:noProof/>
          <w:vertAlign w:val="subscript"/>
          <w:lang w:eastAsia="ko-KR"/>
        </w:rPr>
        <w:t>1,3</w:t>
      </w:r>
      <w:r w:rsidRPr="00617CB8">
        <w:rPr>
          <w:noProof/>
          <w:lang w:eastAsia="ko-KR"/>
        </w:rPr>
        <w:t> + q</w:t>
      </w:r>
      <w:r w:rsidRPr="00617CB8">
        <w:rPr>
          <w:noProof/>
          <w:vertAlign w:val="subscript"/>
          <w:lang w:eastAsia="ko-KR"/>
        </w:rPr>
        <w:t>0,3</w:t>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7</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q0 = dp0 + dq0</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8</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q3 = dp3 + dq3</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19</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p = dp0 + dp3</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20</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q = dq0 + dq3</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21</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d = dpq0 + dpq3</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22</w:t>
      </w:r>
      <w:r w:rsidR="00B96C9A" w:rsidRPr="00617CB8">
        <w:rPr>
          <w:noProof/>
          <w:lang w:eastAsia="ko-KR"/>
        </w:rPr>
        <w:fldChar w:fldCharType="end"/>
      </w:r>
      <w:r w:rsidRPr="00617CB8">
        <w:rPr>
          <w:noProof/>
          <w:lang w:eastAsia="ko-KR"/>
        </w:rPr>
        <w:t>)</w:t>
      </w:r>
    </w:p>
    <w:p w:rsidR="00833D55" w:rsidRPr="00617CB8" w:rsidRDefault="00833D55" w:rsidP="00833D55">
      <w:pPr>
        <w:numPr>
          <w:ilvl w:val="0"/>
          <w:numId w:val="65"/>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The variables dE, dEp and dEq are set equal to 0.</w:t>
      </w:r>
    </w:p>
    <w:p w:rsidR="00833D55" w:rsidRPr="00617CB8" w:rsidRDefault="00833D55" w:rsidP="00833D55">
      <w:pPr>
        <w:numPr>
          <w:ilvl w:val="0"/>
          <w:numId w:val="65"/>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When d is less than β, the following ordered steps apply:</w:t>
      </w:r>
    </w:p>
    <w:p w:rsidR="00833D55" w:rsidRPr="00617CB8" w:rsidRDefault="00833D55" w:rsidP="00833D55">
      <w:pPr>
        <w:numPr>
          <w:ilvl w:val="0"/>
          <w:numId w:val="74"/>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variable dpq is set equal to 2 * dpq0.</w:t>
      </w:r>
    </w:p>
    <w:p w:rsidR="00833D55" w:rsidRPr="00617CB8" w:rsidRDefault="00833D55" w:rsidP="00833D55">
      <w:pPr>
        <w:numPr>
          <w:ilvl w:val="0"/>
          <w:numId w:val="74"/>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 xml:space="preserve">For the sample location ( xCb + xBl, yCb + yBl ), the decision process for a luma sample as specified in clause </w:t>
      </w:r>
      <w:r w:rsidR="00B51DE6">
        <w:fldChar w:fldCharType="begin" w:fldLock="1"/>
      </w:r>
      <w:r w:rsidR="00B51DE6">
        <w:instrText xml:space="preserve"> REF _Ref295421791 \r \h  \* MERGEFORMAT </w:instrText>
      </w:r>
      <w:r w:rsidR="00B51DE6">
        <w:fldChar w:fldCharType="separate"/>
      </w:r>
      <w:r w:rsidRPr="00617CB8">
        <w:rPr>
          <w:noProof/>
          <w:lang w:eastAsia="ko-KR"/>
        </w:rPr>
        <w:t>8.7.2.5.6</w:t>
      </w:r>
      <w:r w:rsidR="00B51DE6">
        <w:fldChar w:fldCharType="end"/>
      </w:r>
      <w:r w:rsidRPr="00617CB8">
        <w:rPr>
          <w:noProof/>
          <w:lang w:eastAsia="ko-KR"/>
        </w:rPr>
        <w:t xml:space="preserve"> is invoked with sample values p</w:t>
      </w:r>
      <w:r w:rsidRPr="00617CB8">
        <w:rPr>
          <w:noProof/>
          <w:vertAlign w:val="subscript"/>
          <w:lang w:eastAsia="ko-KR"/>
        </w:rPr>
        <w:t>0,0</w:t>
      </w:r>
      <w:r w:rsidRPr="00617CB8">
        <w:rPr>
          <w:noProof/>
          <w:lang w:eastAsia="ko-KR"/>
        </w:rPr>
        <w:t>, p</w:t>
      </w:r>
      <w:r w:rsidRPr="00617CB8">
        <w:rPr>
          <w:noProof/>
          <w:vertAlign w:val="subscript"/>
          <w:lang w:eastAsia="ko-KR"/>
        </w:rPr>
        <w:t>3,0</w:t>
      </w:r>
      <w:r w:rsidRPr="00617CB8">
        <w:rPr>
          <w:noProof/>
          <w:lang w:eastAsia="ko-KR"/>
        </w:rPr>
        <w:t>, q</w:t>
      </w:r>
      <w:r w:rsidRPr="00617CB8">
        <w:rPr>
          <w:noProof/>
          <w:vertAlign w:val="subscript"/>
          <w:lang w:eastAsia="ko-KR"/>
        </w:rPr>
        <w:t>0,0</w:t>
      </w:r>
      <w:r w:rsidRPr="00617CB8">
        <w:rPr>
          <w:noProof/>
          <w:lang w:eastAsia="ko-KR"/>
        </w:rPr>
        <w:t xml:space="preserve"> and q</w:t>
      </w:r>
      <w:r w:rsidRPr="00617CB8">
        <w:rPr>
          <w:noProof/>
          <w:vertAlign w:val="subscript"/>
          <w:lang w:eastAsia="ko-KR"/>
        </w:rPr>
        <w:t>3,0</w:t>
      </w:r>
      <w:r w:rsidRPr="00617CB8">
        <w:rPr>
          <w:noProof/>
          <w:lang w:eastAsia="ko-KR"/>
        </w:rPr>
        <w:t>, the variables dpq, β and t</w:t>
      </w:r>
      <w:r w:rsidRPr="00617CB8">
        <w:rPr>
          <w:noProof/>
          <w:vertAlign w:val="subscript"/>
          <w:lang w:eastAsia="ko-KR"/>
        </w:rPr>
        <w:t>C</w:t>
      </w:r>
      <w:r w:rsidRPr="00617CB8">
        <w:rPr>
          <w:noProof/>
          <w:lang w:eastAsia="ko-KR"/>
        </w:rPr>
        <w:t xml:space="preserve"> as inputs, and the output is assigned to the decision dSam0.</w:t>
      </w:r>
    </w:p>
    <w:p w:rsidR="00833D55" w:rsidRPr="00617CB8" w:rsidRDefault="00833D55" w:rsidP="00833D55">
      <w:pPr>
        <w:numPr>
          <w:ilvl w:val="0"/>
          <w:numId w:val="74"/>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variable dpq is set equal to 2 * dpq3.</w:t>
      </w:r>
    </w:p>
    <w:p w:rsidR="00833D55" w:rsidRPr="00617CB8" w:rsidRDefault="00833D55" w:rsidP="00833D55">
      <w:pPr>
        <w:numPr>
          <w:ilvl w:val="0"/>
          <w:numId w:val="74"/>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 xml:space="preserve">For the sample location ( xCb + xBl + 3, yCb + yBl ), the decision process for a luma sample as specified in clause </w:t>
      </w:r>
      <w:r w:rsidR="00B51DE6">
        <w:fldChar w:fldCharType="begin" w:fldLock="1"/>
      </w:r>
      <w:r w:rsidR="00B51DE6">
        <w:instrText xml:space="preserve"> REF _Ref295421791 \r \h  \* MERGEFORMAT </w:instrText>
      </w:r>
      <w:r w:rsidR="00B51DE6">
        <w:fldChar w:fldCharType="separate"/>
      </w:r>
      <w:r w:rsidRPr="00617CB8">
        <w:rPr>
          <w:noProof/>
          <w:lang w:eastAsia="ko-KR"/>
        </w:rPr>
        <w:t>8.7.2.5.6</w:t>
      </w:r>
      <w:r w:rsidR="00B51DE6">
        <w:fldChar w:fldCharType="end"/>
      </w:r>
      <w:r w:rsidRPr="00617CB8">
        <w:rPr>
          <w:noProof/>
          <w:lang w:eastAsia="ko-KR"/>
        </w:rPr>
        <w:t xml:space="preserve"> is invoked with sample values p</w:t>
      </w:r>
      <w:r w:rsidRPr="00617CB8">
        <w:rPr>
          <w:noProof/>
          <w:vertAlign w:val="subscript"/>
          <w:lang w:eastAsia="ko-KR"/>
        </w:rPr>
        <w:t>0,3</w:t>
      </w:r>
      <w:r w:rsidRPr="00617CB8">
        <w:rPr>
          <w:noProof/>
          <w:lang w:eastAsia="ko-KR"/>
        </w:rPr>
        <w:t>, p</w:t>
      </w:r>
      <w:r w:rsidRPr="00617CB8">
        <w:rPr>
          <w:noProof/>
          <w:vertAlign w:val="subscript"/>
          <w:lang w:eastAsia="ko-KR"/>
        </w:rPr>
        <w:t>3,3</w:t>
      </w:r>
      <w:r w:rsidRPr="00617CB8">
        <w:rPr>
          <w:noProof/>
          <w:lang w:eastAsia="ko-KR"/>
        </w:rPr>
        <w:t>, q</w:t>
      </w:r>
      <w:r w:rsidRPr="00617CB8">
        <w:rPr>
          <w:noProof/>
          <w:vertAlign w:val="subscript"/>
          <w:lang w:eastAsia="ko-KR"/>
        </w:rPr>
        <w:t>0,3</w:t>
      </w:r>
      <w:r w:rsidRPr="00617CB8">
        <w:rPr>
          <w:noProof/>
          <w:lang w:eastAsia="ko-KR"/>
        </w:rPr>
        <w:t xml:space="preserve"> and q</w:t>
      </w:r>
      <w:r w:rsidRPr="00617CB8">
        <w:rPr>
          <w:noProof/>
          <w:vertAlign w:val="subscript"/>
          <w:lang w:eastAsia="ko-KR"/>
        </w:rPr>
        <w:t>3,3</w:t>
      </w:r>
      <w:r w:rsidRPr="00617CB8">
        <w:rPr>
          <w:noProof/>
          <w:lang w:eastAsia="ko-KR"/>
        </w:rPr>
        <w:t>, the variables dpq, β and t</w:t>
      </w:r>
      <w:r w:rsidRPr="00617CB8">
        <w:rPr>
          <w:noProof/>
          <w:vertAlign w:val="subscript"/>
          <w:lang w:eastAsia="ko-KR"/>
        </w:rPr>
        <w:t>C</w:t>
      </w:r>
      <w:r w:rsidRPr="00617CB8">
        <w:rPr>
          <w:noProof/>
          <w:lang w:eastAsia="ko-KR"/>
        </w:rPr>
        <w:t xml:space="preserve"> as inputs, and the output is assigned to the decision dSam3.</w:t>
      </w:r>
    </w:p>
    <w:p w:rsidR="00833D55" w:rsidRPr="00617CB8" w:rsidRDefault="00833D55" w:rsidP="00833D55">
      <w:pPr>
        <w:numPr>
          <w:ilvl w:val="0"/>
          <w:numId w:val="74"/>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variable dE is set equal to 1.</w:t>
      </w:r>
    </w:p>
    <w:p w:rsidR="00833D55" w:rsidRPr="00617CB8" w:rsidRDefault="00833D55" w:rsidP="00833D55">
      <w:pPr>
        <w:numPr>
          <w:ilvl w:val="0"/>
          <w:numId w:val="74"/>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dSam0 is equal to 1 and dSam3 is equal to 1, the variable dE is set equal to 2.</w:t>
      </w:r>
    </w:p>
    <w:p w:rsidR="00833D55" w:rsidRPr="00617CB8" w:rsidRDefault="00833D55" w:rsidP="00833D55">
      <w:pPr>
        <w:numPr>
          <w:ilvl w:val="0"/>
          <w:numId w:val="74"/>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dp is less than ( β + ( β  &gt;&gt;  1 ) )  &gt;&gt;  3, the variable dEp is set equal to 1.</w:t>
      </w:r>
    </w:p>
    <w:p w:rsidR="00833D55" w:rsidRPr="00617CB8" w:rsidRDefault="00833D55" w:rsidP="00833D55">
      <w:pPr>
        <w:numPr>
          <w:ilvl w:val="0"/>
          <w:numId w:val="74"/>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dq is less than ( β + ( β  &gt;&gt;  1 ) )  &gt;&gt;  3, the variable dEq is set equal to 1.</w:t>
      </w:r>
    </w:p>
    <w:p w:rsidR="00833D55" w:rsidRPr="00617CB8" w:rsidRDefault="00833D55" w:rsidP="00833D55">
      <w:pPr>
        <w:pStyle w:val="Caption"/>
        <w:rPr>
          <w:noProof/>
          <w:lang w:val="en-GB"/>
        </w:rPr>
      </w:pPr>
      <w:bookmarkStart w:id="2439" w:name="_Ref335135732"/>
      <w:bookmarkStart w:id="2440" w:name="_Toc415476455"/>
      <w:bookmarkStart w:id="2441" w:name="_Toc423602501"/>
      <w:bookmarkStart w:id="2442" w:name="_Toc423602675"/>
      <w:bookmarkStart w:id="2443" w:name="_Toc423603311"/>
      <w:bookmarkStart w:id="2444" w:name="_Ref295419339"/>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2</w:t>
      </w:r>
      <w:r w:rsidR="00B96C9A" w:rsidRPr="00617CB8">
        <w:rPr>
          <w:noProof/>
          <w:lang w:val="en-GB"/>
        </w:rPr>
        <w:fldChar w:fldCharType="end"/>
      </w:r>
      <w:bookmarkEnd w:id="2439"/>
      <w:r w:rsidRPr="00617CB8">
        <w:rPr>
          <w:noProof/>
          <w:lang w:val="en-GB"/>
        </w:rPr>
        <w:t xml:space="preserve"> – </w:t>
      </w:r>
      <w:r w:rsidRPr="00617CB8">
        <w:rPr>
          <w:noProof/>
          <w:lang w:val="en-GB" w:eastAsia="ko-KR"/>
        </w:rPr>
        <w:t>Derivation of threshold variables β′ and t</w:t>
      </w:r>
      <w:r w:rsidRPr="00617CB8">
        <w:rPr>
          <w:noProof/>
          <w:vertAlign w:val="subscript"/>
          <w:lang w:val="en-GB" w:eastAsia="ko-KR"/>
        </w:rPr>
        <w:t>C</w:t>
      </w:r>
      <w:r w:rsidRPr="00617CB8">
        <w:rPr>
          <w:noProof/>
          <w:lang w:val="en-GB" w:eastAsia="ko-KR"/>
        </w:rPr>
        <w:t>′ from input Q</w:t>
      </w:r>
      <w:bookmarkEnd w:id="2440"/>
      <w:bookmarkEnd w:id="2441"/>
      <w:bookmarkEnd w:id="2442"/>
      <w:bookmarkEnd w:id="2443"/>
    </w:p>
    <w:p w:rsidR="00833D55" w:rsidRPr="00617CB8" w:rsidRDefault="00833D55" w:rsidP="00833D55">
      <w:pPr>
        <w:pStyle w:val="Blanc"/>
        <w:rPr>
          <w:noProof/>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
        <w:gridCol w:w="481"/>
        <w:gridCol w:w="481"/>
        <w:gridCol w:w="481"/>
        <w:gridCol w:w="481"/>
        <w:gridCol w:w="481"/>
        <w:gridCol w:w="481"/>
        <w:gridCol w:w="480"/>
        <w:gridCol w:w="480"/>
        <w:gridCol w:w="480"/>
        <w:gridCol w:w="480"/>
        <w:gridCol w:w="480"/>
        <w:gridCol w:w="480"/>
        <w:gridCol w:w="481"/>
        <w:gridCol w:w="480"/>
        <w:gridCol w:w="480"/>
        <w:gridCol w:w="480"/>
        <w:gridCol w:w="480"/>
        <w:gridCol w:w="480"/>
        <w:gridCol w:w="481"/>
      </w:tblGrid>
      <w:tr w:rsidR="00833D55" w:rsidRPr="00617CB8" w:rsidTr="00857A83">
        <w:trPr>
          <w:jc w:val="center"/>
        </w:trPr>
        <w:tc>
          <w:tcPr>
            <w:tcW w:w="483" w:type="dxa"/>
            <w:tcBorders>
              <w:top w:val="single" w:sz="12" w:space="0" w:color="auto"/>
              <w:left w:val="single" w:sz="12" w:space="0" w:color="auto"/>
            </w:tcBorders>
            <w:vAlign w:val="center"/>
          </w:tcPr>
          <w:p w:rsidR="00833D55" w:rsidRPr="00617CB8" w:rsidRDefault="00833D55" w:rsidP="00857A83">
            <w:pPr>
              <w:keepNext/>
              <w:spacing w:before="40" w:after="40"/>
              <w:jc w:val="center"/>
              <w:rPr>
                <w:b/>
                <w:noProof/>
                <w:lang w:eastAsia="ko-KR"/>
              </w:rPr>
            </w:pPr>
            <w:r w:rsidRPr="00617CB8">
              <w:rPr>
                <w:b/>
                <w:noProof/>
                <w:lang w:eastAsia="ko-KR"/>
              </w:rPr>
              <w:t>Q</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0</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1</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2</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3</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4</w:t>
            </w:r>
          </w:p>
        </w:tc>
        <w:tc>
          <w:tcPr>
            <w:tcW w:w="484"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5</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6</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7</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8</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9</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10</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11</w:t>
            </w:r>
          </w:p>
        </w:tc>
        <w:tc>
          <w:tcPr>
            <w:tcW w:w="484"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12</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13</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14</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15</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16</w:t>
            </w:r>
          </w:p>
        </w:tc>
        <w:tc>
          <w:tcPr>
            <w:tcW w:w="483" w:type="dxa"/>
            <w:tcBorders>
              <w:top w:val="single" w:sz="12" w:space="0" w:color="auto"/>
            </w:tcBorders>
            <w:vAlign w:val="center"/>
          </w:tcPr>
          <w:p w:rsidR="00833D55" w:rsidRPr="00617CB8" w:rsidRDefault="00833D55" w:rsidP="00857A83">
            <w:pPr>
              <w:keepNext/>
              <w:spacing w:before="40" w:after="40"/>
              <w:jc w:val="center"/>
              <w:rPr>
                <w:noProof/>
              </w:rPr>
            </w:pPr>
            <w:r w:rsidRPr="00617CB8">
              <w:rPr>
                <w:noProof/>
              </w:rPr>
              <w:t>17</w:t>
            </w:r>
          </w:p>
        </w:tc>
        <w:tc>
          <w:tcPr>
            <w:tcW w:w="484" w:type="dxa"/>
            <w:tcBorders>
              <w:top w:val="single" w:sz="12" w:space="0" w:color="auto"/>
              <w:right w:val="single" w:sz="12" w:space="0" w:color="auto"/>
            </w:tcBorders>
            <w:vAlign w:val="center"/>
          </w:tcPr>
          <w:p w:rsidR="00833D55" w:rsidRPr="00617CB8" w:rsidRDefault="00833D55" w:rsidP="00857A83">
            <w:pPr>
              <w:keepNext/>
              <w:spacing w:before="40" w:after="40"/>
              <w:jc w:val="center"/>
              <w:rPr>
                <w:noProof/>
              </w:rPr>
            </w:pPr>
            <w:r w:rsidRPr="00617CB8">
              <w:rPr>
                <w:noProof/>
              </w:rPr>
              <w:t>18</w:t>
            </w:r>
          </w:p>
        </w:tc>
      </w:tr>
      <w:tr w:rsidR="00833D55" w:rsidRPr="00617CB8" w:rsidTr="00857A83">
        <w:trPr>
          <w:jc w:val="center"/>
        </w:trPr>
        <w:tc>
          <w:tcPr>
            <w:tcW w:w="483" w:type="dxa"/>
            <w:tcBorders>
              <w:left w:val="single" w:sz="12" w:space="0" w:color="auto"/>
            </w:tcBorders>
            <w:vAlign w:val="center"/>
          </w:tcPr>
          <w:p w:rsidR="00833D55" w:rsidRPr="00617CB8" w:rsidRDefault="00833D55" w:rsidP="00857A83">
            <w:pPr>
              <w:keepNext/>
              <w:spacing w:before="40" w:after="40"/>
              <w:jc w:val="center"/>
              <w:rPr>
                <w:b/>
                <w:noProof/>
              </w:rPr>
            </w:pPr>
            <w:r w:rsidRPr="00617CB8">
              <w:rPr>
                <w:b/>
                <w:noProof/>
              </w:rPr>
              <w:t>β</w:t>
            </w:r>
            <w:r w:rsidRPr="00617CB8">
              <w:rPr>
                <w:noProof/>
                <w:lang w:eastAsia="ko-KR"/>
              </w:rPr>
              <w:t>′</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4"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4"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6</w:t>
            </w:r>
          </w:p>
        </w:tc>
        <w:tc>
          <w:tcPr>
            <w:tcW w:w="483" w:type="dxa"/>
            <w:vAlign w:val="center"/>
          </w:tcPr>
          <w:p w:rsidR="00833D55" w:rsidRPr="00617CB8" w:rsidRDefault="00833D55" w:rsidP="00857A83">
            <w:pPr>
              <w:keepNext/>
              <w:spacing w:before="40" w:after="40"/>
              <w:jc w:val="center"/>
              <w:rPr>
                <w:noProof/>
                <w:lang w:eastAsia="ko-KR"/>
              </w:rPr>
            </w:pPr>
            <w:r w:rsidRPr="00617CB8">
              <w:rPr>
                <w:noProof/>
                <w:lang w:eastAsia="ko-KR"/>
              </w:rPr>
              <w:t>7</w:t>
            </w:r>
          </w:p>
        </w:tc>
        <w:tc>
          <w:tcPr>
            <w:tcW w:w="484" w:type="dxa"/>
            <w:tcBorders>
              <w:right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8</w:t>
            </w:r>
          </w:p>
        </w:tc>
      </w:tr>
      <w:tr w:rsidR="00833D55" w:rsidRPr="00617CB8" w:rsidTr="00857A83">
        <w:trPr>
          <w:jc w:val="center"/>
        </w:trPr>
        <w:tc>
          <w:tcPr>
            <w:tcW w:w="483" w:type="dxa"/>
            <w:tcBorders>
              <w:left w:val="single" w:sz="12" w:space="0" w:color="auto"/>
              <w:bottom w:val="single" w:sz="12" w:space="0" w:color="auto"/>
            </w:tcBorders>
            <w:vAlign w:val="center"/>
          </w:tcPr>
          <w:p w:rsidR="00833D55" w:rsidRPr="00617CB8" w:rsidRDefault="00833D55" w:rsidP="00857A83">
            <w:pPr>
              <w:keepNext/>
              <w:spacing w:before="40" w:after="40"/>
              <w:jc w:val="center"/>
              <w:rPr>
                <w:b/>
                <w:noProof/>
              </w:rPr>
            </w:pPr>
            <w:r w:rsidRPr="00617CB8">
              <w:rPr>
                <w:b/>
                <w:noProof/>
              </w:rPr>
              <w:t>t</w:t>
            </w:r>
            <w:r w:rsidRPr="00617CB8">
              <w:rPr>
                <w:b/>
                <w:noProof/>
                <w:vertAlign w:val="subscript"/>
              </w:rPr>
              <w:t>C</w:t>
            </w:r>
            <w:r w:rsidRPr="00617CB8">
              <w:rPr>
                <w:noProof/>
                <w:lang w:eastAsia="ko-KR"/>
              </w:rPr>
              <w:t>′</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4"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4"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3" w:type="dxa"/>
            <w:tcBorders>
              <w:bottom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0</w:t>
            </w:r>
          </w:p>
        </w:tc>
        <w:tc>
          <w:tcPr>
            <w:tcW w:w="484" w:type="dxa"/>
            <w:tcBorders>
              <w:bottom w:val="single" w:sz="12" w:space="0" w:color="auto"/>
              <w:right w:val="single" w:sz="12" w:space="0" w:color="auto"/>
            </w:tcBorders>
            <w:vAlign w:val="center"/>
          </w:tcPr>
          <w:p w:rsidR="00833D55" w:rsidRPr="00617CB8" w:rsidRDefault="00833D55" w:rsidP="00857A83">
            <w:pPr>
              <w:keepNext/>
              <w:spacing w:before="40" w:after="40"/>
              <w:jc w:val="center"/>
              <w:rPr>
                <w:noProof/>
                <w:lang w:eastAsia="ko-KR"/>
              </w:rPr>
            </w:pPr>
            <w:r w:rsidRPr="00617CB8">
              <w:rPr>
                <w:noProof/>
                <w:lang w:eastAsia="ko-KR"/>
              </w:rPr>
              <w:t>1</w:t>
            </w:r>
          </w:p>
        </w:tc>
      </w:tr>
      <w:tr w:rsidR="00833D55" w:rsidRPr="00617CB8" w:rsidTr="00857A83">
        <w:trPr>
          <w:jc w:val="center"/>
        </w:trPr>
        <w:tc>
          <w:tcPr>
            <w:tcW w:w="483" w:type="dxa"/>
            <w:tcBorders>
              <w:top w:val="single" w:sz="12" w:space="0" w:color="auto"/>
              <w:left w:val="single" w:sz="12" w:space="0" w:color="auto"/>
            </w:tcBorders>
          </w:tcPr>
          <w:p w:rsidR="00833D55" w:rsidRPr="00617CB8" w:rsidRDefault="00833D55" w:rsidP="00857A83">
            <w:pPr>
              <w:keepNext/>
              <w:spacing w:before="40" w:after="40"/>
              <w:jc w:val="center"/>
              <w:rPr>
                <w:b/>
                <w:noProof/>
                <w:lang w:eastAsia="ko-KR"/>
              </w:rPr>
            </w:pPr>
            <w:r w:rsidRPr="00617CB8">
              <w:rPr>
                <w:b/>
                <w:noProof/>
                <w:lang w:eastAsia="ko-KR"/>
              </w:rPr>
              <w:t>Q</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9</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20</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21</w:t>
            </w:r>
          </w:p>
        </w:tc>
        <w:tc>
          <w:tcPr>
            <w:tcW w:w="483" w:type="dxa"/>
            <w:tcBorders>
              <w:top w:val="single" w:sz="12" w:space="0" w:color="auto"/>
            </w:tcBorders>
          </w:tcPr>
          <w:p w:rsidR="00833D55" w:rsidRPr="00617CB8" w:rsidRDefault="00833D55" w:rsidP="00857A83">
            <w:pPr>
              <w:keepNext/>
              <w:spacing w:before="40" w:after="40"/>
              <w:jc w:val="center"/>
              <w:rPr>
                <w:noProof/>
              </w:rPr>
            </w:pPr>
            <w:r w:rsidRPr="00617CB8">
              <w:rPr>
                <w:noProof/>
                <w:lang w:eastAsia="ko-KR"/>
              </w:rPr>
              <w:t>22</w:t>
            </w:r>
          </w:p>
        </w:tc>
        <w:tc>
          <w:tcPr>
            <w:tcW w:w="483" w:type="dxa"/>
            <w:tcBorders>
              <w:top w:val="single" w:sz="12" w:space="0" w:color="auto"/>
            </w:tcBorders>
          </w:tcPr>
          <w:p w:rsidR="00833D55" w:rsidRPr="00617CB8" w:rsidRDefault="00833D55" w:rsidP="00857A83">
            <w:pPr>
              <w:keepNext/>
              <w:spacing w:before="40" w:after="40"/>
              <w:jc w:val="center"/>
              <w:rPr>
                <w:noProof/>
              </w:rPr>
            </w:pPr>
            <w:r w:rsidRPr="00617CB8">
              <w:rPr>
                <w:noProof/>
                <w:lang w:eastAsia="ko-KR"/>
              </w:rPr>
              <w:t>23</w:t>
            </w:r>
          </w:p>
        </w:tc>
        <w:tc>
          <w:tcPr>
            <w:tcW w:w="484" w:type="dxa"/>
            <w:tcBorders>
              <w:top w:val="single" w:sz="12" w:space="0" w:color="auto"/>
            </w:tcBorders>
          </w:tcPr>
          <w:p w:rsidR="00833D55" w:rsidRPr="00617CB8" w:rsidRDefault="00833D55" w:rsidP="00857A83">
            <w:pPr>
              <w:keepNext/>
              <w:spacing w:before="40" w:after="40"/>
              <w:jc w:val="center"/>
              <w:rPr>
                <w:noProof/>
              </w:rPr>
            </w:pPr>
            <w:r w:rsidRPr="00617CB8">
              <w:rPr>
                <w:noProof/>
                <w:lang w:eastAsia="ko-KR"/>
              </w:rPr>
              <w:t>24</w:t>
            </w:r>
          </w:p>
        </w:tc>
        <w:tc>
          <w:tcPr>
            <w:tcW w:w="483" w:type="dxa"/>
            <w:tcBorders>
              <w:top w:val="single" w:sz="12" w:space="0" w:color="auto"/>
            </w:tcBorders>
          </w:tcPr>
          <w:p w:rsidR="00833D55" w:rsidRPr="00617CB8" w:rsidRDefault="00833D55" w:rsidP="00857A83">
            <w:pPr>
              <w:keepNext/>
              <w:spacing w:before="40" w:after="40"/>
              <w:jc w:val="center"/>
              <w:rPr>
                <w:noProof/>
              </w:rPr>
            </w:pPr>
            <w:r w:rsidRPr="00617CB8">
              <w:rPr>
                <w:noProof/>
                <w:lang w:eastAsia="ko-KR"/>
              </w:rPr>
              <w:t>25</w:t>
            </w:r>
          </w:p>
        </w:tc>
        <w:tc>
          <w:tcPr>
            <w:tcW w:w="483" w:type="dxa"/>
            <w:tcBorders>
              <w:top w:val="single" w:sz="12" w:space="0" w:color="auto"/>
            </w:tcBorders>
          </w:tcPr>
          <w:p w:rsidR="00833D55" w:rsidRPr="00617CB8" w:rsidRDefault="00833D55" w:rsidP="00857A83">
            <w:pPr>
              <w:keepNext/>
              <w:spacing w:before="40" w:after="40"/>
              <w:jc w:val="center"/>
              <w:rPr>
                <w:noProof/>
              </w:rPr>
            </w:pPr>
            <w:r w:rsidRPr="00617CB8">
              <w:rPr>
                <w:noProof/>
                <w:lang w:eastAsia="ko-KR"/>
              </w:rPr>
              <w:t>26</w:t>
            </w:r>
          </w:p>
        </w:tc>
        <w:tc>
          <w:tcPr>
            <w:tcW w:w="483" w:type="dxa"/>
            <w:tcBorders>
              <w:top w:val="single" w:sz="12" w:space="0" w:color="auto"/>
            </w:tcBorders>
          </w:tcPr>
          <w:p w:rsidR="00833D55" w:rsidRPr="00617CB8" w:rsidRDefault="00833D55" w:rsidP="00857A83">
            <w:pPr>
              <w:keepNext/>
              <w:spacing w:before="40" w:after="40"/>
              <w:jc w:val="center"/>
              <w:rPr>
                <w:noProof/>
              </w:rPr>
            </w:pPr>
            <w:r w:rsidRPr="00617CB8">
              <w:rPr>
                <w:noProof/>
                <w:lang w:eastAsia="ko-KR"/>
              </w:rPr>
              <w:t>27</w:t>
            </w:r>
          </w:p>
        </w:tc>
        <w:tc>
          <w:tcPr>
            <w:tcW w:w="483" w:type="dxa"/>
            <w:tcBorders>
              <w:top w:val="single" w:sz="12" w:space="0" w:color="auto"/>
            </w:tcBorders>
          </w:tcPr>
          <w:p w:rsidR="00833D55" w:rsidRPr="00617CB8" w:rsidRDefault="00833D55" w:rsidP="00857A83">
            <w:pPr>
              <w:keepNext/>
              <w:spacing w:before="40" w:after="40"/>
              <w:jc w:val="center"/>
              <w:rPr>
                <w:noProof/>
              </w:rPr>
            </w:pPr>
            <w:r w:rsidRPr="00617CB8">
              <w:rPr>
                <w:noProof/>
                <w:lang w:eastAsia="ko-KR"/>
              </w:rPr>
              <w:t>28</w:t>
            </w:r>
          </w:p>
        </w:tc>
        <w:tc>
          <w:tcPr>
            <w:tcW w:w="483" w:type="dxa"/>
            <w:tcBorders>
              <w:top w:val="single" w:sz="12" w:space="0" w:color="auto"/>
            </w:tcBorders>
          </w:tcPr>
          <w:p w:rsidR="00833D55" w:rsidRPr="00617CB8" w:rsidRDefault="00833D55" w:rsidP="00857A83">
            <w:pPr>
              <w:keepNext/>
              <w:spacing w:before="40" w:after="40"/>
              <w:jc w:val="center"/>
              <w:rPr>
                <w:noProof/>
              </w:rPr>
            </w:pPr>
            <w:r w:rsidRPr="00617CB8">
              <w:rPr>
                <w:noProof/>
                <w:lang w:eastAsia="ko-KR"/>
              </w:rPr>
              <w:t>29</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0</w:t>
            </w:r>
          </w:p>
        </w:tc>
        <w:tc>
          <w:tcPr>
            <w:tcW w:w="484"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1</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2</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3</w:t>
            </w:r>
          </w:p>
        </w:tc>
        <w:tc>
          <w:tcPr>
            <w:tcW w:w="483" w:type="dxa"/>
            <w:tcBorders>
              <w:top w:val="single" w:sz="12" w:space="0" w:color="auto"/>
            </w:tcBorders>
          </w:tcPr>
          <w:p w:rsidR="00833D55" w:rsidRPr="00617CB8" w:rsidRDefault="00833D55" w:rsidP="00857A83">
            <w:pPr>
              <w:keepNext/>
              <w:spacing w:before="40" w:after="40"/>
              <w:jc w:val="center"/>
              <w:rPr>
                <w:noProof/>
              </w:rPr>
            </w:pPr>
            <w:r w:rsidRPr="00617CB8">
              <w:rPr>
                <w:noProof/>
                <w:lang w:eastAsia="ko-KR"/>
              </w:rPr>
              <w:t>34</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5</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6</w:t>
            </w:r>
          </w:p>
        </w:tc>
        <w:tc>
          <w:tcPr>
            <w:tcW w:w="484" w:type="dxa"/>
            <w:tcBorders>
              <w:top w:val="single" w:sz="12" w:space="0" w:color="auto"/>
              <w:right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7</w:t>
            </w:r>
          </w:p>
        </w:tc>
      </w:tr>
      <w:tr w:rsidR="00833D55" w:rsidRPr="00617CB8" w:rsidTr="00857A83">
        <w:trPr>
          <w:jc w:val="center"/>
        </w:trPr>
        <w:tc>
          <w:tcPr>
            <w:tcW w:w="483" w:type="dxa"/>
            <w:tcBorders>
              <w:left w:val="single" w:sz="12" w:space="0" w:color="auto"/>
            </w:tcBorders>
          </w:tcPr>
          <w:p w:rsidR="00833D55" w:rsidRPr="00617CB8" w:rsidRDefault="00833D55" w:rsidP="00857A83">
            <w:pPr>
              <w:keepNext/>
              <w:spacing w:before="40" w:after="40"/>
              <w:jc w:val="center"/>
              <w:rPr>
                <w:b/>
                <w:noProof/>
              </w:rPr>
            </w:pPr>
            <w:r w:rsidRPr="00617CB8">
              <w:rPr>
                <w:b/>
                <w:noProof/>
              </w:rPr>
              <w:t>β</w:t>
            </w:r>
            <w:r w:rsidRPr="00617CB8">
              <w:rPr>
                <w:noProof/>
                <w:lang w:eastAsia="ko-KR"/>
              </w:rPr>
              <w:t>′</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9</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10</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11</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12</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13</w:t>
            </w:r>
          </w:p>
        </w:tc>
        <w:tc>
          <w:tcPr>
            <w:tcW w:w="484" w:type="dxa"/>
          </w:tcPr>
          <w:p w:rsidR="00833D55" w:rsidRPr="00617CB8" w:rsidRDefault="00833D55" w:rsidP="00857A83">
            <w:pPr>
              <w:keepNext/>
              <w:spacing w:before="40" w:after="40"/>
              <w:jc w:val="center"/>
              <w:rPr>
                <w:noProof/>
                <w:lang w:eastAsia="ko-KR"/>
              </w:rPr>
            </w:pPr>
            <w:r w:rsidRPr="00617CB8">
              <w:rPr>
                <w:noProof/>
                <w:lang w:eastAsia="ko-KR"/>
              </w:rPr>
              <w:t>14</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15</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16</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17</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18</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20</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22</w:t>
            </w:r>
          </w:p>
        </w:tc>
        <w:tc>
          <w:tcPr>
            <w:tcW w:w="484" w:type="dxa"/>
          </w:tcPr>
          <w:p w:rsidR="00833D55" w:rsidRPr="00617CB8" w:rsidRDefault="00833D55" w:rsidP="00857A83">
            <w:pPr>
              <w:keepNext/>
              <w:spacing w:before="40" w:after="40"/>
              <w:jc w:val="center"/>
              <w:rPr>
                <w:noProof/>
                <w:lang w:eastAsia="ko-KR"/>
              </w:rPr>
            </w:pPr>
            <w:r w:rsidRPr="00617CB8">
              <w:rPr>
                <w:noProof/>
                <w:lang w:eastAsia="ko-KR"/>
              </w:rPr>
              <w:t>24</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26</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28</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30</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32</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34</w:t>
            </w:r>
          </w:p>
        </w:tc>
        <w:tc>
          <w:tcPr>
            <w:tcW w:w="484" w:type="dxa"/>
            <w:tcBorders>
              <w:right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6</w:t>
            </w:r>
          </w:p>
        </w:tc>
      </w:tr>
      <w:tr w:rsidR="00833D55" w:rsidRPr="00617CB8" w:rsidTr="00857A83">
        <w:trPr>
          <w:jc w:val="center"/>
        </w:trPr>
        <w:tc>
          <w:tcPr>
            <w:tcW w:w="483" w:type="dxa"/>
            <w:tcBorders>
              <w:left w:val="single" w:sz="12" w:space="0" w:color="auto"/>
              <w:bottom w:val="single" w:sz="12" w:space="0" w:color="auto"/>
            </w:tcBorders>
          </w:tcPr>
          <w:p w:rsidR="00833D55" w:rsidRPr="00617CB8" w:rsidRDefault="00833D55" w:rsidP="00857A83">
            <w:pPr>
              <w:keepNext/>
              <w:spacing w:before="40" w:after="40"/>
              <w:jc w:val="center"/>
              <w:rPr>
                <w:b/>
                <w:noProof/>
              </w:rPr>
            </w:pPr>
            <w:r w:rsidRPr="00617CB8">
              <w:rPr>
                <w:b/>
                <w:noProof/>
              </w:rPr>
              <w:t>t</w:t>
            </w:r>
            <w:r w:rsidRPr="00617CB8">
              <w:rPr>
                <w:b/>
                <w:noProof/>
                <w:vertAlign w:val="subscript"/>
              </w:rPr>
              <w:t>C</w:t>
            </w:r>
            <w:r w:rsidRPr="00617CB8">
              <w:rPr>
                <w:noProof/>
                <w:lang w:eastAsia="ko-KR"/>
              </w:rPr>
              <w:t>′</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w:t>
            </w:r>
          </w:p>
        </w:tc>
        <w:tc>
          <w:tcPr>
            <w:tcW w:w="484"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2</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2</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2</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2</w:t>
            </w:r>
          </w:p>
        </w:tc>
        <w:tc>
          <w:tcPr>
            <w:tcW w:w="484"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w:t>
            </w:r>
          </w:p>
        </w:tc>
        <w:tc>
          <w:tcPr>
            <w:tcW w:w="484" w:type="dxa"/>
            <w:tcBorders>
              <w:bottom w:val="single" w:sz="12" w:space="0" w:color="auto"/>
              <w:right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w:t>
            </w:r>
          </w:p>
        </w:tc>
      </w:tr>
      <w:tr w:rsidR="00833D55" w:rsidRPr="00617CB8" w:rsidTr="00857A83">
        <w:trPr>
          <w:jc w:val="center"/>
        </w:trPr>
        <w:tc>
          <w:tcPr>
            <w:tcW w:w="483" w:type="dxa"/>
            <w:tcBorders>
              <w:top w:val="single" w:sz="12" w:space="0" w:color="auto"/>
              <w:left w:val="single" w:sz="12" w:space="0" w:color="auto"/>
            </w:tcBorders>
          </w:tcPr>
          <w:p w:rsidR="00833D55" w:rsidRPr="00617CB8" w:rsidRDefault="00833D55" w:rsidP="00857A83">
            <w:pPr>
              <w:keepNext/>
              <w:spacing w:before="40" w:after="40"/>
              <w:jc w:val="center"/>
              <w:rPr>
                <w:b/>
                <w:noProof/>
                <w:lang w:eastAsia="ko-KR"/>
              </w:rPr>
            </w:pPr>
            <w:r w:rsidRPr="00617CB8">
              <w:rPr>
                <w:b/>
                <w:noProof/>
                <w:lang w:eastAsia="ko-KR"/>
              </w:rPr>
              <w:t>Q</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8</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39</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0</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1</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2</w:t>
            </w:r>
          </w:p>
        </w:tc>
        <w:tc>
          <w:tcPr>
            <w:tcW w:w="484"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3</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4</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5</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6</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7</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8</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49</w:t>
            </w:r>
          </w:p>
        </w:tc>
        <w:tc>
          <w:tcPr>
            <w:tcW w:w="484"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50</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51</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52</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53</w:t>
            </w: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p>
        </w:tc>
        <w:tc>
          <w:tcPr>
            <w:tcW w:w="483" w:type="dxa"/>
            <w:tcBorders>
              <w:top w:val="single" w:sz="12" w:space="0" w:color="auto"/>
            </w:tcBorders>
          </w:tcPr>
          <w:p w:rsidR="00833D55" w:rsidRPr="00617CB8" w:rsidRDefault="00833D55" w:rsidP="00857A83">
            <w:pPr>
              <w:keepNext/>
              <w:spacing w:before="40" w:after="40"/>
              <w:jc w:val="center"/>
              <w:rPr>
                <w:noProof/>
                <w:lang w:eastAsia="ko-KR"/>
              </w:rPr>
            </w:pPr>
          </w:p>
        </w:tc>
        <w:tc>
          <w:tcPr>
            <w:tcW w:w="484" w:type="dxa"/>
            <w:tcBorders>
              <w:top w:val="single" w:sz="12" w:space="0" w:color="auto"/>
              <w:right w:val="single" w:sz="12" w:space="0" w:color="auto"/>
            </w:tcBorders>
          </w:tcPr>
          <w:p w:rsidR="00833D55" w:rsidRPr="00617CB8" w:rsidRDefault="00833D55" w:rsidP="00857A83">
            <w:pPr>
              <w:keepNext/>
              <w:spacing w:before="40" w:after="40"/>
              <w:jc w:val="center"/>
              <w:rPr>
                <w:noProof/>
              </w:rPr>
            </w:pPr>
          </w:p>
        </w:tc>
      </w:tr>
      <w:tr w:rsidR="00833D55" w:rsidRPr="00617CB8" w:rsidTr="00857A83">
        <w:trPr>
          <w:jc w:val="center"/>
        </w:trPr>
        <w:tc>
          <w:tcPr>
            <w:tcW w:w="483" w:type="dxa"/>
            <w:tcBorders>
              <w:left w:val="single" w:sz="12" w:space="0" w:color="auto"/>
            </w:tcBorders>
          </w:tcPr>
          <w:p w:rsidR="00833D55" w:rsidRPr="00617CB8" w:rsidRDefault="00833D55" w:rsidP="00857A83">
            <w:pPr>
              <w:keepNext/>
              <w:spacing w:before="40" w:after="40"/>
              <w:jc w:val="center"/>
              <w:rPr>
                <w:b/>
                <w:noProof/>
              </w:rPr>
            </w:pPr>
            <w:r w:rsidRPr="00617CB8">
              <w:rPr>
                <w:b/>
                <w:noProof/>
              </w:rPr>
              <w:t>β</w:t>
            </w:r>
            <w:r w:rsidRPr="00617CB8">
              <w:rPr>
                <w:noProof/>
                <w:lang w:eastAsia="ko-KR"/>
              </w:rPr>
              <w:t>′</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38</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40</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42</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44</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46</w:t>
            </w:r>
          </w:p>
        </w:tc>
        <w:tc>
          <w:tcPr>
            <w:tcW w:w="484" w:type="dxa"/>
          </w:tcPr>
          <w:p w:rsidR="00833D55" w:rsidRPr="00617CB8" w:rsidRDefault="00833D55" w:rsidP="00857A83">
            <w:pPr>
              <w:keepNext/>
              <w:spacing w:before="40" w:after="40"/>
              <w:jc w:val="center"/>
              <w:rPr>
                <w:noProof/>
                <w:lang w:eastAsia="ko-KR"/>
              </w:rPr>
            </w:pPr>
            <w:r w:rsidRPr="00617CB8">
              <w:rPr>
                <w:noProof/>
                <w:lang w:eastAsia="ko-KR"/>
              </w:rPr>
              <w:t>48</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50</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52</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54</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56</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58</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60</w:t>
            </w:r>
          </w:p>
        </w:tc>
        <w:tc>
          <w:tcPr>
            <w:tcW w:w="484" w:type="dxa"/>
          </w:tcPr>
          <w:p w:rsidR="00833D55" w:rsidRPr="00617CB8" w:rsidRDefault="00833D55" w:rsidP="00857A83">
            <w:pPr>
              <w:keepNext/>
              <w:spacing w:before="40" w:after="40"/>
              <w:jc w:val="center"/>
              <w:rPr>
                <w:noProof/>
                <w:lang w:eastAsia="ko-KR"/>
              </w:rPr>
            </w:pPr>
            <w:r w:rsidRPr="00617CB8">
              <w:rPr>
                <w:noProof/>
                <w:lang w:eastAsia="ko-KR"/>
              </w:rPr>
              <w:t>62</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64</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w:t>
            </w:r>
          </w:p>
        </w:tc>
        <w:tc>
          <w:tcPr>
            <w:tcW w:w="483" w:type="dxa"/>
          </w:tcPr>
          <w:p w:rsidR="00833D55" w:rsidRPr="00617CB8" w:rsidRDefault="00833D55" w:rsidP="00857A83">
            <w:pPr>
              <w:keepNext/>
              <w:spacing w:before="40" w:after="40"/>
              <w:jc w:val="center"/>
              <w:rPr>
                <w:noProof/>
                <w:lang w:eastAsia="ko-KR"/>
              </w:rPr>
            </w:pPr>
            <w:r w:rsidRPr="00617CB8">
              <w:rPr>
                <w:noProof/>
                <w:lang w:eastAsia="ko-KR"/>
              </w:rPr>
              <w:t>-</w:t>
            </w:r>
          </w:p>
        </w:tc>
        <w:tc>
          <w:tcPr>
            <w:tcW w:w="483" w:type="dxa"/>
          </w:tcPr>
          <w:p w:rsidR="00833D55" w:rsidRPr="00617CB8" w:rsidRDefault="00833D55" w:rsidP="00857A83">
            <w:pPr>
              <w:keepNext/>
              <w:spacing w:before="40" w:after="40"/>
              <w:jc w:val="center"/>
              <w:rPr>
                <w:noProof/>
                <w:lang w:eastAsia="ko-KR"/>
              </w:rPr>
            </w:pPr>
          </w:p>
        </w:tc>
        <w:tc>
          <w:tcPr>
            <w:tcW w:w="483" w:type="dxa"/>
          </w:tcPr>
          <w:p w:rsidR="00833D55" w:rsidRPr="00617CB8" w:rsidRDefault="00833D55" w:rsidP="00857A83">
            <w:pPr>
              <w:keepNext/>
              <w:spacing w:before="40" w:after="40"/>
              <w:jc w:val="center"/>
              <w:rPr>
                <w:noProof/>
                <w:lang w:eastAsia="ko-KR"/>
              </w:rPr>
            </w:pPr>
          </w:p>
        </w:tc>
        <w:tc>
          <w:tcPr>
            <w:tcW w:w="484" w:type="dxa"/>
            <w:tcBorders>
              <w:right w:val="single" w:sz="12" w:space="0" w:color="auto"/>
            </w:tcBorders>
          </w:tcPr>
          <w:p w:rsidR="00833D55" w:rsidRPr="00617CB8" w:rsidRDefault="00833D55" w:rsidP="00857A83">
            <w:pPr>
              <w:keepNext/>
              <w:spacing w:before="40" w:after="40"/>
              <w:jc w:val="center"/>
              <w:rPr>
                <w:noProof/>
              </w:rPr>
            </w:pPr>
          </w:p>
        </w:tc>
      </w:tr>
      <w:tr w:rsidR="00833D55" w:rsidRPr="00617CB8" w:rsidTr="00857A83">
        <w:trPr>
          <w:jc w:val="center"/>
        </w:trPr>
        <w:tc>
          <w:tcPr>
            <w:tcW w:w="483" w:type="dxa"/>
            <w:tcBorders>
              <w:left w:val="single" w:sz="12" w:space="0" w:color="auto"/>
              <w:bottom w:val="single" w:sz="12" w:space="0" w:color="auto"/>
            </w:tcBorders>
          </w:tcPr>
          <w:p w:rsidR="00833D55" w:rsidRPr="00617CB8" w:rsidRDefault="00833D55" w:rsidP="00857A83">
            <w:pPr>
              <w:keepNext/>
              <w:spacing w:before="40" w:after="40"/>
              <w:jc w:val="center"/>
              <w:rPr>
                <w:b/>
                <w:noProof/>
              </w:rPr>
            </w:pPr>
            <w:r w:rsidRPr="00617CB8">
              <w:rPr>
                <w:b/>
                <w:noProof/>
              </w:rPr>
              <w:t>t</w:t>
            </w:r>
            <w:r w:rsidRPr="00617CB8">
              <w:rPr>
                <w:b/>
                <w:noProof/>
                <w:vertAlign w:val="subscript"/>
              </w:rPr>
              <w:t>C</w:t>
            </w:r>
            <w:r w:rsidRPr="00617CB8">
              <w:rPr>
                <w:noProof/>
                <w:lang w:eastAsia="ko-KR"/>
              </w:rPr>
              <w:t>′</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5</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5</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6</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6</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7</w:t>
            </w:r>
          </w:p>
        </w:tc>
        <w:tc>
          <w:tcPr>
            <w:tcW w:w="484"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8</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9</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0</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1</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3</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4</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6</w:t>
            </w:r>
          </w:p>
        </w:tc>
        <w:tc>
          <w:tcPr>
            <w:tcW w:w="484"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18</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20</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22</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r w:rsidRPr="00617CB8">
              <w:rPr>
                <w:noProof/>
                <w:lang w:eastAsia="ko-KR"/>
              </w:rPr>
              <w:t>24</w:t>
            </w: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p>
        </w:tc>
        <w:tc>
          <w:tcPr>
            <w:tcW w:w="483" w:type="dxa"/>
            <w:tcBorders>
              <w:bottom w:val="single" w:sz="12" w:space="0" w:color="auto"/>
            </w:tcBorders>
          </w:tcPr>
          <w:p w:rsidR="00833D55" w:rsidRPr="00617CB8" w:rsidRDefault="00833D55" w:rsidP="00857A83">
            <w:pPr>
              <w:keepNext/>
              <w:spacing w:before="40" w:after="40"/>
              <w:jc w:val="center"/>
              <w:rPr>
                <w:noProof/>
                <w:lang w:eastAsia="ko-KR"/>
              </w:rPr>
            </w:pPr>
          </w:p>
        </w:tc>
        <w:tc>
          <w:tcPr>
            <w:tcW w:w="484" w:type="dxa"/>
            <w:tcBorders>
              <w:bottom w:val="single" w:sz="12" w:space="0" w:color="auto"/>
              <w:right w:val="single" w:sz="12" w:space="0" w:color="auto"/>
            </w:tcBorders>
          </w:tcPr>
          <w:p w:rsidR="00833D55" w:rsidRPr="00617CB8" w:rsidRDefault="00833D55" w:rsidP="00857A83">
            <w:pPr>
              <w:keepNext/>
              <w:spacing w:before="40" w:after="40"/>
              <w:jc w:val="center"/>
              <w:rPr>
                <w:noProof/>
              </w:rPr>
            </w:pPr>
          </w:p>
        </w:tc>
      </w:tr>
    </w:tbl>
    <w:p w:rsidR="00833D55" w:rsidRPr="00617CB8" w:rsidRDefault="00833D55" w:rsidP="00833D55">
      <w:pPr>
        <w:rPr>
          <w:noProof/>
          <w:lang w:eastAsia="ko-KR"/>
        </w:rPr>
      </w:pPr>
    </w:p>
    <w:p w:rsidR="00833D55" w:rsidRPr="00617CB8" w:rsidRDefault="00833D55" w:rsidP="00833D55">
      <w:pPr>
        <w:pStyle w:val="Heading5"/>
        <w:numPr>
          <w:ilvl w:val="4"/>
          <w:numId w:val="8"/>
        </w:numPr>
        <w:tabs>
          <w:tab w:val="left" w:pos="794"/>
        </w:tabs>
        <w:ind w:left="2232"/>
        <w:rPr>
          <w:noProof/>
        </w:rPr>
      </w:pPr>
      <w:bookmarkStart w:id="2445" w:name="_Ref336339730"/>
      <w:r w:rsidRPr="00617CB8">
        <w:rPr>
          <w:noProof/>
        </w:rPr>
        <w:t>Filtering process for luma block edge</w:t>
      </w:r>
      <w:bookmarkEnd w:id="2438"/>
      <w:bookmarkEnd w:id="2444"/>
      <w:r w:rsidRPr="00617CB8">
        <w:rPr>
          <w:noProof/>
        </w:rPr>
        <w:t>s</w:t>
      </w:r>
      <w:bookmarkEnd w:id="2445"/>
    </w:p>
    <w:p w:rsidR="00833D55" w:rsidRPr="00617CB8" w:rsidRDefault="00833D55" w:rsidP="00833D55">
      <w:pPr>
        <w:tabs>
          <w:tab w:val="left" w:pos="284"/>
        </w:tabs>
        <w:ind w:left="284" w:hanging="284"/>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r>
      <w:r w:rsidRPr="00617CB8">
        <w:rPr>
          <w:noProof/>
          <w:lang w:eastAsia="ko-KR"/>
        </w:rPr>
        <w:t>a luma picture sample array recPicture</w:t>
      </w:r>
      <w:r w:rsidRPr="00617CB8">
        <w:rPr>
          <w:noProof/>
          <w:vertAlign w:val="subscript"/>
          <w:lang w:eastAsia="ko-KR"/>
        </w:rPr>
        <w:t>L</w:t>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luma location ( xCb, yCb ) specifying the top-left sample of the current luma coding block relative to the top-left luma sample of the current pictu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luma location ( xBl, yBl ) specifying the top-left sample of the current luma block relative to the top-left sample of the current luma coding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variable </w:t>
      </w:r>
      <w:r w:rsidRPr="00617CB8">
        <w:rPr>
          <w:noProof/>
          <w:lang w:eastAsia="ko-KR"/>
        </w:rPr>
        <w:t>edgeType specifying whether a vertical (EDGE_VER) or a horizontal (EDGE_HOR) edge is filtered,</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w:t>
      </w:r>
      <w:r w:rsidRPr="00617CB8">
        <w:rPr>
          <w:noProof/>
          <w:lang w:eastAsia="ko-KR"/>
        </w:rPr>
        <w:t>variables dE, dEp and dEq containing decisions,</w:t>
      </w:r>
    </w:p>
    <w:p w:rsidR="00833D55" w:rsidRPr="00617CB8" w:rsidRDefault="00833D55" w:rsidP="00833D55">
      <w:pPr>
        <w:tabs>
          <w:tab w:val="left" w:pos="284"/>
        </w:tabs>
        <w:ind w:left="284" w:hanging="284"/>
        <w:rPr>
          <w:noProof/>
        </w:rPr>
      </w:pPr>
      <w:r w:rsidRPr="00617CB8">
        <w:rPr>
          <w:noProof/>
        </w:rPr>
        <w:t>–</w:t>
      </w:r>
      <w:r w:rsidRPr="00617CB8">
        <w:rPr>
          <w:noProof/>
        </w:rPr>
        <w:tab/>
        <w:t>the variables β and t</w:t>
      </w:r>
      <w:r w:rsidRPr="00617CB8">
        <w:rPr>
          <w:noProof/>
          <w:vertAlign w:val="subscript"/>
        </w:rPr>
        <w:t>C</w:t>
      </w:r>
      <w:r w:rsidRPr="00617CB8">
        <w:rPr>
          <w:noProof/>
        </w:rPr>
        <w:t>.</w:t>
      </w:r>
    </w:p>
    <w:p w:rsidR="00833D55" w:rsidRPr="00617CB8" w:rsidRDefault="00833D55" w:rsidP="00833D55">
      <w:pPr>
        <w:tabs>
          <w:tab w:val="left" w:pos="284"/>
        </w:tabs>
        <w:ind w:left="284" w:hanging="284"/>
        <w:rPr>
          <w:noProof/>
          <w:lang w:eastAsia="ko-KR"/>
        </w:rPr>
      </w:pPr>
      <w:r w:rsidRPr="00617CB8">
        <w:rPr>
          <w:noProof/>
          <w:lang w:eastAsia="ko-KR"/>
        </w:rPr>
        <w:t xml:space="preserve">Output of this process is </w:t>
      </w:r>
      <w:r w:rsidRPr="00617CB8">
        <w:rPr>
          <w:noProof/>
        </w:rPr>
        <w:t xml:space="preserve">the </w:t>
      </w:r>
      <w:r w:rsidRPr="00617CB8">
        <w:rPr>
          <w:noProof/>
          <w:lang w:eastAsia="ko-KR"/>
        </w:rPr>
        <w:t>modified luma picture sample array recPicture</w:t>
      </w:r>
      <w:r w:rsidRPr="00617CB8">
        <w:rPr>
          <w:noProof/>
          <w:vertAlign w:val="subscript"/>
          <w:lang w:eastAsia="ko-KR"/>
        </w:rPr>
        <w:t>L</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lang w:eastAsia="ko-KR"/>
        </w:rPr>
        <w:t>Depending on the value of edgeType, the following applie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If </w:t>
      </w:r>
      <w:r w:rsidRPr="00617CB8">
        <w:rPr>
          <w:noProof/>
          <w:lang w:eastAsia="ko-KR"/>
        </w:rPr>
        <w:t>edgeType is equal to EDGE_VER, the following ordered steps apply:</w:t>
      </w:r>
    </w:p>
    <w:p w:rsidR="00833D55" w:rsidRPr="00617CB8" w:rsidRDefault="00833D55" w:rsidP="00833D55">
      <w:pPr>
        <w:numPr>
          <w:ilvl w:val="0"/>
          <w:numId w:val="92"/>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The sample values p</w:t>
      </w:r>
      <w:r w:rsidRPr="00617CB8">
        <w:rPr>
          <w:noProof/>
          <w:vertAlign w:val="subscript"/>
          <w:lang w:eastAsia="ko-KR"/>
        </w:rPr>
        <w:t>i,k</w:t>
      </w:r>
      <w:r w:rsidRPr="00617CB8">
        <w:rPr>
          <w:noProof/>
          <w:lang w:eastAsia="ko-KR"/>
        </w:rPr>
        <w:t xml:space="preserve"> and q</w:t>
      </w:r>
      <w:r w:rsidRPr="00617CB8">
        <w:rPr>
          <w:noProof/>
          <w:vertAlign w:val="subscript"/>
          <w:lang w:eastAsia="ko-KR"/>
        </w:rPr>
        <w:t>i,k</w:t>
      </w:r>
      <w:r w:rsidRPr="00617CB8">
        <w:rPr>
          <w:noProof/>
          <w:lang w:eastAsia="ko-KR"/>
        </w:rPr>
        <w:t xml:space="preserve"> with i = 0..3 and k = 0..3 are derived as follows:</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q</w:t>
      </w:r>
      <w:r w:rsidRPr="00617CB8">
        <w:rPr>
          <w:noProof/>
          <w:vertAlign w:val="subscript"/>
          <w:lang w:eastAsia="ko-KR"/>
        </w:rPr>
        <w:t>i,k</w:t>
      </w:r>
      <w:r w:rsidRPr="00617CB8">
        <w:rPr>
          <w:noProof/>
          <w:lang w:eastAsia="ko-KR"/>
        </w:rPr>
        <w:t xml:space="preserve"> =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Cb + xBl + i ][ yCb + yBl + k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23</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1134"/>
        <w:rPr>
          <w:noProof/>
        </w:rPr>
      </w:pPr>
      <w:r w:rsidRPr="00617CB8">
        <w:rPr>
          <w:noProof/>
          <w:lang w:eastAsia="ko-KR"/>
        </w:rPr>
        <w:t>p</w:t>
      </w:r>
      <w:r w:rsidRPr="00617CB8">
        <w:rPr>
          <w:noProof/>
          <w:vertAlign w:val="subscript"/>
          <w:lang w:eastAsia="ko-KR"/>
        </w:rPr>
        <w:t>i,k</w:t>
      </w:r>
      <w:r w:rsidRPr="00617CB8">
        <w:rPr>
          <w:noProof/>
          <w:lang w:eastAsia="ko-KR"/>
        </w:rPr>
        <w:t xml:space="preserve"> =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Cb + xBl − i − 1 ][ yCb + yBl + k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24</w:t>
      </w:r>
      <w:r w:rsidR="00B96C9A" w:rsidRPr="00617CB8">
        <w:rPr>
          <w:noProof/>
        </w:rPr>
        <w:fldChar w:fldCharType="end"/>
      </w:r>
      <w:r w:rsidRPr="00617CB8">
        <w:rPr>
          <w:noProof/>
        </w:rPr>
        <w:t>)</w:t>
      </w:r>
    </w:p>
    <w:p w:rsidR="00833D55" w:rsidRPr="00617CB8" w:rsidRDefault="00833D55" w:rsidP="00833D55">
      <w:pPr>
        <w:numPr>
          <w:ilvl w:val="0"/>
          <w:numId w:val="92"/>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When dE is not equal to 0, for each sample location ( xCb + xBl, yCb + yBl + k ), k = 0..3, the following ordered steps apply:</w:t>
      </w:r>
    </w:p>
    <w:p w:rsidR="00833D55" w:rsidRPr="00617CB8" w:rsidRDefault="00833D55" w:rsidP="00833D55">
      <w:pPr>
        <w:numPr>
          <w:ilvl w:val="0"/>
          <w:numId w:val="9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 xml:space="preserve">The filtering process for a luma sample as specified in clause </w:t>
      </w:r>
      <w:r w:rsidR="00B51DE6">
        <w:fldChar w:fldCharType="begin" w:fldLock="1"/>
      </w:r>
      <w:r w:rsidR="00B51DE6">
        <w:instrText xml:space="preserve"> REF _Ref286594180 \r \h  \* MERGEFORMAT </w:instrText>
      </w:r>
      <w:r w:rsidR="00B51DE6">
        <w:fldChar w:fldCharType="separate"/>
      </w:r>
      <w:r w:rsidRPr="00617CB8">
        <w:rPr>
          <w:noProof/>
          <w:lang w:eastAsia="ko-KR"/>
        </w:rPr>
        <w:t>8.7.2.5.7</w:t>
      </w:r>
      <w:r w:rsidR="00B51DE6">
        <w:fldChar w:fldCharType="end"/>
      </w:r>
      <w:r w:rsidRPr="00617CB8">
        <w:rPr>
          <w:noProof/>
          <w:lang w:eastAsia="ko-KR"/>
        </w:rPr>
        <w:t xml:space="preserve"> is invoked with the sample values p</w:t>
      </w:r>
      <w:r w:rsidRPr="00617CB8">
        <w:rPr>
          <w:noProof/>
          <w:vertAlign w:val="subscript"/>
          <w:lang w:eastAsia="ko-KR"/>
        </w:rPr>
        <w:t>i</w:t>
      </w:r>
      <w:r w:rsidRPr="00617CB8">
        <w:rPr>
          <w:noProof/>
          <w:vertAlign w:val="subscript"/>
        </w:rPr>
        <w:t>,</w:t>
      </w:r>
      <w:r w:rsidRPr="00617CB8">
        <w:rPr>
          <w:noProof/>
          <w:vertAlign w:val="subscript"/>
          <w:lang w:eastAsia="ko-KR"/>
        </w:rPr>
        <w:t>k</w:t>
      </w:r>
      <w:r w:rsidRPr="00617CB8">
        <w:rPr>
          <w:noProof/>
          <w:lang w:eastAsia="ko-KR"/>
        </w:rPr>
        <w:t>, q</w:t>
      </w:r>
      <w:r w:rsidRPr="00617CB8">
        <w:rPr>
          <w:noProof/>
          <w:vertAlign w:val="subscript"/>
          <w:lang w:eastAsia="ko-KR"/>
        </w:rPr>
        <w:t>i</w:t>
      </w:r>
      <w:r w:rsidRPr="00617CB8">
        <w:rPr>
          <w:noProof/>
          <w:vertAlign w:val="subscript"/>
        </w:rPr>
        <w:t>,</w:t>
      </w:r>
      <w:r w:rsidRPr="00617CB8">
        <w:rPr>
          <w:noProof/>
          <w:vertAlign w:val="subscript"/>
          <w:lang w:eastAsia="ko-KR"/>
        </w:rPr>
        <w:t>k</w:t>
      </w:r>
      <w:r w:rsidRPr="00617CB8">
        <w:rPr>
          <w:noProof/>
          <w:lang w:eastAsia="ko-KR"/>
        </w:rPr>
        <w:t xml:space="preserve"> with i = 0..3, the locations ( xP</w:t>
      </w:r>
      <w:r w:rsidRPr="00617CB8">
        <w:rPr>
          <w:noProof/>
          <w:vertAlign w:val="subscript"/>
          <w:lang w:eastAsia="ko-KR"/>
        </w:rPr>
        <w:t>i</w:t>
      </w:r>
      <w:r w:rsidRPr="00617CB8">
        <w:rPr>
          <w:noProof/>
          <w:lang w:eastAsia="ko-KR"/>
        </w:rPr>
        <w:t>, yP</w:t>
      </w:r>
      <w:r w:rsidRPr="00617CB8">
        <w:rPr>
          <w:noProof/>
          <w:vertAlign w:val="subscript"/>
          <w:lang w:eastAsia="ko-KR"/>
        </w:rPr>
        <w:t>i</w:t>
      </w:r>
      <w:r w:rsidRPr="00617CB8">
        <w:rPr>
          <w:noProof/>
          <w:lang w:eastAsia="ko-KR"/>
        </w:rPr>
        <w:t> ) set equal to ( xCb + xBl − i − 1, yCb + yBl + k ) and ( xQ</w:t>
      </w:r>
      <w:r w:rsidRPr="00617CB8">
        <w:rPr>
          <w:noProof/>
          <w:vertAlign w:val="subscript"/>
          <w:lang w:eastAsia="ko-KR"/>
        </w:rPr>
        <w:t>i</w:t>
      </w:r>
      <w:r w:rsidRPr="00617CB8">
        <w:rPr>
          <w:noProof/>
          <w:lang w:eastAsia="ko-KR"/>
        </w:rPr>
        <w:t>, yQ</w:t>
      </w:r>
      <w:r w:rsidRPr="00617CB8">
        <w:rPr>
          <w:noProof/>
          <w:vertAlign w:val="subscript"/>
          <w:lang w:eastAsia="ko-KR"/>
        </w:rPr>
        <w:t>i</w:t>
      </w:r>
      <w:r w:rsidRPr="00617CB8">
        <w:rPr>
          <w:noProof/>
          <w:lang w:eastAsia="ko-KR"/>
        </w:rPr>
        <w:t> ) set equal to ( xCb + xBl + i, yCb + yBl + k ) with i = 0..2, the decision dE, the variables dEp and dEq and the variable t</w:t>
      </w:r>
      <w:r w:rsidRPr="00617CB8">
        <w:rPr>
          <w:noProof/>
          <w:vertAlign w:val="subscript"/>
          <w:lang w:eastAsia="ko-KR"/>
        </w:rPr>
        <w:t>C</w:t>
      </w:r>
      <w:r w:rsidRPr="00617CB8">
        <w:rPr>
          <w:noProof/>
          <w:lang w:eastAsia="ko-KR"/>
        </w:rPr>
        <w:t xml:space="preserve"> as inputs, and the number of filtered samples nDp and nDq from each side of the block boundary and the filtered sample values p</w:t>
      </w:r>
      <w:r w:rsidRPr="00617CB8">
        <w:rPr>
          <w:noProof/>
          <w:vertAlign w:val="subscript"/>
          <w:lang w:eastAsia="ko-KR"/>
        </w:rPr>
        <w:t>i</w:t>
      </w:r>
      <w:r w:rsidRPr="00617CB8">
        <w:rPr>
          <w:noProof/>
          <w:lang w:eastAsia="ko-KR"/>
        </w:rPr>
        <w:t>' and q</w:t>
      </w:r>
      <w:r w:rsidRPr="00617CB8">
        <w:rPr>
          <w:noProof/>
          <w:vertAlign w:val="subscript"/>
          <w:lang w:eastAsia="ko-KR"/>
        </w:rPr>
        <w:t>j</w:t>
      </w:r>
      <w:r w:rsidRPr="00617CB8">
        <w:rPr>
          <w:noProof/>
          <w:lang w:eastAsia="ko-KR"/>
        </w:rPr>
        <w:t>' as outputs.</w:t>
      </w:r>
    </w:p>
    <w:p w:rsidR="00833D55" w:rsidRPr="00617CB8" w:rsidRDefault="00833D55" w:rsidP="00833D55">
      <w:pPr>
        <w:numPr>
          <w:ilvl w:val="0"/>
          <w:numId w:val="9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nDp is greater than 0, the filtered sample values p</w:t>
      </w:r>
      <w:r w:rsidRPr="00617CB8">
        <w:rPr>
          <w:noProof/>
          <w:vertAlign w:val="subscript"/>
          <w:lang w:eastAsia="ko-KR"/>
        </w:rPr>
        <w:t>i</w:t>
      </w:r>
      <w:r w:rsidRPr="00617CB8">
        <w:rPr>
          <w:noProof/>
          <w:lang w:eastAsia="ko-KR"/>
        </w:rPr>
        <w:t>' with i = 0..nDp</w:t>
      </w:r>
      <w:r w:rsidRPr="00617CB8">
        <w:rPr>
          <w:noProof/>
        </w:rPr>
        <w:t> </w:t>
      </w:r>
      <w:r w:rsidRPr="00617CB8">
        <w:rPr>
          <w:noProof/>
          <w:lang w:eastAsia="ko-KR"/>
        </w:rPr>
        <w:t xml:space="preserve">− 1 replace the corresponding samples inside the sample array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ml:space="preserve"> as follows:</w:t>
      </w:r>
    </w:p>
    <w:p w:rsidR="00833D55" w:rsidRPr="00617CB8" w:rsidRDefault="00833D55" w:rsidP="00833D55">
      <w:pPr>
        <w:pStyle w:val="Equation"/>
        <w:tabs>
          <w:tab w:val="clear" w:pos="794"/>
          <w:tab w:val="clear" w:pos="1588"/>
          <w:tab w:val="left" w:pos="851"/>
          <w:tab w:val="left" w:pos="1134"/>
          <w:tab w:val="left" w:pos="1418"/>
        </w:tabs>
        <w:ind w:left="1418"/>
        <w:rPr>
          <w:noProof/>
          <w:lang w:eastAsia="ko-KR"/>
        </w:rPr>
      </w:pP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w:t>
      </w:r>
      <w:r w:rsidRPr="00617CB8">
        <w:rPr>
          <w:noProof/>
        </w:rPr>
        <w:t> </w:t>
      </w:r>
      <w:r w:rsidRPr="00617CB8">
        <w:rPr>
          <w:noProof/>
          <w:lang w:eastAsia="ko-KR"/>
        </w:rPr>
        <w:t>xCb</w:t>
      </w:r>
      <w:r w:rsidRPr="00617CB8">
        <w:rPr>
          <w:noProof/>
        </w:rPr>
        <w:t> </w:t>
      </w:r>
      <w:r w:rsidRPr="00617CB8">
        <w:rPr>
          <w:noProof/>
          <w:lang w:eastAsia="ko-KR"/>
        </w:rPr>
        <w:t>+</w:t>
      </w:r>
      <w:r w:rsidRPr="00617CB8">
        <w:rPr>
          <w:noProof/>
        </w:rPr>
        <w:t> </w:t>
      </w:r>
      <w:r w:rsidRPr="00617CB8">
        <w:rPr>
          <w:noProof/>
          <w:lang w:eastAsia="ko-KR"/>
        </w:rPr>
        <w:t>xBl</w:t>
      </w:r>
      <w:r w:rsidRPr="00617CB8">
        <w:rPr>
          <w:noProof/>
        </w:rPr>
        <w:t> </w:t>
      </w:r>
      <w:r w:rsidRPr="00617CB8">
        <w:rPr>
          <w:noProof/>
          <w:lang w:eastAsia="ko-KR"/>
        </w:rPr>
        <w:t>− i − 1 ][</w:t>
      </w:r>
      <w:r w:rsidRPr="00617CB8">
        <w:rPr>
          <w:noProof/>
        </w:rPr>
        <w:t> </w:t>
      </w:r>
      <w:r w:rsidRPr="00617CB8">
        <w:rPr>
          <w:noProof/>
          <w:lang w:eastAsia="ko-KR"/>
        </w:rPr>
        <w:t>yCb</w:t>
      </w:r>
      <w:r w:rsidRPr="00617CB8">
        <w:rPr>
          <w:noProof/>
        </w:rPr>
        <w:t> </w:t>
      </w:r>
      <w:r w:rsidRPr="00617CB8">
        <w:rPr>
          <w:noProof/>
          <w:lang w:eastAsia="ko-KR"/>
        </w:rPr>
        <w:t>+</w:t>
      </w:r>
      <w:r w:rsidRPr="00617CB8">
        <w:rPr>
          <w:noProof/>
        </w:rPr>
        <w:t> </w:t>
      </w:r>
      <w:r w:rsidRPr="00617CB8">
        <w:rPr>
          <w:noProof/>
          <w:lang w:eastAsia="ko-KR"/>
        </w:rPr>
        <w:t>yBl</w:t>
      </w:r>
      <w:r w:rsidRPr="00617CB8">
        <w:rPr>
          <w:noProof/>
        </w:rPr>
        <w:t> </w:t>
      </w:r>
      <w:r w:rsidRPr="00617CB8">
        <w:rPr>
          <w:noProof/>
          <w:lang w:eastAsia="ko-KR"/>
        </w:rPr>
        <w:t>+ k</w:t>
      </w:r>
      <w:r w:rsidRPr="00617CB8">
        <w:rPr>
          <w:noProof/>
        </w:rPr>
        <w:t> ] = p</w:t>
      </w:r>
      <w:r w:rsidRPr="00617CB8">
        <w:rPr>
          <w:noProof/>
          <w:vertAlign w:val="subscript"/>
        </w:rPr>
        <w:t>i</w:t>
      </w:r>
      <w:r w:rsidRPr="00617CB8">
        <w:rPr>
          <w:noProof/>
        </w:rPr>
        <w:t>'</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25</w:t>
      </w:r>
      <w:r w:rsidR="00B96C9A" w:rsidRPr="00617CB8">
        <w:rPr>
          <w:noProof/>
          <w:lang w:eastAsia="ko-KR"/>
        </w:rPr>
        <w:fldChar w:fldCharType="end"/>
      </w:r>
      <w:r w:rsidRPr="00617CB8">
        <w:rPr>
          <w:noProof/>
          <w:lang w:eastAsia="ko-KR"/>
        </w:rPr>
        <w:t>)</w:t>
      </w:r>
    </w:p>
    <w:p w:rsidR="00833D55" w:rsidRPr="00617CB8" w:rsidRDefault="00833D55" w:rsidP="00833D55">
      <w:pPr>
        <w:numPr>
          <w:ilvl w:val="0"/>
          <w:numId w:val="93"/>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nDq is greater than 0, the filtered sample values q</w:t>
      </w:r>
      <w:r w:rsidRPr="00617CB8">
        <w:rPr>
          <w:noProof/>
          <w:vertAlign w:val="subscript"/>
          <w:lang w:eastAsia="ko-KR"/>
        </w:rPr>
        <w:t>j</w:t>
      </w:r>
      <w:r w:rsidRPr="00617CB8">
        <w:rPr>
          <w:noProof/>
          <w:lang w:eastAsia="ko-KR"/>
        </w:rPr>
        <w:t xml:space="preserve">' with j = 0..nDq − 1 replace the corresponding samples inside the sample array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ml:space="preserve"> as follows:</w:t>
      </w:r>
    </w:p>
    <w:p w:rsidR="00833D55" w:rsidRPr="00617CB8" w:rsidRDefault="00833D55" w:rsidP="00833D55">
      <w:pPr>
        <w:pStyle w:val="Equation"/>
        <w:tabs>
          <w:tab w:val="clear" w:pos="794"/>
          <w:tab w:val="clear" w:pos="1588"/>
          <w:tab w:val="left" w:pos="851"/>
          <w:tab w:val="left" w:pos="1134"/>
          <w:tab w:val="left" w:pos="1418"/>
        </w:tabs>
        <w:ind w:left="1418"/>
        <w:rPr>
          <w:noProof/>
          <w:lang w:eastAsia="ko-KR"/>
        </w:rPr>
      </w:pP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w:t>
      </w:r>
      <w:r w:rsidRPr="00617CB8">
        <w:rPr>
          <w:noProof/>
        </w:rPr>
        <w:t> </w:t>
      </w:r>
      <w:r w:rsidRPr="00617CB8">
        <w:rPr>
          <w:noProof/>
          <w:lang w:eastAsia="ko-KR"/>
        </w:rPr>
        <w:t>xCb</w:t>
      </w:r>
      <w:r w:rsidRPr="00617CB8">
        <w:rPr>
          <w:noProof/>
        </w:rPr>
        <w:t> </w:t>
      </w:r>
      <w:r w:rsidRPr="00617CB8">
        <w:rPr>
          <w:noProof/>
          <w:lang w:eastAsia="ko-KR"/>
        </w:rPr>
        <w:t>+</w:t>
      </w:r>
      <w:r w:rsidRPr="00617CB8">
        <w:rPr>
          <w:noProof/>
        </w:rPr>
        <w:t> </w:t>
      </w:r>
      <w:r w:rsidRPr="00617CB8">
        <w:rPr>
          <w:noProof/>
          <w:lang w:eastAsia="ko-KR"/>
        </w:rPr>
        <w:t>xBl</w:t>
      </w:r>
      <w:r w:rsidRPr="00617CB8">
        <w:rPr>
          <w:noProof/>
        </w:rPr>
        <w:t> + </w:t>
      </w:r>
      <w:r w:rsidRPr="00617CB8">
        <w:rPr>
          <w:noProof/>
          <w:lang w:eastAsia="ko-KR"/>
        </w:rPr>
        <w:t>j ][</w:t>
      </w:r>
      <w:r w:rsidRPr="00617CB8">
        <w:rPr>
          <w:noProof/>
        </w:rPr>
        <w:t> </w:t>
      </w:r>
      <w:r w:rsidRPr="00617CB8">
        <w:rPr>
          <w:noProof/>
          <w:lang w:eastAsia="ko-KR"/>
        </w:rPr>
        <w:t>yCb</w:t>
      </w:r>
      <w:r w:rsidRPr="00617CB8">
        <w:rPr>
          <w:noProof/>
        </w:rPr>
        <w:t> </w:t>
      </w:r>
      <w:r w:rsidRPr="00617CB8">
        <w:rPr>
          <w:noProof/>
          <w:lang w:eastAsia="ko-KR"/>
        </w:rPr>
        <w:t>+</w:t>
      </w:r>
      <w:r w:rsidRPr="00617CB8">
        <w:rPr>
          <w:noProof/>
        </w:rPr>
        <w:t> </w:t>
      </w:r>
      <w:r w:rsidRPr="00617CB8">
        <w:rPr>
          <w:noProof/>
          <w:lang w:eastAsia="ko-KR"/>
        </w:rPr>
        <w:t>yBl</w:t>
      </w:r>
      <w:r w:rsidRPr="00617CB8">
        <w:rPr>
          <w:noProof/>
        </w:rPr>
        <w:t> </w:t>
      </w:r>
      <w:r w:rsidRPr="00617CB8">
        <w:rPr>
          <w:noProof/>
          <w:lang w:eastAsia="ko-KR"/>
        </w:rPr>
        <w:t>+</w:t>
      </w:r>
      <w:r w:rsidRPr="00617CB8">
        <w:rPr>
          <w:noProof/>
        </w:rPr>
        <w:t> </w:t>
      </w:r>
      <w:r w:rsidRPr="00617CB8">
        <w:rPr>
          <w:noProof/>
          <w:lang w:eastAsia="ko-KR"/>
        </w:rPr>
        <w:t>k</w:t>
      </w:r>
      <w:r w:rsidRPr="00617CB8">
        <w:rPr>
          <w:noProof/>
        </w:rPr>
        <w:t> ] = q</w:t>
      </w:r>
      <w:r w:rsidRPr="00617CB8">
        <w:rPr>
          <w:noProof/>
          <w:vertAlign w:val="subscript"/>
          <w:lang w:eastAsia="ko-KR"/>
        </w:rPr>
        <w:t>j</w:t>
      </w:r>
      <w:r w:rsidRPr="00617CB8">
        <w:rPr>
          <w:noProof/>
        </w:rPr>
        <w:t>'</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26</w:t>
      </w:r>
      <w:r w:rsidR="00B96C9A" w:rsidRPr="00617CB8">
        <w:rPr>
          <w:noProof/>
          <w:lang w:eastAsia="ko-KR"/>
        </w:rPr>
        <w:fldChar w:fldCharType="end"/>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Otherwise (edgeType is equal to EDGE_HOR), the following ordered steps apply:</w:t>
      </w:r>
    </w:p>
    <w:p w:rsidR="00833D55" w:rsidRPr="00617CB8" w:rsidRDefault="00833D55" w:rsidP="00833D55">
      <w:pPr>
        <w:numPr>
          <w:ilvl w:val="0"/>
          <w:numId w:val="94"/>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The sample values p</w:t>
      </w:r>
      <w:r w:rsidRPr="00617CB8">
        <w:rPr>
          <w:noProof/>
          <w:vertAlign w:val="subscript"/>
          <w:lang w:eastAsia="ko-KR"/>
        </w:rPr>
        <w:t>i,k</w:t>
      </w:r>
      <w:r w:rsidRPr="00617CB8">
        <w:rPr>
          <w:noProof/>
          <w:lang w:eastAsia="ko-KR"/>
        </w:rPr>
        <w:t xml:space="preserve"> and q</w:t>
      </w:r>
      <w:r w:rsidRPr="00617CB8">
        <w:rPr>
          <w:noProof/>
          <w:vertAlign w:val="subscript"/>
          <w:lang w:eastAsia="ko-KR"/>
        </w:rPr>
        <w:t>i,k</w:t>
      </w:r>
      <w:r w:rsidRPr="00617CB8">
        <w:rPr>
          <w:noProof/>
          <w:lang w:eastAsia="ko-KR"/>
        </w:rPr>
        <w:t xml:space="preserve"> with i = 0..3 and k = 0..3 are derived as follows:</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q</w:t>
      </w:r>
      <w:r w:rsidRPr="00617CB8">
        <w:rPr>
          <w:noProof/>
          <w:vertAlign w:val="subscript"/>
          <w:lang w:eastAsia="ko-KR"/>
        </w:rPr>
        <w:t>i,k</w:t>
      </w:r>
      <w:r w:rsidRPr="00617CB8">
        <w:rPr>
          <w:noProof/>
          <w:lang w:eastAsia="ko-KR"/>
        </w:rPr>
        <w:t xml:space="preserve"> =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Cb + xBl + k ][ yCb + yBl + i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27</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t>p</w:t>
      </w:r>
      <w:r w:rsidRPr="00617CB8">
        <w:rPr>
          <w:noProof/>
          <w:vertAlign w:val="subscript"/>
          <w:lang w:eastAsia="ko-KR"/>
        </w:rPr>
        <w:t>i,k</w:t>
      </w:r>
      <w:r w:rsidRPr="00617CB8">
        <w:rPr>
          <w:noProof/>
          <w:lang w:eastAsia="ko-KR"/>
        </w:rPr>
        <w:t xml:space="preserve"> =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Cb + xBl + k ][ yCb + yBl − i − 1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28</w:t>
      </w:r>
      <w:r w:rsidR="00B96C9A" w:rsidRPr="00617CB8">
        <w:rPr>
          <w:noProof/>
        </w:rPr>
        <w:fldChar w:fldCharType="end"/>
      </w:r>
      <w:r w:rsidRPr="00617CB8">
        <w:rPr>
          <w:noProof/>
        </w:rPr>
        <w:t>)</w:t>
      </w:r>
    </w:p>
    <w:p w:rsidR="00833D55" w:rsidRPr="00617CB8" w:rsidRDefault="00833D55" w:rsidP="00833D55">
      <w:pPr>
        <w:numPr>
          <w:ilvl w:val="0"/>
          <w:numId w:val="94"/>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When dE is not equal to 0, for each sample location ( xCb + xBl + k, yCb + yBl ), k = </w:t>
      </w:r>
      <w:r w:rsidRPr="00617CB8">
        <w:rPr>
          <w:rFonts w:eastAsia="MS Mincho"/>
          <w:noProof/>
          <w:lang w:eastAsia="ja-JP"/>
        </w:rPr>
        <w:t>0</w:t>
      </w:r>
      <w:r w:rsidRPr="00617CB8">
        <w:rPr>
          <w:noProof/>
          <w:lang w:eastAsia="ko-KR"/>
        </w:rPr>
        <w:t>..</w:t>
      </w:r>
      <w:r w:rsidRPr="00617CB8">
        <w:rPr>
          <w:rFonts w:eastAsia="MS Mincho"/>
          <w:noProof/>
          <w:lang w:eastAsia="ja-JP"/>
        </w:rPr>
        <w:t>3</w:t>
      </w:r>
      <w:r w:rsidRPr="00617CB8">
        <w:rPr>
          <w:noProof/>
          <w:lang w:eastAsia="ko-KR"/>
        </w:rPr>
        <w:t>, the following ordered steps apply:</w:t>
      </w:r>
    </w:p>
    <w:p w:rsidR="00833D55" w:rsidRPr="00617CB8" w:rsidRDefault="00833D55" w:rsidP="00833D55">
      <w:pPr>
        <w:numPr>
          <w:ilvl w:val="0"/>
          <w:numId w:val="161"/>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 xml:space="preserve">The filtering process for a luma sample as specified in clause </w:t>
      </w:r>
      <w:r w:rsidR="00B51DE6">
        <w:fldChar w:fldCharType="begin" w:fldLock="1"/>
      </w:r>
      <w:r w:rsidR="00B51DE6">
        <w:instrText xml:space="preserve"> REF _Ref286594180 \r \h  \* MERGEFORMAT </w:instrText>
      </w:r>
      <w:r w:rsidR="00B51DE6">
        <w:fldChar w:fldCharType="separate"/>
      </w:r>
      <w:r w:rsidRPr="00617CB8">
        <w:rPr>
          <w:noProof/>
          <w:lang w:eastAsia="ko-KR"/>
        </w:rPr>
        <w:t>8.7.2.5.7</w:t>
      </w:r>
      <w:r w:rsidR="00B51DE6">
        <w:fldChar w:fldCharType="end"/>
      </w:r>
      <w:r w:rsidRPr="00617CB8">
        <w:rPr>
          <w:noProof/>
          <w:lang w:eastAsia="ko-KR"/>
        </w:rPr>
        <w:t xml:space="preserve"> is invoked with the sample values p</w:t>
      </w:r>
      <w:r w:rsidRPr="00617CB8">
        <w:rPr>
          <w:noProof/>
          <w:vertAlign w:val="subscript"/>
          <w:lang w:eastAsia="ko-KR"/>
        </w:rPr>
        <w:t>i,k</w:t>
      </w:r>
      <w:r w:rsidRPr="00617CB8">
        <w:rPr>
          <w:noProof/>
          <w:lang w:eastAsia="ko-KR"/>
        </w:rPr>
        <w:t>, q</w:t>
      </w:r>
      <w:r w:rsidRPr="00617CB8">
        <w:rPr>
          <w:noProof/>
          <w:vertAlign w:val="subscript"/>
          <w:lang w:eastAsia="ko-KR"/>
        </w:rPr>
        <w:t>i,k</w:t>
      </w:r>
      <w:r w:rsidRPr="00617CB8">
        <w:rPr>
          <w:noProof/>
          <w:lang w:eastAsia="ko-KR"/>
        </w:rPr>
        <w:t xml:space="preserve"> with i = 0..3, the locations ( xP</w:t>
      </w:r>
      <w:r w:rsidRPr="00617CB8">
        <w:rPr>
          <w:noProof/>
          <w:vertAlign w:val="subscript"/>
          <w:lang w:eastAsia="ko-KR"/>
        </w:rPr>
        <w:t>i</w:t>
      </w:r>
      <w:r w:rsidRPr="00617CB8">
        <w:rPr>
          <w:noProof/>
          <w:lang w:eastAsia="ko-KR"/>
        </w:rPr>
        <w:t>, yP</w:t>
      </w:r>
      <w:r w:rsidRPr="00617CB8">
        <w:rPr>
          <w:noProof/>
          <w:vertAlign w:val="subscript"/>
          <w:lang w:eastAsia="ko-KR"/>
        </w:rPr>
        <w:t>i</w:t>
      </w:r>
      <w:r w:rsidRPr="00617CB8">
        <w:rPr>
          <w:noProof/>
          <w:lang w:eastAsia="ko-KR"/>
        </w:rPr>
        <w:t> ) set equal to ( xCb + xBl + k, yCb + yBl − i − 1 ) and ( xQ</w:t>
      </w:r>
      <w:r w:rsidRPr="00617CB8">
        <w:rPr>
          <w:noProof/>
          <w:vertAlign w:val="subscript"/>
          <w:lang w:eastAsia="ko-KR"/>
        </w:rPr>
        <w:t>i</w:t>
      </w:r>
      <w:r w:rsidRPr="00617CB8">
        <w:rPr>
          <w:noProof/>
          <w:lang w:eastAsia="ko-KR"/>
        </w:rPr>
        <w:t>, yQ</w:t>
      </w:r>
      <w:r w:rsidRPr="00617CB8">
        <w:rPr>
          <w:noProof/>
          <w:vertAlign w:val="subscript"/>
          <w:lang w:eastAsia="ko-KR"/>
        </w:rPr>
        <w:t>i</w:t>
      </w:r>
      <w:r w:rsidRPr="00617CB8">
        <w:rPr>
          <w:noProof/>
          <w:lang w:eastAsia="ko-KR"/>
        </w:rPr>
        <w:t> ) set equal to ( xCb + xBl + k, yCb + yBl + i ) with i = 0..2, the decision dE, the variables dEp and dEq, and the variable t</w:t>
      </w:r>
      <w:r w:rsidRPr="00617CB8">
        <w:rPr>
          <w:noProof/>
          <w:vertAlign w:val="subscript"/>
          <w:lang w:eastAsia="ko-KR"/>
        </w:rPr>
        <w:t>C</w:t>
      </w:r>
      <w:r w:rsidRPr="00617CB8">
        <w:rPr>
          <w:noProof/>
          <w:lang w:eastAsia="ko-KR"/>
        </w:rPr>
        <w:t xml:space="preserve"> as inputs, and the number of filtered samples nDp and nDq from each side of the block boundary and the filtered sample values p</w:t>
      </w:r>
      <w:r w:rsidRPr="00617CB8">
        <w:rPr>
          <w:noProof/>
          <w:vertAlign w:val="subscript"/>
          <w:lang w:eastAsia="ko-KR"/>
        </w:rPr>
        <w:t>i</w:t>
      </w:r>
      <w:r w:rsidRPr="00617CB8">
        <w:rPr>
          <w:noProof/>
          <w:lang w:eastAsia="ko-KR"/>
        </w:rPr>
        <w:t>' and q</w:t>
      </w:r>
      <w:r w:rsidRPr="00617CB8">
        <w:rPr>
          <w:noProof/>
          <w:vertAlign w:val="subscript"/>
          <w:lang w:eastAsia="ko-KR"/>
        </w:rPr>
        <w:t>j</w:t>
      </w:r>
      <w:r w:rsidRPr="00617CB8">
        <w:rPr>
          <w:noProof/>
          <w:lang w:eastAsia="ko-KR"/>
        </w:rPr>
        <w:t>' as outputs.</w:t>
      </w:r>
    </w:p>
    <w:p w:rsidR="00833D55" w:rsidRPr="00617CB8" w:rsidRDefault="00833D55" w:rsidP="00833D55">
      <w:pPr>
        <w:numPr>
          <w:ilvl w:val="0"/>
          <w:numId w:val="161"/>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nDp is greater than 0, the filtered sample values p</w:t>
      </w:r>
      <w:r w:rsidRPr="00617CB8">
        <w:rPr>
          <w:noProof/>
          <w:vertAlign w:val="subscript"/>
          <w:lang w:eastAsia="ko-KR"/>
        </w:rPr>
        <w:t>i</w:t>
      </w:r>
      <w:r w:rsidRPr="00617CB8">
        <w:rPr>
          <w:noProof/>
          <w:lang w:eastAsia="ko-KR"/>
        </w:rPr>
        <w:t>' with i = 0..nDp</w:t>
      </w:r>
      <w:r w:rsidRPr="00617CB8">
        <w:rPr>
          <w:noProof/>
        </w:rPr>
        <w:t> </w:t>
      </w:r>
      <w:r w:rsidRPr="00617CB8">
        <w:rPr>
          <w:noProof/>
          <w:lang w:eastAsia="ko-KR"/>
        </w:rPr>
        <w:t xml:space="preserve">− 1 replace the corresponding samples inside the sample array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ml:space="preserve"> as follows:</w:t>
      </w:r>
    </w:p>
    <w:p w:rsidR="00833D55" w:rsidRPr="00617CB8" w:rsidRDefault="00833D55" w:rsidP="00833D55">
      <w:pPr>
        <w:pStyle w:val="Equation"/>
        <w:tabs>
          <w:tab w:val="clear" w:pos="794"/>
          <w:tab w:val="clear" w:pos="1588"/>
          <w:tab w:val="left" w:pos="851"/>
          <w:tab w:val="left" w:pos="1134"/>
          <w:tab w:val="left" w:pos="1418"/>
        </w:tabs>
        <w:ind w:left="1418"/>
        <w:rPr>
          <w:noProof/>
          <w:lang w:eastAsia="ko-KR"/>
        </w:rPr>
      </w:pP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w:t>
      </w:r>
      <w:r w:rsidRPr="00617CB8">
        <w:rPr>
          <w:noProof/>
        </w:rPr>
        <w:t> </w:t>
      </w:r>
      <w:r w:rsidRPr="00617CB8">
        <w:rPr>
          <w:noProof/>
          <w:lang w:eastAsia="ko-KR"/>
        </w:rPr>
        <w:t>xCb</w:t>
      </w:r>
      <w:r w:rsidRPr="00617CB8">
        <w:rPr>
          <w:noProof/>
        </w:rPr>
        <w:t> </w:t>
      </w:r>
      <w:r w:rsidRPr="00617CB8">
        <w:rPr>
          <w:noProof/>
          <w:lang w:eastAsia="ko-KR"/>
        </w:rPr>
        <w:t>+</w:t>
      </w:r>
      <w:r w:rsidRPr="00617CB8">
        <w:rPr>
          <w:noProof/>
        </w:rPr>
        <w:t> </w:t>
      </w:r>
      <w:r w:rsidRPr="00617CB8">
        <w:rPr>
          <w:noProof/>
          <w:lang w:eastAsia="ko-KR"/>
        </w:rPr>
        <w:t>xBl</w:t>
      </w:r>
      <w:r w:rsidRPr="00617CB8">
        <w:rPr>
          <w:noProof/>
        </w:rPr>
        <w:t> </w:t>
      </w:r>
      <w:r w:rsidRPr="00617CB8">
        <w:rPr>
          <w:noProof/>
          <w:lang w:eastAsia="ko-KR"/>
        </w:rPr>
        <w:t>+ k ][</w:t>
      </w:r>
      <w:r w:rsidRPr="00617CB8">
        <w:rPr>
          <w:noProof/>
        </w:rPr>
        <w:t> </w:t>
      </w:r>
      <w:r w:rsidRPr="00617CB8">
        <w:rPr>
          <w:noProof/>
          <w:lang w:eastAsia="ko-KR"/>
        </w:rPr>
        <w:t>yCb</w:t>
      </w:r>
      <w:r w:rsidRPr="00617CB8">
        <w:rPr>
          <w:noProof/>
        </w:rPr>
        <w:t> </w:t>
      </w:r>
      <w:r w:rsidRPr="00617CB8">
        <w:rPr>
          <w:noProof/>
          <w:lang w:eastAsia="ko-KR"/>
        </w:rPr>
        <w:t>+</w:t>
      </w:r>
      <w:r w:rsidRPr="00617CB8">
        <w:rPr>
          <w:noProof/>
        </w:rPr>
        <w:t> </w:t>
      </w:r>
      <w:r w:rsidRPr="00617CB8">
        <w:rPr>
          <w:noProof/>
          <w:lang w:eastAsia="ko-KR"/>
        </w:rPr>
        <w:t>yBl</w:t>
      </w:r>
      <w:r w:rsidRPr="00617CB8">
        <w:rPr>
          <w:noProof/>
        </w:rPr>
        <w:t> </w:t>
      </w:r>
      <w:r w:rsidRPr="00617CB8">
        <w:rPr>
          <w:noProof/>
          <w:lang w:eastAsia="ko-KR"/>
        </w:rPr>
        <w:t>− i − 1</w:t>
      </w:r>
      <w:r w:rsidRPr="00617CB8">
        <w:rPr>
          <w:noProof/>
        </w:rPr>
        <w:t> ] = p</w:t>
      </w:r>
      <w:r w:rsidRPr="00617CB8">
        <w:rPr>
          <w:noProof/>
          <w:vertAlign w:val="subscript"/>
        </w:rPr>
        <w:t>i</w:t>
      </w:r>
      <w:r w:rsidRPr="00617CB8">
        <w:rPr>
          <w:noProof/>
        </w:rPr>
        <w:t>'</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29</w:t>
      </w:r>
      <w:r w:rsidR="00B96C9A" w:rsidRPr="00617CB8">
        <w:rPr>
          <w:noProof/>
          <w:lang w:eastAsia="ko-KR"/>
        </w:rPr>
        <w:fldChar w:fldCharType="end"/>
      </w:r>
      <w:r w:rsidRPr="00617CB8">
        <w:rPr>
          <w:noProof/>
          <w:lang w:eastAsia="ko-KR"/>
        </w:rPr>
        <w:t>)</w:t>
      </w:r>
    </w:p>
    <w:p w:rsidR="00833D55" w:rsidRPr="00617CB8" w:rsidRDefault="00833D55" w:rsidP="00833D55">
      <w:pPr>
        <w:numPr>
          <w:ilvl w:val="0"/>
          <w:numId w:val="161"/>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When nDq is greater than 0, the filtered sample values q</w:t>
      </w:r>
      <w:r w:rsidRPr="00617CB8">
        <w:rPr>
          <w:noProof/>
          <w:vertAlign w:val="subscript"/>
          <w:lang w:eastAsia="ko-KR"/>
        </w:rPr>
        <w:t>j</w:t>
      </w:r>
      <w:r w:rsidRPr="00617CB8">
        <w:rPr>
          <w:noProof/>
          <w:lang w:eastAsia="ko-KR"/>
        </w:rPr>
        <w:t xml:space="preserve">' with j = 0..nDq − 1 replace the corresponding samples inside the sample array </w:t>
      </w: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 xml:space="preserve"> as follows:</w:t>
      </w:r>
    </w:p>
    <w:p w:rsidR="00833D55" w:rsidRPr="00617CB8" w:rsidRDefault="00833D55" w:rsidP="00833D55">
      <w:pPr>
        <w:pStyle w:val="Equation"/>
        <w:tabs>
          <w:tab w:val="clear" w:pos="794"/>
          <w:tab w:val="clear" w:pos="1588"/>
          <w:tab w:val="left" w:pos="851"/>
          <w:tab w:val="left" w:pos="1134"/>
          <w:tab w:val="left" w:pos="1418"/>
        </w:tabs>
        <w:ind w:left="1418"/>
        <w:rPr>
          <w:rFonts w:eastAsia="MS Mincho"/>
          <w:noProof/>
          <w:lang w:eastAsia="ja-JP"/>
        </w:rPr>
      </w:pPr>
      <w:r w:rsidRPr="00617CB8">
        <w:rPr>
          <w:rFonts w:eastAsia="MS Mincho"/>
          <w:noProof/>
          <w:lang w:eastAsia="ko-KR"/>
        </w:rPr>
        <w:t>recPicture</w:t>
      </w:r>
      <w:r w:rsidRPr="00617CB8">
        <w:rPr>
          <w:rFonts w:eastAsia="MS Mincho"/>
          <w:noProof/>
          <w:vertAlign w:val="subscript"/>
          <w:lang w:eastAsia="ko-KR"/>
        </w:rPr>
        <w:t>L</w:t>
      </w:r>
      <w:r w:rsidRPr="00617CB8">
        <w:rPr>
          <w:noProof/>
          <w:lang w:eastAsia="ko-KR"/>
        </w:rPr>
        <w:t>[</w:t>
      </w:r>
      <w:r w:rsidRPr="00617CB8">
        <w:rPr>
          <w:noProof/>
        </w:rPr>
        <w:t> </w:t>
      </w:r>
      <w:r w:rsidRPr="00617CB8">
        <w:rPr>
          <w:noProof/>
          <w:lang w:eastAsia="ko-KR"/>
        </w:rPr>
        <w:t>xCb</w:t>
      </w:r>
      <w:r w:rsidRPr="00617CB8">
        <w:rPr>
          <w:noProof/>
        </w:rPr>
        <w:t> </w:t>
      </w:r>
      <w:r w:rsidRPr="00617CB8">
        <w:rPr>
          <w:noProof/>
          <w:lang w:eastAsia="ko-KR"/>
        </w:rPr>
        <w:t>+</w:t>
      </w:r>
      <w:r w:rsidRPr="00617CB8">
        <w:rPr>
          <w:noProof/>
        </w:rPr>
        <w:t> </w:t>
      </w:r>
      <w:r w:rsidRPr="00617CB8">
        <w:rPr>
          <w:noProof/>
          <w:lang w:eastAsia="ko-KR"/>
        </w:rPr>
        <w:t>xBl</w:t>
      </w:r>
      <w:r w:rsidRPr="00617CB8">
        <w:rPr>
          <w:noProof/>
        </w:rPr>
        <w:t> + </w:t>
      </w:r>
      <w:r w:rsidRPr="00617CB8">
        <w:rPr>
          <w:noProof/>
          <w:lang w:eastAsia="ko-KR"/>
        </w:rPr>
        <w:t>k ][</w:t>
      </w:r>
      <w:r w:rsidRPr="00617CB8">
        <w:rPr>
          <w:noProof/>
        </w:rPr>
        <w:t> </w:t>
      </w:r>
      <w:r w:rsidRPr="00617CB8">
        <w:rPr>
          <w:noProof/>
          <w:lang w:eastAsia="ko-KR"/>
        </w:rPr>
        <w:t>yCb</w:t>
      </w:r>
      <w:r w:rsidRPr="00617CB8">
        <w:rPr>
          <w:noProof/>
        </w:rPr>
        <w:t> </w:t>
      </w:r>
      <w:r w:rsidRPr="00617CB8">
        <w:rPr>
          <w:noProof/>
          <w:lang w:eastAsia="ko-KR"/>
        </w:rPr>
        <w:t>+</w:t>
      </w:r>
      <w:r w:rsidRPr="00617CB8">
        <w:rPr>
          <w:noProof/>
        </w:rPr>
        <w:t> </w:t>
      </w:r>
      <w:r w:rsidRPr="00617CB8">
        <w:rPr>
          <w:noProof/>
          <w:lang w:eastAsia="ko-KR"/>
        </w:rPr>
        <w:t>yBl</w:t>
      </w:r>
      <w:r w:rsidRPr="00617CB8">
        <w:rPr>
          <w:noProof/>
        </w:rPr>
        <w:t> </w:t>
      </w:r>
      <w:r w:rsidRPr="00617CB8">
        <w:rPr>
          <w:noProof/>
          <w:lang w:eastAsia="ko-KR"/>
        </w:rPr>
        <w:t>+</w:t>
      </w:r>
      <w:r w:rsidRPr="00617CB8">
        <w:rPr>
          <w:noProof/>
        </w:rPr>
        <w:t> </w:t>
      </w:r>
      <w:r w:rsidRPr="00617CB8">
        <w:rPr>
          <w:noProof/>
          <w:lang w:eastAsia="ko-KR"/>
        </w:rPr>
        <w:t>j</w:t>
      </w:r>
      <w:r w:rsidRPr="00617CB8">
        <w:rPr>
          <w:noProof/>
        </w:rPr>
        <w:t> ] = q</w:t>
      </w:r>
      <w:r w:rsidRPr="00617CB8">
        <w:rPr>
          <w:noProof/>
          <w:vertAlign w:val="subscript"/>
          <w:lang w:eastAsia="ko-KR"/>
        </w:rPr>
        <w:t>j</w:t>
      </w:r>
      <w:r w:rsidRPr="00617CB8">
        <w:rPr>
          <w:noProof/>
        </w:rPr>
        <w:t>'</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30</w:t>
      </w:r>
      <w:r w:rsidR="00B96C9A" w:rsidRPr="00617CB8">
        <w:rPr>
          <w:noProof/>
          <w:lang w:eastAsia="ko-KR"/>
        </w:rPr>
        <w:fldChar w:fldCharType="end"/>
      </w:r>
      <w:r w:rsidRPr="00617CB8">
        <w:rPr>
          <w:noProof/>
          <w:lang w:eastAsia="ko-KR"/>
        </w:rPr>
        <w:t>)</w:t>
      </w:r>
    </w:p>
    <w:p w:rsidR="00564AA3" w:rsidRPr="00617CB8" w:rsidRDefault="00833D55" w:rsidP="00D516A4">
      <w:pPr>
        <w:pStyle w:val="Heading5"/>
        <w:numPr>
          <w:ilvl w:val="4"/>
          <w:numId w:val="8"/>
        </w:numPr>
        <w:tabs>
          <w:tab w:val="clear" w:pos="907"/>
          <w:tab w:val="left" w:pos="851"/>
        </w:tabs>
        <w:ind w:left="851" w:hanging="851"/>
        <w:rPr>
          <w:noProof/>
        </w:rPr>
      </w:pPr>
      <w:bookmarkStart w:id="2446" w:name="_Ref286594894"/>
      <w:bookmarkStart w:id="2447" w:name="_Ref280386596"/>
      <w:r w:rsidRPr="00617CB8">
        <w:rPr>
          <w:noProof/>
        </w:rPr>
        <w:t>Filtering process for chroma block edge</w:t>
      </w:r>
      <w:bookmarkEnd w:id="2446"/>
      <w:r w:rsidRPr="00617CB8">
        <w:rPr>
          <w:noProof/>
        </w:rPr>
        <w:t>s</w:t>
      </w:r>
    </w:p>
    <w:p w:rsidR="00833D55" w:rsidRPr="00617CB8" w:rsidRDefault="00833D55" w:rsidP="00833D55">
      <w:pPr>
        <w:tabs>
          <w:tab w:val="left" w:pos="284"/>
        </w:tabs>
        <w:ind w:left="284" w:hanging="284"/>
        <w:rPr>
          <w:lang w:eastAsia="ko-KR"/>
        </w:rPr>
      </w:pPr>
      <w:r w:rsidRPr="00617CB8">
        <w:rPr>
          <w:lang w:eastAsia="ko-KR"/>
        </w:rPr>
        <w:t xml:space="preserve">This process is only invoked </w:t>
      </w:r>
      <w:r w:rsidRPr="00617CB8">
        <w:t xml:space="preserve">when </w:t>
      </w:r>
      <w:r w:rsidRPr="00617CB8">
        <w:rPr>
          <w:lang w:eastAsia="ko-KR"/>
        </w:rPr>
        <w:t>ChromaArrayType is not equal to 0.</w:t>
      </w:r>
    </w:p>
    <w:p w:rsidR="00833D55" w:rsidRPr="00617CB8" w:rsidRDefault="00833D55" w:rsidP="00833D55">
      <w:pPr>
        <w:tabs>
          <w:tab w:val="left" w:pos="284"/>
        </w:tabs>
        <w:ind w:left="284" w:hanging="284"/>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rPr>
      </w:pPr>
      <w:r w:rsidRPr="00617CB8">
        <w:rPr>
          <w:noProof/>
        </w:rPr>
        <w:t>–</w:t>
      </w:r>
      <w:r w:rsidRPr="00617CB8">
        <w:rPr>
          <w:noProof/>
        </w:rPr>
        <w:tab/>
      </w:r>
      <w:r w:rsidRPr="00617CB8">
        <w:rPr>
          <w:noProof/>
          <w:lang w:eastAsia="ko-KR"/>
        </w:rPr>
        <w:t xml:space="preserve">a chroma picture sample array </w:t>
      </w:r>
      <w:r w:rsidRPr="00617CB8">
        <w:rPr>
          <w:noProof/>
          <w:szCs w:val="22"/>
          <w:lang w:eastAsia="ko-KR"/>
        </w:rPr>
        <w:t>s′</w:t>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chroma location ( xCb, yCb ) specifying the top-left sample of the current chroma coding block relative to the top-left chroma sample of the current pictu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chroma location ( xBl, yBl ) specifying the top-left sample of the current chroma block relative to the top-left sample of the current chroma coding block,</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variable </w:t>
      </w:r>
      <w:r w:rsidRPr="00617CB8">
        <w:rPr>
          <w:noProof/>
          <w:lang w:eastAsia="ko-KR"/>
        </w:rPr>
        <w:t>edgeType specifying whether a vertical (EDGE_VER) or a horizontal (EDGE_HOR) edge is filtered,</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a variable cQpPicOffset specifying the picture-level chroma quantization parameter offset.</w:t>
      </w:r>
    </w:p>
    <w:p w:rsidR="00833D55" w:rsidRPr="00617CB8" w:rsidRDefault="00833D55" w:rsidP="00833D55">
      <w:pPr>
        <w:tabs>
          <w:tab w:val="left" w:pos="284"/>
        </w:tabs>
        <w:ind w:left="284" w:hanging="284"/>
        <w:rPr>
          <w:noProof/>
          <w:lang w:eastAsia="ko-KR"/>
        </w:rPr>
      </w:pPr>
      <w:r w:rsidRPr="00617CB8">
        <w:rPr>
          <w:noProof/>
          <w:lang w:eastAsia="ko-KR"/>
        </w:rPr>
        <w:t>Output of this process is</w:t>
      </w:r>
      <w:r w:rsidRPr="00617CB8">
        <w:rPr>
          <w:noProof/>
        </w:rPr>
        <w:t xml:space="preserve"> the </w:t>
      </w:r>
      <w:r w:rsidRPr="00617CB8">
        <w:rPr>
          <w:noProof/>
          <w:lang w:eastAsia="ko-KR"/>
        </w:rPr>
        <w:t xml:space="preserve">modified chroma picture sample array </w:t>
      </w:r>
      <w:r w:rsidRPr="00617CB8">
        <w:rPr>
          <w:noProof/>
          <w:szCs w:val="22"/>
          <w:lang w:eastAsia="ko-KR"/>
        </w:rPr>
        <w:t>s′</w:t>
      </w:r>
      <w:r w:rsidRPr="00617CB8">
        <w:rPr>
          <w:noProof/>
          <w:lang w:eastAsia="ko-KR"/>
        </w:rPr>
        <w:t>.</w:t>
      </w:r>
    </w:p>
    <w:p w:rsidR="00833D55" w:rsidRPr="00617CB8" w:rsidRDefault="00833D55" w:rsidP="00833D55">
      <w:pPr>
        <w:rPr>
          <w:noProof/>
          <w:lang w:eastAsia="ko-KR"/>
        </w:rPr>
      </w:pPr>
      <w:r w:rsidRPr="00617CB8">
        <w:rPr>
          <w:rFonts w:eastAsia="MS Mincho"/>
          <w:noProof/>
        </w:rPr>
        <w:t xml:space="preserve">If </w:t>
      </w:r>
      <w:r w:rsidRPr="00617CB8">
        <w:rPr>
          <w:rFonts w:eastAsia="MS Mincho"/>
          <w:noProof/>
          <w:lang w:eastAsia="ko-KR"/>
        </w:rPr>
        <w:t xml:space="preserve">edgeType is equal to </w:t>
      </w:r>
      <w:r w:rsidRPr="00617CB8">
        <w:rPr>
          <w:noProof/>
          <w:lang w:eastAsia="ko-KR"/>
        </w:rPr>
        <w:t>EDGE_VER</w:t>
      </w:r>
      <w:r w:rsidRPr="00617CB8">
        <w:rPr>
          <w:rFonts w:eastAsia="MS Mincho"/>
          <w:noProof/>
          <w:lang w:eastAsia="ko-KR"/>
        </w:rPr>
        <w:t xml:space="preserve">, the </w:t>
      </w:r>
      <w:r w:rsidRPr="00617CB8">
        <w:rPr>
          <w:noProof/>
          <w:lang w:eastAsia="ko-KR"/>
        </w:rPr>
        <w:t>values p</w:t>
      </w:r>
      <w:r w:rsidRPr="00617CB8">
        <w:rPr>
          <w:noProof/>
          <w:vertAlign w:val="subscript"/>
          <w:lang w:eastAsia="ko-KR"/>
        </w:rPr>
        <w:t>i</w:t>
      </w:r>
      <w:r w:rsidRPr="00617CB8">
        <w:rPr>
          <w:noProof/>
          <w:lang w:eastAsia="ko-KR"/>
        </w:rPr>
        <w:t xml:space="preserve"> and q</w:t>
      </w:r>
      <w:r w:rsidRPr="00617CB8">
        <w:rPr>
          <w:noProof/>
          <w:vertAlign w:val="subscript"/>
          <w:lang w:eastAsia="ko-KR"/>
        </w:rPr>
        <w:t>i</w:t>
      </w:r>
      <w:r w:rsidRPr="00617CB8">
        <w:rPr>
          <w:noProof/>
          <w:lang w:eastAsia="ko-KR"/>
        </w:rPr>
        <w:t xml:space="preserve"> with i = 0..1 and k = 0..3 are derived as follows:</w:t>
      </w:r>
    </w:p>
    <w:p w:rsidR="00833D55" w:rsidRPr="00617CB8" w:rsidRDefault="00833D55" w:rsidP="009C6863">
      <w:pPr>
        <w:pStyle w:val="Equation"/>
        <w:tabs>
          <w:tab w:val="clear" w:pos="794"/>
          <w:tab w:val="clear" w:pos="1588"/>
          <w:tab w:val="clear" w:pos="4849"/>
          <w:tab w:val="clear" w:pos="9696"/>
          <w:tab w:val="left" w:pos="851"/>
          <w:tab w:val="left" w:pos="1134"/>
          <w:tab w:val="left" w:pos="1418"/>
          <w:tab w:val="center" w:pos="9498"/>
        </w:tabs>
        <w:ind w:left="851"/>
        <w:rPr>
          <w:noProof/>
          <w:lang w:eastAsia="ko-KR"/>
        </w:rPr>
      </w:pPr>
      <w:r w:rsidRPr="00617CB8">
        <w:rPr>
          <w:noProof/>
          <w:lang w:eastAsia="ko-KR"/>
        </w:rPr>
        <w:t>q</w:t>
      </w:r>
      <w:r w:rsidRPr="00617CB8">
        <w:rPr>
          <w:noProof/>
          <w:vertAlign w:val="subscript"/>
          <w:lang w:eastAsia="ko-KR"/>
        </w:rPr>
        <w:t>i,k</w:t>
      </w:r>
      <w:r w:rsidRPr="00617CB8">
        <w:rPr>
          <w:noProof/>
          <w:lang w:eastAsia="ko-KR"/>
        </w:rPr>
        <w:t xml:space="preserve"> = s′[ xCb + xBl + i ][ yCb + yBl + k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31</w:t>
      </w:r>
      <w:r w:rsidR="00B96C9A" w:rsidRPr="00617CB8">
        <w:rPr>
          <w:noProof/>
        </w:rPr>
        <w:fldChar w:fldCharType="end"/>
      </w:r>
      <w:r w:rsidRPr="00617CB8">
        <w:rPr>
          <w:noProof/>
        </w:rPr>
        <w:t>)</w:t>
      </w:r>
    </w:p>
    <w:p w:rsidR="00833D55" w:rsidRPr="00617CB8" w:rsidRDefault="00833D55" w:rsidP="009C6863">
      <w:pPr>
        <w:pStyle w:val="Equation"/>
        <w:tabs>
          <w:tab w:val="clear" w:pos="794"/>
          <w:tab w:val="clear" w:pos="1588"/>
          <w:tab w:val="clear" w:pos="4849"/>
          <w:tab w:val="clear" w:pos="9696"/>
          <w:tab w:val="left" w:pos="851"/>
          <w:tab w:val="left" w:pos="1134"/>
          <w:tab w:val="left" w:pos="1418"/>
          <w:tab w:val="center" w:pos="9498"/>
        </w:tabs>
        <w:ind w:left="851"/>
        <w:rPr>
          <w:noProof/>
          <w:lang w:eastAsia="ko-KR"/>
        </w:rPr>
      </w:pPr>
      <w:r w:rsidRPr="00617CB8">
        <w:rPr>
          <w:noProof/>
          <w:lang w:eastAsia="ko-KR"/>
        </w:rPr>
        <w:t>p</w:t>
      </w:r>
      <w:r w:rsidRPr="00617CB8">
        <w:rPr>
          <w:noProof/>
          <w:vertAlign w:val="subscript"/>
          <w:lang w:eastAsia="ko-KR"/>
        </w:rPr>
        <w:t>i,k</w:t>
      </w:r>
      <w:r w:rsidRPr="00617CB8">
        <w:rPr>
          <w:noProof/>
          <w:lang w:eastAsia="ko-KR"/>
        </w:rPr>
        <w:t xml:space="preserve"> = s′[ xCb + xBl − i − 1 ][ yCb + yBl + k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32</w:t>
      </w:r>
      <w:r w:rsidR="00B96C9A" w:rsidRPr="00617CB8">
        <w:rPr>
          <w:noProof/>
        </w:rPr>
        <w:fldChar w:fldCharType="end"/>
      </w:r>
      <w:r w:rsidRPr="00617CB8">
        <w:rPr>
          <w:noProof/>
        </w:rPr>
        <w:t>)</w:t>
      </w:r>
    </w:p>
    <w:p w:rsidR="00833D55" w:rsidRPr="00617CB8" w:rsidRDefault="00833D55" w:rsidP="00833D55">
      <w:pPr>
        <w:tabs>
          <w:tab w:val="clear" w:pos="794"/>
          <w:tab w:val="clear" w:pos="1191"/>
          <w:tab w:val="clear" w:pos="1588"/>
          <w:tab w:val="clear" w:pos="1985"/>
          <w:tab w:val="left" w:pos="720"/>
          <w:tab w:val="left" w:pos="1080"/>
          <w:tab w:val="left" w:pos="1440"/>
          <w:tab w:val="left" w:pos="2977"/>
        </w:tabs>
        <w:rPr>
          <w:noProof/>
          <w:lang w:eastAsia="ko-KR"/>
        </w:rPr>
      </w:pPr>
      <w:r w:rsidRPr="00617CB8">
        <w:rPr>
          <w:rFonts w:eastAsia="MS Mincho"/>
          <w:noProof/>
          <w:lang w:eastAsia="ko-KR"/>
        </w:rPr>
        <w:t xml:space="preserve">Otherwise (edgeType is equal to </w:t>
      </w:r>
      <w:r w:rsidRPr="00617CB8">
        <w:rPr>
          <w:noProof/>
          <w:lang w:eastAsia="ko-KR"/>
        </w:rPr>
        <w:t>EDGE_HOR</w:t>
      </w:r>
      <w:r w:rsidRPr="00617CB8">
        <w:rPr>
          <w:rFonts w:eastAsia="MS Mincho"/>
          <w:noProof/>
          <w:lang w:eastAsia="ko-KR"/>
        </w:rPr>
        <w:t>), the</w:t>
      </w:r>
      <w:r w:rsidRPr="00617CB8">
        <w:rPr>
          <w:noProof/>
          <w:lang w:eastAsia="ko-KR"/>
        </w:rPr>
        <w:t xml:space="preserve"> sample values p</w:t>
      </w:r>
      <w:r w:rsidRPr="00617CB8">
        <w:rPr>
          <w:noProof/>
          <w:vertAlign w:val="subscript"/>
          <w:lang w:eastAsia="ko-KR"/>
        </w:rPr>
        <w:t>i</w:t>
      </w:r>
      <w:r w:rsidRPr="00617CB8">
        <w:rPr>
          <w:noProof/>
          <w:lang w:eastAsia="ko-KR"/>
        </w:rPr>
        <w:t xml:space="preserve"> and q</w:t>
      </w:r>
      <w:r w:rsidRPr="00617CB8">
        <w:rPr>
          <w:noProof/>
          <w:vertAlign w:val="subscript"/>
          <w:lang w:eastAsia="ko-KR"/>
        </w:rPr>
        <w:t>i</w:t>
      </w:r>
      <w:r w:rsidRPr="00617CB8">
        <w:rPr>
          <w:noProof/>
          <w:lang w:eastAsia="ko-KR"/>
        </w:rPr>
        <w:t xml:space="preserve"> with i = 0..1 and k = 0..3 are derived as follows:</w:t>
      </w:r>
    </w:p>
    <w:p w:rsidR="00833D55" w:rsidRPr="00617CB8" w:rsidRDefault="00833D55" w:rsidP="009C6863">
      <w:pPr>
        <w:pStyle w:val="Equation"/>
        <w:tabs>
          <w:tab w:val="clear" w:pos="794"/>
          <w:tab w:val="clear" w:pos="1588"/>
          <w:tab w:val="clear" w:pos="4849"/>
          <w:tab w:val="clear" w:pos="9696"/>
          <w:tab w:val="left" w:pos="851"/>
          <w:tab w:val="left" w:pos="1134"/>
          <w:tab w:val="left" w:pos="1418"/>
          <w:tab w:val="center" w:pos="9498"/>
        </w:tabs>
        <w:ind w:left="851"/>
        <w:rPr>
          <w:noProof/>
          <w:lang w:eastAsia="ko-KR"/>
        </w:rPr>
      </w:pPr>
      <w:r w:rsidRPr="00617CB8">
        <w:rPr>
          <w:noProof/>
          <w:lang w:eastAsia="ko-KR"/>
        </w:rPr>
        <w:t>q</w:t>
      </w:r>
      <w:r w:rsidRPr="00617CB8">
        <w:rPr>
          <w:noProof/>
          <w:vertAlign w:val="subscript"/>
          <w:lang w:eastAsia="ko-KR"/>
        </w:rPr>
        <w:t>i,k</w:t>
      </w:r>
      <w:r w:rsidRPr="00617CB8">
        <w:rPr>
          <w:noProof/>
          <w:lang w:eastAsia="ko-KR"/>
        </w:rPr>
        <w:t xml:space="preserve"> = s′[ xCb + xBl + k ][ yCb + yBl + i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33</w:t>
      </w:r>
      <w:r w:rsidR="00B96C9A" w:rsidRPr="00617CB8">
        <w:rPr>
          <w:noProof/>
        </w:rPr>
        <w:fldChar w:fldCharType="end"/>
      </w:r>
      <w:r w:rsidRPr="00617CB8">
        <w:rPr>
          <w:noProof/>
        </w:rPr>
        <w:t>)</w:t>
      </w:r>
    </w:p>
    <w:p w:rsidR="00833D55" w:rsidRPr="00617CB8" w:rsidRDefault="00833D55" w:rsidP="009C6863">
      <w:pPr>
        <w:pStyle w:val="Equation"/>
        <w:tabs>
          <w:tab w:val="clear" w:pos="794"/>
          <w:tab w:val="clear" w:pos="1588"/>
          <w:tab w:val="clear" w:pos="4849"/>
          <w:tab w:val="clear" w:pos="9696"/>
          <w:tab w:val="left" w:pos="851"/>
          <w:tab w:val="left" w:pos="1134"/>
          <w:tab w:val="left" w:pos="1418"/>
          <w:tab w:val="center" w:pos="9498"/>
        </w:tabs>
        <w:ind w:left="851"/>
        <w:rPr>
          <w:noProof/>
          <w:lang w:eastAsia="ko-KR"/>
        </w:rPr>
      </w:pPr>
      <w:r w:rsidRPr="00617CB8">
        <w:rPr>
          <w:noProof/>
          <w:lang w:eastAsia="ko-KR"/>
        </w:rPr>
        <w:t>p</w:t>
      </w:r>
      <w:r w:rsidRPr="00617CB8">
        <w:rPr>
          <w:noProof/>
          <w:vertAlign w:val="subscript"/>
          <w:lang w:eastAsia="ko-KR"/>
        </w:rPr>
        <w:t>i,k</w:t>
      </w:r>
      <w:r w:rsidRPr="00617CB8">
        <w:rPr>
          <w:noProof/>
          <w:lang w:eastAsia="ko-KR"/>
        </w:rPr>
        <w:t xml:space="preserve"> = s′[ xCb + xBl + k ][ yCb + yBl − i − 1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34</w:t>
      </w:r>
      <w:r w:rsidR="00B96C9A" w:rsidRPr="00617CB8">
        <w:rPr>
          <w:noProof/>
          <w:lang w:eastAsia="ko-KR"/>
        </w:rPr>
        <w:fldChar w:fldCharType="end"/>
      </w:r>
      <w:r w:rsidRPr="00617CB8">
        <w:rPr>
          <w:noProof/>
          <w:lang w:eastAsia="ko-KR"/>
        </w:rPr>
        <w: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MS Mincho"/>
          <w:noProof/>
          <w:lang w:eastAsia="ko-KR"/>
        </w:rPr>
      </w:pPr>
      <w:r w:rsidRPr="00617CB8">
        <w:rPr>
          <w:rFonts w:eastAsia="MS Mincho"/>
          <w:noProof/>
          <w:lang w:eastAsia="ko-KR"/>
        </w:rPr>
        <w:t>The variables Qp</w:t>
      </w:r>
      <w:r w:rsidRPr="00617CB8">
        <w:rPr>
          <w:rFonts w:eastAsia="MS Mincho"/>
          <w:noProof/>
          <w:vertAlign w:val="subscript"/>
          <w:lang w:eastAsia="ko-KR"/>
        </w:rPr>
        <w:t>Q</w:t>
      </w:r>
      <w:r w:rsidRPr="00617CB8">
        <w:rPr>
          <w:rFonts w:eastAsia="MS Mincho"/>
          <w:noProof/>
          <w:lang w:eastAsia="ko-KR"/>
        </w:rPr>
        <w:t xml:space="preserve"> and Qp</w:t>
      </w:r>
      <w:r w:rsidRPr="00617CB8">
        <w:rPr>
          <w:rFonts w:eastAsia="MS Mincho"/>
          <w:noProof/>
          <w:vertAlign w:val="subscript"/>
          <w:lang w:eastAsia="ko-KR"/>
        </w:rPr>
        <w:t>P</w:t>
      </w:r>
      <w:r w:rsidRPr="00617CB8">
        <w:rPr>
          <w:rFonts w:eastAsia="MS Mincho"/>
          <w:noProof/>
          <w:lang w:eastAsia="ko-KR"/>
        </w:rPr>
        <w:t xml:space="preserve"> are </w:t>
      </w:r>
      <w:r w:rsidRPr="00617CB8">
        <w:rPr>
          <w:rFonts w:eastAsia="MS Mincho"/>
          <w:noProof/>
          <w:lang w:eastAsia="ja-JP"/>
        </w:rPr>
        <w:t xml:space="preserve">set equal to </w:t>
      </w:r>
      <w:r w:rsidRPr="00617CB8">
        <w:rPr>
          <w:rFonts w:eastAsia="MS Mincho"/>
          <w:noProof/>
          <w:lang w:eastAsia="ko-KR"/>
        </w:rPr>
        <w:t>the Qp</w:t>
      </w:r>
      <w:r w:rsidRPr="00617CB8">
        <w:rPr>
          <w:rFonts w:eastAsia="MS Mincho"/>
          <w:noProof/>
          <w:vertAlign w:val="subscript"/>
          <w:lang w:eastAsia="ko-KR"/>
        </w:rPr>
        <w:t>Y</w:t>
      </w:r>
      <w:r w:rsidRPr="00617CB8">
        <w:rPr>
          <w:rFonts w:eastAsia="MS Mincho"/>
          <w:noProof/>
          <w:lang w:eastAsia="ko-KR"/>
        </w:rPr>
        <w:t xml:space="preserve"> value</w:t>
      </w:r>
      <w:r w:rsidRPr="00617CB8">
        <w:rPr>
          <w:rFonts w:eastAsia="MS Mincho"/>
          <w:noProof/>
          <w:lang w:eastAsia="ja-JP"/>
        </w:rPr>
        <w:t xml:space="preserve">s </w:t>
      </w:r>
      <w:r w:rsidRPr="00617CB8">
        <w:rPr>
          <w:rFonts w:eastAsia="MS Mincho"/>
          <w:noProof/>
          <w:lang w:eastAsia="ko-KR"/>
        </w:rPr>
        <w:t>of the coding unit</w:t>
      </w:r>
      <w:r w:rsidRPr="00617CB8">
        <w:rPr>
          <w:rFonts w:eastAsia="MS Mincho"/>
          <w:noProof/>
          <w:lang w:eastAsia="ja-JP"/>
        </w:rPr>
        <w:t>s</w:t>
      </w:r>
      <w:r w:rsidRPr="00617CB8">
        <w:rPr>
          <w:noProof/>
          <w:lang w:eastAsia="ko-KR"/>
        </w:rPr>
        <w:t xml:space="preserve"> which include the</w:t>
      </w:r>
      <w:r w:rsidRPr="00617CB8">
        <w:rPr>
          <w:rFonts w:eastAsia="MS Mincho"/>
          <w:noProof/>
          <w:lang w:eastAsia="ko-KR"/>
        </w:rPr>
        <w:t xml:space="preserve"> coding blocks containing the sample q</w:t>
      </w:r>
      <w:r w:rsidRPr="00617CB8">
        <w:rPr>
          <w:rFonts w:eastAsia="MS Mincho"/>
          <w:noProof/>
          <w:vertAlign w:val="subscript"/>
          <w:lang w:eastAsia="ko-KR"/>
        </w:rPr>
        <w:t>0,0</w:t>
      </w:r>
      <w:r w:rsidRPr="00617CB8">
        <w:rPr>
          <w:rFonts w:eastAsia="MS Mincho"/>
          <w:noProof/>
          <w:lang w:eastAsia="ja-JP"/>
        </w:rPr>
        <w:t xml:space="preserve"> and p</w:t>
      </w:r>
      <w:r w:rsidRPr="00617CB8">
        <w:rPr>
          <w:rFonts w:eastAsia="MS Mincho"/>
          <w:noProof/>
          <w:vertAlign w:val="subscript"/>
          <w:lang w:eastAsia="ko-KR"/>
        </w:rPr>
        <w:t>0,0</w:t>
      </w:r>
      <w:r w:rsidRPr="00617CB8">
        <w:rPr>
          <w:rFonts w:eastAsia="MS Mincho"/>
          <w:noProof/>
          <w:lang w:eastAsia="ja-JP"/>
        </w:rPr>
        <w:t>, respectively.</w:t>
      </w:r>
    </w:p>
    <w:p w:rsidR="00833D55" w:rsidRPr="00617CB8" w:rsidRDefault="00833D55" w:rsidP="00833D55">
      <w:pPr>
        <w:rPr>
          <w:noProof/>
          <w:lang w:eastAsia="ko-KR"/>
        </w:rPr>
      </w:pPr>
      <w:r w:rsidRPr="00617CB8">
        <w:rPr>
          <w:lang w:eastAsia="ko-KR"/>
        </w:rPr>
        <w:t>If ChromaArrayType is equal to 1, the</w:t>
      </w:r>
      <w:r w:rsidRPr="00617CB8">
        <w:rPr>
          <w:noProof/>
          <w:lang w:eastAsia="ko-KR"/>
        </w:rPr>
        <w:t xml:space="preserve"> variable Qp</w:t>
      </w:r>
      <w:r w:rsidRPr="00617CB8">
        <w:rPr>
          <w:noProof/>
          <w:vertAlign w:val="subscript"/>
          <w:lang w:eastAsia="ko-KR"/>
        </w:rPr>
        <w:t>C</w:t>
      </w:r>
      <w:r w:rsidRPr="00617CB8">
        <w:rPr>
          <w:noProof/>
          <w:lang w:eastAsia="ko-KR"/>
        </w:rPr>
        <w:t xml:space="preserve"> is determined as specified in </w:t>
      </w:r>
      <w:r w:rsidR="00B51DE6">
        <w:fldChar w:fldCharType="begin" w:fldLock="1"/>
      </w:r>
      <w:r w:rsidR="00B51DE6">
        <w:instrText xml:space="preserve"> REF _Ref81308924 \h  \* MERGEFORMAT </w:instrText>
      </w:r>
      <w:r w:rsidR="00B51DE6">
        <w:fldChar w:fldCharType="separate"/>
      </w:r>
      <w:r w:rsidRPr="00617CB8">
        <w:rPr>
          <w:bCs/>
          <w:noProof/>
        </w:rPr>
        <w:t>Table 8</w:t>
      </w:r>
      <w:r w:rsidRPr="00617CB8">
        <w:rPr>
          <w:bCs/>
          <w:noProof/>
        </w:rPr>
        <w:noBreakHyphen/>
        <w:t>10</w:t>
      </w:r>
      <w:r w:rsidR="00B51DE6">
        <w:fldChar w:fldCharType="end"/>
      </w:r>
      <w:r w:rsidRPr="00617CB8">
        <w:rPr>
          <w:noProof/>
          <w:lang w:eastAsia="ko-KR"/>
        </w:rPr>
        <w:t xml:space="preserve"> based on the index qPi derived as follows:</w:t>
      </w:r>
    </w:p>
    <w:p w:rsidR="00833D55" w:rsidRPr="00617CB8" w:rsidRDefault="00833D55" w:rsidP="009C6863">
      <w:pPr>
        <w:pStyle w:val="Equation"/>
        <w:tabs>
          <w:tab w:val="clear" w:pos="794"/>
          <w:tab w:val="clear" w:pos="1588"/>
          <w:tab w:val="clear" w:pos="4849"/>
          <w:tab w:val="clear" w:pos="9696"/>
          <w:tab w:val="left" w:pos="851"/>
          <w:tab w:val="left" w:pos="1134"/>
          <w:tab w:val="left" w:pos="1418"/>
          <w:tab w:val="center" w:pos="9498"/>
        </w:tabs>
        <w:ind w:left="851"/>
        <w:rPr>
          <w:noProof/>
          <w:lang w:eastAsia="ko-KR"/>
        </w:rPr>
      </w:pPr>
      <w:r w:rsidRPr="00617CB8">
        <w:rPr>
          <w:noProof/>
          <w:lang w:eastAsia="ko-KR"/>
        </w:rPr>
        <w:t>qPi = ( ( Qp</w:t>
      </w:r>
      <w:r w:rsidRPr="00617CB8">
        <w:rPr>
          <w:noProof/>
          <w:vertAlign w:val="subscript"/>
          <w:lang w:eastAsia="ko-KR"/>
        </w:rPr>
        <w:t>Q</w:t>
      </w:r>
      <w:r w:rsidRPr="00617CB8">
        <w:rPr>
          <w:noProof/>
          <w:lang w:eastAsia="ko-KR"/>
        </w:rPr>
        <w:t> + Qp</w:t>
      </w:r>
      <w:r w:rsidRPr="00617CB8">
        <w:rPr>
          <w:noProof/>
          <w:vertAlign w:val="subscript"/>
          <w:lang w:eastAsia="ko-KR"/>
        </w:rPr>
        <w:t>P</w:t>
      </w:r>
      <w:r w:rsidRPr="00617CB8">
        <w:rPr>
          <w:noProof/>
          <w:lang w:eastAsia="ko-KR"/>
        </w:rPr>
        <w:t> + 1 )  &gt;&gt;  1 ) + cQpPicOffset</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35</w:t>
      </w:r>
      <w:r w:rsidR="00B96C9A" w:rsidRPr="00617CB8">
        <w:rPr>
          <w:noProof/>
        </w:rPr>
        <w:fldChar w:fldCharType="end"/>
      </w:r>
      <w:r w:rsidRPr="00617CB8">
        <w:rPr>
          <w:noProof/>
        </w:rPr>
        <w:t>)</w:t>
      </w:r>
    </w:p>
    <w:p w:rsidR="00833D55" w:rsidRPr="00617CB8" w:rsidRDefault="00833D55" w:rsidP="00833D55">
      <w:pPr>
        <w:rPr>
          <w:lang w:eastAsia="ko-KR"/>
        </w:rPr>
      </w:pPr>
      <w:r w:rsidRPr="00617CB8">
        <w:rPr>
          <w:lang w:eastAsia="ko-KR"/>
        </w:rPr>
        <w:t>Otherwise (ChromaArrayType is greater than 1), the variable Qp</w:t>
      </w:r>
      <w:r w:rsidRPr="00617CB8">
        <w:rPr>
          <w:vertAlign w:val="subscript"/>
          <w:lang w:eastAsia="ko-KR"/>
        </w:rPr>
        <w:t>C</w:t>
      </w:r>
      <w:r w:rsidRPr="00617CB8">
        <w:rPr>
          <w:lang w:eastAsia="ko-KR"/>
        </w:rPr>
        <w:t xml:space="preserve"> is set equal to Min( qPi, 51 ).</w:t>
      </w:r>
    </w:p>
    <w:p w:rsidR="00833D55" w:rsidRPr="00617CB8" w:rsidRDefault="00833D55" w:rsidP="00833D55">
      <w:pPr>
        <w:pStyle w:val="Note1"/>
        <w:rPr>
          <w:noProof/>
        </w:rPr>
      </w:pPr>
      <w:r w:rsidRPr="00617CB8">
        <w:rPr>
          <w:noProof/>
        </w:rPr>
        <w:t xml:space="preserve">NOTE – The variable cQpPicOffset provides an adjustment for the value of </w:t>
      </w:r>
      <w:r w:rsidRPr="00617CB8">
        <w:rPr>
          <w:noProof/>
          <w:lang w:eastAsia="ko-KR"/>
        </w:rPr>
        <w:t>pps_cb_qp_offset or pps_cr_qp_offset, according to whether the filtered chroma component is the Cb or Cr component</w:t>
      </w:r>
      <w:r w:rsidRPr="00617CB8">
        <w:rPr>
          <w:noProof/>
        </w:rPr>
        <w:t xml:space="preserve">. However, to avoid the need to vary the amount of the adjustment within the picture, the filtering process does not include an adjustment for the value of </w:t>
      </w:r>
      <w:r w:rsidRPr="00617CB8">
        <w:rPr>
          <w:noProof/>
          <w:lang w:eastAsia="ko-KR"/>
        </w:rPr>
        <w:t>slice_cb_qp_offset or slice_cr_qp_offset</w:t>
      </w:r>
      <w:r w:rsidRPr="00617CB8">
        <w:rPr>
          <w:lang w:eastAsia="ko-KR"/>
        </w:rPr>
        <w:t xml:space="preserve">, nor (when chroma_qp_offset_list_enabled_flag is equal to 1) for the value of </w:t>
      </w:r>
      <w:r w:rsidRPr="00617CB8">
        <w:t>CuQpOffset</w:t>
      </w:r>
      <w:r w:rsidRPr="00617CB8">
        <w:rPr>
          <w:vertAlign w:val="subscript"/>
        </w:rPr>
        <w:t>Cb</w:t>
      </w:r>
      <w:r w:rsidRPr="00617CB8">
        <w:t xml:space="preserve"> or CuQpOffset</w:t>
      </w:r>
      <w:r w:rsidRPr="00617CB8">
        <w:rPr>
          <w:vertAlign w:val="subscript"/>
        </w:rPr>
        <w:t>Cr</w:t>
      </w:r>
      <w:r w:rsidRPr="00617CB8">
        <w:rPr>
          <w:noProof/>
          <w:lang w:eastAsia="ko-KR"/>
        </w:rPr>
        <w:t>.</w:t>
      </w:r>
    </w:p>
    <w:p w:rsidR="00833D55" w:rsidRPr="00617CB8" w:rsidRDefault="00833D55" w:rsidP="00833D55">
      <w:pPr>
        <w:rPr>
          <w:noProof/>
          <w:lang w:eastAsia="ko-KR"/>
        </w:rPr>
      </w:pPr>
      <w:r w:rsidRPr="00617CB8">
        <w:rPr>
          <w:noProof/>
          <w:lang w:eastAsia="ko-KR"/>
        </w:rPr>
        <w:t>The value of the variable t</w:t>
      </w:r>
      <w:r w:rsidRPr="00617CB8">
        <w:rPr>
          <w:noProof/>
          <w:vertAlign w:val="subscript"/>
          <w:lang w:eastAsia="ko-KR"/>
        </w:rPr>
        <w:t>C</w:t>
      </w:r>
      <w:r w:rsidRPr="00617CB8">
        <w:rPr>
          <w:noProof/>
          <w:lang w:eastAsia="ko-KR"/>
        </w:rPr>
        <w:t xml:space="preserve">′ is determined as specified in </w:t>
      </w:r>
      <w:r w:rsidR="00B96C9A" w:rsidRPr="00617CB8">
        <w:rPr>
          <w:noProof/>
          <w:lang w:eastAsia="ko-KR"/>
        </w:rPr>
        <w:fldChar w:fldCharType="begin" w:fldLock="1"/>
      </w:r>
      <w:r w:rsidRPr="00617CB8">
        <w:rPr>
          <w:noProof/>
          <w:lang w:eastAsia="ko-KR"/>
        </w:rPr>
        <w:instrText xml:space="preserve"> REF _Ref335135732 \h </w:instrText>
      </w:r>
      <w:r w:rsidR="00B96C9A" w:rsidRPr="00617CB8">
        <w:rPr>
          <w:noProof/>
          <w:lang w:eastAsia="ko-KR"/>
        </w:rPr>
      </w:r>
      <w:r w:rsidR="00B96C9A" w:rsidRPr="00617CB8">
        <w:rPr>
          <w:noProof/>
          <w:lang w:eastAsia="ko-KR"/>
        </w:rPr>
        <w:fldChar w:fldCharType="separate"/>
      </w:r>
      <w:r w:rsidRPr="00617CB8">
        <w:rPr>
          <w:noProof/>
        </w:rPr>
        <w:t>Table 8</w:t>
      </w:r>
      <w:r w:rsidRPr="00617CB8">
        <w:rPr>
          <w:noProof/>
        </w:rPr>
        <w:noBreakHyphen/>
        <w:t>12</w:t>
      </w:r>
      <w:r w:rsidR="00B96C9A" w:rsidRPr="00617CB8">
        <w:rPr>
          <w:noProof/>
          <w:lang w:eastAsia="ko-KR"/>
        </w:rPr>
        <w:fldChar w:fldCharType="end"/>
      </w:r>
      <w:r w:rsidRPr="00617CB8">
        <w:rPr>
          <w:noProof/>
          <w:lang w:eastAsia="ko-KR"/>
        </w:rPr>
        <w:t xml:space="preserve"> based on the chroma quantization parameter Q derived as follows:</w:t>
      </w:r>
    </w:p>
    <w:p w:rsidR="00833D55" w:rsidRPr="00617CB8" w:rsidRDefault="00833D55" w:rsidP="009C6863">
      <w:pPr>
        <w:pStyle w:val="Equation"/>
        <w:tabs>
          <w:tab w:val="clear" w:pos="794"/>
          <w:tab w:val="clear" w:pos="1588"/>
          <w:tab w:val="clear" w:pos="4849"/>
          <w:tab w:val="clear" w:pos="9696"/>
          <w:tab w:val="left" w:pos="851"/>
          <w:tab w:val="left" w:pos="1134"/>
          <w:tab w:val="left" w:pos="1418"/>
          <w:tab w:val="center" w:pos="9498"/>
        </w:tabs>
        <w:ind w:left="851"/>
        <w:rPr>
          <w:noProof/>
          <w:lang w:eastAsia="ko-KR"/>
        </w:rPr>
      </w:pPr>
      <w:r w:rsidRPr="00617CB8">
        <w:rPr>
          <w:noProof/>
          <w:lang w:eastAsia="ko-KR"/>
        </w:rPr>
        <w:t>Q = Clip3( 0, 53, Qp</w:t>
      </w:r>
      <w:r w:rsidRPr="00617CB8">
        <w:rPr>
          <w:noProof/>
          <w:vertAlign w:val="subscript"/>
          <w:lang w:eastAsia="ko-KR"/>
        </w:rPr>
        <w:t>C</w:t>
      </w:r>
      <w:r w:rsidRPr="00617CB8">
        <w:rPr>
          <w:noProof/>
          <w:lang w:eastAsia="ko-KR"/>
        </w:rPr>
        <w:t> + 2 + ( slice_tc_offset_div2  &lt;&lt;  1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36</w:t>
      </w:r>
      <w:r w:rsidR="00B96C9A" w:rsidRPr="00617CB8">
        <w:rPr>
          <w:noProof/>
        </w:rPr>
        <w:fldChar w:fldCharType="end"/>
      </w:r>
      <w:r w:rsidRPr="00617CB8">
        <w:rPr>
          <w:noProof/>
        </w:rPr>
        <w:t>)</w:t>
      </w:r>
    </w:p>
    <w:p w:rsidR="00833D55" w:rsidRPr="00617CB8" w:rsidRDefault="00833D55" w:rsidP="00833D55">
      <w:pPr>
        <w:rPr>
          <w:noProof/>
          <w:lang w:eastAsia="ko-KR"/>
        </w:rPr>
      </w:pPr>
      <w:r w:rsidRPr="00617CB8">
        <w:rPr>
          <w:noProof/>
          <w:lang w:eastAsia="ko-KR"/>
        </w:rPr>
        <w:t>where slice_tc_offset_div2 is the value of the syntax element slice_tc_offset_div2 for the slice that contains sample q</w:t>
      </w:r>
      <w:r w:rsidRPr="00617CB8">
        <w:rPr>
          <w:noProof/>
          <w:vertAlign w:val="subscript"/>
          <w:lang w:eastAsia="ko-KR"/>
        </w:rPr>
        <w:t>0,0</w:t>
      </w:r>
      <w:r w:rsidRPr="00617CB8">
        <w:rPr>
          <w:noProof/>
          <w:lang w:eastAsia="ko-KR"/>
        </w:rPr>
        <w:t xml:space="preserve">. </w:t>
      </w:r>
    </w:p>
    <w:p w:rsidR="00833D55" w:rsidRPr="00617CB8" w:rsidRDefault="00833D55" w:rsidP="00833D55">
      <w:pPr>
        <w:keepNext/>
        <w:rPr>
          <w:noProof/>
          <w:lang w:eastAsia="ko-KR"/>
        </w:rPr>
      </w:pPr>
      <w:r w:rsidRPr="00617CB8">
        <w:rPr>
          <w:noProof/>
          <w:lang w:eastAsia="ko-KR"/>
        </w:rPr>
        <w:t>The variable t</w:t>
      </w:r>
      <w:r w:rsidRPr="00617CB8">
        <w:rPr>
          <w:noProof/>
          <w:vertAlign w:val="subscript"/>
          <w:lang w:eastAsia="ko-KR"/>
        </w:rPr>
        <w:t>C</w:t>
      </w:r>
      <w:r w:rsidRPr="00617CB8">
        <w:rPr>
          <w:noProof/>
          <w:lang w:eastAsia="ko-KR"/>
        </w:rPr>
        <w:t xml:space="preserve"> is derived as follows:</w:t>
      </w:r>
    </w:p>
    <w:p w:rsidR="00833D55" w:rsidRPr="00617CB8" w:rsidRDefault="00833D55" w:rsidP="009C6863">
      <w:pPr>
        <w:pStyle w:val="Equation"/>
        <w:tabs>
          <w:tab w:val="clear" w:pos="794"/>
          <w:tab w:val="clear" w:pos="1588"/>
          <w:tab w:val="clear" w:pos="4849"/>
          <w:tab w:val="clear" w:pos="9696"/>
          <w:tab w:val="left" w:pos="851"/>
          <w:tab w:val="left" w:pos="1134"/>
          <w:tab w:val="left" w:pos="1418"/>
          <w:tab w:val="center" w:pos="9498"/>
        </w:tabs>
        <w:ind w:left="851"/>
        <w:rPr>
          <w:noProof/>
          <w:lang w:eastAsia="ko-KR"/>
        </w:rPr>
      </w:pPr>
      <w:r w:rsidRPr="00617CB8">
        <w:rPr>
          <w:noProof/>
          <w:lang w:eastAsia="ko-KR"/>
        </w:rPr>
        <w:t>t</w:t>
      </w:r>
      <w:r w:rsidRPr="00617CB8">
        <w:rPr>
          <w:noProof/>
          <w:vertAlign w:val="subscript"/>
          <w:lang w:eastAsia="ko-KR"/>
        </w:rPr>
        <w:t>C</w:t>
      </w:r>
      <w:r w:rsidRPr="00617CB8">
        <w:rPr>
          <w:noProof/>
          <w:lang w:eastAsia="ko-KR"/>
        </w:rPr>
        <w:t xml:space="preserve"> = t</w:t>
      </w:r>
      <w:r w:rsidRPr="00617CB8">
        <w:rPr>
          <w:noProof/>
          <w:vertAlign w:val="subscript"/>
          <w:lang w:eastAsia="ko-KR"/>
        </w:rPr>
        <w:t>C</w:t>
      </w:r>
      <w:r w:rsidRPr="00617CB8">
        <w:rPr>
          <w:noProof/>
          <w:lang w:eastAsia="ko-KR"/>
        </w:rPr>
        <w:t>′ * ( 1  &lt;&lt;  ( BitDepth</w:t>
      </w:r>
      <w:r w:rsidRPr="00617CB8">
        <w:rPr>
          <w:noProof/>
          <w:vertAlign w:val="subscript"/>
          <w:lang w:eastAsia="ko-KR"/>
        </w:rPr>
        <w:t>C</w:t>
      </w:r>
      <w:r w:rsidRPr="00617CB8">
        <w:rPr>
          <w:noProof/>
          <w:lang w:eastAsia="ko-KR"/>
        </w:rPr>
        <w:t xml:space="preserve"> − 8 ) )</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37</w:t>
      </w:r>
      <w:r w:rsidR="00B96C9A" w:rsidRPr="00617CB8">
        <w:rPr>
          <w:noProof/>
        </w:rPr>
        <w:fldChar w:fldCharType="end"/>
      </w:r>
      <w:r w:rsidRPr="00617CB8">
        <w:rPr>
          <w:noProof/>
        </w:rPr>
        <w:t>)</w:t>
      </w:r>
    </w:p>
    <w:p w:rsidR="00833D55" w:rsidRPr="00617CB8" w:rsidRDefault="00833D55" w:rsidP="00833D55">
      <w:pPr>
        <w:tabs>
          <w:tab w:val="left" w:pos="284"/>
        </w:tabs>
        <w:ind w:left="284" w:hanging="284"/>
        <w:rPr>
          <w:noProof/>
          <w:lang w:eastAsia="ko-KR"/>
        </w:rPr>
      </w:pPr>
      <w:r w:rsidRPr="00617CB8">
        <w:rPr>
          <w:noProof/>
          <w:lang w:eastAsia="ko-KR"/>
        </w:rPr>
        <w:t>Depending on the value of edgeType, the following applie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If </w:t>
      </w:r>
      <w:r w:rsidRPr="00617CB8">
        <w:rPr>
          <w:noProof/>
          <w:lang w:eastAsia="ko-KR"/>
        </w:rPr>
        <w:t>edgeType is equal to EDGE_VER, for each sample location ( xCb + xBl, yCb + yBl + k ), k = 0..3, the following ordered steps apply:</w:t>
      </w:r>
    </w:p>
    <w:p w:rsidR="00833D55" w:rsidRPr="00617CB8" w:rsidRDefault="00833D55" w:rsidP="00833D55">
      <w:pPr>
        <w:numPr>
          <w:ilvl w:val="0"/>
          <w:numId w:val="75"/>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 xml:space="preserve">The filtering process for a chroma sample as specified in clause </w:t>
      </w:r>
      <w:r w:rsidR="00B51DE6">
        <w:fldChar w:fldCharType="begin" w:fldLock="1"/>
      </w:r>
      <w:r w:rsidR="00B51DE6">
        <w:instrText xml:space="preserve"> REF _Ref286595152 \r \h  \* MERGEFORMAT </w:instrText>
      </w:r>
      <w:r w:rsidR="00B51DE6">
        <w:fldChar w:fldCharType="separate"/>
      </w:r>
      <w:r w:rsidRPr="00617CB8">
        <w:rPr>
          <w:noProof/>
          <w:lang w:eastAsia="ko-KR"/>
        </w:rPr>
        <w:t>8.7.2.5.8</w:t>
      </w:r>
      <w:r w:rsidR="00B51DE6">
        <w:fldChar w:fldCharType="end"/>
      </w:r>
      <w:r w:rsidRPr="00617CB8">
        <w:rPr>
          <w:noProof/>
          <w:lang w:eastAsia="ko-KR"/>
        </w:rPr>
        <w:t xml:space="preserve"> is invoked with the sample values p</w:t>
      </w:r>
      <w:r w:rsidRPr="00617CB8">
        <w:rPr>
          <w:noProof/>
          <w:vertAlign w:val="subscript"/>
          <w:lang w:eastAsia="ko-KR"/>
        </w:rPr>
        <w:t>i,k</w:t>
      </w:r>
      <w:r w:rsidRPr="00617CB8">
        <w:rPr>
          <w:noProof/>
          <w:lang w:eastAsia="ko-KR"/>
        </w:rPr>
        <w:t>, q</w:t>
      </w:r>
      <w:r w:rsidRPr="00617CB8">
        <w:rPr>
          <w:noProof/>
          <w:vertAlign w:val="subscript"/>
          <w:lang w:eastAsia="ko-KR"/>
        </w:rPr>
        <w:t>i,k</w:t>
      </w:r>
      <w:r w:rsidRPr="00617CB8">
        <w:rPr>
          <w:noProof/>
          <w:lang w:eastAsia="ko-KR"/>
        </w:rPr>
        <w:t xml:space="preserve">, with i = 0..1, the locations </w:t>
      </w:r>
      <w:r w:rsidRPr="00617CB8">
        <w:rPr>
          <w:noProof/>
          <w:szCs w:val="22"/>
          <w:lang w:eastAsia="ko-KR"/>
        </w:rPr>
        <w:t>( xCb + xBl − 1</w:t>
      </w:r>
      <w:r w:rsidRPr="00617CB8">
        <w:rPr>
          <w:noProof/>
          <w:lang w:eastAsia="ko-KR"/>
        </w:rPr>
        <w:t>,</w:t>
      </w:r>
      <w:r w:rsidRPr="00617CB8">
        <w:rPr>
          <w:noProof/>
          <w:szCs w:val="22"/>
          <w:lang w:eastAsia="ko-KR"/>
        </w:rPr>
        <w:t xml:space="preserve"> yCb + yBl + k ) </w:t>
      </w:r>
      <w:r w:rsidRPr="00617CB8">
        <w:rPr>
          <w:noProof/>
          <w:lang w:eastAsia="ko-KR"/>
        </w:rPr>
        <w:t xml:space="preserve">and </w:t>
      </w:r>
      <w:r w:rsidRPr="00617CB8">
        <w:rPr>
          <w:noProof/>
          <w:szCs w:val="22"/>
          <w:lang w:eastAsia="ko-KR"/>
        </w:rPr>
        <w:t>( xCb + xBl</w:t>
      </w:r>
      <w:r w:rsidRPr="00617CB8">
        <w:rPr>
          <w:noProof/>
          <w:lang w:eastAsia="ko-KR"/>
        </w:rPr>
        <w:t>,</w:t>
      </w:r>
      <w:r w:rsidRPr="00617CB8">
        <w:rPr>
          <w:noProof/>
          <w:szCs w:val="22"/>
          <w:lang w:eastAsia="ko-KR"/>
        </w:rPr>
        <w:t> yCb + yBl + k )</w:t>
      </w:r>
      <w:r w:rsidRPr="00617CB8">
        <w:rPr>
          <w:noProof/>
          <w:lang w:eastAsia="ko-KR"/>
        </w:rPr>
        <w:t xml:space="preserve"> and the variable t</w:t>
      </w:r>
      <w:r w:rsidRPr="00617CB8">
        <w:rPr>
          <w:noProof/>
          <w:vertAlign w:val="subscript"/>
          <w:lang w:eastAsia="ko-KR"/>
        </w:rPr>
        <w:t>C</w:t>
      </w:r>
      <w:r w:rsidRPr="00617CB8">
        <w:rPr>
          <w:noProof/>
          <w:lang w:eastAsia="ko-KR"/>
        </w:rPr>
        <w:t xml:space="preserve"> as inputs, and the filtered sample values p</w:t>
      </w:r>
      <w:r w:rsidRPr="00617CB8">
        <w:rPr>
          <w:noProof/>
          <w:vertAlign w:val="subscript"/>
          <w:lang w:eastAsia="ko-KR"/>
        </w:rPr>
        <w:t>0</w:t>
      </w:r>
      <w:r w:rsidRPr="00617CB8">
        <w:rPr>
          <w:noProof/>
          <w:lang w:eastAsia="ko-KR"/>
        </w:rPr>
        <w:t>′ and q</w:t>
      </w:r>
      <w:r w:rsidRPr="00617CB8">
        <w:rPr>
          <w:noProof/>
          <w:vertAlign w:val="subscript"/>
          <w:lang w:eastAsia="ko-KR"/>
        </w:rPr>
        <w:t>0</w:t>
      </w:r>
      <w:r w:rsidRPr="00617CB8">
        <w:rPr>
          <w:noProof/>
          <w:lang w:eastAsia="ko-KR"/>
        </w:rPr>
        <w:t>′ as outputs.</w:t>
      </w:r>
    </w:p>
    <w:p w:rsidR="00833D55" w:rsidRPr="00617CB8" w:rsidRDefault="00833D55" w:rsidP="00833D55">
      <w:pPr>
        <w:numPr>
          <w:ilvl w:val="0"/>
          <w:numId w:val="75"/>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The filtered sample values p</w:t>
      </w:r>
      <w:r w:rsidRPr="00617CB8">
        <w:rPr>
          <w:noProof/>
          <w:vertAlign w:val="subscript"/>
          <w:lang w:eastAsia="ko-KR"/>
        </w:rPr>
        <w:t>0</w:t>
      </w:r>
      <w:r w:rsidRPr="00617CB8">
        <w:rPr>
          <w:noProof/>
          <w:lang w:eastAsia="ko-KR"/>
        </w:rPr>
        <w:t>′ and q</w:t>
      </w:r>
      <w:r w:rsidRPr="00617CB8">
        <w:rPr>
          <w:noProof/>
          <w:vertAlign w:val="subscript"/>
          <w:lang w:eastAsia="ko-KR"/>
        </w:rPr>
        <w:t>0</w:t>
      </w:r>
      <w:r w:rsidRPr="00617CB8">
        <w:rPr>
          <w:noProof/>
          <w:lang w:eastAsia="ko-KR"/>
        </w:rPr>
        <w:t>′ replace the corresponding samples inside the sample array s′ as follows:</w:t>
      </w:r>
    </w:p>
    <w:p w:rsidR="00833D55" w:rsidRPr="00617CB8" w:rsidRDefault="00833D55" w:rsidP="00833D55">
      <w:pPr>
        <w:pStyle w:val="Equation"/>
        <w:tabs>
          <w:tab w:val="clear" w:pos="794"/>
          <w:tab w:val="clear" w:pos="1588"/>
          <w:tab w:val="clear" w:pos="4849"/>
          <w:tab w:val="left" w:pos="851"/>
          <w:tab w:val="left" w:pos="1134"/>
          <w:tab w:val="left" w:pos="1418"/>
        </w:tabs>
        <w:ind w:left="1134"/>
        <w:rPr>
          <w:noProof/>
          <w:lang w:eastAsia="ko-KR"/>
        </w:rPr>
      </w:pPr>
      <w:r w:rsidRPr="00617CB8">
        <w:rPr>
          <w:noProof/>
          <w:lang w:eastAsia="ko-KR"/>
        </w:rPr>
        <w:t>s′[ xCb + xBl ][ yCb + yBl + k ] = q</w:t>
      </w:r>
      <w:r w:rsidRPr="00617CB8">
        <w:rPr>
          <w:noProof/>
          <w:vertAlign w:val="subscript"/>
          <w:lang w:eastAsia="ko-KR"/>
        </w:rPr>
        <w:t>0</w:t>
      </w:r>
      <w:r w:rsidRPr="00617CB8">
        <w:rPr>
          <w:noProof/>
          <w:lang w:eastAsia="ko-KR"/>
        </w:rPr>
        <w:t>′</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38</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clear" w:pos="4849"/>
          <w:tab w:val="left" w:pos="851"/>
          <w:tab w:val="left" w:pos="1134"/>
          <w:tab w:val="left" w:pos="1418"/>
        </w:tabs>
        <w:ind w:left="1134"/>
        <w:rPr>
          <w:noProof/>
          <w:lang w:eastAsia="ko-KR"/>
        </w:rPr>
      </w:pPr>
      <w:r w:rsidRPr="00617CB8">
        <w:rPr>
          <w:noProof/>
          <w:lang w:eastAsia="ko-KR"/>
        </w:rPr>
        <w:t>s′[ xCb + xBl − 1 ][ yCb + yBl + k ] = p</w:t>
      </w:r>
      <w:r w:rsidRPr="00617CB8">
        <w:rPr>
          <w:noProof/>
          <w:vertAlign w:val="subscript"/>
          <w:lang w:eastAsia="ko-KR"/>
        </w:rPr>
        <w:t>0</w:t>
      </w:r>
      <w:r w:rsidRPr="00617CB8">
        <w:rPr>
          <w:noProof/>
          <w:lang w:eastAsia="ko-KR"/>
        </w:rPr>
        <w:t>′</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39</w:t>
      </w:r>
      <w:r w:rsidR="00B96C9A" w:rsidRPr="00617CB8">
        <w:rPr>
          <w:noProof/>
        </w:rPr>
        <w:fldChar w:fldCharType="end"/>
      </w:r>
      <w:r w:rsidRPr="00617CB8">
        <w:rPr>
          <w:noProof/>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Otherwise (edgeType is equal to EDGE_HOR), for each sample location ( xCb + xBl + k, yCb + yBl ), k = </w:t>
      </w:r>
      <w:r w:rsidRPr="00617CB8">
        <w:rPr>
          <w:rFonts w:eastAsia="MS Mincho"/>
          <w:noProof/>
          <w:lang w:eastAsia="ja-JP"/>
        </w:rPr>
        <w:t>0</w:t>
      </w:r>
      <w:r w:rsidRPr="00617CB8">
        <w:rPr>
          <w:noProof/>
          <w:lang w:eastAsia="ko-KR"/>
        </w:rPr>
        <w:t>..</w:t>
      </w:r>
      <w:r w:rsidRPr="00617CB8">
        <w:rPr>
          <w:rFonts w:eastAsia="MS Mincho"/>
          <w:noProof/>
          <w:lang w:eastAsia="ja-JP"/>
        </w:rPr>
        <w:t>3</w:t>
      </w:r>
      <w:r w:rsidRPr="00617CB8">
        <w:rPr>
          <w:noProof/>
          <w:lang w:eastAsia="ko-KR"/>
        </w:rPr>
        <w:t>, the following ordered steps apply:</w:t>
      </w:r>
    </w:p>
    <w:p w:rsidR="00833D55" w:rsidRPr="00617CB8" w:rsidRDefault="00833D55" w:rsidP="00833D55">
      <w:pPr>
        <w:numPr>
          <w:ilvl w:val="0"/>
          <w:numId w:val="156"/>
        </w:numPr>
        <w:tabs>
          <w:tab w:val="clear" w:pos="400"/>
          <w:tab w:val="clear" w:pos="794"/>
          <w:tab w:val="clear" w:pos="1191"/>
          <w:tab w:val="clear" w:pos="1588"/>
          <w:tab w:val="clear" w:pos="1985"/>
          <w:tab w:val="num" w:pos="720"/>
          <w:tab w:val="left" w:pos="1080"/>
          <w:tab w:val="left" w:pos="1440"/>
          <w:tab w:val="left" w:pos="2977"/>
        </w:tabs>
        <w:ind w:left="720"/>
        <w:rPr>
          <w:noProof/>
          <w:lang w:eastAsia="ko-KR"/>
        </w:rPr>
      </w:pPr>
      <w:r w:rsidRPr="00617CB8">
        <w:rPr>
          <w:noProof/>
          <w:lang w:eastAsia="ko-KR"/>
        </w:rPr>
        <w:t xml:space="preserve">The filtering process for a chroma sample as specified in clause </w:t>
      </w:r>
      <w:r w:rsidR="00B51DE6">
        <w:fldChar w:fldCharType="begin" w:fldLock="1"/>
      </w:r>
      <w:r w:rsidR="00B51DE6">
        <w:instrText xml:space="preserve"> REF _Ref286595152 \r \h  \* MERGEFORMAT </w:instrText>
      </w:r>
      <w:r w:rsidR="00B51DE6">
        <w:fldChar w:fldCharType="separate"/>
      </w:r>
      <w:r w:rsidRPr="00617CB8">
        <w:rPr>
          <w:noProof/>
          <w:lang w:eastAsia="ko-KR"/>
        </w:rPr>
        <w:t>8.7.2.5.8</w:t>
      </w:r>
      <w:r w:rsidR="00B51DE6">
        <w:fldChar w:fldCharType="end"/>
      </w:r>
      <w:r w:rsidRPr="00617CB8">
        <w:rPr>
          <w:noProof/>
          <w:lang w:eastAsia="ko-KR"/>
        </w:rPr>
        <w:t xml:space="preserve"> is invoked with the sample values p</w:t>
      </w:r>
      <w:r w:rsidRPr="00617CB8">
        <w:rPr>
          <w:noProof/>
          <w:vertAlign w:val="subscript"/>
          <w:lang w:eastAsia="ko-KR"/>
        </w:rPr>
        <w:t>i,k</w:t>
      </w:r>
      <w:r w:rsidRPr="00617CB8">
        <w:rPr>
          <w:noProof/>
          <w:lang w:eastAsia="ko-KR"/>
        </w:rPr>
        <w:t>, q</w:t>
      </w:r>
      <w:r w:rsidRPr="00617CB8">
        <w:rPr>
          <w:noProof/>
          <w:vertAlign w:val="subscript"/>
          <w:lang w:eastAsia="ko-KR"/>
        </w:rPr>
        <w:t>i,k</w:t>
      </w:r>
      <w:r w:rsidRPr="00617CB8">
        <w:rPr>
          <w:noProof/>
          <w:lang w:eastAsia="ko-KR"/>
        </w:rPr>
        <w:t xml:space="preserve">, with i = 0..1, the locations </w:t>
      </w:r>
      <w:r w:rsidRPr="00617CB8">
        <w:rPr>
          <w:noProof/>
          <w:szCs w:val="22"/>
          <w:lang w:eastAsia="ko-KR"/>
        </w:rPr>
        <w:t>( xCb + xBl + k</w:t>
      </w:r>
      <w:r w:rsidRPr="00617CB8">
        <w:rPr>
          <w:noProof/>
          <w:lang w:eastAsia="ko-KR"/>
        </w:rPr>
        <w:t>,</w:t>
      </w:r>
      <w:r w:rsidRPr="00617CB8">
        <w:rPr>
          <w:noProof/>
          <w:szCs w:val="22"/>
          <w:lang w:eastAsia="ko-KR"/>
        </w:rPr>
        <w:t> yCb + yBl − 1 )</w:t>
      </w:r>
      <w:r w:rsidRPr="00617CB8">
        <w:rPr>
          <w:noProof/>
          <w:lang w:eastAsia="ko-KR"/>
        </w:rPr>
        <w:t xml:space="preserve"> and </w:t>
      </w:r>
      <w:r w:rsidRPr="00617CB8">
        <w:rPr>
          <w:noProof/>
          <w:szCs w:val="22"/>
          <w:lang w:eastAsia="ko-KR"/>
        </w:rPr>
        <w:t>( xCb + xBl + k</w:t>
      </w:r>
      <w:r w:rsidRPr="00617CB8">
        <w:rPr>
          <w:noProof/>
          <w:lang w:eastAsia="ko-KR"/>
        </w:rPr>
        <w:t>,</w:t>
      </w:r>
      <w:r w:rsidRPr="00617CB8">
        <w:rPr>
          <w:noProof/>
          <w:szCs w:val="22"/>
          <w:lang w:eastAsia="ko-KR"/>
        </w:rPr>
        <w:t> yCb + yBl ),</w:t>
      </w:r>
      <w:r w:rsidRPr="00617CB8">
        <w:rPr>
          <w:noProof/>
          <w:lang w:eastAsia="ko-KR"/>
        </w:rPr>
        <w:t xml:space="preserve"> and the variable t</w:t>
      </w:r>
      <w:r w:rsidRPr="00617CB8">
        <w:rPr>
          <w:noProof/>
          <w:vertAlign w:val="subscript"/>
          <w:lang w:eastAsia="ko-KR"/>
        </w:rPr>
        <w:t>C</w:t>
      </w:r>
      <w:r w:rsidRPr="00617CB8">
        <w:rPr>
          <w:noProof/>
          <w:lang w:eastAsia="ko-KR"/>
        </w:rPr>
        <w:t xml:space="preserve"> as inputs, and the filtered sample values p</w:t>
      </w:r>
      <w:r w:rsidRPr="00617CB8">
        <w:rPr>
          <w:noProof/>
          <w:vertAlign w:val="subscript"/>
          <w:lang w:eastAsia="ko-KR"/>
        </w:rPr>
        <w:t>0</w:t>
      </w:r>
      <w:r w:rsidRPr="00617CB8">
        <w:rPr>
          <w:noProof/>
          <w:lang w:eastAsia="ko-KR"/>
        </w:rPr>
        <w:t>′ and q</w:t>
      </w:r>
      <w:r w:rsidRPr="00617CB8">
        <w:rPr>
          <w:noProof/>
          <w:vertAlign w:val="subscript"/>
          <w:lang w:eastAsia="ko-KR"/>
        </w:rPr>
        <w:t>0</w:t>
      </w:r>
      <w:r w:rsidRPr="00617CB8">
        <w:rPr>
          <w:noProof/>
          <w:lang w:eastAsia="ko-KR"/>
        </w:rPr>
        <w:t>′ as outputs.</w:t>
      </w:r>
    </w:p>
    <w:p w:rsidR="00833D55" w:rsidRPr="00617CB8" w:rsidRDefault="00833D55" w:rsidP="00833D55">
      <w:pPr>
        <w:numPr>
          <w:ilvl w:val="0"/>
          <w:numId w:val="156"/>
        </w:numPr>
        <w:tabs>
          <w:tab w:val="clear" w:pos="794"/>
          <w:tab w:val="clear" w:pos="1191"/>
          <w:tab w:val="clear" w:pos="1588"/>
          <w:tab w:val="clear" w:pos="1985"/>
          <w:tab w:val="left" w:pos="720"/>
          <w:tab w:val="left" w:pos="1080"/>
          <w:tab w:val="left" w:pos="1440"/>
          <w:tab w:val="left" w:pos="2977"/>
        </w:tabs>
        <w:ind w:left="709"/>
        <w:rPr>
          <w:noProof/>
          <w:lang w:eastAsia="ko-KR"/>
        </w:rPr>
      </w:pPr>
      <w:r w:rsidRPr="00617CB8">
        <w:rPr>
          <w:noProof/>
          <w:lang w:eastAsia="ko-KR"/>
        </w:rPr>
        <w:t>The filtered sample values p</w:t>
      </w:r>
      <w:r w:rsidRPr="00617CB8">
        <w:rPr>
          <w:noProof/>
          <w:vertAlign w:val="subscript"/>
          <w:lang w:eastAsia="ko-KR"/>
        </w:rPr>
        <w:t>0</w:t>
      </w:r>
      <w:r w:rsidRPr="00617CB8">
        <w:rPr>
          <w:noProof/>
          <w:lang w:eastAsia="ko-KR"/>
        </w:rPr>
        <w:t>′ and q</w:t>
      </w:r>
      <w:r w:rsidRPr="00617CB8">
        <w:rPr>
          <w:noProof/>
          <w:vertAlign w:val="subscript"/>
          <w:lang w:eastAsia="ko-KR"/>
        </w:rPr>
        <w:t>0</w:t>
      </w:r>
      <w:r w:rsidRPr="00617CB8">
        <w:rPr>
          <w:noProof/>
          <w:lang w:eastAsia="ko-KR"/>
        </w:rPr>
        <w:t>′ replace the corresponding samples inside the sample array s′ as follows:</w:t>
      </w:r>
    </w:p>
    <w:p w:rsidR="00833D55" w:rsidRPr="00617CB8" w:rsidRDefault="00833D55" w:rsidP="00833D55">
      <w:pPr>
        <w:pStyle w:val="Equation"/>
        <w:tabs>
          <w:tab w:val="clear" w:pos="794"/>
          <w:tab w:val="clear" w:pos="1588"/>
          <w:tab w:val="clear" w:pos="4849"/>
          <w:tab w:val="left" w:pos="851"/>
          <w:tab w:val="left" w:pos="1134"/>
          <w:tab w:val="left" w:pos="1418"/>
        </w:tabs>
        <w:ind w:left="1134"/>
        <w:rPr>
          <w:noProof/>
          <w:lang w:eastAsia="ko-KR"/>
        </w:rPr>
      </w:pPr>
      <w:r w:rsidRPr="00617CB8">
        <w:rPr>
          <w:noProof/>
          <w:lang w:eastAsia="ko-KR"/>
        </w:rPr>
        <w:t>s′[ xCb + xBl + k ][ yCb + yBl ] = q</w:t>
      </w:r>
      <w:r w:rsidRPr="00617CB8">
        <w:rPr>
          <w:noProof/>
          <w:vertAlign w:val="subscript"/>
          <w:lang w:eastAsia="ko-KR"/>
        </w:rPr>
        <w:t>0</w:t>
      </w:r>
      <w:r w:rsidRPr="00617CB8">
        <w:rPr>
          <w:noProof/>
          <w:lang w:eastAsia="ko-KR"/>
        </w:rPr>
        <w:t>′</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40</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clear" w:pos="4849"/>
          <w:tab w:val="left" w:pos="851"/>
          <w:tab w:val="left" w:pos="1134"/>
          <w:tab w:val="left" w:pos="1418"/>
        </w:tabs>
        <w:ind w:left="1134"/>
        <w:rPr>
          <w:noProof/>
          <w:lang w:eastAsia="ko-KR"/>
        </w:rPr>
      </w:pPr>
      <w:r w:rsidRPr="00617CB8">
        <w:rPr>
          <w:noProof/>
          <w:lang w:eastAsia="ko-KR"/>
        </w:rPr>
        <w:t>s′[ xCb + xBl + k ][ yCb + yBl − 1 ] = p</w:t>
      </w:r>
      <w:r w:rsidRPr="00617CB8">
        <w:rPr>
          <w:noProof/>
          <w:vertAlign w:val="subscript"/>
          <w:lang w:eastAsia="ko-KR"/>
        </w:rPr>
        <w:t>0</w:t>
      </w:r>
      <w:r w:rsidRPr="00617CB8">
        <w:rPr>
          <w:noProof/>
          <w:lang w:eastAsia="ko-KR"/>
        </w:rPr>
        <w:t>′</w:t>
      </w:r>
      <w:r w:rsidRPr="00617CB8">
        <w:rPr>
          <w:noProof/>
          <w:lang w:eastAsia="ko-KR"/>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41</w:t>
      </w:r>
      <w:r w:rsidR="00B96C9A" w:rsidRPr="00617CB8">
        <w:rPr>
          <w:noProof/>
        </w:rPr>
        <w:fldChar w:fldCharType="end"/>
      </w:r>
      <w:r w:rsidRPr="00617CB8">
        <w:rPr>
          <w:noProof/>
        </w:rPr>
        <w:t>)</w:t>
      </w:r>
    </w:p>
    <w:p w:rsidR="00564AA3" w:rsidRPr="00617CB8" w:rsidRDefault="00833D55" w:rsidP="00D516A4">
      <w:pPr>
        <w:pStyle w:val="Heading5"/>
        <w:numPr>
          <w:ilvl w:val="4"/>
          <w:numId w:val="8"/>
        </w:numPr>
        <w:tabs>
          <w:tab w:val="clear" w:pos="907"/>
          <w:tab w:val="clear" w:pos="1985"/>
          <w:tab w:val="left" w:pos="851"/>
        </w:tabs>
        <w:ind w:left="851" w:hanging="851"/>
        <w:rPr>
          <w:noProof/>
          <w:lang w:eastAsia="ko-KR"/>
        </w:rPr>
      </w:pPr>
      <w:bookmarkStart w:id="2448" w:name="_Ref295421791"/>
      <w:r w:rsidRPr="00617CB8">
        <w:rPr>
          <w:noProof/>
        </w:rPr>
        <w:t>Decision process for a luma sample</w:t>
      </w:r>
      <w:bookmarkEnd w:id="2448"/>
    </w:p>
    <w:p w:rsidR="00833D55" w:rsidRPr="00617CB8" w:rsidRDefault="00833D55" w:rsidP="00833D55">
      <w:pPr>
        <w:tabs>
          <w:tab w:val="left" w:pos="284"/>
        </w:tabs>
        <w:ind w:left="284" w:hanging="284"/>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w:t>
      </w:r>
      <w:r w:rsidRPr="00617CB8">
        <w:rPr>
          <w:noProof/>
          <w:lang w:eastAsia="ko-KR"/>
        </w:rPr>
        <w:t>sample values p</w:t>
      </w:r>
      <w:r w:rsidRPr="00617CB8">
        <w:rPr>
          <w:noProof/>
          <w:vertAlign w:val="subscript"/>
          <w:lang w:eastAsia="ko-KR"/>
        </w:rPr>
        <w:t xml:space="preserve">0, </w:t>
      </w:r>
      <w:r w:rsidRPr="00617CB8">
        <w:rPr>
          <w:noProof/>
          <w:lang w:eastAsia="ko-KR"/>
        </w:rPr>
        <w:t>p</w:t>
      </w:r>
      <w:r w:rsidRPr="00617CB8">
        <w:rPr>
          <w:noProof/>
          <w:vertAlign w:val="subscript"/>
          <w:lang w:eastAsia="ko-KR"/>
        </w:rPr>
        <w:t>3</w:t>
      </w:r>
      <w:r w:rsidRPr="00617CB8">
        <w:rPr>
          <w:noProof/>
          <w:lang w:eastAsia="ko-KR"/>
        </w:rPr>
        <w:t>, q</w:t>
      </w:r>
      <w:r w:rsidRPr="00617CB8">
        <w:rPr>
          <w:noProof/>
          <w:vertAlign w:val="subscript"/>
          <w:lang w:eastAsia="ko-KR"/>
        </w:rPr>
        <w:t>0</w:t>
      </w:r>
      <w:r w:rsidRPr="00617CB8">
        <w:rPr>
          <w:noProof/>
          <w:lang w:eastAsia="ko-KR"/>
        </w:rPr>
        <w:t xml:space="preserve"> and q</w:t>
      </w:r>
      <w:r w:rsidRPr="00617CB8">
        <w:rPr>
          <w:noProof/>
          <w:vertAlign w:val="subscript"/>
          <w:lang w:eastAsia="ko-KR"/>
        </w:rPr>
        <w:t>3</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w:t>
      </w:r>
      <w:r w:rsidRPr="00617CB8">
        <w:rPr>
          <w:noProof/>
          <w:lang w:eastAsia="ko-KR"/>
        </w:rPr>
        <w:t>variables dpq, β and t</w:t>
      </w:r>
      <w:r w:rsidRPr="00617CB8">
        <w:rPr>
          <w:noProof/>
          <w:vertAlign w:val="subscript"/>
          <w:lang w:eastAsia="ko-KR"/>
        </w:rPr>
        <w:t>C</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lang w:eastAsia="ko-KR"/>
        </w:rPr>
        <w:t>Output of this process is</w:t>
      </w:r>
      <w:r w:rsidRPr="00617CB8">
        <w:rPr>
          <w:noProof/>
        </w:rPr>
        <w:t xml:space="preserve"> the variable </w:t>
      </w:r>
      <w:r w:rsidRPr="00617CB8">
        <w:rPr>
          <w:noProof/>
          <w:lang w:eastAsia="ko-KR"/>
        </w:rPr>
        <w:t>dSam containing a decision.</w:t>
      </w:r>
    </w:p>
    <w:p w:rsidR="00833D55" w:rsidRPr="00617CB8" w:rsidRDefault="00833D55" w:rsidP="00833D55">
      <w:pPr>
        <w:rPr>
          <w:noProof/>
          <w:lang w:eastAsia="ko-KR"/>
        </w:rPr>
      </w:pPr>
      <w:r w:rsidRPr="00617CB8">
        <w:rPr>
          <w:noProof/>
          <w:lang w:eastAsia="ko-KR"/>
        </w:rPr>
        <w:t>The variable dSam is specified as follow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If dpq is less than ( β  &gt;&gt;  2 ), Abs( p</w:t>
      </w:r>
      <w:r w:rsidRPr="00617CB8">
        <w:rPr>
          <w:noProof/>
          <w:vertAlign w:val="subscript"/>
          <w:lang w:eastAsia="ko-KR"/>
        </w:rPr>
        <w:t>3</w:t>
      </w:r>
      <w:r w:rsidRPr="00617CB8">
        <w:rPr>
          <w:noProof/>
          <w:lang w:eastAsia="ko-KR"/>
        </w:rPr>
        <w:t> − p</w:t>
      </w:r>
      <w:r w:rsidRPr="00617CB8">
        <w:rPr>
          <w:noProof/>
          <w:vertAlign w:val="subscript"/>
          <w:lang w:eastAsia="ko-KR"/>
        </w:rPr>
        <w:t>0</w:t>
      </w:r>
      <w:r w:rsidRPr="00617CB8">
        <w:rPr>
          <w:noProof/>
          <w:lang w:eastAsia="ko-KR"/>
        </w:rPr>
        <w:t> ) + Abs( q</w:t>
      </w:r>
      <w:r w:rsidRPr="00617CB8">
        <w:rPr>
          <w:noProof/>
          <w:vertAlign w:val="subscript"/>
          <w:lang w:eastAsia="ko-KR"/>
        </w:rPr>
        <w:t>0</w:t>
      </w:r>
      <w:r w:rsidRPr="00617CB8">
        <w:rPr>
          <w:noProof/>
          <w:lang w:eastAsia="ko-KR"/>
        </w:rPr>
        <w:t> − q</w:t>
      </w:r>
      <w:r w:rsidRPr="00617CB8">
        <w:rPr>
          <w:noProof/>
          <w:vertAlign w:val="subscript"/>
          <w:lang w:eastAsia="ko-KR"/>
        </w:rPr>
        <w:t>3</w:t>
      </w:r>
      <w:r w:rsidRPr="00617CB8">
        <w:rPr>
          <w:noProof/>
          <w:lang w:eastAsia="ko-KR"/>
        </w:rPr>
        <w:t> ) is less than ( β  &gt;&gt;  3 ) and Abs( p</w:t>
      </w:r>
      <w:r w:rsidRPr="00617CB8">
        <w:rPr>
          <w:noProof/>
          <w:vertAlign w:val="subscript"/>
          <w:lang w:eastAsia="ko-KR"/>
        </w:rPr>
        <w:t>0</w:t>
      </w:r>
      <w:r w:rsidRPr="00617CB8">
        <w:rPr>
          <w:noProof/>
          <w:lang w:eastAsia="ko-KR"/>
        </w:rPr>
        <w:t> − q</w:t>
      </w:r>
      <w:r w:rsidRPr="00617CB8">
        <w:rPr>
          <w:noProof/>
          <w:vertAlign w:val="subscript"/>
          <w:lang w:eastAsia="ko-KR"/>
        </w:rPr>
        <w:t>0</w:t>
      </w:r>
      <w:r w:rsidRPr="00617CB8">
        <w:rPr>
          <w:noProof/>
          <w:lang w:eastAsia="ko-KR"/>
        </w:rPr>
        <w:t> ) is less than ( 5 * t</w:t>
      </w:r>
      <w:r w:rsidRPr="00617CB8">
        <w:rPr>
          <w:noProof/>
          <w:vertAlign w:val="subscript"/>
          <w:lang w:eastAsia="ko-KR"/>
        </w:rPr>
        <w:t>C</w:t>
      </w:r>
      <w:r w:rsidRPr="00617CB8">
        <w:rPr>
          <w:noProof/>
          <w:lang w:eastAsia="ko-KR"/>
        </w:rPr>
        <w:t> + 1 )  &gt;&gt;  1, dSam is set equal to 1.</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Otherwise, dSam is set equal to 0.</w:t>
      </w:r>
    </w:p>
    <w:p w:rsidR="00564AA3" w:rsidRPr="00617CB8" w:rsidRDefault="00833D55" w:rsidP="00D516A4">
      <w:pPr>
        <w:pStyle w:val="Heading5"/>
        <w:numPr>
          <w:ilvl w:val="4"/>
          <w:numId w:val="8"/>
        </w:numPr>
        <w:tabs>
          <w:tab w:val="clear" w:pos="907"/>
          <w:tab w:val="left" w:pos="851"/>
        </w:tabs>
        <w:ind w:left="851" w:hanging="851"/>
        <w:rPr>
          <w:noProof/>
        </w:rPr>
      </w:pPr>
      <w:bookmarkStart w:id="2449" w:name="_Ref286594180"/>
      <w:r w:rsidRPr="00617CB8">
        <w:rPr>
          <w:noProof/>
        </w:rPr>
        <w:t>Filtering process for a luma sample</w:t>
      </w:r>
      <w:bookmarkEnd w:id="2447"/>
      <w:bookmarkEnd w:id="2449"/>
    </w:p>
    <w:p w:rsidR="00833D55" w:rsidRPr="00617CB8" w:rsidRDefault="00833D55" w:rsidP="00833D55">
      <w:pPr>
        <w:tabs>
          <w:tab w:val="left" w:pos="284"/>
        </w:tabs>
        <w:ind w:left="284" w:hanging="284"/>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luma </w:t>
      </w:r>
      <w:r w:rsidRPr="00617CB8">
        <w:rPr>
          <w:noProof/>
          <w:lang w:eastAsia="ko-KR"/>
        </w:rPr>
        <w:t>sample values p</w:t>
      </w:r>
      <w:r w:rsidRPr="00617CB8">
        <w:rPr>
          <w:noProof/>
          <w:vertAlign w:val="subscript"/>
          <w:lang w:eastAsia="ko-KR"/>
        </w:rPr>
        <w:t>i</w:t>
      </w:r>
      <w:r w:rsidRPr="00617CB8">
        <w:rPr>
          <w:noProof/>
          <w:lang w:eastAsia="ko-KR"/>
        </w:rPr>
        <w:t xml:space="preserve"> and q</w:t>
      </w:r>
      <w:r w:rsidRPr="00617CB8">
        <w:rPr>
          <w:noProof/>
          <w:vertAlign w:val="subscript"/>
          <w:lang w:eastAsia="ko-KR"/>
        </w:rPr>
        <w:t>i</w:t>
      </w:r>
      <w:r w:rsidRPr="00617CB8">
        <w:rPr>
          <w:noProof/>
          <w:lang w:eastAsia="ko-KR"/>
        </w:rPr>
        <w:t xml:space="preserve"> with i = 0..3,</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luma </w:t>
      </w:r>
      <w:r w:rsidRPr="00617CB8">
        <w:rPr>
          <w:noProof/>
          <w:lang w:eastAsia="ko-KR"/>
        </w:rPr>
        <w:t>locations of p</w:t>
      </w:r>
      <w:r w:rsidRPr="00617CB8">
        <w:rPr>
          <w:noProof/>
          <w:vertAlign w:val="subscript"/>
          <w:lang w:eastAsia="ko-KR"/>
        </w:rPr>
        <w:t>i</w:t>
      </w:r>
      <w:r w:rsidRPr="00617CB8">
        <w:rPr>
          <w:noProof/>
          <w:lang w:eastAsia="ko-KR"/>
        </w:rPr>
        <w:t xml:space="preserve"> and q</w:t>
      </w:r>
      <w:r w:rsidRPr="00617CB8">
        <w:rPr>
          <w:noProof/>
          <w:vertAlign w:val="subscript"/>
          <w:lang w:eastAsia="ko-KR"/>
        </w:rPr>
        <w:t>i</w:t>
      </w:r>
      <w:r w:rsidRPr="00617CB8">
        <w:rPr>
          <w:noProof/>
          <w:lang w:eastAsia="ko-KR"/>
        </w:rPr>
        <w:t>, ( xP</w:t>
      </w:r>
      <w:r w:rsidRPr="00617CB8">
        <w:rPr>
          <w:noProof/>
          <w:vertAlign w:val="subscript"/>
          <w:lang w:eastAsia="ko-KR"/>
        </w:rPr>
        <w:t>i</w:t>
      </w:r>
      <w:r w:rsidRPr="00617CB8">
        <w:rPr>
          <w:noProof/>
          <w:lang w:eastAsia="ko-KR"/>
        </w:rPr>
        <w:t>, yP</w:t>
      </w:r>
      <w:r w:rsidRPr="00617CB8">
        <w:rPr>
          <w:noProof/>
          <w:vertAlign w:val="subscript"/>
          <w:lang w:eastAsia="ko-KR"/>
        </w:rPr>
        <w:t>i</w:t>
      </w:r>
      <w:r w:rsidRPr="00617CB8">
        <w:rPr>
          <w:noProof/>
          <w:lang w:eastAsia="ko-KR"/>
        </w:rPr>
        <w:t> ) and ( xQ</w:t>
      </w:r>
      <w:r w:rsidRPr="00617CB8">
        <w:rPr>
          <w:noProof/>
          <w:vertAlign w:val="subscript"/>
          <w:lang w:eastAsia="ko-KR"/>
        </w:rPr>
        <w:t>i</w:t>
      </w:r>
      <w:r w:rsidRPr="00617CB8">
        <w:rPr>
          <w:noProof/>
          <w:lang w:eastAsia="ko-KR"/>
        </w:rPr>
        <w:t>, yQ</w:t>
      </w:r>
      <w:r w:rsidRPr="00617CB8">
        <w:rPr>
          <w:noProof/>
          <w:vertAlign w:val="subscript"/>
          <w:lang w:eastAsia="ko-KR"/>
        </w:rPr>
        <w:t>i</w:t>
      </w:r>
      <w:r w:rsidRPr="00617CB8">
        <w:rPr>
          <w:noProof/>
          <w:lang w:eastAsia="ko-KR"/>
        </w:rPr>
        <w:t> ) with i = 0..2,</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a </w:t>
      </w:r>
      <w:r w:rsidRPr="00617CB8">
        <w:rPr>
          <w:noProof/>
          <w:lang w:eastAsia="ko-KR"/>
        </w:rPr>
        <w:t>variable d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w:t>
      </w:r>
      <w:r w:rsidRPr="00617CB8">
        <w:rPr>
          <w:noProof/>
          <w:lang w:eastAsia="ko-KR"/>
        </w:rPr>
        <w:t>variables dEp and dEq containing decisions to filter samples p1 and q1, respectively,</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variable t</w:t>
      </w:r>
      <w:r w:rsidRPr="00617CB8">
        <w:rPr>
          <w:noProof/>
          <w:vertAlign w:val="subscript"/>
          <w:lang w:eastAsia="ko-KR"/>
        </w:rPr>
        <w:t>C</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lang w:eastAsia="ko-KR"/>
        </w:rPr>
        <w:t>Outputs of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w:t>
      </w:r>
      <w:r w:rsidRPr="00617CB8">
        <w:rPr>
          <w:noProof/>
          <w:lang w:eastAsia="ko-KR"/>
        </w:rPr>
        <w:t>number of filtered samples nDp and nDq,</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w:t>
      </w:r>
      <w:r w:rsidRPr="00617CB8">
        <w:rPr>
          <w:noProof/>
          <w:lang w:eastAsia="ko-KR"/>
        </w:rPr>
        <w:t>filtered sample values p</w:t>
      </w:r>
      <w:r w:rsidRPr="00617CB8">
        <w:rPr>
          <w:noProof/>
          <w:vertAlign w:val="subscript"/>
          <w:lang w:eastAsia="ko-KR"/>
        </w:rPr>
        <w:t>i</w:t>
      </w:r>
      <w:r w:rsidRPr="00617CB8">
        <w:rPr>
          <w:noProof/>
          <w:lang w:eastAsia="ko-KR"/>
        </w:rPr>
        <w:t>′ and q</w:t>
      </w:r>
      <w:r w:rsidRPr="00617CB8">
        <w:rPr>
          <w:noProof/>
          <w:vertAlign w:val="subscript"/>
          <w:lang w:eastAsia="ko-KR"/>
        </w:rPr>
        <w:t>j</w:t>
      </w:r>
      <w:r w:rsidRPr="00617CB8">
        <w:rPr>
          <w:noProof/>
          <w:lang w:eastAsia="ko-KR"/>
        </w:rPr>
        <w:t>′ with i = 0..nDp − 1, j = 0..nDq − 1.</w:t>
      </w:r>
    </w:p>
    <w:p w:rsidR="00833D55" w:rsidRPr="00617CB8" w:rsidRDefault="00833D55" w:rsidP="00833D55">
      <w:pPr>
        <w:rPr>
          <w:noProof/>
          <w:lang w:eastAsia="ko-KR"/>
        </w:rPr>
      </w:pPr>
      <w:r w:rsidRPr="00617CB8">
        <w:rPr>
          <w:noProof/>
          <w:lang w:eastAsia="ko-KR"/>
        </w:rPr>
        <w:t>Depending on the value of dE, the following applies:</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If the variable dE is equal to 2, nDp and nDq are both set equal to 3 and the following strong filtering applies:</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p</w:t>
      </w:r>
      <w:r w:rsidRPr="00617CB8">
        <w:rPr>
          <w:noProof/>
          <w:vertAlign w:val="subscript"/>
          <w:lang w:eastAsia="ko-KR"/>
        </w:rPr>
        <w:t>0</w:t>
      </w:r>
      <w:r w:rsidRPr="00617CB8">
        <w:rPr>
          <w:noProof/>
          <w:lang w:eastAsia="ko-KR"/>
        </w:rPr>
        <w:t>′ = Clip3( p</w:t>
      </w:r>
      <w:r w:rsidRPr="00617CB8">
        <w:rPr>
          <w:noProof/>
          <w:vertAlign w:val="subscript"/>
          <w:lang w:eastAsia="ko-KR"/>
        </w:rPr>
        <w:t>0</w:t>
      </w:r>
      <w:r w:rsidRPr="00617CB8">
        <w:rPr>
          <w:noProof/>
          <w:lang w:eastAsia="ko-KR"/>
        </w:rPr>
        <w:t> </w:t>
      </w:r>
      <w:r w:rsidRPr="00617CB8">
        <w:rPr>
          <w:rFonts w:eastAsia="MS Gothic" w:cs="MS Gothic"/>
          <w:noProof/>
          <w:lang w:eastAsia="ko-KR"/>
        </w:rPr>
        <w:t>− </w:t>
      </w:r>
      <w:r w:rsidRPr="00617CB8">
        <w:rPr>
          <w:noProof/>
          <w:lang w:eastAsia="ko-KR"/>
        </w:rPr>
        <w:t>2 * t</w:t>
      </w:r>
      <w:r w:rsidRPr="00617CB8">
        <w:rPr>
          <w:noProof/>
          <w:vertAlign w:val="subscript"/>
          <w:lang w:eastAsia="ko-KR"/>
        </w:rPr>
        <w:t>C</w:t>
      </w:r>
      <w:r w:rsidRPr="00617CB8">
        <w:rPr>
          <w:noProof/>
          <w:lang w:eastAsia="ko-KR"/>
        </w:rPr>
        <w:t>, p</w:t>
      </w:r>
      <w:r w:rsidRPr="00617CB8">
        <w:rPr>
          <w:noProof/>
          <w:vertAlign w:val="subscript"/>
          <w:lang w:eastAsia="ko-KR"/>
        </w:rPr>
        <w:t>0</w:t>
      </w:r>
      <w:r w:rsidRPr="00617CB8">
        <w:rPr>
          <w:noProof/>
          <w:lang w:eastAsia="ko-KR"/>
        </w:rPr>
        <w:t> + 2 * t</w:t>
      </w:r>
      <w:r w:rsidRPr="00617CB8">
        <w:rPr>
          <w:noProof/>
          <w:vertAlign w:val="subscript"/>
          <w:lang w:eastAsia="ko-KR"/>
        </w:rPr>
        <w:t>C</w:t>
      </w:r>
      <w:r w:rsidRPr="00617CB8">
        <w:rPr>
          <w:noProof/>
          <w:lang w:eastAsia="ko-KR"/>
        </w:rPr>
        <w:t>, ( p</w:t>
      </w:r>
      <w:r w:rsidRPr="00617CB8">
        <w:rPr>
          <w:noProof/>
          <w:vertAlign w:val="subscript"/>
          <w:lang w:eastAsia="ko-KR"/>
        </w:rPr>
        <w:t>2</w:t>
      </w:r>
      <w:r w:rsidRPr="00617CB8">
        <w:rPr>
          <w:noProof/>
          <w:lang w:eastAsia="ko-KR"/>
        </w:rPr>
        <w:t> + 2 * p</w:t>
      </w:r>
      <w:r w:rsidRPr="00617CB8">
        <w:rPr>
          <w:noProof/>
          <w:vertAlign w:val="subscript"/>
          <w:lang w:eastAsia="ko-KR"/>
        </w:rPr>
        <w:t>1</w:t>
      </w:r>
      <w:r w:rsidRPr="00617CB8">
        <w:rPr>
          <w:noProof/>
          <w:lang w:eastAsia="ko-KR"/>
        </w:rPr>
        <w:t> + 2 * p</w:t>
      </w:r>
      <w:r w:rsidRPr="00617CB8">
        <w:rPr>
          <w:noProof/>
          <w:vertAlign w:val="subscript"/>
          <w:lang w:eastAsia="ko-KR"/>
        </w:rPr>
        <w:t>0</w:t>
      </w:r>
      <w:r w:rsidRPr="00617CB8">
        <w:rPr>
          <w:noProof/>
          <w:lang w:eastAsia="ko-KR"/>
        </w:rPr>
        <w:t> + 2 * q</w:t>
      </w:r>
      <w:r w:rsidRPr="00617CB8">
        <w:rPr>
          <w:noProof/>
          <w:vertAlign w:val="subscript"/>
          <w:lang w:eastAsia="ko-KR"/>
        </w:rPr>
        <w:t>0</w:t>
      </w:r>
      <w:r w:rsidRPr="00617CB8">
        <w:rPr>
          <w:noProof/>
          <w:lang w:eastAsia="ko-KR"/>
        </w:rPr>
        <w:t> + q</w:t>
      </w:r>
      <w:r w:rsidRPr="00617CB8">
        <w:rPr>
          <w:noProof/>
          <w:vertAlign w:val="subscript"/>
          <w:lang w:eastAsia="ko-KR"/>
        </w:rPr>
        <w:t>1</w:t>
      </w:r>
      <w:r w:rsidRPr="00617CB8">
        <w:rPr>
          <w:noProof/>
          <w:lang w:eastAsia="ko-KR"/>
        </w:rPr>
        <w:t> + 4 )  &gt;&gt;  3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42</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p</w:t>
      </w:r>
      <w:r w:rsidRPr="00617CB8">
        <w:rPr>
          <w:noProof/>
          <w:vertAlign w:val="subscript"/>
          <w:lang w:eastAsia="ko-KR"/>
        </w:rPr>
        <w:t>1</w:t>
      </w:r>
      <w:r w:rsidRPr="00617CB8">
        <w:rPr>
          <w:noProof/>
          <w:lang w:eastAsia="ko-KR"/>
        </w:rPr>
        <w:t>′ = Clip3( p</w:t>
      </w:r>
      <w:r w:rsidRPr="00617CB8">
        <w:rPr>
          <w:noProof/>
          <w:vertAlign w:val="subscript"/>
          <w:lang w:eastAsia="ko-KR"/>
        </w:rPr>
        <w:t>1</w:t>
      </w:r>
      <w:r w:rsidRPr="00617CB8">
        <w:rPr>
          <w:noProof/>
          <w:lang w:eastAsia="ko-KR"/>
        </w:rPr>
        <w:t> </w:t>
      </w:r>
      <w:r w:rsidRPr="00617CB8">
        <w:rPr>
          <w:rFonts w:eastAsia="MS Gothic" w:cs="MS Gothic"/>
          <w:noProof/>
          <w:lang w:eastAsia="ko-KR"/>
        </w:rPr>
        <w:t>− </w:t>
      </w:r>
      <w:r w:rsidRPr="00617CB8">
        <w:rPr>
          <w:noProof/>
          <w:lang w:eastAsia="ko-KR"/>
        </w:rPr>
        <w:t>2 * t</w:t>
      </w:r>
      <w:r w:rsidRPr="00617CB8">
        <w:rPr>
          <w:noProof/>
          <w:vertAlign w:val="subscript"/>
          <w:lang w:eastAsia="ko-KR"/>
        </w:rPr>
        <w:t>C</w:t>
      </w:r>
      <w:r w:rsidRPr="00617CB8">
        <w:rPr>
          <w:noProof/>
          <w:lang w:eastAsia="ko-KR"/>
        </w:rPr>
        <w:t>, p</w:t>
      </w:r>
      <w:r w:rsidRPr="00617CB8">
        <w:rPr>
          <w:noProof/>
          <w:vertAlign w:val="subscript"/>
          <w:lang w:eastAsia="ko-KR"/>
        </w:rPr>
        <w:t>1</w:t>
      </w:r>
      <w:r w:rsidRPr="00617CB8">
        <w:rPr>
          <w:noProof/>
          <w:lang w:eastAsia="ko-KR"/>
        </w:rPr>
        <w:t> + 2 * t</w:t>
      </w:r>
      <w:r w:rsidRPr="00617CB8">
        <w:rPr>
          <w:noProof/>
          <w:vertAlign w:val="subscript"/>
          <w:lang w:eastAsia="ko-KR"/>
        </w:rPr>
        <w:t>C</w:t>
      </w:r>
      <w:r w:rsidRPr="00617CB8">
        <w:rPr>
          <w:noProof/>
          <w:lang w:eastAsia="ko-KR"/>
        </w:rPr>
        <w:t>, ( p</w:t>
      </w:r>
      <w:r w:rsidRPr="00617CB8">
        <w:rPr>
          <w:noProof/>
          <w:vertAlign w:val="subscript"/>
          <w:lang w:eastAsia="ko-KR"/>
        </w:rPr>
        <w:t>2</w:t>
      </w:r>
      <w:r w:rsidRPr="00617CB8">
        <w:rPr>
          <w:noProof/>
          <w:lang w:eastAsia="ko-KR"/>
        </w:rPr>
        <w:t> + p</w:t>
      </w:r>
      <w:r w:rsidRPr="00617CB8">
        <w:rPr>
          <w:noProof/>
          <w:vertAlign w:val="subscript"/>
          <w:lang w:eastAsia="ko-KR"/>
        </w:rPr>
        <w:t>1</w:t>
      </w:r>
      <w:r w:rsidRPr="00617CB8">
        <w:rPr>
          <w:noProof/>
          <w:lang w:eastAsia="ko-KR"/>
        </w:rPr>
        <w:t> + p</w:t>
      </w:r>
      <w:r w:rsidRPr="00617CB8">
        <w:rPr>
          <w:noProof/>
          <w:vertAlign w:val="subscript"/>
          <w:lang w:eastAsia="ko-KR"/>
        </w:rPr>
        <w:t>0</w:t>
      </w:r>
      <w:r w:rsidRPr="00617CB8">
        <w:rPr>
          <w:noProof/>
          <w:lang w:eastAsia="ko-KR"/>
        </w:rPr>
        <w:t> + q</w:t>
      </w:r>
      <w:r w:rsidRPr="00617CB8">
        <w:rPr>
          <w:noProof/>
          <w:vertAlign w:val="subscript"/>
          <w:lang w:eastAsia="ko-KR"/>
        </w:rPr>
        <w:t>0</w:t>
      </w:r>
      <w:r w:rsidRPr="00617CB8">
        <w:rPr>
          <w:noProof/>
          <w:lang w:eastAsia="ko-KR"/>
        </w:rPr>
        <w:t> + 2 )  &gt;&gt;  2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43</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p</w:t>
      </w:r>
      <w:r w:rsidRPr="00617CB8">
        <w:rPr>
          <w:noProof/>
          <w:vertAlign w:val="subscript"/>
          <w:lang w:eastAsia="ko-KR"/>
        </w:rPr>
        <w:t>2</w:t>
      </w:r>
      <w:r w:rsidRPr="00617CB8">
        <w:rPr>
          <w:noProof/>
          <w:lang w:eastAsia="ko-KR"/>
        </w:rPr>
        <w:t>′ = Clip3( p</w:t>
      </w:r>
      <w:r w:rsidRPr="00617CB8">
        <w:rPr>
          <w:noProof/>
          <w:vertAlign w:val="subscript"/>
          <w:lang w:eastAsia="ko-KR"/>
        </w:rPr>
        <w:t>2</w:t>
      </w:r>
      <w:r w:rsidRPr="00617CB8">
        <w:rPr>
          <w:noProof/>
          <w:lang w:eastAsia="ko-KR"/>
        </w:rPr>
        <w:t> </w:t>
      </w:r>
      <w:r w:rsidRPr="00617CB8">
        <w:rPr>
          <w:rFonts w:eastAsia="MS Gothic" w:cs="MS Gothic"/>
          <w:noProof/>
          <w:lang w:eastAsia="ko-KR"/>
        </w:rPr>
        <w:t>− </w:t>
      </w:r>
      <w:r w:rsidRPr="00617CB8">
        <w:rPr>
          <w:noProof/>
          <w:lang w:eastAsia="ko-KR"/>
        </w:rPr>
        <w:t>2 * t</w:t>
      </w:r>
      <w:r w:rsidRPr="00617CB8">
        <w:rPr>
          <w:noProof/>
          <w:vertAlign w:val="subscript"/>
          <w:lang w:eastAsia="ko-KR"/>
        </w:rPr>
        <w:t>C</w:t>
      </w:r>
      <w:r w:rsidRPr="00617CB8">
        <w:rPr>
          <w:noProof/>
          <w:lang w:eastAsia="ko-KR"/>
        </w:rPr>
        <w:t>, p</w:t>
      </w:r>
      <w:r w:rsidRPr="00617CB8">
        <w:rPr>
          <w:noProof/>
          <w:vertAlign w:val="subscript"/>
          <w:lang w:eastAsia="ko-KR"/>
        </w:rPr>
        <w:t>2</w:t>
      </w:r>
      <w:r w:rsidRPr="00617CB8">
        <w:rPr>
          <w:noProof/>
          <w:lang w:eastAsia="ko-KR"/>
        </w:rPr>
        <w:t> + 2*t</w:t>
      </w:r>
      <w:r w:rsidRPr="00617CB8">
        <w:rPr>
          <w:noProof/>
          <w:vertAlign w:val="subscript"/>
          <w:lang w:eastAsia="ko-KR"/>
        </w:rPr>
        <w:t>C</w:t>
      </w:r>
      <w:r w:rsidRPr="00617CB8">
        <w:rPr>
          <w:noProof/>
          <w:lang w:eastAsia="ko-KR"/>
        </w:rPr>
        <w:t>, ( 2 * p</w:t>
      </w:r>
      <w:r w:rsidRPr="00617CB8">
        <w:rPr>
          <w:noProof/>
          <w:vertAlign w:val="subscript"/>
          <w:lang w:eastAsia="ko-KR"/>
        </w:rPr>
        <w:t>3</w:t>
      </w:r>
      <w:r w:rsidRPr="00617CB8">
        <w:rPr>
          <w:noProof/>
          <w:lang w:eastAsia="ko-KR"/>
        </w:rPr>
        <w:t> + 3 * p</w:t>
      </w:r>
      <w:r w:rsidRPr="00617CB8">
        <w:rPr>
          <w:noProof/>
          <w:vertAlign w:val="subscript"/>
          <w:lang w:eastAsia="ko-KR"/>
        </w:rPr>
        <w:t>2</w:t>
      </w:r>
      <w:r w:rsidRPr="00617CB8">
        <w:rPr>
          <w:noProof/>
          <w:lang w:eastAsia="ko-KR"/>
        </w:rPr>
        <w:t> + p</w:t>
      </w:r>
      <w:r w:rsidRPr="00617CB8">
        <w:rPr>
          <w:noProof/>
          <w:vertAlign w:val="subscript"/>
          <w:lang w:eastAsia="ko-KR"/>
        </w:rPr>
        <w:t>1</w:t>
      </w:r>
      <w:r w:rsidRPr="00617CB8">
        <w:rPr>
          <w:noProof/>
          <w:lang w:eastAsia="ko-KR"/>
        </w:rPr>
        <w:t> + p</w:t>
      </w:r>
      <w:r w:rsidRPr="00617CB8">
        <w:rPr>
          <w:noProof/>
          <w:vertAlign w:val="subscript"/>
          <w:lang w:eastAsia="ko-KR"/>
        </w:rPr>
        <w:t>0</w:t>
      </w:r>
      <w:r w:rsidRPr="00617CB8">
        <w:rPr>
          <w:noProof/>
          <w:lang w:eastAsia="ko-KR"/>
        </w:rPr>
        <w:t> + q</w:t>
      </w:r>
      <w:r w:rsidRPr="00617CB8">
        <w:rPr>
          <w:noProof/>
          <w:vertAlign w:val="subscript"/>
          <w:lang w:eastAsia="ko-KR"/>
        </w:rPr>
        <w:t>0</w:t>
      </w:r>
      <w:r w:rsidRPr="00617CB8">
        <w:rPr>
          <w:noProof/>
          <w:lang w:eastAsia="ko-KR"/>
        </w:rPr>
        <w:t> + 4 )  &gt;&gt;  3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44</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q</w:t>
      </w:r>
      <w:r w:rsidRPr="00617CB8">
        <w:rPr>
          <w:noProof/>
          <w:vertAlign w:val="subscript"/>
          <w:lang w:eastAsia="ko-KR"/>
        </w:rPr>
        <w:t>0</w:t>
      </w:r>
      <w:r w:rsidRPr="00617CB8">
        <w:rPr>
          <w:noProof/>
          <w:lang w:eastAsia="ko-KR"/>
        </w:rPr>
        <w:t>′ = Clip3( q</w:t>
      </w:r>
      <w:r w:rsidRPr="00617CB8">
        <w:rPr>
          <w:noProof/>
          <w:vertAlign w:val="subscript"/>
          <w:lang w:eastAsia="ko-KR"/>
        </w:rPr>
        <w:t>0</w:t>
      </w:r>
      <w:r w:rsidRPr="00617CB8">
        <w:rPr>
          <w:noProof/>
          <w:lang w:eastAsia="ko-KR"/>
        </w:rPr>
        <w:t> </w:t>
      </w:r>
      <w:r w:rsidRPr="00617CB8">
        <w:rPr>
          <w:rFonts w:eastAsia="MS Gothic" w:cs="MS Gothic"/>
          <w:noProof/>
          <w:lang w:eastAsia="ko-KR"/>
        </w:rPr>
        <w:t>− </w:t>
      </w:r>
      <w:r w:rsidRPr="00617CB8">
        <w:rPr>
          <w:noProof/>
          <w:lang w:eastAsia="ko-KR"/>
        </w:rPr>
        <w:t>2 * t</w:t>
      </w:r>
      <w:r w:rsidRPr="00617CB8">
        <w:rPr>
          <w:noProof/>
          <w:vertAlign w:val="subscript"/>
          <w:lang w:eastAsia="ko-KR"/>
        </w:rPr>
        <w:t>C</w:t>
      </w:r>
      <w:r w:rsidRPr="00617CB8">
        <w:rPr>
          <w:noProof/>
          <w:lang w:eastAsia="ko-KR"/>
        </w:rPr>
        <w:t>, q</w:t>
      </w:r>
      <w:r w:rsidRPr="00617CB8">
        <w:rPr>
          <w:noProof/>
          <w:vertAlign w:val="subscript"/>
          <w:lang w:eastAsia="ko-KR"/>
        </w:rPr>
        <w:t>0</w:t>
      </w:r>
      <w:r w:rsidRPr="00617CB8">
        <w:rPr>
          <w:noProof/>
          <w:lang w:eastAsia="ko-KR"/>
        </w:rPr>
        <w:t> + 2 * t</w:t>
      </w:r>
      <w:r w:rsidRPr="00617CB8">
        <w:rPr>
          <w:noProof/>
          <w:vertAlign w:val="subscript"/>
          <w:lang w:eastAsia="ko-KR"/>
        </w:rPr>
        <w:t>C</w:t>
      </w:r>
      <w:r w:rsidRPr="00617CB8">
        <w:rPr>
          <w:noProof/>
          <w:lang w:eastAsia="ko-KR"/>
        </w:rPr>
        <w:t>, ( p</w:t>
      </w:r>
      <w:r w:rsidRPr="00617CB8">
        <w:rPr>
          <w:noProof/>
          <w:vertAlign w:val="subscript"/>
          <w:lang w:eastAsia="ko-KR"/>
        </w:rPr>
        <w:t>1</w:t>
      </w:r>
      <w:r w:rsidRPr="00617CB8">
        <w:rPr>
          <w:noProof/>
          <w:lang w:eastAsia="ko-KR"/>
        </w:rPr>
        <w:t> + 2 * p</w:t>
      </w:r>
      <w:r w:rsidRPr="00617CB8">
        <w:rPr>
          <w:noProof/>
          <w:vertAlign w:val="subscript"/>
          <w:lang w:eastAsia="ko-KR"/>
        </w:rPr>
        <w:t>0</w:t>
      </w:r>
      <w:r w:rsidRPr="00617CB8">
        <w:rPr>
          <w:noProof/>
          <w:lang w:eastAsia="ko-KR"/>
        </w:rPr>
        <w:t> + 2 * q</w:t>
      </w:r>
      <w:r w:rsidRPr="00617CB8">
        <w:rPr>
          <w:noProof/>
          <w:vertAlign w:val="subscript"/>
          <w:lang w:eastAsia="ko-KR"/>
        </w:rPr>
        <w:t>0</w:t>
      </w:r>
      <w:r w:rsidRPr="00617CB8">
        <w:rPr>
          <w:noProof/>
          <w:lang w:eastAsia="ko-KR"/>
        </w:rPr>
        <w:t> + 2 * q</w:t>
      </w:r>
      <w:r w:rsidRPr="00617CB8">
        <w:rPr>
          <w:noProof/>
          <w:vertAlign w:val="subscript"/>
          <w:lang w:eastAsia="ko-KR"/>
        </w:rPr>
        <w:t>1</w:t>
      </w:r>
      <w:r w:rsidRPr="00617CB8">
        <w:rPr>
          <w:noProof/>
          <w:lang w:eastAsia="ko-KR"/>
        </w:rPr>
        <w:t> + q</w:t>
      </w:r>
      <w:r w:rsidRPr="00617CB8">
        <w:rPr>
          <w:noProof/>
          <w:vertAlign w:val="subscript"/>
          <w:lang w:eastAsia="ko-KR"/>
        </w:rPr>
        <w:t>2</w:t>
      </w:r>
      <w:r w:rsidRPr="00617CB8">
        <w:rPr>
          <w:noProof/>
          <w:lang w:eastAsia="ko-KR"/>
        </w:rPr>
        <w:t> + 4 )  &gt;&gt;  3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45</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q</w:t>
      </w:r>
      <w:r w:rsidRPr="00617CB8">
        <w:rPr>
          <w:noProof/>
          <w:vertAlign w:val="subscript"/>
          <w:lang w:eastAsia="ko-KR"/>
        </w:rPr>
        <w:t>1</w:t>
      </w:r>
      <w:r w:rsidRPr="00617CB8">
        <w:rPr>
          <w:noProof/>
          <w:lang w:eastAsia="ko-KR"/>
        </w:rPr>
        <w:t>′ = Clip3( q</w:t>
      </w:r>
      <w:r w:rsidRPr="00617CB8">
        <w:rPr>
          <w:noProof/>
          <w:vertAlign w:val="subscript"/>
          <w:lang w:eastAsia="ko-KR"/>
        </w:rPr>
        <w:t>1</w:t>
      </w:r>
      <w:r w:rsidRPr="00617CB8">
        <w:rPr>
          <w:noProof/>
          <w:lang w:eastAsia="ko-KR"/>
        </w:rPr>
        <w:t> </w:t>
      </w:r>
      <w:r w:rsidRPr="00617CB8">
        <w:rPr>
          <w:rFonts w:eastAsia="MS Gothic" w:cs="MS Gothic"/>
          <w:noProof/>
          <w:lang w:eastAsia="ko-KR"/>
        </w:rPr>
        <w:t>− </w:t>
      </w:r>
      <w:r w:rsidRPr="00617CB8">
        <w:rPr>
          <w:noProof/>
          <w:lang w:eastAsia="ko-KR"/>
        </w:rPr>
        <w:t>2 * t</w:t>
      </w:r>
      <w:r w:rsidRPr="00617CB8">
        <w:rPr>
          <w:noProof/>
          <w:vertAlign w:val="subscript"/>
          <w:lang w:eastAsia="ko-KR"/>
        </w:rPr>
        <w:t>C</w:t>
      </w:r>
      <w:r w:rsidRPr="00617CB8">
        <w:rPr>
          <w:noProof/>
          <w:lang w:eastAsia="ko-KR"/>
        </w:rPr>
        <w:t>, q</w:t>
      </w:r>
      <w:r w:rsidRPr="00617CB8">
        <w:rPr>
          <w:noProof/>
          <w:vertAlign w:val="subscript"/>
          <w:lang w:eastAsia="ko-KR"/>
        </w:rPr>
        <w:t>1</w:t>
      </w:r>
      <w:r w:rsidRPr="00617CB8">
        <w:rPr>
          <w:noProof/>
          <w:lang w:eastAsia="ko-KR"/>
        </w:rPr>
        <w:t> + 2 * t</w:t>
      </w:r>
      <w:r w:rsidRPr="00617CB8">
        <w:rPr>
          <w:noProof/>
          <w:vertAlign w:val="subscript"/>
          <w:lang w:eastAsia="ko-KR"/>
        </w:rPr>
        <w:t>C</w:t>
      </w:r>
      <w:r w:rsidRPr="00617CB8">
        <w:rPr>
          <w:noProof/>
          <w:lang w:eastAsia="ko-KR"/>
        </w:rPr>
        <w:t>, ( p</w:t>
      </w:r>
      <w:r w:rsidRPr="00617CB8">
        <w:rPr>
          <w:noProof/>
          <w:vertAlign w:val="subscript"/>
          <w:lang w:eastAsia="ko-KR"/>
        </w:rPr>
        <w:t>0</w:t>
      </w:r>
      <w:r w:rsidRPr="00617CB8">
        <w:rPr>
          <w:noProof/>
          <w:lang w:eastAsia="ko-KR"/>
        </w:rPr>
        <w:t> + q</w:t>
      </w:r>
      <w:r w:rsidRPr="00617CB8">
        <w:rPr>
          <w:noProof/>
          <w:vertAlign w:val="subscript"/>
          <w:lang w:eastAsia="ko-KR"/>
        </w:rPr>
        <w:t>0</w:t>
      </w:r>
      <w:r w:rsidRPr="00617CB8">
        <w:rPr>
          <w:noProof/>
          <w:lang w:eastAsia="ko-KR"/>
        </w:rPr>
        <w:t> + q</w:t>
      </w:r>
      <w:r w:rsidRPr="00617CB8">
        <w:rPr>
          <w:noProof/>
          <w:vertAlign w:val="subscript"/>
          <w:lang w:eastAsia="ko-KR"/>
        </w:rPr>
        <w:t>1</w:t>
      </w:r>
      <w:r w:rsidRPr="00617CB8">
        <w:rPr>
          <w:noProof/>
          <w:lang w:eastAsia="ko-KR"/>
        </w:rPr>
        <w:t> + q</w:t>
      </w:r>
      <w:r w:rsidRPr="00617CB8">
        <w:rPr>
          <w:noProof/>
          <w:vertAlign w:val="subscript"/>
          <w:lang w:eastAsia="ko-KR"/>
        </w:rPr>
        <w:t>2</w:t>
      </w:r>
      <w:r w:rsidRPr="00617CB8">
        <w:rPr>
          <w:noProof/>
          <w:lang w:eastAsia="ko-KR"/>
        </w:rPr>
        <w:t> + 2 )  &gt;&gt;  2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46</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q</w:t>
      </w:r>
      <w:r w:rsidRPr="00617CB8">
        <w:rPr>
          <w:noProof/>
          <w:vertAlign w:val="subscript"/>
          <w:lang w:eastAsia="ko-KR"/>
        </w:rPr>
        <w:t>2</w:t>
      </w:r>
      <w:r w:rsidRPr="00617CB8">
        <w:rPr>
          <w:noProof/>
          <w:lang w:eastAsia="ko-KR"/>
        </w:rPr>
        <w:t>′= Clip3( q</w:t>
      </w:r>
      <w:r w:rsidRPr="00617CB8">
        <w:rPr>
          <w:noProof/>
          <w:vertAlign w:val="subscript"/>
          <w:lang w:eastAsia="ko-KR"/>
        </w:rPr>
        <w:t>2</w:t>
      </w:r>
      <w:r w:rsidRPr="00617CB8">
        <w:rPr>
          <w:noProof/>
          <w:lang w:eastAsia="ko-KR"/>
        </w:rPr>
        <w:t> </w:t>
      </w:r>
      <w:r w:rsidRPr="00617CB8">
        <w:rPr>
          <w:rFonts w:eastAsia="MS Gothic" w:cs="MS Gothic"/>
          <w:noProof/>
          <w:lang w:eastAsia="ko-KR"/>
        </w:rPr>
        <w:t>− </w:t>
      </w:r>
      <w:r w:rsidRPr="00617CB8">
        <w:rPr>
          <w:noProof/>
          <w:lang w:eastAsia="ko-KR"/>
        </w:rPr>
        <w:t>2 * t</w:t>
      </w:r>
      <w:r w:rsidRPr="00617CB8">
        <w:rPr>
          <w:noProof/>
          <w:vertAlign w:val="subscript"/>
          <w:lang w:eastAsia="ko-KR"/>
        </w:rPr>
        <w:t>C</w:t>
      </w:r>
      <w:r w:rsidRPr="00617CB8">
        <w:rPr>
          <w:noProof/>
          <w:lang w:eastAsia="ko-KR"/>
        </w:rPr>
        <w:t>, q</w:t>
      </w:r>
      <w:r w:rsidRPr="00617CB8">
        <w:rPr>
          <w:noProof/>
          <w:vertAlign w:val="subscript"/>
          <w:lang w:eastAsia="ko-KR"/>
        </w:rPr>
        <w:t>2</w:t>
      </w:r>
      <w:r w:rsidRPr="00617CB8">
        <w:rPr>
          <w:noProof/>
          <w:lang w:eastAsia="ko-KR"/>
        </w:rPr>
        <w:t> + 2 * t</w:t>
      </w:r>
      <w:r w:rsidRPr="00617CB8">
        <w:rPr>
          <w:noProof/>
          <w:vertAlign w:val="subscript"/>
          <w:lang w:eastAsia="ko-KR"/>
        </w:rPr>
        <w:t>C</w:t>
      </w:r>
      <w:r w:rsidRPr="00617CB8">
        <w:rPr>
          <w:noProof/>
          <w:lang w:eastAsia="ko-KR"/>
        </w:rPr>
        <w:t>, ( p</w:t>
      </w:r>
      <w:r w:rsidRPr="00617CB8">
        <w:rPr>
          <w:noProof/>
          <w:vertAlign w:val="subscript"/>
          <w:lang w:eastAsia="ko-KR"/>
        </w:rPr>
        <w:t>0</w:t>
      </w:r>
      <w:r w:rsidRPr="00617CB8">
        <w:rPr>
          <w:noProof/>
          <w:lang w:eastAsia="ko-KR"/>
        </w:rPr>
        <w:t> + q</w:t>
      </w:r>
      <w:r w:rsidRPr="00617CB8">
        <w:rPr>
          <w:noProof/>
          <w:vertAlign w:val="subscript"/>
          <w:lang w:eastAsia="ko-KR"/>
        </w:rPr>
        <w:t>0</w:t>
      </w:r>
      <w:r w:rsidRPr="00617CB8">
        <w:rPr>
          <w:noProof/>
          <w:lang w:eastAsia="ko-KR"/>
        </w:rPr>
        <w:t> + q</w:t>
      </w:r>
      <w:r w:rsidRPr="00617CB8">
        <w:rPr>
          <w:noProof/>
          <w:vertAlign w:val="subscript"/>
          <w:lang w:eastAsia="ko-KR"/>
        </w:rPr>
        <w:t>1</w:t>
      </w:r>
      <w:r w:rsidRPr="00617CB8">
        <w:rPr>
          <w:noProof/>
          <w:lang w:eastAsia="ko-KR"/>
        </w:rPr>
        <w:t> + 3 * q</w:t>
      </w:r>
      <w:r w:rsidRPr="00617CB8">
        <w:rPr>
          <w:noProof/>
          <w:vertAlign w:val="subscript"/>
          <w:lang w:eastAsia="ko-KR"/>
        </w:rPr>
        <w:t>2</w:t>
      </w:r>
      <w:r w:rsidRPr="00617CB8">
        <w:rPr>
          <w:noProof/>
          <w:lang w:eastAsia="ko-KR"/>
        </w:rPr>
        <w:t> + 2 * q</w:t>
      </w:r>
      <w:r w:rsidRPr="00617CB8">
        <w:rPr>
          <w:noProof/>
          <w:vertAlign w:val="subscript"/>
          <w:lang w:eastAsia="ko-KR"/>
        </w:rPr>
        <w:t>3</w:t>
      </w:r>
      <w:r w:rsidRPr="00617CB8">
        <w:rPr>
          <w:noProof/>
          <w:lang w:eastAsia="ko-KR"/>
        </w:rPr>
        <w:t> + 4 )  &gt;&gt;  3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47</w:t>
      </w:r>
      <w:r w:rsidR="00B96C9A" w:rsidRPr="00617CB8">
        <w:rPr>
          <w:noProof/>
          <w:lang w:eastAsia="ko-KR"/>
        </w:rPr>
        <w:fldChar w:fldCharType="end"/>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Otherwise, nDp and nDq are set both equal to 0 and the following weak filtering applies:</w:t>
      </w:r>
    </w:p>
    <w:p w:rsidR="00833D55" w:rsidRPr="00617CB8" w:rsidRDefault="00833D55" w:rsidP="00833D55">
      <w:pPr>
        <w:pStyle w:val="Equation"/>
        <w:numPr>
          <w:ilvl w:val="1"/>
          <w:numId w:val="55"/>
        </w:numPr>
        <w:tabs>
          <w:tab w:val="clear" w:pos="1588"/>
          <w:tab w:val="left" w:pos="851"/>
          <w:tab w:val="left" w:pos="1134"/>
          <w:tab w:val="left" w:pos="1418"/>
        </w:tabs>
        <w:spacing w:before="136" w:after="0"/>
        <w:ind w:left="806" w:hanging="403"/>
        <w:rPr>
          <w:noProof/>
          <w:lang w:eastAsia="ko-KR"/>
        </w:rPr>
      </w:pPr>
      <w:r w:rsidRPr="00617CB8">
        <w:rPr>
          <w:noProof/>
          <w:lang w:eastAsia="ko-KR"/>
        </w:rPr>
        <w:t>The following applies:</w:t>
      </w:r>
    </w:p>
    <w:p w:rsidR="00833D55" w:rsidRPr="00617CB8" w:rsidRDefault="00833D55" w:rsidP="00833D55">
      <w:pPr>
        <w:pStyle w:val="Equation"/>
        <w:tabs>
          <w:tab w:val="clear" w:pos="794"/>
          <w:tab w:val="clear" w:pos="1588"/>
          <w:tab w:val="left" w:pos="851"/>
          <w:tab w:val="left" w:pos="1134"/>
          <w:tab w:val="left" w:pos="1418"/>
        </w:tabs>
        <w:ind w:left="1134"/>
        <w:rPr>
          <w:noProof/>
          <w:lang w:eastAsia="ko-KR"/>
        </w:rPr>
      </w:pPr>
      <w:r w:rsidRPr="00617CB8">
        <w:rPr>
          <w:noProof/>
          <w:lang w:eastAsia="ko-KR"/>
        </w:rPr>
        <w:sym w:font="Symbol" w:char="F044"/>
      </w:r>
      <w:r w:rsidRPr="00617CB8">
        <w:rPr>
          <w:noProof/>
          <w:lang w:eastAsia="ko-KR"/>
        </w:rPr>
        <w:t xml:space="preserve"> = ( 9 * ( q</w:t>
      </w:r>
      <w:r w:rsidRPr="00617CB8">
        <w:rPr>
          <w:noProof/>
          <w:vertAlign w:val="subscript"/>
          <w:lang w:eastAsia="ko-KR"/>
        </w:rPr>
        <w:t>0</w:t>
      </w:r>
      <w:r w:rsidRPr="00617CB8">
        <w:rPr>
          <w:noProof/>
          <w:lang w:eastAsia="ko-KR"/>
        </w:rPr>
        <w:t> −  p</w:t>
      </w:r>
      <w:r w:rsidRPr="00617CB8">
        <w:rPr>
          <w:noProof/>
          <w:vertAlign w:val="subscript"/>
          <w:lang w:eastAsia="ko-KR"/>
        </w:rPr>
        <w:t>0</w:t>
      </w:r>
      <w:r w:rsidRPr="00617CB8">
        <w:rPr>
          <w:noProof/>
          <w:lang w:eastAsia="ko-KR"/>
        </w:rPr>
        <w:t> ) − 3 * ( q</w:t>
      </w:r>
      <w:r w:rsidRPr="00617CB8">
        <w:rPr>
          <w:noProof/>
          <w:vertAlign w:val="subscript"/>
          <w:lang w:eastAsia="ko-KR"/>
        </w:rPr>
        <w:t>1</w:t>
      </w:r>
      <w:r w:rsidRPr="00617CB8">
        <w:rPr>
          <w:noProof/>
          <w:lang w:eastAsia="ko-KR"/>
        </w:rPr>
        <w:t> − p</w:t>
      </w:r>
      <w:r w:rsidRPr="00617CB8">
        <w:rPr>
          <w:noProof/>
          <w:vertAlign w:val="subscript"/>
          <w:lang w:eastAsia="ko-KR"/>
        </w:rPr>
        <w:t>1</w:t>
      </w:r>
      <w:r w:rsidRPr="00617CB8">
        <w:rPr>
          <w:noProof/>
          <w:lang w:eastAsia="ko-KR"/>
        </w:rPr>
        <w:t> ) + 8 )  &gt;&gt;  4</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48</w:t>
      </w:r>
      <w:r w:rsidR="00B96C9A" w:rsidRPr="00617CB8">
        <w:rPr>
          <w:noProof/>
          <w:lang w:eastAsia="ko-KR"/>
        </w:rPr>
        <w:fldChar w:fldCharType="end"/>
      </w:r>
      <w:r w:rsidRPr="00617CB8">
        <w:rPr>
          <w:noProof/>
          <w:lang w:eastAsia="ko-KR"/>
        </w:rPr>
        <w:t>)</w:t>
      </w:r>
    </w:p>
    <w:p w:rsidR="00833D55" w:rsidRPr="00617CB8" w:rsidRDefault="00833D55" w:rsidP="00833D55">
      <w:pPr>
        <w:pStyle w:val="Equation"/>
        <w:numPr>
          <w:ilvl w:val="1"/>
          <w:numId w:val="55"/>
        </w:numPr>
        <w:tabs>
          <w:tab w:val="clear" w:pos="1588"/>
          <w:tab w:val="left" w:pos="851"/>
          <w:tab w:val="left" w:pos="1134"/>
          <w:tab w:val="left" w:pos="1418"/>
        </w:tabs>
        <w:spacing w:before="136" w:after="0"/>
        <w:ind w:left="806" w:hanging="403"/>
        <w:rPr>
          <w:noProof/>
          <w:lang w:eastAsia="ko-KR"/>
        </w:rPr>
      </w:pPr>
      <w:r w:rsidRPr="00617CB8">
        <w:rPr>
          <w:noProof/>
          <w:lang w:eastAsia="ko-KR"/>
        </w:rPr>
        <w:t>When Abs(</w:t>
      </w:r>
      <w:r w:rsidRPr="00617CB8">
        <w:rPr>
          <w:noProof/>
          <w:lang w:eastAsia="ko-KR"/>
        </w:rPr>
        <w:sym w:font="Symbol" w:char="F044"/>
      </w:r>
      <w:r w:rsidRPr="00617CB8">
        <w:rPr>
          <w:noProof/>
          <w:lang w:eastAsia="ko-KR"/>
        </w:rPr>
        <w:t>) is less than t</w:t>
      </w:r>
      <w:r w:rsidRPr="00617CB8">
        <w:rPr>
          <w:noProof/>
          <w:vertAlign w:val="subscript"/>
          <w:lang w:eastAsia="ko-KR"/>
        </w:rPr>
        <w:t>C</w:t>
      </w:r>
      <w:r w:rsidRPr="00617CB8">
        <w:rPr>
          <w:noProof/>
          <w:lang w:eastAsia="ko-KR"/>
        </w:rPr>
        <w:t> * 10, the following ordered steps apply:</w:t>
      </w:r>
    </w:p>
    <w:p w:rsidR="00833D55" w:rsidRPr="00617CB8" w:rsidRDefault="00833D55" w:rsidP="00833D55">
      <w:pPr>
        <w:pStyle w:val="Equation"/>
        <w:numPr>
          <w:ilvl w:val="2"/>
          <w:numId w:val="55"/>
        </w:numPr>
        <w:tabs>
          <w:tab w:val="clear" w:pos="794"/>
          <w:tab w:val="clear" w:pos="1588"/>
          <w:tab w:val="left" w:pos="851"/>
          <w:tab w:val="left" w:pos="1134"/>
          <w:tab w:val="left" w:pos="1418"/>
        </w:tabs>
        <w:spacing w:before="136" w:after="0"/>
        <w:ind w:left="1209" w:hanging="403"/>
        <w:rPr>
          <w:noProof/>
          <w:lang w:eastAsia="ko-KR"/>
        </w:rPr>
      </w:pPr>
      <w:r w:rsidRPr="00617CB8">
        <w:rPr>
          <w:noProof/>
          <w:lang w:eastAsia="ko-KR"/>
        </w:rPr>
        <w:t>The filtered sample values p</w:t>
      </w:r>
      <w:r w:rsidRPr="00617CB8">
        <w:rPr>
          <w:noProof/>
          <w:vertAlign w:val="subscript"/>
          <w:lang w:eastAsia="ko-KR"/>
        </w:rPr>
        <w:t>0</w:t>
      </w:r>
      <w:r w:rsidRPr="00617CB8">
        <w:rPr>
          <w:noProof/>
          <w:lang w:eastAsia="ko-KR"/>
        </w:rPr>
        <w:t>′ and q</w:t>
      </w:r>
      <w:r w:rsidRPr="00617CB8">
        <w:rPr>
          <w:noProof/>
          <w:vertAlign w:val="subscript"/>
          <w:lang w:eastAsia="ko-KR"/>
        </w:rPr>
        <w:t>0</w:t>
      </w:r>
      <w:r w:rsidRPr="00617CB8">
        <w:rPr>
          <w:noProof/>
          <w:lang w:eastAsia="ko-KR"/>
        </w:rPr>
        <w:t>′ are specified as follows:</w:t>
      </w:r>
    </w:p>
    <w:p w:rsidR="00833D55" w:rsidRPr="00E63AFE" w:rsidRDefault="00833D55" w:rsidP="00833D55">
      <w:pPr>
        <w:pStyle w:val="Equation"/>
        <w:tabs>
          <w:tab w:val="clear" w:pos="794"/>
          <w:tab w:val="clear" w:pos="1588"/>
          <w:tab w:val="left" w:pos="851"/>
          <w:tab w:val="left" w:pos="1134"/>
          <w:tab w:val="left" w:pos="1418"/>
        </w:tabs>
        <w:ind w:left="1354"/>
        <w:rPr>
          <w:noProof/>
          <w:lang w:val="es-ES_tradnl" w:eastAsia="ko-KR"/>
        </w:rPr>
      </w:pPr>
      <w:r w:rsidRPr="00617CB8">
        <w:rPr>
          <w:noProof/>
          <w:lang w:eastAsia="ko-KR"/>
        </w:rPr>
        <w:sym w:font="Symbol" w:char="F044"/>
      </w:r>
      <w:r w:rsidRPr="00E63AFE">
        <w:rPr>
          <w:noProof/>
          <w:lang w:val="es-ES_tradnl" w:eastAsia="ko-KR"/>
        </w:rPr>
        <w:t xml:space="preserve"> = Clip3( −t</w:t>
      </w:r>
      <w:r w:rsidRPr="00E63AFE">
        <w:rPr>
          <w:noProof/>
          <w:vertAlign w:val="subscript"/>
          <w:lang w:val="es-ES_tradnl" w:eastAsia="ko-KR"/>
        </w:rPr>
        <w:t>C</w:t>
      </w:r>
      <w:r w:rsidRPr="00E63AFE">
        <w:rPr>
          <w:noProof/>
          <w:lang w:val="es-ES_tradnl" w:eastAsia="ko-KR"/>
        </w:rPr>
        <w:t>, t</w:t>
      </w:r>
      <w:r w:rsidRPr="00E63AFE">
        <w:rPr>
          <w:noProof/>
          <w:vertAlign w:val="subscript"/>
          <w:lang w:val="es-ES_tradnl" w:eastAsia="ko-KR"/>
        </w:rPr>
        <w:t>C</w:t>
      </w:r>
      <w:r w:rsidRPr="00E63AFE">
        <w:rPr>
          <w:noProof/>
          <w:lang w:val="es-ES_tradnl" w:eastAsia="ko-KR"/>
        </w:rPr>
        <w:t>, </w:t>
      </w:r>
      <w:r w:rsidRPr="00617CB8">
        <w:rPr>
          <w:noProof/>
          <w:lang w:eastAsia="ko-KR"/>
        </w:rPr>
        <w:sym w:font="Symbol" w:char="F044"/>
      </w:r>
      <w:r w:rsidRPr="00E63AFE">
        <w:rPr>
          <w:noProof/>
          <w:lang w:val="es-ES_tradnl" w:eastAsia="ko-KR"/>
        </w:rPr>
        <w:t> )</w:t>
      </w:r>
      <w:r w:rsidRPr="00E63AFE">
        <w:rPr>
          <w:noProof/>
          <w:lang w:val="es-ES_tradnl" w:eastAsia="ko-KR"/>
        </w:rPr>
        <w:tab/>
      </w:r>
      <w:r w:rsidRPr="00E63AFE">
        <w:rPr>
          <w:noProof/>
          <w:lang w:val="es-ES_tradnl" w:eastAsia="ko-KR"/>
        </w:rPr>
        <w:tab/>
        <w:t>(</w:t>
      </w:r>
      <w:r w:rsidR="00B96C9A" w:rsidRPr="00617CB8">
        <w:rPr>
          <w:noProof/>
          <w:lang w:eastAsia="ko-KR"/>
        </w:rPr>
        <w:fldChar w:fldCharType="begin" w:fldLock="1"/>
      </w:r>
      <w:r w:rsidRPr="00E63AFE">
        <w:rPr>
          <w:noProof/>
          <w:lang w:val="es-ES_tradnl" w:eastAsia="ko-KR"/>
        </w:rPr>
        <w:instrText xml:space="preserve"> STYLEREF 1 \s </w:instrText>
      </w:r>
      <w:r w:rsidR="00B96C9A" w:rsidRPr="00617CB8">
        <w:rPr>
          <w:noProof/>
          <w:lang w:eastAsia="ko-KR"/>
        </w:rPr>
        <w:fldChar w:fldCharType="separate"/>
      </w:r>
      <w:r w:rsidRPr="00E63AFE">
        <w:rPr>
          <w:noProof/>
          <w:lang w:val="es-ES_tradnl" w:eastAsia="ko-KR"/>
        </w:rPr>
        <w:t>8</w:t>
      </w:r>
      <w:r w:rsidR="00B96C9A" w:rsidRPr="00617CB8">
        <w:rPr>
          <w:noProof/>
          <w:lang w:eastAsia="ko-KR"/>
        </w:rPr>
        <w:fldChar w:fldCharType="end"/>
      </w:r>
      <w:r w:rsidRPr="00E63AFE">
        <w:rPr>
          <w:noProof/>
          <w:lang w:val="es-ES_tradnl" w:eastAsia="ko-KR"/>
        </w:rPr>
        <w:noBreakHyphen/>
      </w:r>
      <w:r w:rsidR="00B96C9A" w:rsidRPr="00617CB8">
        <w:rPr>
          <w:noProof/>
          <w:lang w:eastAsia="ko-KR"/>
        </w:rPr>
        <w:fldChar w:fldCharType="begin" w:fldLock="1"/>
      </w:r>
      <w:r w:rsidRPr="00E63AFE">
        <w:rPr>
          <w:noProof/>
          <w:lang w:val="es-ES_tradnl" w:eastAsia="ko-KR"/>
        </w:rPr>
        <w:instrText xml:space="preserve"> SEQ Equation \* ARABIC \s 1 </w:instrText>
      </w:r>
      <w:r w:rsidR="00B96C9A" w:rsidRPr="00617CB8">
        <w:rPr>
          <w:noProof/>
          <w:lang w:eastAsia="ko-KR"/>
        </w:rPr>
        <w:fldChar w:fldCharType="separate"/>
      </w:r>
      <w:r w:rsidRPr="00E63AFE">
        <w:rPr>
          <w:noProof/>
          <w:lang w:val="es-ES_tradnl" w:eastAsia="ko-KR"/>
        </w:rPr>
        <w:t>349</w:t>
      </w:r>
      <w:r w:rsidR="00B96C9A" w:rsidRPr="00617CB8">
        <w:rPr>
          <w:noProof/>
          <w:lang w:eastAsia="ko-KR"/>
        </w:rPr>
        <w:fldChar w:fldCharType="end"/>
      </w:r>
      <w:r w:rsidRPr="00E63AFE">
        <w:rPr>
          <w:noProof/>
          <w:lang w:val="es-ES_tradnl" w:eastAsia="ko-KR"/>
        </w:rPr>
        <w:t>)</w:t>
      </w:r>
    </w:p>
    <w:p w:rsidR="00833D55" w:rsidRPr="00E63AFE" w:rsidRDefault="00833D55" w:rsidP="00833D55">
      <w:pPr>
        <w:pStyle w:val="Equation"/>
        <w:tabs>
          <w:tab w:val="clear" w:pos="794"/>
          <w:tab w:val="clear" w:pos="1588"/>
          <w:tab w:val="left" w:pos="851"/>
          <w:tab w:val="left" w:pos="1134"/>
          <w:tab w:val="left" w:pos="1418"/>
        </w:tabs>
        <w:ind w:left="1354"/>
        <w:rPr>
          <w:noProof/>
          <w:lang w:val="es-ES_tradnl" w:eastAsia="ko-KR"/>
        </w:rPr>
      </w:pPr>
      <w:r w:rsidRPr="00E63AFE">
        <w:rPr>
          <w:noProof/>
          <w:lang w:val="es-ES_tradnl" w:eastAsia="ko-KR"/>
        </w:rPr>
        <w:t>p</w:t>
      </w:r>
      <w:r w:rsidRPr="00E63AFE">
        <w:rPr>
          <w:noProof/>
          <w:vertAlign w:val="subscript"/>
          <w:lang w:val="es-ES_tradnl" w:eastAsia="ko-KR"/>
        </w:rPr>
        <w:t>0</w:t>
      </w:r>
      <w:r w:rsidRPr="00E63AFE">
        <w:rPr>
          <w:noProof/>
          <w:lang w:val="es-ES_tradnl" w:eastAsia="ko-KR"/>
        </w:rPr>
        <w:t>′ = Clip1</w:t>
      </w:r>
      <w:r w:rsidRPr="00E63AFE">
        <w:rPr>
          <w:noProof/>
          <w:vertAlign w:val="subscript"/>
          <w:lang w:val="es-ES_tradnl" w:eastAsia="ko-KR"/>
        </w:rPr>
        <w:t>Y</w:t>
      </w:r>
      <w:r w:rsidRPr="00E63AFE">
        <w:rPr>
          <w:noProof/>
          <w:lang w:val="es-ES_tradnl" w:eastAsia="ko-KR"/>
        </w:rPr>
        <w:t>( p</w:t>
      </w:r>
      <w:r w:rsidRPr="00E63AFE">
        <w:rPr>
          <w:noProof/>
          <w:vertAlign w:val="subscript"/>
          <w:lang w:val="es-ES_tradnl" w:eastAsia="ko-KR"/>
        </w:rPr>
        <w:t>0</w:t>
      </w:r>
      <w:r w:rsidRPr="00E63AFE">
        <w:rPr>
          <w:noProof/>
          <w:lang w:val="es-ES_tradnl" w:eastAsia="ko-KR"/>
        </w:rPr>
        <w:t> + </w:t>
      </w:r>
      <w:r w:rsidRPr="00617CB8">
        <w:rPr>
          <w:noProof/>
          <w:lang w:eastAsia="ko-KR"/>
        </w:rPr>
        <w:sym w:font="Symbol" w:char="F044"/>
      </w:r>
      <w:r w:rsidRPr="00E63AFE">
        <w:rPr>
          <w:noProof/>
          <w:lang w:val="es-ES_tradnl" w:eastAsia="ko-KR"/>
        </w:rPr>
        <w:t> )</w:t>
      </w:r>
      <w:r w:rsidRPr="00E63AFE">
        <w:rPr>
          <w:noProof/>
          <w:lang w:val="es-ES_tradnl" w:eastAsia="ko-KR"/>
        </w:rPr>
        <w:tab/>
      </w:r>
      <w:r w:rsidRPr="00E63AFE">
        <w:rPr>
          <w:noProof/>
          <w:lang w:val="es-ES_tradnl" w:eastAsia="ko-KR"/>
        </w:rPr>
        <w:tab/>
        <w:t>(</w:t>
      </w:r>
      <w:r w:rsidR="00B96C9A" w:rsidRPr="00617CB8">
        <w:rPr>
          <w:noProof/>
          <w:lang w:eastAsia="ko-KR"/>
        </w:rPr>
        <w:fldChar w:fldCharType="begin" w:fldLock="1"/>
      </w:r>
      <w:r w:rsidRPr="00E63AFE">
        <w:rPr>
          <w:noProof/>
          <w:lang w:val="es-ES_tradnl" w:eastAsia="ko-KR"/>
        </w:rPr>
        <w:instrText xml:space="preserve"> STYLEREF 1 \s </w:instrText>
      </w:r>
      <w:r w:rsidR="00B96C9A" w:rsidRPr="00617CB8">
        <w:rPr>
          <w:noProof/>
          <w:lang w:eastAsia="ko-KR"/>
        </w:rPr>
        <w:fldChar w:fldCharType="separate"/>
      </w:r>
      <w:r w:rsidRPr="00E63AFE">
        <w:rPr>
          <w:noProof/>
          <w:lang w:val="es-ES_tradnl" w:eastAsia="ko-KR"/>
        </w:rPr>
        <w:t>8</w:t>
      </w:r>
      <w:r w:rsidR="00B96C9A" w:rsidRPr="00617CB8">
        <w:rPr>
          <w:noProof/>
          <w:lang w:eastAsia="ko-KR"/>
        </w:rPr>
        <w:fldChar w:fldCharType="end"/>
      </w:r>
      <w:r w:rsidRPr="00E63AFE">
        <w:rPr>
          <w:noProof/>
          <w:lang w:val="es-ES_tradnl" w:eastAsia="ko-KR"/>
        </w:rPr>
        <w:noBreakHyphen/>
      </w:r>
      <w:r w:rsidR="00B96C9A" w:rsidRPr="00617CB8">
        <w:rPr>
          <w:noProof/>
          <w:lang w:eastAsia="ko-KR"/>
        </w:rPr>
        <w:fldChar w:fldCharType="begin" w:fldLock="1"/>
      </w:r>
      <w:r w:rsidRPr="00E63AFE">
        <w:rPr>
          <w:noProof/>
          <w:lang w:val="es-ES_tradnl" w:eastAsia="ko-KR"/>
        </w:rPr>
        <w:instrText xml:space="preserve"> SEQ Equation \* ARABIC \s 1 </w:instrText>
      </w:r>
      <w:r w:rsidR="00B96C9A" w:rsidRPr="00617CB8">
        <w:rPr>
          <w:noProof/>
          <w:lang w:eastAsia="ko-KR"/>
        </w:rPr>
        <w:fldChar w:fldCharType="separate"/>
      </w:r>
      <w:r w:rsidRPr="00E63AFE">
        <w:rPr>
          <w:noProof/>
          <w:lang w:val="es-ES_tradnl" w:eastAsia="ko-KR"/>
        </w:rPr>
        <w:t>350</w:t>
      </w:r>
      <w:r w:rsidR="00B96C9A" w:rsidRPr="00617CB8">
        <w:rPr>
          <w:noProof/>
          <w:lang w:eastAsia="ko-KR"/>
        </w:rPr>
        <w:fldChar w:fldCharType="end"/>
      </w:r>
      <w:r w:rsidRPr="00E63AFE">
        <w:rPr>
          <w:noProof/>
          <w:lang w:val="es-ES_tradnl" w:eastAsia="ko-KR"/>
        </w:rPr>
        <w:t>)</w:t>
      </w:r>
    </w:p>
    <w:p w:rsidR="00833D55" w:rsidRPr="00E63AFE" w:rsidRDefault="00833D55" w:rsidP="00833D55">
      <w:pPr>
        <w:pStyle w:val="Equation"/>
        <w:tabs>
          <w:tab w:val="clear" w:pos="794"/>
          <w:tab w:val="clear" w:pos="1588"/>
          <w:tab w:val="left" w:pos="851"/>
          <w:tab w:val="left" w:pos="1134"/>
          <w:tab w:val="left" w:pos="1418"/>
        </w:tabs>
        <w:ind w:left="1354"/>
        <w:rPr>
          <w:noProof/>
          <w:lang w:val="es-ES_tradnl" w:eastAsia="ko-KR"/>
        </w:rPr>
      </w:pPr>
      <w:r w:rsidRPr="00E63AFE">
        <w:rPr>
          <w:noProof/>
          <w:lang w:val="es-ES_tradnl" w:eastAsia="ko-KR"/>
        </w:rPr>
        <w:t>q</w:t>
      </w:r>
      <w:r w:rsidRPr="00E63AFE">
        <w:rPr>
          <w:noProof/>
          <w:vertAlign w:val="subscript"/>
          <w:lang w:val="es-ES_tradnl" w:eastAsia="ko-KR"/>
        </w:rPr>
        <w:t>0</w:t>
      </w:r>
      <w:r w:rsidRPr="00E63AFE">
        <w:rPr>
          <w:noProof/>
          <w:lang w:val="es-ES_tradnl" w:eastAsia="ko-KR"/>
        </w:rPr>
        <w:t>′ = Clip1</w:t>
      </w:r>
      <w:r w:rsidRPr="00E63AFE">
        <w:rPr>
          <w:noProof/>
          <w:vertAlign w:val="subscript"/>
          <w:lang w:val="es-ES_tradnl" w:eastAsia="ko-KR"/>
        </w:rPr>
        <w:t>Y</w:t>
      </w:r>
      <w:r w:rsidRPr="00E63AFE">
        <w:rPr>
          <w:noProof/>
          <w:lang w:val="es-ES_tradnl" w:eastAsia="ko-KR"/>
        </w:rPr>
        <w:t>( q</w:t>
      </w:r>
      <w:r w:rsidRPr="00E63AFE">
        <w:rPr>
          <w:noProof/>
          <w:vertAlign w:val="subscript"/>
          <w:lang w:val="es-ES_tradnl" w:eastAsia="ko-KR"/>
        </w:rPr>
        <w:t>0</w:t>
      </w:r>
      <w:r w:rsidRPr="00E63AFE">
        <w:rPr>
          <w:noProof/>
          <w:lang w:val="es-ES_tradnl" w:eastAsia="ko-KR"/>
        </w:rPr>
        <w:t> − </w:t>
      </w:r>
      <w:r w:rsidRPr="00617CB8">
        <w:rPr>
          <w:noProof/>
          <w:lang w:eastAsia="ko-KR"/>
        </w:rPr>
        <w:sym w:font="Symbol" w:char="F044"/>
      </w:r>
      <w:r w:rsidRPr="00E63AFE">
        <w:rPr>
          <w:noProof/>
          <w:lang w:val="es-ES_tradnl" w:eastAsia="ko-KR"/>
        </w:rPr>
        <w:t> )</w:t>
      </w:r>
      <w:r w:rsidRPr="00E63AFE">
        <w:rPr>
          <w:noProof/>
          <w:lang w:val="es-ES_tradnl" w:eastAsia="ko-KR"/>
        </w:rPr>
        <w:tab/>
      </w:r>
      <w:r w:rsidRPr="00E63AFE">
        <w:rPr>
          <w:noProof/>
          <w:lang w:val="es-ES_tradnl" w:eastAsia="ko-KR"/>
        </w:rPr>
        <w:tab/>
        <w:t>(</w:t>
      </w:r>
      <w:r w:rsidR="00B96C9A" w:rsidRPr="00617CB8">
        <w:rPr>
          <w:noProof/>
          <w:lang w:eastAsia="ko-KR"/>
        </w:rPr>
        <w:fldChar w:fldCharType="begin" w:fldLock="1"/>
      </w:r>
      <w:r w:rsidRPr="00E63AFE">
        <w:rPr>
          <w:noProof/>
          <w:lang w:val="es-ES_tradnl" w:eastAsia="ko-KR"/>
        </w:rPr>
        <w:instrText xml:space="preserve"> STYLEREF 1 \s </w:instrText>
      </w:r>
      <w:r w:rsidR="00B96C9A" w:rsidRPr="00617CB8">
        <w:rPr>
          <w:noProof/>
          <w:lang w:eastAsia="ko-KR"/>
        </w:rPr>
        <w:fldChar w:fldCharType="separate"/>
      </w:r>
      <w:r w:rsidRPr="00E63AFE">
        <w:rPr>
          <w:noProof/>
          <w:lang w:val="es-ES_tradnl" w:eastAsia="ko-KR"/>
        </w:rPr>
        <w:t>8</w:t>
      </w:r>
      <w:r w:rsidR="00B96C9A" w:rsidRPr="00617CB8">
        <w:rPr>
          <w:noProof/>
          <w:lang w:eastAsia="ko-KR"/>
        </w:rPr>
        <w:fldChar w:fldCharType="end"/>
      </w:r>
      <w:r w:rsidRPr="00E63AFE">
        <w:rPr>
          <w:noProof/>
          <w:lang w:val="es-ES_tradnl" w:eastAsia="ko-KR"/>
        </w:rPr>
        <w:noBreakHyphen/>
      </w:r>
      <w:r w:rsidR="00B96C9A" w:rsidRPr="00617CB8">
        <w:rPr>
          <w:noProof/>
          <w:lang w:eastAsia="ko-KR"/>
        </w:rPr>
        <w:fldChar w:fldCharType="begin" w:fldLock="1"/>
      </w:r>
      <w:r w:rsidRPr="00E63AFE">
        <w:rPr>
          <w:noProof/>
          <w:lang w:val="es-ES_tradnl" w:eastAsia="ko-KR"/>
        </w:rPr>
        <w:instrText xml:space="preserve"> SEQ Equation \* ARABIC \s 1 </w:instrText>
      </w:r>
      <w:r w:rsidR="00B96C9A" w:rsidRPr="00617CB8">
        <w:rPr>
          <w:noProof/>
          <w:lang w:eastAsia="ko-KR"/>
        </w:rPr>
        <w:fldChar w:fldCharType="separate"/>
      </w:r>
      <w:r w:rsidRPr="00E63AFE">
        <w:rPr>
          <w:noProof/>
          <w:lang w:val="es-ES_tradnl" w:eastAsia="ko-KR"/>
        </w:rPr>
        <w:t>351</w:t>
      </w:r>
      <w:r w:rsidR="00B96C9A" w:rsidRPr="00617CB8">
        <w:rPr>
          <w:noProof/>
          <w:lang w:eastAsia="ko-KR"/>
        </w:rPr>
        <w:fldChar w:fldCharType="end"/>
      </w:r>
      <w:r w:rsidRPr="00E63AFE">
        <w:rPr>
          <w:noProof/>
          <w:lang w:val="es-ES_tradnl" w:eastAsia="ko-KR"/>
        </w:rPr>
        <w:t>)</w:t>
      </w:r>
    </w:p>
    <w:p w:rsidR="00833D55" w:rsidRPr="00617CB8" w:rsidRDefault="00833D55" w:rsidP="00833D55">
      <w:pPr>
        <w:pStyle w:val="Equation"/>
        <w:numPr>
          <w:ilvl w:val="2"/>
          <w:numId w:val="55"/>
        </w:numPr>
        <w:tabs>
          <w:tab w:val="clear" w:pos="794"/>
          <w:tab w:val="clear" w:pos="1588"/>
          <w:tab w:val="left" w:pos="851"/>
          <w:tab w:val="left" w:pos="1134"/>
          <w:tab w:val="left" w:pos="1418"/>
        </w:tabs>
        <w:spacing w:before="136" w:after="0"/>
        <w:rPr>
          <w:noProof/>
          <w:lang w:eastAsia="ko-KR"/>
        </w:rPr>
      </w:pPr>
      <w:r w:rsidRPr="00617CB8">
        <w:rPr>
          <w:noProof/>
          <w:lang w:eastAsia="ko-KR"/>
        </w:rPr>
        <w:t>When dEp is equal to 1, the filtered sample value p</w:t>
      </w:r>
      <w:r w:rsidRPr="00617CB8">
        <w:rPr>
          <w:noProof/>
          <w:vertAlign w:val="subscript"/>
          <w:lang w:eastAsia="ko-KR"/>
        </w:rPr>
        <w:t>1</w:t>
      </w:r>
      <w:r w:rsidRPr="00617CB8">
        <w:rPr>
          <w:noProof/>
          <w:lang w:eastAsia="ko-KR"/>
        </w:rPr>
        <w:t>′ is specified as follows:</w:t>
      </w:r>
    </w:p>
    <w:p w:rsidR="00833D55" w:rsidRPr="00617CB8" w:rsidRDefault="00833D55" w:rsidP="00833D55">
      <w:pPr>
        <w:pStyle w:val="Equation"/>
        <w:tabs>
          <w:tab w:val="clear" w:pos="794"/>
          <w:tab w:val="clear" w:pos="1588"/>
          <w:tab w:val="left" w:pos="851"/>
          <w:tab w:val="left" w:pos="1134"/>
          <w:tab w:val="left" w:pos="1418"/>
        </w:tabs>
        <w:ind w:left="1354"/>
        <w:rPr>
          <w:noProof/>
          <w:lang w:eastAsia="ko-KR"/>
        </w:rPr>
      </w:pPr>
      <w:r w:rsidRPr="00617CB8">
        <w:rPr>
          <w:noProof/>
          <w:lang w:eastAsia="ko-KR"/>
        </w:rPr>
        <w:sym w:font="Symbol" w:char="F044"/>
      </w:r>
      <w:r w:rsidRPr="00617CB8">
        <w:rPr>
          <w:noProof/>
          <w:lang w:eastAsia="ko-KR"/>
        </w:rPr>
        <w:t>p = Clip3( −( t</w:t>
      </w:r>
      <w:r w:rsidRPr="00617CB8">
        <w:rPr>
          <w:noProof/>
          <w:vertAlign w:val="subscript"/>
          <w:lang w:eastAsia="ko-KR"/>
        </w:rPr>
        <w:t>C</w:t>
      </w:r>
      <w:r w:rsidRPr="00617CB8">
        <w:rPr>
          <w:noProof/>
          <w:lang w:eastAsia="ko-KR"/>
        </w:rPr>
        <w:t>  &gt;&gt;  1 ), t</w:t>
      </w:r>
      <w:r w:rsidRPr="00617CB8">
        <w:rPr>
          <w:noProof/>
          <w:vertAlign w:val="subscript"/>
          <w:lang w:eastAsia="ko-KR"/>
        </w:rPr>
        <w:t>C</w:t>
      </w:r>
      <w:r w:rsidRPr="00617CB8">
        <w:rPr>
          <w:noProof/>
          <w:lang w:eastAsia="ko-KR"/>
        </w:rPr>
        <w:t>  &gt;&gt;  1, ( ( ( p</w:t>
      </w:r>
      <w:r w:rsidRPr="00617CB8">
        <w:rPr>
          <w:noProof/>
          <w:vertAlign w:val="subscript"/>
          <w:lang w:eastAsia="ko-KR"/>
        </w:rPr>
        <w:t>2</w:t>
      </w:r>
      <w:r w:rsidRPr="00617CB8">
        <w:rPr>
          <w:noProof/>
          <w:lang w:eastAsia="ko-KR"/>
        </w:rPr>
        <w:t> + p</w:t>
      </w:r>
      <w:r w:rsidRPr="00617CB8">
        <w:rPr>
          <w:noProof/>
          <w:vertAlign w:val="subscript"/>
          <w:lang w:eastAsia="ko-KR"/>
        </w:rPr>
        <w:t>0</w:t>
      </w:r>
      <w:r w:rsidRPr="00617CB8">
        <w:rPr>
          <w:noProof/>
          <w:lang w:eastAsia="ko-KR"/>
        </w:rPr>
        <w:t> + 1 )  &gt;&gt;  1 ) − p</w:t>
      </w:r>
      <w:r w:rsidRPr="00617CB8">
        <w:rPr>
          <w:noProof/>
          <w:vertAlign w:val="subscript"/>
          <w:lang w:eastAsia="ko-KR"/>
        </w:rPr>
        <w:t>1</w:t>
      </w:r>
      <w:r w:rsidRPr="00617CB8">
        <w:rPr>
          <w:noProof/>
          <w:lang w:eastAsia="ko-KR"/>
        </w:rPr>
        <w:t> + </w:t>
      </w:r>
      <w:r w:rsidRPr="00617CB8">
        <w:rPr>
          <w:noProof/>
          <w:lang w:eastAsia="ko-KR"/>
        </w:rPr>
        <w:sym w:font="Symbol" w:char="F044"/>
      </w:r>
      <w:r w:rsidRPr="00617CB8">
        <w:rPr>
          <w:noProof/>
          <w:lang w:eastAsia="ko-KR"/>
        </w:rPr>
        <w:t> )  &gt;&gt;  1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52</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354"/>
        <w:rPr>
          <w:noProof/>
          <w:lang w:eastAsia="ko-KR"/>
        </w:rPr>
      </w:pPr>
      <w:r w:rsidRPr="00617CB8">
        <w:rPr>
          <w:noProof/>
          <w:lang w:eastAsia="ko-KR"/>
        </w:rPr>
        <w:t>p</w:t>
      </w:r>
      <w:r w:rsidRPr="00617CB8">
        <w:rPr>
          <w:noProof/>
          <w:vertAlign w:val="subscript"/>
          <w:lang w:eastAsia="ko-KR"/>
        </w:rPr>
        <w:t>1</w:t>
      </w:r>
      <w:r w:rsidRPr="00617CB8">
        <w:rPr>
          <w:noProof/>
          <w:lang w:eastAsia="ko-KR"/>
        </w:rPr>
        <w:t>′ = Clip1</w:t>
      </w:r>
      <w:r w:rsidRPr="00617CB8">
        <w:rPr>
          <w:noProof/>
          <w:vertAlign w:val="subscript"/>
          <w:lang w:eastAsia="ko-KR"/>
        </w:rPr>
        <w:t>Y</w:t>
      </w:r>
      <w:r w:rsidRPr="00617CB8">
        <w:rPr>
          <w:noProof/>
          <w:lang w:eastAsia="ko-KR"/>
        </w:rPr>
        <w:t>( p</w:t>
      </w:r>
      <w:r w:rsidRPr="00617CB8">
        <w:rPr>
          <w:noProof/>
          <w:vertAlign w:val="subscript"/>
          <w:lang w:eastAsia="ko-KR"/>
        </w:rPr>
        <w:t>1</w:t>
      </w:r>
      <w:r w:rsidRPr="00617CB8">
        <w:rPr>
          <w:noProof/>
          <w:lang w:eastAsia="ko-KR"/>
        </w:rPr>
        <w:t> + </w:t>
      </w:r>
      <w:r w:rsidRPr="00617CB8">
        <w:rPr>
          <w:noProof/>
          <w:lang w:eastAsia="ko-KR"/>
        </w:rPr>
        <w:sym w:font="Symbol" w:char="F044"/>
      </w:r>
      <w:r w:rsidRPr="00617CB8">
        <w:rPr>
          <w:noProof/>
          <w:lang w:eastAsia="ko-KR"/>
        </w:rPr>
        <w:t>p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53</w:t>
      </w:r>
      <w:r w:rsidR="00B96C9A" w:rsidRPr="00617CB8">
        <w:rPr>
          <w:noProof/>
          <w:lang w:eastAsia="ko-KR"/>
        </w:rPr>
        <w:fldChar w:fldCharType="end"/>
      </w:r>
      <w:r w:rsidRPr="00617CB8">
        <w:rPr>
          <w:noProof/>
          <w:lang w:eastAsia="ko-KR"/>
        </w:rPr>
        <w:t>)</w:t>
      </w:r>
    </w:p>
    <w:p w:rsidR="00833D55" w:rsidRPr="00617CB8" w:rsidRDefault="00833D55" w:rsidP="00833D55">
      <w:pPr>
        <w:pStyle w:val="Equation"/>
        <w:numPr>
          <w:ilvl w:val="2"/>
          <w:numId w:val="55"/>
        </w:numPr>
        <w:tabs>
          <w:tab w:val="clear" w:pos="794"/>
          <w:tab w:val="clear" w:pos="1588"/>
          <w:tab w:val="left" w:pos="851"/>
          <w:tab w:val="left" w:pos="1134"/>
          <w:tab w:val="left" w:pos="1418"/>
        </w:tabs>
        <w:spacing w:before="136" w:after="0"/>
        <w:rPr>
          <w:noProof/>
          <w:lang w:eastAsia="ko-KR"/>
        </w:rPr>
      </w:pPr>
      <w:r w:rsidRPr="00617CB8">
        <w:rPr>
          <w:noProof/>
          <w:lang w:eastAsia="ko-KR"/>
        </w:rPr>
        <w:t>When dEq is equal to 1, the filtered sample value q</w:t>
      </w:r>
      <w:r w:rsidRPr="00617CB8">
        <w:rPr>
          <w:noProof/>
          <w:vertAlign w:val="subscript"/>
          <w:lang w:eastAsia="ko-KR"/>
        </w:rPr>
        <w:t>1</w:t>
      </w:r>
      <w:r w:rsidRPr="00617CB8">
        <w:rPr>
          <w:noProof/>
          <w:lang w:eastAsia="ko-KR"/>
        </w:rPr>
        <w:t>′ is specified as follows:</w:t>
      </w:r>
    </w:p>
    <w:p w:rsidR="00833D55" w:rsidRPr="00617CB8" w:rsidRDefault="00833D55" w:rsidP="00833D55">
      <w:pPr>
        <w:pStyle w:val="Equation"/>
        <w:tabs>
          <w:tab w:val="clear" w:pos="794"/>
          <w:tab w:val="clear" w:pos="1588"/>
          <w:tab w:val="left" w:pos="851"/>
          <w:tab w:val="left" w:pos="1134"/>
          <w:tab w:val="left" w:pos="1418"/>
        </w:tabs>
        <w:ind w:left="1354"/>
        <w:rPr>
          <w:noProof/>
          <w:lang w:eastAsia="ko-KR"/>
        </w:rPr>
      </w:pPr>
      <w:r w:rsidRPr="00617CB8">
        <w:rPr>
          <w:noProof/>
          <w:lang w:eastAsia="ko-KR"/>
        </w:rPr>
        <w:sym w:font="Symbol" w:char="F044"/>
      </w:r>
      <w:r w:rsidRPr="00617CB8">
        <w:rPr>
          <w:noProof/>
          <w:lang w:eastAsia="ko-KR"/>
        </w:rPr>
        <w:t>q = Clip3( −( t</w:t>
      </w:r>
      <w:r w:rsidRPr="00617CB8">
        <w:rPr>
          <w:noProof/>
          <w:vertAlign w:val="subscript"/>
          <w:lang w:eastAsia="ko-KR"/>
        </w:rPr>
        <w:t>C</w:t>
      </w:r>
      <w:r w:rsidRPr="00617CB8">
        <w:rPr>
          <w:noProof/>
          <w:lang w:eastAsia="ko-KR"/>
        </w:rPr>
        <w:t>  &gt;&gt;  1 ), t</w:t>
      </w:r>
      <w:r w:rsidRPr="00617CB8">
        <w:rPr>
          <w:noProof/>
          <w:vertAlign w:val="subscript"/>
          <w:lang w:eastAsia="ko-KR"/>
        </w:rPr>
        <w:t>C</w:t>
      </w:r>
      <w:r w:rsidRPr="00617CB8">
        <w:rPr>
          <w:noProof/>
          <w:lang w:eastAsia="ko-KR"/>
        </w:rPr>
        <w:t>  &gt;&gt;  1, ( ( ( q</w:t>
      </w:r>
      <w:r w:rsidRPr="00617CB8">
        <w:rPr>
          <w:noProof/>
          <w:vertAlign w:val="subscript"/>
          <w:lang w:eastAsia="ko-KR"/>
        </w:rPr>
        <w:t>2</w:t>
      </w:r>
      <w:r w:rsidRPr="00617CB8">
        <w:rPr>
          <w:noProof/>
          <w:lang w:eastAsia="ko-KR"/>
        </w:rPr>
        <w:t> + q</w:t>
      </w:r>
      <w:r w:rsidRPr="00617CB8">
        <w:rPr>
          <w:noProof/>
          <w:vertAlign w:val="subscript"/>
          <w:lang w:eastAsia="ko-KR"/>
        </w:rPr>
        <w:t>0</w:t>
      </w:r>
      <w:r w:rsidRPr="00617CB8">
        <w:rPr>
          <w:noProof/>
          <w:lang w:eastAsia="ko-KR"/>
        </w:rPr>
        <w:t> + 1 )  &gt;&gt;  1 ) − q</w:t>
      </w:r>
      <w:r w:rsidRPr="00617CB8">
        <w:rPr>
          <w:noProof/>
          <w:vertAlign w:val="subscript"/>
          <w:lang w:eastAsia="ko-KR"/>
        </w:rPr>
        <w:t>1</w:t>
      </w:r>
      <w:r w:rsidRPr="00617CB8">
        <w:rPr>
          <w:noProof/>
          <w:lang w:eastAsia="ko-KR"/>
        </w:rPr>
        <w:t> − </w:t>
      </w:r>
      <w:r w:rsidRPr="00617CB8">
        <w:rPr>
          <w:noProof/>
          <w:lang w:eastAsia="ko-KR"/>
        </w:rPr>
        <w:sym w:font="Symbol" w:char="F044"/>
      </w:r>
      <w:r w:rsidRPr="00617CB8">
        <w:rPr>
          <w:noProof/>
          <w:lang w:eastAsia="ko-KR"/>
        </w:rPr>
        <w:t> )  &gt;&gt;  1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54</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1354"/>
        <w:rPr>
          <w:noProof/>
          <w:lang w:eastAsia="ko-KR"/>
        </w:rPr>
      </w:pPr>
      <w:r w:rsidRPr="00617CB8">
        <w:rPr>
          <w:noProof/>
          <w:lang w:eastAsia="ko-KR"/>
        </w:rPr>
        <w:t>q</w:t>
      </w:r>
      <w:r w:rsidRPr="00617CB8">
        <w:rPr>
          <w:noProof/>
          <w:vertAlign w:val="subscript"/>
          <w:lang w:eastAsia="ko-KR"/>
        </w:rPr>
        <w:t>1</w:t>
      </w:r>
      <w:r w:rsidRPr="00617CB8">
        <w:rPr>
          <w:noProof/>
          <w:lang w:eastAsia="ko-KR"/>
        </w:rPr>
        <w:t>′ = Clip1</w:t>
      </w:r>
      <w:r w:rsidRPr="00617CB8">
        <w:rPr>
          <w:noProof/>
          <w:vertAlign w:val="subscript"/>
          <w:lang w:eastAsia="ko-KR"/>
        </w:rPr>
        <w:t>Y</w:t>
      </w:r>
      <w:r w:rsidRPr="00617CB8">
        <w:rPr>
          <w:noProof/>
          <w:lang w:eastAsia="ko-KR"/>
        </w:rPr>
        <w:t>( q</w:t>
      </w:r>
      <w:r w:rsidRPr="00617CB8">
        <w:rPr>
          <w:noProof/>
          <w:vertAlign w:val="subscript"/>
          <w:lang w:eastAsia="ko-KR"/>
        </w:rPr>
        <w:t>1</w:t>
      </w:r>
      <w:r w:rsidRPr="00617CB8">
        <w:rPr>
          <w:noProof/>
          <w:lang w:eastAsia="ko-KR"/>
        </w:rPr>
        <w:t> + </w:t>
      </w:r>
      <w:r w:rsidRPr="00617CB8">
        <w:rPr>
          <w:noProof/>
          <w:lang w:eastAsia="ko-KR"/>
        </w:rPr>
        <w:sym w:font="Symbol" w:char="F044"/>
      </w:r>
      <w:r w:rsidRPr="00617CB8">
        <w:rPr>
          <w:noProof/>
          <w:lang w:eastAsia="ko-KR"/>
        </w:rPr>
        <w:t>q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55</w:t>
      </w:r>
      <w:r w:rsidR="00B96C9A" w:rsidRPr="00617CB8">
        <w:rPr>
          <w:noProof/>
          <w:lang w:eastAsia="ko-KR"/>
        </w:rPr>
        <w:fldChar w:fldCharType="end"/>
      </w:r>
      <w:r w:rsidRPr="00617CB8">
        <w:rPr>
          <w:noProof/>
          <w:lang w:eastAsia="ko-KR"/>
        </w:rPr>
        <w:t>)</w:t>
      </w:r>
    </w:p>
    <w:p w:rsidR="00833D55" w:rsidRPr="00617CB8" w:rsidRDefault="00833D55" w:rsidP="00833D55">
      <w:pPr>
        <w:pStyle w:val="Equation"/>
        <w:numPr>
          <w:ilvl w:val="2"/>
          <w:numId w:val="55"/>
        </w:numPr>
        <w:tabs>
          <w:tab w:val="clear" w:pos="794"/>
          <w:tab w:val="clear" w:pos="1588"/>
          <w:tab w:val="left" w:pos="851"/>
          <w:tab w:val="left" w:pos="1134"/>
          <w:tab w:val="left" w:pos="1418"/>
        </w:tabs>
        <w:spacing w:before="136" w:after="0"/>
        <w:rPr>
          <w:noProof/>
          <w:lang w:eastAsia="ko-KR"/>
        </w:rPr>
      </w:pPr>
      <w:r w:rsidRPr="00617CB8">
        <w:rPr>
          <w:noProof/>
          <w:lang w:eastAsia="ko-KR"/>
        </w:rPr>
        <w:t>nDp is set equal to dEp + 1 and nDq is set equal to dEq + 1.</w:t>
      </w:r>
    </w:p>
    <w:p w:rsidR="00833D55" w:rsidRPr="00617CB8" w:rsidRDefault="00833D55" w:rsidP="00833D55">
      <w:pPr>
        <w:rPr>
          <w:noProof/>
          <w:lang w:eastAsia="ko-KR"/>
        </w:rPr>
      </w:pPr>
      <w:r w:rsidRPr="00617CB8">
        <w:rPr>
          <w:noProof/>
          <w:lang w:eastAsia="ko-KR"/>
        </w:rPr>
        <w:t>When nDp is greater than 0 and one or more of the following conditions are true, nDp is set equal to 0:</w:t>
      </w:r>
    </w:p>
    <w:p w:rsidR="00833D55" w:rsidRPr="00617CB8" w:rsidRDefault="00833D55" w:rsidP="00833D55">
      <w:pPr>
        <w:tabs>
          <w:tab w:val="left" w:pos="567"/>
        </w:tabs>
        <w:ind w:left="567" w:hanging="284"/>
        <w:rPr>
          <w:noProof/>
          <w:lang w:eastAsia="ko-KR"/>
        </w:rPr>
      </w:pPr>
      <w:r w:rsidRPr="00617CB8">
        <w:rPr>
          <w:noProof/>
          <w:lang w:eastAsia="ko-KR"/>
        </w:rPr>
        <w:t>–</w:t>
      </w:r>
      <w:r w:rsidRPr="00617CB8">
        <w:rPr>
          <w:noProof/>
          <w:lang w:eastAsia="ko-KR"/>
        </w:rPr>
        <w:tab/>
        <w:t>pcm_loop_filter_disabled_flag is equal to 1 and pcm_flag[ xP</w:t>
      </w:r>
      <w:r w:rsidRPr="00617CB8">
        <w:rPr>
          <w:noProof/>
          <w:vertAlign w:val="subscript"/>
          <w:lang w:eastAsia="ko-KR"/>
        </w:rPr>
        <w:t>0</w:t>
      </w:r>
      <w:r w:rsidRPr="00617CB8">
        <w:rPr>
          <w:noProof/>
          <w:lang w:eastAsia="ko-KR"/>
        </w:rPr>
        <w:t> ][ yP</w:t>
      </w:r>
      <w:r w:rsidRPr="00617CB8">
        <w:rPr>
          <w:noProof/>
          <w:vertAlign w:val="subscript"/>
          <w:lang w:eastAsia="ko-KR"/>
        </w:rPr>
        <w:t>0</w:t>
      </w:r>
      <w:r w:rsidRPr="00617CB8">
        <w:rPr>
          <w:noProof/>
          <w:lang w:eastAsia="ko-KR"/>
        </w:rPr>
        <w:t> ] is equal to 1.</w:t>
      </w:r>
    </w:p>
    <w:p w:rsidR="00833D55" w:rsidRPr="00617CB8" w:rsidRDefault="00833D55" w:rsidP="00833D55">
      <w:pPr>
        <w:tabs>
          <w:tab w:val="left" w:pos="567"/>
        </w:tabs>
        <w:ind w:left="567" w:hanging="284"/>
        <w:rPr>
          <w:noProof/>
          <w:lang w:eastAsia="ko-KR"/>
        </w:rPr>
      </w:pPr>
      <w:r w:rsidRPr="00617CB8">
        <w:rPr>
          <w:noProof/>
          <w:lang w:eastAsia="ko-KR"/>
        </w:rPr>
        <w:t>–</w:t>
      </w:r>
      <w:r w:rsidRPr="00617CB8">
        <w:rPr>
          <w:noProof/>
          <w:lang w:eastAsia="ko-KR"/>
        </w:rPr>
        <w:tab/>
        <w:t>cu_transquant_bypass_flag of the coding unit that includes the</w:t>
      </w:r>
      <w:r w:rsidRPr="00617CB8">
        <w:rPr>
          <w:rFonts w:eastAsia="MS Mincho"/>
          <w:noProof/>
          <w:lang w:eastAsia="ko-KR"/>
        </w:rPr>
        <w:t xml:space="preserve"> coding block </w:t>
      </w:r>
      <w:r w:rsidRPr="00617CB8">
        <w:rPr>
          <w:noProof/>
          <w:lang w:eastAsia="ko-KR"/>
        </w:rPr>
        <w:t>containing the sample p</w:t>
      </w:r>
      <w:r w:rsidRPr="00617CB8">
        <w:rPr>
          <w:noProof/>
          <w:vertAlign w:val="subscript"/>
          <w:lang w:eastAsia="ko-KR"/>
        </w:rPr>
        <w:t>0</w:t>
      </w:r>
      <w:r w:rsidRPr="00617CB8">
        <w:rPr>
          <w:noProof/>
          <w:lang w:eastAsia="ko-KR"/>
        </w:rPr>
        <w:t xml:space="preserve"> is equal to 1.</w:t>
      </w:r>
    </w:p>
    <w:p w:rsidR="00833D55" w:rsidRPr="00617CB8" w:rsidRDefault="00833D55" w:rsidP="00833D55">
      <w:pPr>
        <w:rPr>
          <w:noProof/>
          <w:lang w:eastAsia="ko-KR"/>
        </w:rPr>
      </w:pPr>
      <w:r w:rsidRPr="00617CB8">
        <w:rPr>
          <w:noProof/>
          <w:lang w:eastAsia="ko-KR"/>
        </w:rPr>
        <w:t>When nDq is greater than 0 and one or more of the following conditions are true, nDq is set equal to 0:</w:t>
      </w:r>
    </w:p>
    <w:p w:rsidR="00833D55" w:rsidRPr="00617CB8" w:rsidRDefault="00833D55" w:rsidP="00833D55">
      <w:pPr>
        <w:tabs>
          <w:tab w:val="left" w:pos="567"/>
        </w:tabs>
        <w:ind w:left="567" w:hanging="284"/>
        <w:rPr>
          <w:noProof/>
          <w:lang w:eastAsia="ko-KR"/>
        </w:rPr>
      </w:pPr>
      <w:r w:rsidRPr="00617CB8">
        <w:rPr>
          <w:noProof/>
          <w:lang w:eastAsia="ko-KR"/>
        </w:rPr>
        <w:t>–</w:t>
      </w:r>
      <w:r w:rsidRPr="00617CB8">
        <w:rPr>
          <w:noProof/>
          <w:lang w:eastAsia="ko-KR"/>
        </w:rPr>
        <w:tab/>
        <w:t>pcm_loop_filter_disabled_flag is equal to 1 and pcm_flag[ xQ</w:t>
      </w:r>
      <w:r w:rsidRPr="00617CB8">
        <w:rPr>
          <w:noProof/>
          <w:vertAlign w:val="subscript"/>
          <w:lang w:eastAsia="ko-KR"/>
        </w:rPr>
        <w:t>0</w:t>
      </w:r>
      <w:r w:rsidRPr="00617CB8">
        <w:rPr>
          <w:noProof/>
          <w:lang w:eastAsia="ko-KR"/>
        </w:rPr>
        <w:t> ][ yQ</w:t>
      </w:r>
      <w:r w:rsidRPr="00617CB8">
        <w:rPr>
          <w:noProof/>
          <w:vertAlign w:val="subscript"/>
          <w:lang w:eastAsia="ko-KR"/>
        </w:rPr>
        <w:t>0</w:t>
      </w:r>
      <w:r w:rsidRPr="00617CB8">
        <w:rPr>
          <w:noProof/>
          <w:lang w:eastAsia="ko-KR"/>
        </w:rPr>
        <w:t> ] is equal to 1.</w:t>
      </w:r>
    </w:p>
    <w:p w:rsidR="00833D55" w:rsidRPr="00617CB8" w:rsidRDefault="00833D55" w:rsidP="00833D55">
      <w:pPr>
        <w:tabs>
          <w:tab w:val="left" w:pos="567"/>
        </w:tabs>
        <w:ind w:left="567" w:hanging="284"/>
        <w:rPr>
          <w:noProof/>
          <w:lang w:eastAsia="ko-KR"/>
        </w:rPr>
      </w:pPr>
      <w:r w:rsidRPr="00617CB8">
        <w:rPr>
          <w:noProof/>
          <w:lang w:eastAsia="ko-KR"/>
        </w:rPr>
        <w:t>–</w:t>
      </w:r>
      <w:r w:rsidRPr="00617CB8">
        <w:rPr>
          <w:noProof/>
          <w:lang w:eastAsia="ko-KR"/>
        </w:rPr>
        <w:tab/>
        <w:t>cu_transquant_bypass_flag of the coding unit that includes the</w:t>
      </w:r>
      <w:r w:rsidRPr="00617CB8">
        <w:rPr>
          <w:rFonts w:eastAsia="MS Mincho"/>
          <w:noProof/>
          <w:lang w:eastAsia="ko-KR"/>
        </w:rPr>
        <w:t xml:space="preserve"> coding block </w:t>
      </w:r>
      <w:r w:rsidRPr="00617CB8">
        <w:rPr>
          <w:noProof/>
          <w:lang w:eastAsia="ko-KR"/>
        </w:rPr>
        <w:t>containing the sample q</w:t>
      </w:r>
      <w:r w:rsidRPr="00617CB8">
        <w:rPr>
          <w:noProof/>
          <w:vertAlign w:val="subscript"/>
          <w:lang w:eastAsia="ko-KR"/>
        </w:rPr>
        <w:t>0</w:t>
      </w:r>
      <w:r w:rsidRPr="00617CB8">
        <w:rPr>
          <w:noProof/>
          <w:lang w:eastAsia="ko-KR"/>
        </w:rPr>
        <w:t xml:space="preserve"> is equal to 1.</w:t>
      </w:r>
    </w:p>
    <w:p w:rsidR="00564AA3" w:rsidRPr="00617CB8" w:rsidRDefault="00833D55" w:rsidP="00D516A4">
      <w:pPr>
        <w:pStyle w:val="Heading5"/>
        <w:numPr>
          <w:ilvl w:val="4"/>
          <w:numId w:val="8"/>
        </w:numPr>
        <w:tabs>
          <w:tab w:val="clear" w:pos="907"/>
          <w:tab w:val="clear" w:pos="1985"/>
          <w:tab w:val="left" w:pos="851"/>
        </w:tabs>
        <w:ind w:left="851" w:hanging="851"/>
        <w:rPr>
          <w:noProof/>
        </w:rPr>
      </w:pPr>
      <w:bookmarkStart w:id="2450" w:name="_Toc335234780"/>
      <w:bookmarkStart w:id="2451" w:name="_Ref286595152"/>
      <w:bookmarkEnd w:id="2450"/>
      <w:r w:rsidRPr="00617CB8">
        <w:rPr>
          <w:noProof/>
        </w:rPr>
        <w:t>Filtering process for a chroma sample</w:t>
      </w:r>
      <w:bookmarkEnd w:id="2451"/>
    </w:p>
    <w:p w:rsidR="00833D55" w:rsidRPr="00617CB8" w:rsidRDefault="00833D55" w:rsidP="00833D55">
      <w:pPr>
        <w:tabs>
          <w:tab w:val="left" w:pos="284"/>
        </w:tabs>
        <w:ind w:left="284" w:hanging="284"/>
        <w:rPr>
          <w:lang w:eastAsia="ko-KR"/>
        </w:rPr>
      </w:pPr>
      <w:r w:rsidRPr="00617CB8">
        <w:t xml:space="preserve">This process is only invoked when </w:t>
      </w:r>
      <w:r w:rsidRPr="00617CB8">
        <w:rPr>
          <w:lang w:eastAsia="ko-KR"/>
        </w:rPr>
        <w:t>ChromaArrayType is not equal to 0.</w:t>
      </w:r>
    </w:p>
    <w:p w:rsidR="00833D55" w:rsidRPr="00617CB8" w:rsidRDefault="00833D55" w:rsidP="00833D55">
      <w:pPr>
        <w:keepNext/>
        <w:tabs>
          <w:tab w:val="left" w:pos="284"/>
        </w:tabs>
        <w:ind w:left="288" w:hanging="288"/>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chroma </w:t>
      </w:r>
      <w:r w:rsidRPr="00617CB8">
        <w:rPr>
          <w:noProof/>
          <w:lang w:eastAsia="ko-KR"/>
        </w:rPr>
        <w:t>sample values p</w:t>
      </w:r>
      <w:r w:rsidRPr="00617CB8">
        <w:rPr>
          <w:noProof/>
          <w:vertAlign w:val="subscript"/>
          <w:lang w:eastAsia="ko-KR"/>
        </w:rPr>
        <w:t>i</w:t>
      </w:r>
      <w:r w:rsidRPr="00617CB8">
        <w:rPr>
          <w:noProof/>
          <w:lang w:eastAsia="ko-KR"/>
        </w:rPr>
        <w:t xml:space="preserve"> and q</w:t>
      </w:r>
      <w:r w:rsidRPr="00617CB8">
        <w:rPr>
          <w:noProof/>
          <w:vertAlign w:val="subscript"/>
          <w:lang w:eastAsia="ko-KR"/>
        </w:rPr>
        <w:t>i</w:t>
      </w:r>
      <w:r w:rsidRPr="00617CB8">
        <w:rPr>
          <w:noProof/>
          <w:lang w:eastAsia="ko-KR"/>
        </w:rPr>
        <w:t xml:space="preserve"> with i = 0..1,</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 xml:space="preserve">the chroma </w:t>
      </w:r>
      <w:r w:rsidRPr="00617CB8">
        <w:rPr>
          <w:noProof/>
          <w:lang w:eastAsia="ko-KR"/>
        </w:rPr>
        <w:t>locations of p</w:t>
      </w:r>
      <w:r w:rsidRPr="00617CB8">
        <w:rPr>
          <w:noProof/>
          <w:vertAlign w:val="subscript"/>
          <w:lang w:eastAsia="ko-KR"/>
        </w:rPr>
        <w:t>0</w:t>
      </w:r>
      <w:r w:rsidRPr="00617CB8">
        <w:rPr>
          <w:noProof/>
          <w:lang w:eastAsia="ko-KR"/>
        </w:rPr>
        <w:t xml:space="preserve"> and q</w:t>
      </w:r>
      <w:r w:rsidRPr="00617CB8">
        <w:rPr>
          <w:noProof/>
          <w:vertAlign w:val="subscript"/>
          <w:lang w:eastAsia="ko-KR"/>
        </w:rPr>
        <w:t>0</w:t>
      </w:r>
      <w:r w:rsidRPr="00617CB8">
        <w:rPr>
          <w:noProof/>
          <w:lang w:eastAsia="ko-KR"/>
        </w:rPr>
        <w:t>, ( xP</w:t>
      </w:r>
      <w:r w:rsidRPr="00617CB8">
        <w:rPr>
          <w:noProof/>
          <w:vertAlign w:val="subscript"/>
          <w:lang w:eastAsia="ko-KR"/>
        </w:rPr>
        <w:t>0</w:t>
      </w:r>
      <w:r w:rsidRPr="00617CB8">
        <w:rPr>
          <w:noProof/>
          <w:lang w:eastAsia="ko-KR"/>
        </w:rPr>
        <w:t>, yP</w:t>
      </w:r>
      <w:r w:rsidRPr="00617CB8">
        <w:rPr>
          <w:noProof/>
          <w:vertAlign w:val="subscript"/>
          <w:lang w:eastAsia="ko-KR"/>
        </w:rPr>
        <w:t>0</w:t>
      </w:r>
      <w:r w:rsidRPr="00617CB8">
        <w:rPr>
          <w:noProof/>
          <w:lang w:eastAsia="ko-KR"/>
        </w:rPr>
        <w:t> ) and ( xQ</w:t>
      </w:r>
      <w:r w:rsidRPr="00617CB8">
        <w:rPr>
          <w:noProof/>
          <w:vertAlign w:val="subscript"/>
          <w:lang w:eastAsia="ko-KR"/>
        </w:rPr>
        <w:t>0</w:t>
      </w:r>
      <w:r w:rsidRPr="00617CB8">
        <w:rPr>
          <w:noProof/>
          <w:lang w:eastAsia="ko-KR"/>
        </w:rPr>
        <w:t>, yQ</w:t>
      </w:r>
      <w:r w:rsidRPr="00617CB8">
        <w:rPr>
          <w:noProof/>
          <w:vertAlign w:val="subscript"/>
          <w:lang w:eastAsia="ko-KR"/>
        </w:rPr>
        <w:t>0</w:t>
      </w:r>
      <w:r w:rsidRPr="00617CB8">
        <w:rPr>
          <w:noProof/>
          <w:lang w:eastAsia="ko-KR"/>
        </w:rPr>
        <w:t> ),</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variable t</w:t>
      </w:r>
      <w:r w:rsidRPr="00617CB8">
        <w:rPr>
          <w:noProof/>
          <w:vertAlign w:val="subscript"/>
          <w:lang w:eastAsia="ko-KR"/>
        </w:rPr>
        <w:t>C</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lang w:eastAsia="ko-KR"/>
        </w:rPr>
        <w:t>Outputs of this process are the filtered sample values p</w:t>
      </w:r>
      <w:r w:rsidRPr="00617CB8">
        <w:rPr>
          <w:noProof/>
          <w:vertAlign w:val="subscript"/>
          <w:lang w:eastAsia="ko-KR"/>
        </w:rPr>
        <w:t>0</w:t>
      </w:r>
      <w:r w:rsidRPr="00617CB8">
        <w:rPr>
          <w:noProof/>
          <w:lang w:eastAsia="ko-KR"/>
        </w:rPr>
        <w:t>′ and q</w:t>
      </w:r>
      <w:r w:rsidRPr="00617CB8">
        <w:rPr>
          <w:noProof/>
          <w:vertAlign w:val="subscript"/>
          <w:lang w:eastAsia="ko-KR"/>
        </w:rPr>
        <w:t>0</w:t>
      </w:r>
      <w:r w:rsidRPr="00617CB8">
        <w:rPr>
          <w:noProof/>
          <w:lang w:eastAsia="ko-KR"/>
        </w:rPr>
        <w:t>′.</w:t>
      </w:r>
    </w:p>
    <w:p w:rsidR="00833D55" w:rsidRPr="00617CB8" w:rsidRDefault="00833D55" w:rsidP="00833D55">
      <w:pPr>
        <w:rPr>
          <w:noProof/>
          <w:lang w:eastAsia="ko-KR"/>
        </w:rPr>
      </w:pPr>
      <w:r w:rsidRPr="00617CB8">
        <w:rPr>
          <w:noProof/>
          <w:lang w:eastAsia="ko-KR"/>
        </w:rPr>
        <w:t>The filtered sample values p</w:t>
      </w:r>
      <w:r w:rsidRPr="00617CB8">
        <w:rPr>
          <w:noProof/>
          <w:vertAlign w:val="subscript"/>
          <w:lang w:eastAsia="ko-KR"/>
        </w:rPr>
        <w:t>0</w:t>
      </w:r>
      <w:r w:rsidRPr="00617CB8">
        <w:rPr>
          <w:noProof/>
          <w:lang w:eastAsia="ko-KR"/>
        </w:rPr>
        <w:t>′ and q</w:t>
      </w:r>
      <w:r w:rsidRPr="00617CB8">
        <w:rPr>
          <w:noProof/>
          <w:vertAlign w:val="subscript"/>
          <w:lang w:eastAsia="ko-KR"/>
        </w:rPr>
        <w:t>0</w:t>
      </w:r>
      <w:r w:rsidRPr="00617CB8">
        <w:rPr>
          <w:noProof/>
          <w:lang w:eastAsia="ko-KR"/>
        </w:rPr>
        <w:t>′ are derived as follows:</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sym w:font="Symbol" w:char="F044"/>
      </w:r>
      <w:r w:rsidRPr="00617CB8">
        <w:rPr>
          <w:noProof/>
          <w:lang w:eastAsia="ko-KR"/>
        </w:rPr>
        <w:t xml:space="preserve"> = Clip3( −t</w:t>
      </w:r>
      <w:r w:rsidRPr="00617CB8">
        <w:rPr>
          <w:noProof/>
          <w:vertAlign w:val="subscript"/>
          <w:lang w:eastAsia="ko-KR"/>
        </w:rPr>
        <w:t>C</w:t>
      </w:r>
      <w:r w:rsidRPr="00617CB8">
        <w:rPr>
          <w:noProof/>
          <w:lang w:eastAsia="ko-KR"/>
        </w:rPr>
        <w:t>, t</w:t>
      </w:r>
      <w:r w:rsidRPr="00617CB8">
        <w:rPr>
          <w:noProof/>
          <w:vertAlign w:val="subscript"/>
          <w:lang w:eastAsia="ko-KR"/>
        </w:rPr>
        <w:t>C</w:t>
      </w:r>
      <w:r w:rsidRPr="00617CB8">
        <w:rPr>
          <w:noProof/>
          <w:lang w:eastAsia="ko-KR"/>
        </w:rPr>
        <w:t>, ( ( ( ( q</w:t>
      </w:r>
      <w:r w:rsidRPr="00617CB8">
        <w:rPr>
          <w:noProof/>
          <w:vertAlign w:val="subscript"/>
          <w:lang w:eastAsia="ko-KR"/>
        </w:rPr>
        <w:t>0</w:t>
      </w:r>
      <w:r w:rsidRPr="00617CB8">
        <w:rPr>
          <w:noProof/>
          <w:lang w:eastAsia="ko-KR"/>
        </w:rPr>
        <w:t> − p</w:t>
      </w:r>
      <w:r w:rsidRPr="00617CB8">
        <w:rPr>
          <w:noProof/>
          <w:vertAlign w:val="subscript"/>
          <w:lang w:eastAsia="ko-KR"/>
        </w:rPr>
        <w:t>0</w:t>
      </w:r>
      <w:r w:rsidRPr="00617CB8">
        <w:rPr>
          <w:noProof/>
          <w:lang w:eastAsia="ko-KR"/>
        </w:rPr>
        <w:t> )  &lt;&lt;  2 ) + p</w:t>
      </w:r>
      <w:r w:rsidRPr="00617CB8">
        <w:rPr>
          <w:noProof/>
          <w:vertAlign w:val="subscript"/>
          <w:lang w:eastAsia="ko-KR"/>
        </w:rPr>
        <w:t>1</w:t>
      </w:r>
      <w:r w:rsidRPr="00617CB8">
        <w:rPr>
          <w:noProof/>
          <w:lang w:eastAsia="ko-KR"/>
        </w:rPr>
        <w:t> − q</w:t>
      </w:r>
      <w:r w:rsidRPr="00617CB8">
        <w:rPr>
          <w:noProof/>
          <w:vertAlign w:val="subscript"/>
          <w:lang w:eastAsia="ko-KR"/>
        </w:rPr>
        <w:t>1</w:t>
      </w:r>
      <w:r w:rsidRPr="00617CB8">
        <w:rPr>
          <w:noProof/>
          <w:lang w:eastAsia="ko-KR"/>
        </w:rPr>
        <w:t> + 4 )  &gt;&gt;  3 )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56</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p</w:t>
      </w:r>
      <w:r w:rsidRPr="00617CB8">
        <w:rPr>
          <w:noProof/>
          <w:vertAlign w:val="subscript"/>
          <w:lang w:eastAsia="ko-KR"/>
        </w:rPr>
        <w:t>0</w:t>
      </w:r>
      <w:r w:rsidRPr="00617CB8">
        <w:rPr>
          <w:noProof/>
          <w:lang w:eastAsia="ko-KR"/>
        </w:rPr>
        <w:t>′ = Clip1</w:t>
      </w:r>
      <w:r w:rsidRPr="00617CB8">
        <w:rPr>
          <w:noProof/>
          <w:vertAlign w:val="subscript"/>
          <w:lang w:eastAsia="ko-KR"/>
        </w:rPr>
        <w:t>C</w:t>
      </w:r>
      <w:r w:rsidRPr="00617CB8">
        <w:rPr>
          <w:noProof/>
          <w:lang w:eastAsia="ko-KR"/>
        </w:rPr>
        <w:t>( p</w:t>
      </w:r>
      <w:r w:rsidRPr="00617CB8">
        <w:rPr>
          <w:noProof/>
          <w:vertAlign w:val="subscript"/>
          <w:lang w:eastAsia="ko-KR"/>
        </w:rPr>
        <w:t>0</w:t>
      </w:r>
      <w:r w:rsidRPr="00617CB8">
        <w:rPr>
          <w:noProof/>
          <w:lang w:eastAsia="ko-KR"/>
        </w:rPr>
        <w:t> + </w:t>
      </w:r>
      <w:r w:rsidRPr="00617CB8">
        <w:rPr>
          <w:noProof/>
          <w:lang w:eastAsia="ko-KR"/>
        </w:rPr>
        <w:sym w:font="Symbol" w:char="F044"/>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57</w:t>
      </w:r>
      <w:r w:rsidR="00B96C9A" w:rsidRPr="00617CB8">
        <w:rPr>
          <w:noProof/>
          <w:lang w:eastAsia="ko-KR"/>
        </w:rPr>
        <w:fldChar w:fldCharType="end"/>
      </w:r>
      <w:r w:rsidRPr="00617CB8">
        <w:rPr>
          <w:noProof/>
          <w:lang w:eastAsia="ko-KR"/>
        </w:rPr>
        <w:t>)</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q</w:t>
      </w:r>
      <w:r w:rsidRPr="00617CB8">
        <w:rPr>
          <w:noProof/>
          <w:vertAlign w:val="subscript"/>
          <w:lang w:eastAsia="ko-KR"/>
        </w:rPr>
        <w:t>0</w:t>
      </w:r>
      <w:r w:rsidRPr="00617CB8">
        <w:rPr>
          <w:noProof/>
          <w:lang w:eastAsia="ko-KR"/>
        </w:rPr>
        <w:t>′ = Clip1</w:t>
      </w:r>
      <w:r w:rsidRPr="00617CB8">
        <w:rPr>
          <w:noProof/>
          <w:vertAlign w:val="subscript"/>
          <w:lang w:eastAsia="ko-KR"/>
        </w:rPr>
        <w:t>C</w:t>
      </w:r>
      <w:r w:rsidRPr="00617CB8">
        <w:rPr>
          <w:noProof/>
          <w:lang w:eastAsia="ko-KR"/>
        </w:rPr>
        <w:t>( q</w:t>
      </w:r>
      <w:r w:rsidRPr="00617CB8">
        <w:rPr>
          <w:noProof/>
          <w:vertAlign w:val="subscript"/>
          <w:lang w:eastAsia="ko-KR"/>
        </w:rPr>
        <w:t>0</w:t>
      </w:r>
      <w:r w:rsidRPr="00617CB8">
        <w:rPr>
          <w:noProof/>
          <w:lang w:eastAsia="ko-KR"/>
        </w:rPr>
        <w:t> − </w:t>
      </w:r>
      <w:r w:rsidRPr="00617CB8">
        <w:rPr>
          <w:noProof/>
          <w:lang w:eastAsia="ko-KR"/>
        </w:rPr>
        <w:sym w:font="Symbol" w:char="F044"/>
      </w:r>
      <w:r w:rsidRPr="00617CB8">
        <w:rPr>
          <w:noProof/>
          <w:lang w:eastAsia="ko-KR"/>
        </w:rPr>
        <w:t> )</w:t>
      </w:r>
      <w:r w:rsidRPr="00617CB8">
        <w:rPr>
          <w:noProof/>
          <w:lang w:eastAsia="ko-KR"/>
        </w:rPr>
        <w:tab/>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58</w:t>
      </w:r>
      <w:r w:rsidR="00B96C9A" w:rsidRPr="00617CB8">
        <w:rPr>
          <w:noProof/>
          <w:lang w:eastAsia="ko-KR"/>
        </w:rPr>
        <w:fldChar w:fldCharType="end"/>
      </w:r>
      <w:r w:rsidRPr="00617CB8">
        <w:rPr>
          <w:noProof/>
          <w:lang w:eastAsia="ko-KR"/>
        </w:rPr>
        <w:t>)</w:t>
      </w:r>
    </w:p>
    <w:p w:rsidR="00833D55" w:rsidRPr="00617CB8" w:rsidRDefault="00833D55" w:rsidP="00833D55">
      <w:pPr>
        <w:rPr>
          <w:noProof/>
          <w:lang w:eastAsia="ko-KR"/>
        </w:rPr>
      </w:pPr>
      <w:r w:rsidRPr="00617CB8">
        <w:rPr>
          <w:noProof/>
          <w:lang w:eastAsia="ko-KR"/>
        </w:rPr>
        <w:t>When one or more of the following conditions are true, the filtered sample value, p</w:t>
      </w:r>
      <w:r w:rsidRPr="00617CB8">
        <w:rPr>
          <w:noProof/>
          <w:vertAlign w:val="subscript"/>
          <w:lang w:eastAsia="ko-KR"/>
        </w:rPr>
        <w:t>0</w:t>
      </w:r>
      <w:r w:rsidRPr="00617CB8">
        <w:rPr>
          <w:noProof/>
          <w:lang w:eastAsia="ko-KR"/>
        </w:rPr>
        <w:t>′ is substituted by the corresponding input sample value p</w:t>
      </w:r>
      <w:r w:rsidRPr="00617CB8">
        <w:rPr>
          <w:noProof/>
          <w:vertAlign w:val="subscript"/>
          <w:lang w:eastAsia="ko-KR"/>
        </w:rPr>
        <w:t>0</w:t>
      </w:r>
      <w:r w:rsidRPr="00617CB8">
        <w:rPr>
          <w:noProof/>
          <w:lang w:eastAsia="ko-KR"/>
        </w:rPr>
        <w:t>:</w:t>
      </w:r>
    </w:p>
    <w:p w:rsidR="00833D55" w:rsidRPr="00617CB8" w:rsidRDefault="00833D55" w:rsidP="00833D55">
      <w:pPr>
        <w:tabs>
          <w:tab w:val="left" w:pos="567"/>
        </w:tabs>
        <w:ind w:left="567" w:hanging="284"/>
        <w:rPr>
          <w:noProof/>
          <w:lang w:eastAsia="ko-KR"/>
        </w:rPr>
      </w:pPr>
      <w:r w:rsidRPr="00617CB8">
        <w:rPr>
          <w:noProof/>
          <w:lang w:eastAsia="ko-KR"/>
        </w:rPr>
        <w:t>–</w:t>
      </w:r>
      <w:r w:rsidRPr="00617CB8">
        <w:rPr>
          <w:noProof/>
          <w:lang w:eastAsia="ko-KR"/>
        </w:rPr>
        <w:tab/>
        <w:t>pcm_loop_filter_disabled_flag is equal to 1 and pcm_flag[ xP</w:t>
      </w:r>
      <w:r w:rsidRPr="00617CB8">
        <w:rPr>
          <w:noProof/>
          <w:vertAlign w:val="subscript"/>
          <w:lang w:eastAsia="ko-KR"/>
        </w:rPr>
        <w:t>0</w:t>
      </w:r>
      <w:r w:rsidRPr="00617CB8">
        <w:t> * SubWidthC</w:t>
      </w:r>
      <w:r w:rsidRPr="00617CB8">
        <w:rPr>
          <w:noProof/>
          <w:lang w:eastAsia="ko-KR"/>
        </w:rPr>
        <w:t> ][ yP</w:t>
      </w:r>
      <w:r w:rsidRPr="00617CB8">
        <w:rPr>
          <w:noProof/>
          <w:vertAlign w:val="subscript"/>
          <w:lang w:eastAsia="ko-KR"/>
        </w:rPr>
        <w:t>0</w:t>
      </w:r>
      <w:r w:rsidRPr="00617CB8">
        <w:t> * SubHeightC</w:t>
      </w:r>
      <w:r w:rsidRPr="00617CB8">
        <w:rPr>
          <w:noProof/>
          <w:lang w:eastAsia="ko-KR"/>
        </w:rPr>
        <w:t> ] is equal to 1.</w:t>
      </w:r>
    </w:p>
    <w:p w:rsidR="00833D55" w:rsidRPr="00617CB8" w:rsidRDefault="00833D55" w:rsidP="00833D55">
      <w:pPr>
        <w:tabs>
          <w:tab w:val="left" w:pos="567"/>
        </w:tabs>
        <w:ind w:left="567" w:hanging="284"/>
        <w:rPr>
          <w:noProof/>
          <w:lang w:eastAsia="ko-KR"/>
        </w:rPr>
      </w:pPr>
      <w:r w:rsidRPr="00617CB8">
        <w:rPr>
          <w:noProof/>
          <w:lang w:eastAsia="ko-KR"/>
        </w:rPr>
        <w:t>–</w:t>
      </w:r>
      <w:r w:rsidRPr="00617CB8">
        <w:rPr>
          <w:noProof/>
          <w:lang w:eastAsia="ko-KR"/>
        </w:rPr>
        <w:tab/>
        <w:t>cu_transquant_bypass_flag of the coding unit that includes the</w:t>
      </w:r>
      <w:r w:rsidRPr="00617CB8">
        <w:rPr>
          <w:rFonts w:eastAsia="MS Mincho"/>
          <w:noProof/>
          <w:lang w:eastAsia="ko-KR"/>
        </w:rPr>
        <w:t xml:space="preserve"> coding block </w:t>
      </w:r>
      <w:r w:rsidRPr="00617CB8">
        <w:rPr>
          <w:noProof/>
          <w:lang w:eastAsia="ko-KR"/>
        </w:rPr>
        <w:t>containing the sample p</w:t>
      </w:r>
      <w:r w:rsidRPr="00617CB8">
        <w:rPr>
          <w:noProof/>
          <w:vertAlign w:val="subscript"/>
          <w:lang w:eastAsia="ko-KR"/>
        </w:rPr>
        <w:t>0</w:t>
      </w:r>
      <w:r w:rsidRPr="00617CB8">
        <w:rPr>
          <w:noProof/>
          <w:lang w:eastAsia="ko-KR"/>
        </w:rPr>
        <w:t xml:space="preserve"> is equal to 1.</w:t>
      </w:r>
    </w:p>
    <w:p w:rsidR="00833D55" w:rsidRPr="00617CB8" w:rsidRDefault="00833D55" w:rsidP="00833D55">
      <w:pPr>
        <w:rPr>
          <w:noProof/>
          <w:lang w:eastAsia="ko-KR"/>
        </w:rPr>
      </w:pPr>
      <w:r w:rsidRPr="00617CB8">
        <w:rPr>
          <w:noProof/>
          <w:lang w:eastAsia="ko-KR"/>
        </w:rPr>
        <w:t>When one or more of the following conditions are true, the filtered sample value, q</w:t>
      </w:r>
      <w:r w:rsidRPr="00617CB8">
        <w:rPr>
          <w:noProof/>
          <w:vertAlign w:val="subscript"/>
          <w:lang w:eastAsia="ko-KR"/>
        </w:rPr>
        <w:t>0</w:t>
      </w:r>
      <w:r w:rsidRPr="00617CB8">
        <w:rPr>
          <w:noProof/>
          <w:lang w:eastAsia="ko-KR"/>
        </w:rPr>
        <w:t>′ is substituted by the corresponding input sample value q</w:t>
      </w:r>
      <w:r w:rsidRPr="00617CB8">
        <w:rPr>
          <w:noProof/>
          <w:vertAlign w:val="subscript"/>
          <w:lang w:eastAsia="ko-KR"/>
        </w:rPr>
        <w:t>0</w:t>
      </w:r>
      <w:r w:rsidRPr="00617CB8">
        <w:rPr>
          <w:noProof/>
          <w:lang w:eastAsia="ko-KR"/>
        </w:rPr>
        <w:t>:</w:t>
      </w:r>
    </w:p>
    <w:p w:rsidR="00833D55" w:rsidRPr="00617CB8" w:rsidRDefault="00833D55" w:rsidP="00833D55">
      <w:pPr>
        <w:tabs>
          <w:tab w:val="left" w:pos="567"/>
        </w:tabs>
        <w:ind w:left="567" w:hanging="284"/>
        <w:rPr>
          <w:noProof/>
          <w:lang w:eastAsia="ko-KR"/>
        </w:rPr>
      </w:pPr>
      <w:r w:rsidRPr="00617CB8">
        <w:rPr>
          <w:noProof/>
          <w:lang w:eastAsia="ko-KR"/>
        </w:rPr>
        <w:t>–</w:t>
      </w:r>
      <w:r w:rsidRPr="00617CB8">
        <w:rPr>
          <w:noProof/>
          <w:lang w:eastAsia="ko-KR"/>
        </w:rPr>
        <w:tab/>
        <w:t>pcm_loop_filter_disabled_flag is equal to 1 and pcm_flag[ xQ</w:t>
      </w:r>
      <w:r w:rsidRPr="00617CB8">
        <w:rPr>
          <w:noProof/>
          <w:vertAlign w:val="subscript"/>
          <w:lang w:eastAsia="ko-KR"/>
        </w:rPr>
        <w:t>0</w:t>
      </w:r>
      <w:r w:rsidRPr="00617CB8">
        <w:t> * SubWidthC</w:t>
      </w:r>
      <w:r w:rsidRPr="00617CB8">
        <w:rPr>
          <w:noProof/>
          <w:lang w:eastAsia="ko-KR"/>
        </w:rPr>
        <w:t> ][ yQ</w:t>
      </w:r>
      <w:r w:rsidRPr="00617CB8">
        <w:rPr>
          <w:noProof/>
          <w:vertAlign w:val="subscript"/>
          <w:lang w:eastAsia="ko-KR"/>
        </w:rPr>
        <w:t>0</w:t>
      </w:r>
      <w:r w:rsidRPr="00617CB8">
        <w:t> * SubHeightC</w:t>
      </w:r>
      <w:r w:rsidRPr="00617CB8">
        <w:rPr>
          <w:noProof/>
          <w:lang w:eastAsia="ko-KR"/>
        </w:rPr>
        <w:t> ] is equal to 1.</w:t>
      </w:r>
    </w:p>
    <w:p w:rsidR="00833D55" w:rsidRPr="00617CB8" w:rsidRDefault="00833D55" w:rsidP="00833D55">
      <w:pPr>
        <w:tabs>
          <w:tab w:val="left" w:pos="567"/>
        </w:tabs>
        <w:ind w:left="567" w:hanging="284"/>
        <w:rPr>
          <w:noProof/>
          <w:lang w:eastAsia="ko-KR"/>
        </w:rPr>
      </w:pPr>
      <w:r w:rsidRPr="00617CB8">
        <w:rPr>
          <w:noProof/>
          <w:lang w:eastAsia="ko-KR"/>
        </w:rPr>
        <w:t>–</w:t>
      </w:r>
      <w:r w:rsidRPr="00617CB8">
        <w:rPr>
          <w:noProof/>
          <w:lang w:eastAsia="ko-KR"/>
        </w:rPr>
        <w:tab/>
        <w:t>cu_transquant_bypass_flag of the coding unit that includes the</w:t>
      </w:r>
      <w:r w:rsidRPr="00617CB8">
        <w:rPr>
          <w:rFonts w:eastAsia="MS Mincho"/>
          <w:noProof/>
          <w:lang w:eastAsia="ko-KR"/>
        </w:rPr>
        <w:t xml:space="preserve"> coding block </w:t>
      </w:r>
      <w:r w:rsidRPr="00617CB8">
        <w:rPr>
          <w:noProof/>
          <w:lang w:eastAsia="ko-KR"/>
        </w:rPr>
        <w:t>containing the sample q</w:t>
      </w:r>
      <w:r w:rsidRPr="00617CB8">
        <w:rPr>
          <w:noProof/>
          <w:vertAlign w:val="subscript"/>
          <w:lang w:eastAsia="ko-KR"/>
        </w:rPr>
        <w:t>0</w:t>
      </w:r>
      <w:r w:rsidRPr="00617CB8">
        <w:rPr>
          <w:noProof/>
          <w:lang w:eastAsia="ko-KR"/>
        </w:rPr>
        <w:t xml:space="preserve"> is equal to 1.</w:t>
      </w:r>
    </w:p>
    <w:p w:rsidR="00564AA3" w:rsidRPr="00617CB8" w:rsidRDefault="00833D55" w:rsidP="00D516A4">
      <w:pPr>
        <w:pStyle w:val="Heading3"/>
        <w:keepLines w:val="0"/>
        <w:numPr>
          <w:ilvl w:val="2"/>
          <w:numId w:val="8"/>
        </w:numPr>
        <w:tabs>
          <w:tab w:val="clear" w:pos="720"/>
          <w:tab w:val="clear" w:pos="794"/>
          <w:tab w:val="clear" w:pos="1191"/>
          <w:tab w:val="clear" w:pos="1588"/>
          <w:tab w:val="clear" w:pos="1985"/>
          <w:tab w:val="left" w:pos="851"/>
          <w:tab w:val="left" w:pos="1080"/>
          <w:tab w:val="left" w:pos="1440"/>
        </w:tabs>
        <w:spacing w:before="240" w:after="60"/>
        <w:ind w:left="851" w:hanging="851"/>
        <w:jc w:val="left"/>
        <w:rPr>
          <w:noProof/>
          <w:lang w:eastAsia="ko-KR"/>
        </w:rPr>
      </w:pPr>
      <w:bookmarkStart w:id="2452" w:name="_Toc311217273"/>
      <w:bookmarkStart w:id="2453" w:name="_Toc317198819"/>
      <w:bookmarkStart w:id="2454" w:name="_Ref328751851"/>
      <w:bookmarkStart w:id="2455" w:name="_Toc415475942"/>
      <w:bookmarkStart w:id="2456" w:name="_Toc423599217"/>
      <w:bookmarkStart w:id="2457" w:name="_Toc423601721"/>
      <w:bookmarkStart w:id="2458" w:name="_Toc287363842"/>
      <w:r w:rsidRPr="00617CB8">
        <w:rPr>
          <w:noProof/>
          <w:lang w:eastAsia="ko-KR"/>
        </w:rPr>
        <w:t>Sample adaptive offset process</w:t>
      </w:r>
      <w:bookmarkEnd w:id="2452"/>
      <w:bookmarkEnd w:id="2453"/>
      <w:bookmarkEnd w:id="2454"/>
      <w:bookmarkEnd w:id="2455"/>
      <w:bookmarkEnd w:id="2456"/>
      <w:bookmarkEnd w:id="2457"/>
    </w:p>
    <w:p w:rsidR="00833D55" w:rsidRPr="00617CB8" w:rsidRDefault="00833D55" w:rsidP="00833D55">
      <w:pPr>
        <w:pStyle w:val="Heading4"/>
        <w:numPr>
          <w:ilvl w:val="3"/>
          <w:numId w:val="8"/>
        </w:numPr>
        <w:ind w:left="1728"/>
        <w:jc w:val="left"/>
        <w:rPr>
          <w:noProof/>
          <w:lang w:eastAsia="ko-KR"/>
        </w:rPr>
      </w:pPr>
      <w:bookmarkStart w:id="2459" w:name="_Toc415475943"/>
      <w:bookmarkStart w:id="2460" w:name="_Toc423599218"/>
      <w:bookmarkStart w:id="2461" w:name="_Toc423601722"/>
      <w:r w:rsidRPr="00617CB8">
        <w:rPr>
          <w:noProof/>
        </w:rPr>
        <w:t>General</w:t>
      </w:r>
      <w:bookmarkEnd w:id="2459"/>
      <w:bookmarkEnd w:id="2460"/>
      <w:bookmarkEnd w:id="2461"/>
    </w:p>
    <w:p w:rsidR="00833D55" w:rsidRPr="00617CB8" w:rsidRDefault="00833D55" w:rsidP="00833D55">
      <w:pPr>
        <w:rPr>
          <w:noProof/>
          <w:lang w:eastAsia="ko-KR"/>
        </w:rPr>
      </w:pPr>
      <w:r w:rsidRPr="00617CB8">
        <w:rPr>
          <w:noProof/>
          <w:lang w:eastAsia="ko-KR"/>
        </w:rPr>
        <w:t xml:space="preserve">Inputs to this process are the </w:t>
      </w:r>
      <w:r w:rsidRPr="00617CB8">
        <w:rPr>
          <w:noProof/>
        </w:rPr>
        <w:t>reconstructed</w:t>
      </w:r>
      <w:r w:rsidRPr="00617CB8">
        <w:rPr>
          <w:noProof/>
          <w:lang w:eastAsia="ko-KR"/>
        </w:rPr>
        <w:t xml:space="preserve"> picture sample array prior to sample adaptive offset rec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w:t>
      </w:r>
    </w:p>
    <w:p w:rsidR="00833D55" w:rsidRPr="00617CB8" w:rsidRDefault="00833D55" w:rsidP="00833D55">
      <w:pPr>
        <w:rPr>
          <w:noProof/>
          <w:lang w:eastAsia="ko-KR"/>
        </w:rPr>
      </w:pPr>
      <w:r w:rsidRPr="00617CB8">
        <w:rPr>
          <w:noProof/>
          <w:lang w:eastAsia="ko-KR"/>
        </w:rPr>
        <w:t xml:space="preserve">Outputs of this process are the </w:t>
      </w:r>
      <w:r w:rsidRPr="00617CB8">
        <w:rPr>
          <w:noProof/>
        </w:rPr>
        <w:t>modified reconstructed</w:t>
      </w:r>
      <w:r w:rsidRPr="00617CB8">
        <w:rPr>
          <w:noProof/>
          <w:lang w:eastAsia="ko-KR"/>
        </w:rPr>
        <w:t xml:space="preserve"> picture sample array after sample adaptive offset sao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saoPicture</w:t>
      </w:r>
      <w:r w:rsidRPr="00617CB8">
        <w:rPr>
          <w:noProof/>
          <w:vertAlign w:val="subscript"/>
          <w:lang w:eastAsia="ko-KR"/>
        </w:rPr>
        <w:t>Cb</w:t>
      </w:r>
      <w:r w:rsidRPr="00617CB8">
        <w:rPr>
          <w:noProof/>
          <w:lang w:eastAsia="ko-KR"/>
        </w:rPr>
        <w:t xml:space="preserve"> and saoPicture</w:t>
      </w:r>
      <w:r w:rsidRPr="00617CB8">
        <w:rPr>
          <w:noProof/>
          <w:vertAlign w:val="subscript"/>
          <w:lang w:eastAsia="ko-KR"/>
        </w:rPr>
        <w:t>Cr</w:t>
      </w:r>
      <w:r w:rsidRPr="00617CB8">
        <w:rPr>
          <w:noProof/>
          <w:lang w:eastAsia="ko-KR"/>
        </w:rPr>
        <w:t>.</w:t>
      </w:r>
    </w:p>
    <w:p w:rsidR="00833D55" w:rsidRPr="00617CB8" w:rsidRDefault="00833D55" w:rsidP="00833D55">
      <w:pPr>
        <w:rPr>
          <w:noProof/>
          <w:lang w:eastAsia="ko-KR"/>
        </w:rPr>
      </w:pPr>
      <w:r w:rsidRPr="00617CB8">
        <w:rPr>
          <w:noProof/>
          <w:lang w:eastAsia="ko-KR"/>
        </w:rPr>
        <w:t>This process is performed on a coding tree block basis after the completion of the deblocking filter process for the decoded picture.</w:t>
      </w:r>
    </w:p>
    <w:p w:rsidR="00833D55" w:rsidRPr="00617CB8" w:rsidRDefault="00833D55" w:rsidP="00833D55">
      <w:pPr>
        <w:rPr>
          <w:noProof/>
          <w:lang w:eastAsia="ko-KR"/>
        </w:rPr>
      </w:pPr>
      <w:r w:rsidRPr="00617CB8">
        <w:rPr>
          <w:noProof/>
          <w:lang w:eastAsia="ko-KR"/>
        </w:rPr>
        <w:t xml:space="preserve">The sample values in the </w:t>
      </w:r>
      <w:r w:rsidRPr="00617CB8">
        <w:rPr>
          <w:noProof/>
        </w:rPr>
        <w:t>modified reconstructed</w:t>
      </w:r>
      <w:r w:rsidRPr="00617CB8">
        <w:rPr>
          <w:noProof/>
          <w:lang w:eastAsia="ko-KR"/>
        </w:rPr>
        <w:t xml:space="preserve"> picture sample array sao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saoPicture</w:t>
      </w:r>
      <w:r w:rsidRPr="00617CB8">
        <w:rPr>
          <w:noProof/>
          <w:vertAlign w:val="subscript"/>
          <w:lang w:eastAsia="ko-KR"/>
        </w:rPr>
        <w:t>Cb</w:t>
      </w:r>
      <w:r w:rsidRPr="00617CB8">
        <w:rPr>
          <w:noProof/>
          <w:lang w:eastAsia="ko-KR"/>
        </w:rPr>
        <w:t xml:space="preserve"> and saoPicture</w:t>
      </w:r>
      <w:r w:rsidRPr="00617CB8">
        <w:rPr>
          <w:noProof/>
          <w:vertAlign w:val="subscript"/>
          <w:lang w:eastAsia="ko-KR"/>
        </w:rPr>
        <w:t>Cr</w:t>
      </w:r>
      <w:r w:rsidRPr="00617CB8">
        <w:rPr>
          <w:noProof/>
          <w:lang w:eastAsia="ko-KR"/>
        </w:rPr>
        <w:t xml:space="preserve"> are initially set equal to the sample values in the </w:t>
      </w:r>
      <w:r w:rsidRPr="00617CB8">
        <w:rPr>
          <w:noProof/>
        </w:rPr>
        <w:t>reconstructed</w:t>
      </w:r>
      <w:r w:rsidRPr="00617CB8">
        <w:rPr>
          <w:noProof/>
          <w:lang w:eastAsia="ko-KR"/>
        </w:rPr>
        <w:t xml:space="preserve"> picture sample array recPicture</w:t>
      </w:r>
      <w:r w:rsidRPr="00617CB8">
        <w:rPr>
          <w:noProof/>
          <w:vertAlign w:val="subscript"/>
          <w:lang w:eastAsia="ko-KR"/>
        </w:rPr>
        <w:t>L</w:t>
      </w:r>
      <w:r w:rsidRPr="00617CB8">
        <w:rPr>
          <w:lang w:eastAsia="ko-KR"/>
        </w:rPr>
        <w:t xml:space="preserve"> and, </w:t>
      </w:r>
      <w:r w:rsidRPr="00617CB8">
        <w:t xml:space="preserve">when </w:t>
      </w:r>
      <w:r w:rsidRPr="00617CB8">
        <w:rPr>
          <w:lang w:eastAsia="ko-KR"/>
        </w:rPr>
        <w:t>ChromaArrayType is not equal to 0,</w:t>
      </w:r>
      <w:r w:rsidRPr="00617CB8">
        <w:t xml:space="preserve"> the arrays</w:t>
      </w:r>
      <w:r w:rsidRPr="00617CB8">
        <w:rPr>
          <w:noProof/>
          <w:lang w:eastAsia="ko-KR"/>
        </w:rPr>
        <w:t xml:space="preserve"> recPicture</w:t>
      </w:r>
      <w:r w:rsidRPr="00617CB8">
        <w:rPr>
          <w:noProof/>
          <w:vertAlign w:val="subscript"/>
          <w:lang w:eastAsia="ko-KR"/>
        </w:rPr>
        <w:t>Cb</w:t>
      </w:r>
      <w:r w:rsidRPr="00617CB8">
        <w:rPr>
          <w:noProof/>
          <w:lang w:eastAsia="ko-KR"/>
        </w:rPr>
        <w:t xml:space="preserve"> and recPicture</w:t>
      </w:r>
      <w:r w:rsidRPr="00617CB8">
        <w:rPr>
          <w:noProof/>
          <w:vertAlign w:val="subscript"/>
          <w:lang w:eastAsia="ko-KR"/>
        </w:rPr>
        <w:t>Cr</w:t>
      </w:r>
      <w:r w:rsidRPr="00617CB8">
        <w:rPr>
          <w:noProof/>
          <w:lang w:eastAsia="ko-KR"/>
        </w:rPr>
        <w:t>, respectively.</w:t>
      </w:r>
    </w:p>
    <w:p w:rsidR="00833D55" w:rsidRPr="00617CB8" w:rsidRDefault="00833D55" w:rsidP="00833D55">
      <w:pPr>
        <w:rPr>
          <w:noProof/>
          <w:lang w:eastAsia="ko-KR"/>
        </w:rPr>
      </w:pPr>
      <w:r w:rsidRPr="00617CB8">
        <w:rPr>
          <w:noProof/>
          <w:lang w:eastAsia="ko-KR"/>
        </w:rPr>
        <w:t>For every coding tree unit with coding tree block location ( rx, ry ), where rx = 0..PicWidthInCtbsY − 1 and ry = 0..PicHeightInCtbsY − 1, the following applies:</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 xml:space="preserve">When slice_sao_luma_flag of the current slice is equal to 1, the coding tree block modification process as specified in clause </w:t>
      </w:r>
      <w:r w:rsidR="00B51DE6">
        <w:fldChar w:fldCharType="begin" w:fldLock="1"/>
      </w:r>
      <w:r w:rsidR="00B51DE6">
        <w:instrText xml:space="preserve"> REF _Ref305587094 \r \h  \* MERGEFORMAT </w:instrText>
      </w:r>
      <w:r w:rsidR="00B51DE6">
        <w:fldChar w:fldCharType="separate"/>
      </w:r>
      <w:r w:rsidRPr="00617CB8">
        <w:rPr>
          <w:noProof/>
          <w:lang w:eastAsia="ko-KR"/>
        </w:rPr>
        <w:t>8.7.3.2</w:t>
      </w:r>
      <w:r w:rsidR="00B51DE6">
        <w:fldChar w:fldCharType="end"/>
      </w:r>
      <w:r w:rsidRPr="00617CB8">
        <w:rPr>
          <w:noProof/>
          <w:lang w:eastAsia="ko-KR"/>
        </w:rPr>
        <w:t xml:space="preserve"> is invoked with recPicture set equal to recPicture</w:t>
      </w:r>
      <w:r w:rsidRPr="00617CB8">
        <w:rPr>
          <w:noProof/>
          <w:vertAlign w:val="subscript"/>
          <w:lang w:eastAsia="ko-KR"/>
        </w:rPr>
        <w:t>L</w:t>
      </w:r>
      <w:r w:rsidRPr="00617CB8">
        <w:rPr>
          <w:noProof/>
          <w:lang w:eastAsia="ko-KR"/>
        </w:rPr>
        <w:t xml:space="preserve">, cIdx set equal to 0, ( rx, ry ), and both nCtbSw and nCtbSh set equal to </w:t>
      </w:r>
      <w:r w:rsidRPr="00617CB8">
        <w:rPr>
          <w:noProof/>
        </w:rPr>
        <w:t>CtbSizeY</w:t>
      </w:r>
      <w:r w:rsidRPr="00617CB8">
        <w:rPr>
          <w:noProof/>
          <w:lang w:eastAsia="ko-KR"/>
        </w:rPr>
        <w:t xml:space="preserve"> as inputs, and the modified luma picture sample array saoPicture</w:t>
      </w:r>
      <w:r w:rsidRPr="00617CB8">
        <w:rPr>
          <w:noProof/>
          <w:vertAlign w:val="subscript"/>
          <w:lang w:eastAsia="ko-KR"/>
        </w:rPr>
        <w:t>L</w:t>
      </w:r>
      <w:r w:rsidRPr="00617CB8">
        <w:rPr>
          <w:noProof/>
          <w:lang w:eastAsia="ko-KR"/>
        </w:rPr>
        <w:t xml:space="preserve"> as output.</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 xml:space="preserve">When </w:t>
      </w:r>
      <w:r w:rsidRPr="00617CB8">
        <w:rPr>
          <w:lang w:eastAsia="ko-KR"/>
        </w:rPr>
        <w:t xml:space="preserve">ChromaArrayType is not equal to 0 and </w:t>
      </w:r>
      <w:r w:rsidRPr="00617CB8">
        <w:rPr>
          <w:noProof/>
          <w:lang w:eastAsia="ko-KR"/>
        </w:rPr>
        <w:t xml:space="preserve">slice_sao_chroma_flag of the current slice is equal to 1, the coding tree block modification process as specified in clause </w:t>
      </w:r>
      <w:r w:rsidR="00B51DE6">
        <w:fldChar w:fldCharType="begin" w:fldLock="1"/>
      </w:r>
      <w:r w:rsidR="00B51DE6">
        <w:instrText xml:space="preserve"> REF _Ref305587094 \r \h  \* MERGEFORMAT </w:instrText>
      </w:r>
      <w:r w:rsidR="00B51DE6">
        <w:fldChar w:fldCharType="separate"/>
      </w:r>
      <w:r w:rsidRPr="00617CB8">
        <w:rPr>
          <w:noProof/>
          <w:lang w:eastAsia="ko-KR"/>
        </w:rPr>
        <w:t>8.7.3.2</w:t>
      </w:r>
      <w:r w:rsidR="00B51DE6">
        <w:fldChar w:fldCharType="end"/>
      </w:r>
      <w:r w:rsidRPr="00617CB8">
        <w:rPr>
          <w:noProof/>
          <w:lang w:eastAsia="ko-KR"/>
        </w:rPr>
        <w:t xml:space="preserve"> is invoked with recPicture set equal to recPicture</w:t>
      </w:r>
      <w:r w:rsidRPr="00617CB8">
        <w:rPr>
          <w:noProof/>
          <w:vertAlign w:val="subscript"/>
          <w:lang w:eastAsia="ko-KR"/>
        </w:rPr>
        <w:t>Cb</w:t>
      </w:r>
      <w:r w:rsidRPr="00617CB8">
        <w:rPr>
          <w:noProof/>
          <w:lang w:eastAsia="ko-KR"/>
        </w:rPr>
        <w:t xml:space="preserve">, cIdx set equal to 1, ( rx, ry ), </w:t>
      </w:r>
      <w:r w:rsidRPr="00617CB8">
        <w:rPr>
          <w:lang w:eastAsia="ko-KR"/>
        </w:rPr>
        <w:t xml:space="preserve">nCtbSw set equal to ( 1  &lt;&lt;  CtbLog2SizeY ) / SubWidthC </w:t>
      </w:r>
      <w:r w:rsidRPr="00617CB8">
        <w:rPr>
          <w:noProof/>
          <w:lang w:eastAsia="ko-KR"/>
        </w:rPr>
        <w:t>and nCtbSh set equal to ( 1  &lt;&lt;  CtbLog2SizeY ) / SubHeightC as inputs, and the modified chroma picture sample array saoPicture</w:t>
      </w:r>
      <w:r w:rsidRPr="00617CB8">
        <w:rPr>
          <w:noProof/>
          <w:vertAlign w:val="subscript"/>
          <w:lang w:eastAsia="ko-KR"/>
        </w:rPr>
        <w:t>Cb</w:t>
      </w:r>
      <w:r w:rsidRPr="00617CB8">
        <w:rPr>
          <w:noProof/>
          <w:lang w:eastAsia="ko-KR"/>
        </w:rPr>
        <w:t xml:space="preserve"> as output.</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 xml:space="preserve">When </w:t>
      </w:r>
      <w:r w:rsidRPr="00617CB8">
        <w:rPr>
          <w:lang w:eastAsia="ko-KR"/>
        </w:rPr>
        <w:t xml:space="preserve">ChromaArrayType is not equal to 0 and </w:t>
      </w:r>
      <w:r w:rsidRPr="00617CB8">
        <w:rPr>
          <w:noProof/>
          <w:lang w:eastAsia="ko-KR"/>
        </w:rPr>
        <w:t xml:space="preserve">slice_sao_chroma_flag of the current slice is equal to 1, the coding tree block modification process as specified in clause </w:t>
      </w:r>
      <w:r w:rsidR="00B51DE6">
        <w:fldChar w:fldCharType="begin" w:fldLock="1"/>
      </w:r>
      <w:r w:rsidR="00B51DE6">
        <w:instrText xml:space="preserve"> REF _Ref305587094 \r \h  \* MERGEFORMAT </w:instrText>
      </w:r>
      <w:r w:rsidR="00B51DE6">
        <w:fldChar w:fldCharType="separate"/>
      </w:r>
      <w:r w:rsidRPr="00617CB8">
        <w:rPr>
          <w:noProof/>
          <w:lang w:eastAsia="ko-KR"/>
        </w:rPr>
        <w:t>8.7.3.2</w:t>
      </w:r>
      <w:r w:rsidR="00B51DE6">
        <w:fldChar w:fldCharType="end"/>
      </w:r>
      <w:r w:rsidRPr="00617CB8">
        <w:rPr>
          <w:noProof/>
          <w:lang w:eastAsia="ko-KR"/>
        </w:rPr>
        <w:t xml:space="preserve"> is invoked with recPicture set equal to recPicture</w:t>
      </w:r>
      <w:r w:rsidRPr="00617CB8">
        <w:rPr>
          <w:noProof/>
          <w:vertAlign w:val="subscript"/>
          <w:lang w:eastAsia="ko-KR"/>
        </w:rPr>
        <w:t>Cr</w:t>
      </w:r>
      <w:r w:rsidRPr="00617CB8">
        <w:rPr>
          <w:noProof/>
          <w:lang w:eastAsia="ko-KR"/>
        </w:rPr>
        <w:t xml:space="preserve">, cIdx set equal to 2, ( rx, ry ), </w:t>
      </w:r>
      <w:r w:rsidRPr="00617CB8">
        <w:rPr>
          <w:lang w:eastAsia="ko-KR"/>
        </w:rPr>
        <w:t xml:space="preserve">nCtbSw set equal to ( 1  &lt;&lt;  CtbLog2SizeY ) / SubWidthC and </w:t>
      </w:r>
      <w:r w:rsidRPr="00617CB8">
        <w:rPr>
          <w:noProof/>
          <w:lang w:eastAsia="ko-KR"/>
        </w:rPr>
        <w:t>nCtbSh set equal to ( 1  &lt;&lt;  CtbLog2SizeY ) / SubHeightC as inputs, and the modified chroma picture sample array saoPicture</w:t>
      </w:r>
      <w:r w:rsidRPr="00617CB8">
        <w:rPr>
          <w:noProof/>
          <w:vertAlign w:val="subscript"/>
          <w:lang w:eastAsia="ko-KR"/>
        </w:rPr>
        <w:t>Cr</w:t>
      </w:r>
      <w:r w:rsidRPr="00617CB8">
        <w:rPr>
          <w:noProof/>
          <w:lang w:eastAsia="ko-KR"/>
        </w:rPr>
        <w:t xml:space="preserve"> as output.</w:t>
      </w:r>
    </w:p>
    <w:p w:rsidR="00564AA3" w:rsidRPr="00617CB8" w:rsidRDefault="00833D55" w:rsidP="00D516A4">
      <w:pPr>
        <w:pStyle w:val="Heading4"/>
        <w:numPr>
          <w:ilvl w:val="3"/>
          <w:numId w:val="8"/>
        </w:numPr>
        <w:tabs>
          <w:tab w:val="clear" w:pos="794"/>
          <w:tab w:val="clear" w:pos="862"/>
          <w:tab w:val="clear" w:pos="1588"/>
          <w:tab w:val="clear" w:pos="1985"/>
          <w:tab w:val="left" w:pos="851"/>
          <w:tab w:val="left" w:pos="1418"/>
        </w:tabs>
        <w:ind w:left="851" w:hanging="851"/>
        <w:jc w:val="left"/>
        <w:rPr>
          <w:noProof/>
        </w:rPr>
      </w:pPr>
      <w:bookmarkStart w:id="2462" w:name="_Toc327178233"/>
      <w:bookmarkStart w:id="2463" w:name="_Ref305587094"/>
      <w:bookmarkStart w:id="2464" w:name="_Toc311217274"/>
      <w:bookmarkStart w:id="2465" w:name="_Toc317198820"/>
      <w:bookmarkStart w:id="2466" w:name="_Toc415475944"/>
      <w:bookmarkStart w:id="2467" w:name="_Toc423599219"/>
      <w:bookmarkStart w:id="2468" w:name="_Toc423601723"/>
      <w:bookmarkEnd w:id="2462"/>
      <w:r w:rsidRPr="00617CB8">
        <w:rPr>
          <w:noProof/>
        </w:rPr>
        <w:t>Coding tree block modification process</w:t>
      </w:r>
      <w:bookmarkEnd w:id="2463"/>
      <w:bookmarkEnd w:id="2464"/>
      <w:bookmarkEnd w:id="2465"/>
      <w:bookmarkEnd w:id="2466"/>
      <w:bookmarkEnd w:id="2467"/>
      <w:bookmarkEnd w:id="2468"/>
    </w:p>
    <w:p w:rsidR="00833D55" w:rsidRPr="00617CB8" w:rsidRDefault="00833D55" w:rsidP="00833D55">
      <w:pPr>
        <w:rPr>
          <w:noProof/>
          <w:lang w:eastAsia="ko-KR"/>
        </w:rPr>
      </w:pPr>
      <w:r w:rsidRPr="00617CB8">
        <w:rPr>
          <w:noProof/>
          <w:lang w:eastAsia="ko-KR"/>
        </w:rPr>
        <w:t>Inputs to this process are:</w:t>
      </w:r>
    </w:p>
    <w:p w:rsidR="00833D55" w:rsidRPr="00617CB8" w:rsidRDefault="00833D55" w:rsidP="00833D55">
      <w:pPr>
        <w:tabs>
          <w:tab w:val="left" w:pos="284"/>
        </w:tabs>
        <w:ind w:left="284" w:hanging="284"/>
        <w:rPr>
          <w:rFonts w:eastAsia="MS Mincho"/>
          <w:noProof/>
          <w:lang w:eastAsia="ja-JP"/>
        </w:rPr>
      </w:pPr>
      <w:r w:rsidRPr="00617CB8">
        <w:rPr>
          <w:noProof/>
        </w:rPr>
        <w:t>–</w:t>
      </w:r>
      <w:r w:rsidRPr="00617CB8">
        <w:rPr>
          <w:noProof/>
        </w:rPr>
        <w:tab/>
        <w:t xml:space="preserve">the </w:t>
      </w:r>
      <w:r w:rsidRPr="00617CB8">
        <w:rPr>
          <w:noProof/>
          <w:lang w:eastAsia="ko-KR"/>
        </w:rPr>
        <w:t>picture sample array recPicture for the colour component cIdx,</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variable cIdx specifying the colour component index,</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r>
      <w:r w:rsidRPr="00617CB8">
        <w:rPr>
          <w:noProof/>
          <w:lang w:eastAsia="ko-KR"/>
        </w:rPr>
        <w:t>a pair of variables ( rx, ry ) specifying the coding tree block location,</w:t>
      </w:r>
    </w:p>
    <w:p w:rsidR="00833D55" w:rsidRPr="00617CB8" w:rsidRDefault="00833D55" w:rsidP="00833D55">
      <w:pPr>
        <w:tabs>
          <w:tab w:val="left" w:pos="284"/>
        </w:tabs>
        <w:ind w:left="284" w:hanging="284"/>
        <w:rPr>
          <w:noProof/>
          <w:lang w:eastAsia="ko-KR"/>
        </w:rPr>
      </w:pPr>
      <w:r w:rsidRPr="00617CB8">
        <w:rPr>
          <w:noProof/>
        </w:rPr>
        <w:t>–</w:t>
      </w:r>
      <w:r w:rsidRPr="00617CB8">
        <w:rPr>
          <w:noProof/>
        </w:rPr>
        <w:tab/>
        <w:t>the</w:t>
      </w:r>
      <w:r w:rsidRPr="00617CB8">
        <w:rPr>
          <w:noProof/>
          <w:lang w:eastAsia="ko-KR"/>
        </w:rPr>
        <w:t xml:space="preserve"> coding tree block width nCtbSw and height nCtbSh.</w:t>
      </w:r>
    </w:p>
    <w:p w:rsidR="00833D55" w:rsidRPr="00617CB8" w:rsidRDefault="00833D55" w:rsidP="00833D55">
      <w:pPr>
        <w:tabs>
          <w:tab w:val="left" w:pos="284"/>
        </w:tabs>
        <w:ind w:left="284" w:hanging="284"/>
        <w:rPr>
          <w:noProof/>
          <w:lang w:eastAsia="ko-KR"/>
        </w:rPr>
      </w:pPr>
      <w:r w:rsidRPr="00617CB8">
        <w:rPr>
          <w:noProof/>
          <w:lang w:eastAsia="ko-KR"/>
        </w:rPr>
        <w:t>Output of this process is a modified picture sample array saoPicture for the colour component cIdx.</w:t>
      </w:r>
    </w:p>
    <w:p w:rsidR="00833D55" w:rsidRPr="00617CB8" w:rsidRDefault="00833D55" w:rsidP="00833D55">
      <w:pPr>
        <w:tabs>
          <w:tab w:val="left" w:pos="0"/>
        </w:tabs>
        <w:rPr>
          <w:noProof/>
          <w:lang w:eastAsia="ko-KR"/>
        </w:rPr>
      </w:pPr>
      <w:r w:rsidRPr="00617CB8">
        <w:rPr>
          <w:noProof/>
          <w:lang w:eastAsia="ko-KR"/>
        </w:rPr>
        <w:t>The variable bitDepth is derived as follows:</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If cIdx is equal to 0, bitDepth is set equal to BitDepth</w:t>
      </w:r>
      <w:r w:rsidRPr="00617CB8">
        <w:rPr>
          <w:noProof/>
          <w:vertAlign w:val="subscript"/>
          <w:lang w:eastAsia="ko-KR"/>
        </w:rPr>
        <w:t>Y</w:t>
      </w:r>
      <w:r w:rsidRPr="00617CB8">
        <w:rPr>
          <w:noProof/>
          <w:lang w:eastAsia="ko-KR"/>
        </w:rPr>
        <w:t>.</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Otherwise, bitDepth is set equal to BitDepth</w:t>
      </w:r>
      <w:r w:rsidRPr="00617CB8">
        <w:rPr>
          <w:noProof/>
          <w:vertAlign w:val="subscript"/>
          <w:lang w:eastAsia="ko-KR"/>
        </w:rPr>
        <w:t>C</w:t>
      </w:r>
      <w:r w:rsidRPr="00617CB8">
        <w:rPr>
          <w:noProof/>
          <w:lang w:eastAsia="ko-KR"/>
        </w:rPr>
        <w:t>.</w:t>
      </w:r>
    </w:p>
    <w:p w:rsidR="00833D55" w:rsidRPr="00617CB8" w:rsidRDefault="00833D55" w:rsidP="00833D55">
      <w:pPr>
        <w:tabs>
          <w:tab w:val="left" w:pos="0"/>
        </w:tabs>
        <w:rPr>
          <w:noProof/>
          <w:lang w:eastAsia="ko-KR"/>
        </w:rPr>
      </w:pPr>
      <w:r w:rsidRPr="00617CB8">
        <w:rPr>
          <w:noProof/>
          <w:lang w:eastAsia="ko-KR"/>
        </w:rPr>
        <w:t>The location ( xCtb, yCtb ), specifying the top-left sample of the current coding tree block for the colour component cIdx relative to the top-left sample of the current picture component cIdx, is derived as follows:</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rPr>
        <w:t>( xCtb, yCtb ) = ( rx * nCtbSw, ry * nCtbSh )</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59</w:t>
      </w:r>
      <w:r w:rsidR="00B96C9A" w:rsidRPr="00617CB8">
        <w:rPr>
          <w:noProof/>
        </w:rPr>
        <w:fldChar w:fldCharType="end"/>
      </w:r>
      <w:r w:rsidRPr="00617CB8">
        <w:rPr>
          <w:noProof/>
        </w:rPr>
        <w:t>)</w:t>
      </w:r>
    </w:p>
    <w:p w:rsidR="00833D55" w:rsidRPr="00617CB8" w:rsidRDefault="00833D55" w:rsidP="00833D55">
      <w:pPr>
        <w:tabs>
          <w:tab w:val="left" w:pos="0"/>
        </w:tabs>
        <w:rPr>
          <w:noProof/>
          <w:lang w:eastAsia="ko-KR"/>
        </w:rPr>
      </w:pPr>
      <w:r w:rsidRPr="00617CB8">
        <w:rPr>
          <w:noProof/>
          <w:lang w:eastAsia="ko-KR"/>
        </w:rPr>
        <w:t>The sample locations inside the current coding tree block are derived as follows:</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 xS</w:t>
      </w:r>
      <w:r w:rsidRPr="00617CB8">
        <w:rPr>
          <w:noProof/>
          <w:vertAlign w:val="subscript"/>
          <w:lang w:eastAsia="ko-KR"/>
        </w:rPr>
        <w:t>i</w:t>
      </w:r>
      <w:r w:rsidRPr="00617CB8">
        <w:rPr>
          <w:noProof/>
          <w:lang w:eastAsia="ko-KR"/>
        </w:rPr>
        <w:t>, yS</w:t>
      </w:r>
      <w:r w:rsidRPr="00617CB8">
        <w:rPr>
          <w:noProof/>
          <w:vertAlign w:val="subscript"/>
          <w:lang w:eastAsia="ko-KR"/>
        </w:rPr>
        <w:t>j</w:t>
      </w:r>
      <w:r w:rsidRPr="00617CB8">
        <w:rPr>
          <w:noProof/>
          <w:lang w:eastAsia="ko-KR"/>
        </w:rPr>
        <w:t> ) = </w:t>
      </w:r>
      <w:r w:rsidRPr="00617CB8">
        <w:rPr>
          <w:noProof/>
        </w:rPr>
        <w:t>( xCtb + i, yCtb + j )</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60</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562"/>
        <w:rPr>
          <w:noProof/>
          <w:lang w:eastAsia="ko-KR"/>
        </w:rPr>
      </w:pPr>
      <w:r w:rsidRPr="00617CB8">
        <w:rPr>
          <w:noProof/>
          <w:lang w:eastAsia="ko-KR"/>
        </w:rPr>
        <w:t>( xY</w:t>
      </w:r>
      <w:r w:rsidRPr="00617CB8">
        <w:rPr>
          <w:noProof/>
          <w:vertAlign w:val="subscript"/>
          <w:lang w:eastAsia="ko-KR"/>
        </w:rPr>
        <w:t>i</w:t>
      </w:r>
      <w:r w:rsidRPr="00617CB8">
        <w:rPr>
          <w:noProof/>
          <w:lang w:eastAsia="ko-KR"/>
        </w:rPr>
        <w:t>, yY</w:t>
      </w:r>
      <w:r w:rsidRPr="00617CB8">
        <w:rPr>
          <w:noProof/>
          <w:vertAlign w:val="subscript"/>
          <w:lang w:eastAsia="ko-KR"/>
        </w:rPr>
        <w:t>j</w:t>
      </w:r>
      <w:r w:rsidRPr="00617CB8">
        <w:rPr>
          <w:noProof/>
          <w:lang w:eastAsia="ko-KR"/>
        </w:rPr>
        <w:t> ) = ( cIdx  = =  0 ) ? ( xS</w:t>
      </w:r>
      <w:r w:rsidRPr="00617CB8">
        <w:rPr>
          <w:noProof/>
          <w:vertAlign w:val="subscript"/>
          <w:lang w:eastAsia="ko-KR"/>
        </w:rPr>
        <w:t>i</w:t>
      </w:r>
      <w:r w:rsidRPr="00617CB8">
        <w:rPr>
          <w:noProof/>
          <w:lang w:eastAsia="ko-KR"/>
        </w:rPr>
        <w:t>, yS</w:t>
      </w:r>
      <w:r w:rsidRPr="00617CB8">
        <w:rPr>
          <w:noProof/>
          <w:vertAlign w:val="subscript"/>
          <w:lang w:eastAsia="ko-KR"/>
        </w:rPr>
        <w:t>j</w:t>
      </w:r>
      <w:r w:rsidRPr="00617CB8">
        <w:rPr>
          <w:noProof/>
          <w:lang w:eastAsia="ko-KR"/>
        </w:rPr>
        <w:t> ) : ( xS</w:t>
      </w:r>
      <w:r w:rsidRPr="00617CB8">
        <w:rPr>
          <w:noProof/>
          <w:vertAlign w:val="subscript"/>
          <w:lang w:eastAsia="ko-KR"/>
        </w:rPr>
        <w:t>i</w:t>
      </w:r>
      <w:r w:rsidRPr="00617CB8">
        <w:rPr>
          <w:noProof/>
          <w:lang w:eastAsia="ko-KR"/>
        </w:rPr>
        <w:t> * SubWidthC, yS</w:t>
      </w:r>
      <w:r w:rsidRPr="00617CB8">
        <w:rPr>
          <w:noProof/>
          <w:vertAlign w:val="subscript"/>
          <w:lang w:eastAsia="ko-KR"/>
        </w:rPr>
        <w:t>j</w:t>
      </w:r>
      <w:r w:rsidRPr="00617CB8">
        <w:rPr>
          <w:noProof/>
          <w:lang w:eastAsia="ko-KR"/>
        </w:rPr>
        <w:t> * SubHeightC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61</w:t>
      </w:r>
      <w:r w:rsidR="00B96C9A" w:rsidRPr="00617CB8">
        <w:rPr>
          <w:noProof/>
        </w:rPr>
        <w:fldChar w:fldCharType="end"/>
      </w:r>
      <w:r w:rsidRPr="00617CB8">
        <w:rPr>
          <w:noProof/>
        </w:rPr>
        <w:t>)</w:t>
      </w:r>
    </w:p>
    <w:p w:rsidR="00833D55" w:rsidRPr="00617CB8" w:rsidRDefault="00833D55" w:rsidP="00833D55">
      <w:pPr>
        <w:tabs>
          <w:tab w:val="left" w:pos="0"/>
        </w:tabs>
        <w:rPr>
          <w:noProof/>
          <w:lang w:eastAsia="ko-KR"/>
        </w:rPr>
      </w:pPr>
      <w:r w:rsidRPr="00617CB8">
        <w:rPr>
          <w:noProof/>
          <w:lang w:eastAsia="ko-KR"/>
        </w:rPr>
        <w:t>For all sample locations ( xS</w:t>
      </w:r>
      <w:r w:rsidRPr="00617CB8">
        <w:rPr>
          <w:noProof/>
          <w:vertAlign w:val="subscript"/>
          <w:lang w:eastAsia="ko-KR"/>
        </w:rPr>
        <w:t>i</w:t>
      </w:r>
      <w:r w:rsidRPr="00617CB8">
        <w:rPr>
          <w:noProof/>
          <w:lang w:eastAsia="ko-KR"/>
        </w:rPr>
        <w:t>, yS</w:t>
      </w:r>
      <w:r w:rsidRPr="00617CB8">
        <w:rPr>
          <w:noProof/>
          <w:vertAlign w:val="subscript"/>
          <w:lang w:eastAsia="ko-KR"/>
        </w:rPr>
        <w:t>j</w:t>
      </w:r>
      <w:r w:rsidRPr="00617CB8">
        <w:rPr>
          <w:noProof/>
          <w:lang w:eastAsia="ko-KR"/>
        </w:rPr>
        <w:t> ) and ( xY</w:t>
      </w:r>
      <w:r w:rsidRPr="00617CB8">
        <w:rPr>
          <w:noProof/>
          <w:vertAlign w:val="subscript"/>
          <w:lang w:eastAsia="ko-KR"/>
        </w:rPr>
        <w:t>i</w:t>
      </w:r>
      <w:r w:rsidRPr="00617CB8">
        <w:rPr>
          <w:noProof/>
          <w:lang w:eastAsia="ko-KR"/>
        </w:rPr>
        <w:t>, yY</w:t>
      </w:r>
      <w:r w:rsidRPr="00617CB8">
        <w:rPr>
          <w:noProof/>
          <w:vertAlign w:val="subscript"/>
          <w:lang w:eastAsia="ko-KR"/>
        </w:rPr>
        <w:t>j</w:t>
      </w:r>
      <w:r w:rsidRPr="00617CB8">
        <w:rPr>
          <w:noProof/>
          <w:lang w:eastAsia="ko-KR"/>
        </w:rPr>
        <w:t> ) with i = 0..nCtbSw − 1 and j = 0..nCtbSh − 1</w:t>
      </w:r>
      <w:r w:rsidRPr="00617CB8">
        <w:rPr>
          <w:rFonts w:eastAsia="MS Mincho"/>
          <w:noProof/>
          <w:lang w:eastAsia="ja-JP"/>
        </w:rPr>
        <w:t>, d</w:t>
      </w:r>
      <w:r w:rsidRPr="00617CB8">
        <w:rPr>
          <w:noProof/>
          <w:lang w:eastAsia="ko-KR"/>
        </w:rPr>
        <w:t>epending on the values of pcm_loop_filter_disabled_flag</w:t>
      </w:r>
      <w:r w:rsidRPr="00617CB8">
        <w:rPr>
          <w:rFonts w:eastAsia="MS Mincho"/>
          <w:noProof/>
          <w:lang w:eastAsia="ja-JP"/>
        </w:rPr>
        <w:t xml:space="preserve">, </w:t>
      </w:r>
      <w:r w:rsidRPr="00617CB8">
        <w:rPr>
          <w:noProof/>
          <w:lang w:eastAsia="ko-KR"/>
        </w:rPr>
        <w:t>pcm_flag[ xY</w:t>
      </w:r>
      <w:r w:rsidRPr="00617CB8">
        <w:rPr>
          <w:noProof/>
          <w:vertAlign w:val="subscript"/>
          <w:lang w:eastAsia="ko-KR"/>
        </w:rPr>
        <w:t>i</w:t>
      </w:r>
      <w:r w:rsidRPr="00617CB8">
        <w:rPr>
          <w:noProof/>
          <w:lang w:eastAsia="ko-KR"/>
        </w:rPr>
        <w:t> ][ yY</w:t>
      </w:r>
      <w:r w:rsidRPr="00617CB8">
        <w:rPr>
          <w:noProof/>
          <w:vertAlign w:val="subscript"/>
          <w:lang w:eastAsia="ko-KR"/>
        </w:rPr>
        <w:t>j</w:t>
      </w:r>
      <w:r w:rsidRPr="00617CB8">
        <w:rPr>
          <w:noProof/>
          <w:lang w:eastAsia="ko-KR"/>
        </w:rPr>
        <w:t xml:space="preserve"> ] </w:t>
      </w:r>
      <w:r w:rsidRPr="00617CB8">
        <w:rPr>
          <w:rFonts w:eastAsia="MS Mincho"/>
          <w:noProof/>
          <w:lang w:eastAsia="ja-JP"/>
        </w:rPr>
        <w:t xml:space="preserve">and cu_transquant_bypass_flag of the coding unit which includes the coding block covering </w:t>
      </w:r>
      <w:r w:rsidRPr="00617CB8">
        <w:rPr>
          <w:noProof/>
          <w:lang w:eastAsia="ko-KR"/>
        </w:rPr>
        <w:t>recPicture[ xS</w:t>
      </w:r>
      <w:r w:rsidRPr="00617CB8">
        <w:rPr>
          <w:noProof/>
          <w:vertAlign w:val="subscript"/>
          <w:lang w:eastAsia="ko-KR"/>
        </w:rPr>
        <w:t>i</w:t>
      </w:r>
      <w:r w:rsidRPr="00617CB8">
        <w:rPr>
          <w:noProof/>
          <w:lang w:eastAsia="ko-KR"/>
        </w:rPr>
        <w:t> ][ yS</w:t>
      </w:r>
      <w:r w:rsidRPr="00617CB8">
        <w:rPr>
          <w:noProof/>
          <w:vertAlign w:val="subscript"/>
          <w:lang w:eastAsia="ko-KR"/>
        </w:rPr>
        <w:t>j</w:t>
      </w:r>
      <w:r w:rsidRPr="00617CB8">
        <w:rPr>
          <w:noProof/>
          <w:lang w:eastAsia="ko-KR"/>
        </w:rPr>
        <w:t> ], the following applies:</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If one or more of the following conditions are true, saoPicture[ xS</w:t>
      </w:r>
      <w:r w:rsidRPr="00617CB8">
        <w:rPr>
          <w:noProof/>
          <w:vertAlign w:val="subscript"/>
          <w:lang w:eastAsia="ko-KR"/>
        </w:rPr>
        <w:t>i</w:t>
      </w:r>
      <w:r w:rsidRPr="00617CB8">
        <w:rPr>
          <w:noProof/>
          <w:lang w:eastAsia="ko-KR"/>
        </w:rPr>
        <w:t> ][ yS</w:t>
      </w:r>
      <w:r w:rsidRPr="00617CB8">
        <w:rPr>
          <w:noProof/>
          <w:vertAlign w:val="subscript"/>
          <w:lang w:eastAsia="ko-KR"/>
        </w:rPr>
        <w:t>j</w:t>
      </w:r>
      <w:r w:rsidRPr="00617CB8">
        <w:rPr>
          <w:noProof/>
          <w:lang w:eastAsia="ko-KR"/>
        </w:rPr>
        <w:t> ] is not modified:</w:t>
      </w:r>
    </w:p>
    <w:p w:rsidR="00833D55" w:rsidRPr="00617CB8" w:rsidRDefault="00833D55" w:rsidP="00833D55">
      <w:pPr>
        <w:numPr>
          <w:ilvl w:val="0"/>
          <w:numId w:val="68"/>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noProof/>
          <w:lang w:eastAsia="ko-KR"/>
        </w:rPr>
      </w:pPr>
      <w:r w:rsidRPr="00617CB8">
        <w:rPr>
          <w:noProof/>
          <w:lang w:eastAsia="ko-KR"/>
        </w:rPr>
        <w:t>pcm_loop_filter_disabled_flag and pcm_flag[ xY</w:t>
      </w:r>
      <w:r w:rsidRPr="00617CB8">
        <w:rPr>
          <w:noProof/>
          <w:vertAlign w:val="subscript"/>
          <w:lang w:eastAsia="ko-KR"/>
        </w:rPr>
        <w:t>i</w:t>
      </w:r>
      <w:r w:rsidRPr="00617CB8">
        <w:rPr>
          <w:noProof/>
          <w:lang w:eastAsia="ko-KR"/>
        </w:rPr>
        <w:t> ][ yY</w:t>
      </w:r>
      <w:r w:rsidRPr="00617CB8">
        <w:rPr>
          <w:noProof/>
          <w:vertAlign w:val="subscript"/>
          <w:lang w:eastAsia="ko-KR"/>
        </w:rPr>
        <w:t>j</w:t>
      </w:r>
      <w:r w:rsidRPr="00617CB8">
        <w:rPr>
          <w:noProof/>
          <w:lang w:eastAsia="ko-KR"/>
        </w:rPr>
        <w:t> ] are both equal to 1.</w:t>
      </w:r>
    </w:p>
    <w:p w:rsidR="00833D55" w:rsidRPr="00617CB8" w:rsidRDefault="00833D55" w:rsidP="00833D55">
      <w:pPr>
        <w:numPr>
          <w:ilvl w:val="0"/>
          <w:numId w:val="68"/>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noProof/>
          <w:lang w:eastAsia="ko-KR"/>
        </w:rPr>
      </w:pPr>
      <w:r w:rsidRPr="00617CB8">
        <w:rPr>
          <w:rFonts w:eastAsia="MS Mincho"/>
          <w:noProof/>
          <w:lang w:eastAsia="ja-JP"/>
        </w:rPr>
        <w:t>cu_transquant_bypass_flag is equal to 1.</w:t>
      </w:r>
    </w:p>
    <w:p w:rsidR="00833D55" w:rsidRPr="00617CB8" w:rsidRDefault="00833D55" w:rsidP="00833D55">
      <w:pPr>
        <w:numPr>
          <w:ilvl w:val="0"/>
          <w:numId w:val="68"/>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noProof/>
          <w:lang w:eastAsia="ko-KR"/>
        </w:rPr>
      </w:pPr>
      <w:r w:rsidRPr="00617CB8">
        <w:rPr>
          <w:noProof/>
          <w:lang w:eastAsia="ko-KR"/>
        </w:rPr>
        <w:t>SaoTypeIdx[ cIdx ][ rx ][ ry ] is equal to 0.</w:t>
      </w:r>
    </w:p>
    <w:p w:rsidR="00833D55" w:rsidRPr="00617CB8" w:rsidRDefault="00833D55" w:rsidP="00833D55">
      <w:pPr>
        <w:tabs>
          <w:tab w:val="left" w:pos="284"/>
        </w:tabs>
        <w:ind w:left="284" w:hanging="284"/>
        <w:rPr>
          <w:noProof/>
          <w:lang w:eastAsia="ko-KR"/>
        </w:rPr>
      </w:pPr>
      <w:r w:rsidRPr="00617CB8">
        <w:rPr>
          <w:noProof/>
          <w:lang w:eastAsia="ko-KR"/>
        </w:rPr>
        <w:t>–</w:t>
      </w:r>
      <w:r w:rsidRPr="00617CB8">
        <w:rPr>
          <w:noProof/>
          <w:lang w:eastAsia="ko-KR"/>
        </w:rPr>
        <w:tab/>
        <w:t>Otherwise, if SaoTypeIdx[ cIdx ][ rx ][ ry ] is equal to 2, the following ordered steps apply:</w:t>
      </w:r>
    </w:p>
    <w:p w:rsidR="00833D55" w:rsidRPr="00617CB8" w:rsidRDefault="00833D55" w:rsidP="00833D55">
      <w:pPr>
        <w:numPr>
          <w:ilvl w:val="0"/>
          <w:numId w:val="110"/>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 xml:space="preserve">The values of hPos[ k ] and vPos[ k ] for k = 0..1 are specified in </w:t>
      </w:r>
      <w:r w:rsidR="00B96C9A" w:rsidRPr="00617CB8">
        <w:rPr>
          <w:noProof/>
          <w:lang w:eastAsia="ko-KR"/>
        </w:rPr>
        <w:fldChar w:fldCharType="begin" w:fldLock="1"/>
      </w:r>
      <w:r w:rsidRPr="00617CB8">
        <w:rPr>
          <w:noProof/>
          <w:lang w:eastAsia="ko-KR"/>
        </w:rPr>
        <w:instrText xml:space="preserve"> REF _Ref305592425 \h </w:instrText>
      </w:r>
      <w:r w:rsidR="00B96C9A" w:rsidRPr="00617CB8">
        <w:rPr>
          <w:noProof/>
          <w:lang w:eastAsia="ko-KR"/>
        </w:rPr>
      </w:r>
      <w:r w:rsidR="00B96C9A" w:rsidRPr="00617CB8">
        <w:rPr>
          <w:noProof/>
          <w:lang w:eastAsia="ko-KR"/>
        </w:rPr>
        <w:fldChar w:fldCharType="separate"/>
      </w:r>
      <w:r w:rsidRPr="00617CB8">
        <w:rPr>
          <w:noProof/>
        </w:rPr>
        <w:t>Table 8</w:t>
      </w:r>
      <w:r w:rsidRPr="00617CB8">
        <w:rPr>
          <w:noProof/>
        </w:rPr>
        <w:noBreakHyphen/>
        <w:t>13</w:t>
      </w:r>
      <w:r w:rsidR="00B96C9A" w:rsidRPr="00617CB8">
        <w:rPr>
          <w:noProof/>
          <w:lang w:eastAsia="ko-KR"/>
        </w:rPr>
        <w:fldChar w:fldCharType="end"/>
      </w:r>
      <w:r w:rsidRPr="00617CB8">
        <w:rPr>
          <w:noProof/>
          <w:lang w:eastAsia="ko-KR"/>
        </w:rPr>
        <w:t xml:space="preserve"> based on SaoEoClass</w:t>
      </w:r>
      <w:r w:rsidRPr="00617CB8">
        <w:rPr>
          <w:noProof/>
        </w:rPr>
        <w:t>[ cIdx ][ rx ][ ry ]</w:t>
      </w:r>
      <w:r w:rsidRPr="00617CB8">
        <w:rPr>
          <w:noProof/>
          <w:lang w:eastAsia="ko-KR"/>
        </w:rPr>
        <w:t>.</w:t>
      </w:r>
    </w:p>
    <w:p w:rsidR="00833D55" w:rsidRPr="00617CB8" w:rsidRDefault="00833D55" w:rsidP="00833D55">
      <w:pPr>
        <w:numPr>
          <w:ilvl w:val="0"/>
          <w:numId w:val="110"/>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variable edgeIdx is derived as follows:</w:t>
      </w:r>
    </w:p>
    <w:p w:rsidR="00833D55" w:rsidRPr="00617CB8" w:rsidRDefault="00833D55" w:rsidP="00833D55">
      <w:pPr>
        <w:numPr>
          <w:ilvl w:val="0"/>
          <w:numId w:val="68"/>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noProof/>
          <w:lang w:eastAsia="ko-KR"/>
        </w:rPr>
      </w:pPr>
      <w:r w:rsidRPr="00617CB8">
        <w:rPr>
          <w:noProof/>
          <w:lang w:eastAsia="ko-KR"/>
        </w:rPr>
        <w:t xml:space="preserve">The </w:t>
      </w:r>
      <w:r w:rsidRPr="00617CB8">
        <w:rPr>
          <w:rFonts w:eastAsia="PMingLiU"/>
          <w:noProof/>
          <w:lang w:eastAsia="zh-TW"/>
        </w:rPr>
        <w:t xml:space="preserve">modified sample locations </w:t>
      </w:r>
      <w:r w:rsidRPr="00617CB8">
        <w:rPr>
          <w:rFonts w:eastAsia="PMingLiU"/>
          <w:lang w:eastAsia="zh-TW"/>
        </w:rPr>
        <w:t>( xS</w:t>
      </w:r>
      <w:r w:rsidRPr="00617CB8">
        <w:rPr>
          <w:noProof/>
          <w:vertAlign w:val="subscript"/>
          <w:lang w:eastAsia="ko-KR"/>
        </w:rPr>
        <w:t>ik</w:t>
      </w:r>
      <w:r w:rsidRPr="00617CB8">
        <w:t>′</w:t>
      </w:r>
      <w:r w:rsidRPr="00617CB8">
        <w:rPr>
          <w:rFonts w:eastAsia="PMingLiU"/>
          <w:lang w:eastAsia="zh-TW"/>
        </w:rPr>
        <w:t>, yS</w:t>
      </w:r>
      <w:r w:rsidRPr="00617CB8">
        <w:rPr>
          <w:noProof/>
          <w:vertAlign w:val="subscript"/>
          <w:lang w:eastAsia="ko-KR"/>
        </w:rPr>
        <w:t>jk</w:t>
      </w:r>
      <w:r w:rsidRPr="00617CB8">
        <w:t>′ )</w:t>
      </w:r>
      <w:r w:rsidRPr="00617CB8">
        <w:rPr>
          <w:lang w:eastAsia="ko-KR"/>
        </w:rPr>
        <w:t xml:space="preserve"> and </w:t>
      </w:r>
      <w:r w:rsidRPr="00617CB8">
        <w:rPr>
          <w:rFonts w:eastAsia="PMingLiU"/>
          <w:lang w:eastAsia="zh-TW"/>
        </w:rPr>
        <w:t>( xY</w:t>
      </w:r>
      <w:r w:rsidRPr="00617CB8">
        <w:rPr>
          <w:noProof/>
          <w:vertAlign w:val="subscript"/>
          <w:lang w:eastAsia="ko-KR"/>
        </w:rPr>
        <w:t>ik</w:t>
      </w:r>
      <w:r w:rsidRPr="00617CB8">
        <w:t>′</w:t>
      </w:r>
      <w:r w:rsidRPr="00617CB8">
        <w:rPr>
          <w:rFonts w:eastAsia="PMingLiU"/>
          <w:lang w:eastAsia="zh-TW"/>
        </w:rPr>
        <w:t>, yY</w:t>
      </w:r>
      <w:r w:rsidRPr="00617CB8">
        <w:rPr>
          <w:noProof/>
          <w:vertAlign w:val="subscript"/>
          <w:lang w:eastAsia="ko-KR"/>
        </w:rPr>
        <w:t>jk</w:t>
      </w:r>
      <w:r w:rsidRPr="00617CB8">
        <w:t>′ )</w:t>
      </w:r>
      <w:r w:rsidRPr="00617CB8">
        <w:rPr>
          <w:rFonts w:eastAsia="PMingLiU"/>
          <w:lang w:eastAsia="zh-TW"/>
        </w:rPr>
        <w:t xml:space="preserve"> </w:t>
      </w:r>
      <w:r w:rsidRPr="00617CB8">
        <w:rPr>
          <w:rFonts w:eastAsia="PMingLiU"/>
          <w:noProof/>
          <w:lang w:eastAsia="zh-TW"/>
        </w:rPr>
        <w:t>are derived as follows:</w:t>
      </w:r>
    </w:p>
    <w:p w:rsidR="00833D55" w:rsidRPr="00617CB8" w:rsidRDefault="00833D55" w:rsidP="00833D55">
      <w:pPr>
        <w:pStyle w:val="Equation"/>
        <w:tabs>
          <w:tab w:val="clear" w:pos="794"/>
          <w:tab w:val="clear" w:pos="1588"/>
          <w:tab w:val="left" w:pos="851"/>
          <w:tab w:val="left" w:pos="1134"/>
          <w:tab w:val="left" w:pos="1418"/>
        </w:tabs>
        <w:ind w:left="1440"/>
        <w:rPr>
          <w:noProof/>
          <w:lang w:eastAsia="ko-KR"/>
        </w:rPr>
      </w:pPr>
      <w:r w:rsidRPr="00617CB8">
        <w:rPr>
          <w:rFonts w:eastAsia="PMingLiU"/>
          <w:lang w:eastAsia="zh-TW"/>
        </w:rPr>
        <w:t>( xS</w:t>
      </w:r>
      <w:r w:rsidRPr="00617CB8">
        <w:rPr>
          <w:noProof/>
          <w:vertAlign w:val="subscript"/>
          <w:lang w:eastAsia="ko-KR"/>
        </w:rPr>
        <w:t>ik</w:t>
      </w:r>
      <w:r w:rsidRPr="00617CB8">
        <w:t>′</w:t>
      </w:r>
      <w:r w:rsidRPr="00617CB8">
        <w:rPr>
          <w:rFonts w:eastAsia="PMingLiU"/>
          <w:lang w:eastAsia="zh-TW"/>
        </w:rPr>
        <w:t>, yS</w:t>
      </w:r>
      <w:r w:rsidRPr="00617CB8">
        <w:rPr>
          <w:noProof/>
          <w:vertAlign w:val="subscript"/>
          <w:lang w:eastAsia="ko-KR"/>
        </w:rPr>
        <w:t>jk</w:t>
      </w:r>
      <w:r w:rsidRPr="00617CB8">
        <w:t>′ )</w:t>
      </w:r>
      <w:r w:rsidRPr="00617CB8">
        <w:rPr>
          <w:rFonts w:eastAsia="PMingLiU"/>
          <w:lang w:eastAsia="zh-TW"/>
        </w:rPr>
        <w:t> = </w:t>
      </w:r>
      <w:r w:rsidRPr="00617CB8">
        <w:rPr>
          <w:lang w:eastAsia="ko-KR"/>
        </w:rPr>
        <w:t>( xS</w:t>
      </w:r>
      <w:r w:rsidRPr="00617CB8">
        <w:rPr>
          <w:noProof/>
          <w:vertAlign w:val="subscript"/>
          <w:lang w:eastAsia="ko-KR"/>
        </w:rPr>
        <w:t>i</w:t>
      </w:r>
      <w:r w:rsidRPr="00617CB8">
        <w:rPr>
          <w:lang w:eastAsia="ko-KR"/>
        </w:rPr>
        <w:t> + hPos[ k ], yS</w:t>
      </w:r>
      <w:r w:rsidRPr="00617CB8">
        <w:rPr>
          <w:noProof/>
          <w:vertAlign w:val="subscript"/>
          <w:lang w:eastAsia="ko-KR"/>
        </w:rPr>
        <w:t>j</w:t>
      </w:r>
      <w:r w:rsidRPr="00617CB8">
        <w:rPr>
          <w:lang w:eastAsia="ko-KR"/>
        </w:rPr>
        <w:t> + vPos[ k ]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62</w:t>
      </w:r>
      <w:r w:rsidR="00B96C9A" w:rsidRPr="00617CB8">
        <w:rPr>
          <w:noProof/>
        </w:rPr>
        <w:fldChar w:fldCharType="end"/>
      </w:r>
      <w:r w:rsidRPr="00617CB8">
        <w:rPr>
          <w:noProof/>
        </w:rPr>
        <w:t>)</w:t>
      </w:r>
    </w:p>
    <w:p w:rsidR="00833D55" w:rsidRPr="00617CB8" w:rsidRDefault="00833D55" w:rsidP="00833D55">
      <w:pPr>
        <w:pStyle w:val="Equation"/>
        <w:tabs>
          <w:tab w:val="clear" w:pos="794"/>
          <w:tab w:val="clear" w:pos="1588"/>
          <w:tab w:val="left" w:pos="851"/>
          <w:tab w:val="left" w:pos="1134"/>
          <w:tab w:val="left" w:pos="1418"/>
        </w:tabs>
        <w:ind w:left="1440"/>
        <w:rPr>
          <w:noProof/>
          <w:lang w:eastAsia="ko-KR"/>
        </w:rPr>
      </w:pPr>
      <w:r w:rsidRPr="00617CB8">
        <w:rPr>
          <w:rFonts w:eastAsia="PMingLiU"/>
          <w:lang w:eastAsia="zh-TW"/>
        </w:rPr>
        <w:t>( xY</w:t>
      </w:r>
      <w:r w:rsidRPr="00617CB8">
        <w:rPr>
          <w:noProof/>
          <w:vertAlign w:val="subscript"/>
          <w:lang w:eastAsia="ko-KR"/>
        </w:rPr>
        <w:t>ik</w:t>
      </w:r>
      <w:r w:rsidRPr="00617CB8">
        <w:t>′</w:t>
      </w:r>
      <w:r w:rsidRPr="00617CB8">
        <w:rPr>
          <w:rFonts w:eastAsia="PMingLiU"/>
          <w:lang w:eastAsia="zh-TW"/>
        </w:rPr>
        <w:t>, yY</w:t>
      </w:r>
      <w:r w:rsidRPr="00617CB8">
        <w:rPr>
          <w:noProof/>
          <w:vertAlign w:val="subscript"/>
          <w:lang w:eastAsia="ko-KR"/>
        </w:rPr>
        <w:t>jk</w:t>
      </w:r>
      <w:r w:rsidRPr="00617CB8">
        <w:t>′ )</w:t>
      </w:r>
      <w:r w:rsidRPr="00617CB8">
        <w:rPr>
          <w:rFonts w:eastAsia="PMingLiU"/>
          <w:lang w:eastAsia="zh-TW"/>
        </w:rPr>
        <w:t> = </w:t>
      </w:r>
      <w:r w:rsidRPr="00617CB8">
        <w:rPr>
          <w:noProof/>
          <w:lang w:eastAsia="ko-KR"/>
        </w:rPr>
        <w:t>( cIdx  = =  0 ) ? ( x</w:t>
      </w:r>
      <w:r w:rsidRPr="00617CB8">
        <w:rPr>
          <w:rFonts w:eastAsia="PMingLiU"/>
          <w:lang w:eastAsia="zh-TW"/>
        </w:rPr>
        <w:t>S</w:t>
      </w:r>
      <w:r w:rsidRPr="00617CB8">
        <w:rPr>
          <w:noProof/>
          <w:vertAlign w:val="subscript"/>
          <w:lang w:eastAsia="ko-KR"/>
        </w:rPr>
        <w:t>ik</w:t>
      </w:r>
      <w:r w:rsidRPr="00617CB8">
        <w:t>′</w:t>
      </w:r>
      <w:r w:rsidRPr="00617CB8">
        <w:rPr>
          <w:noProof/>
          <w:lang w:eastAsia="ko-KR"/>
        </w:rPr>
        <w:t>, y</w:t>
      </w:r>
      <w:r w:rsidRPr="00617CB8">
        <w:rPr>
          <w:rFonts w:eastAsia="PMingLiU"/>
          <w:lang w:eastAsia="zh-TW"/>
        </w:rPr>
        <w:t>S</w:t>
      </w:r>
      <w:r w:rsidRPr="00617CB8">
        <w:rPr>
          <w:noProof/>
          <w:vertAlign w:val="subscript"/>
          <w:lang w:eastAsia="ko-KR"/>
        </w:rPr>
        <w:t>jk</w:t>
      </w:r>
      <w:r w:rsidRPr="00617CB8">
        <w:t>′</w:t>
      </w:r>
      <w:r w:rsidRPr="00617CB8">
        <w:rPr>
          <w:noProof/>
          <w:lang w:eastAsia="ko-KR"/>
        </w:rPr>
        <w:t> ) : ( x</w:t>
      </w:r>
      <w:r w:rsidRPr="00617CB8">
        <w:rPr>
          <w:rFonts w:eastAsia="PMingLiU"/>
          <w:lang w:eastAsia="zh-TW"/>
        </w:rPr>
        <w:t>S</w:t>
      </w:r>
      <w:r w:rsidRPr="00617CB8">
        <w:rPr>
          <w:noProof/>
          <w:vertAlign w:val="subscript"/>
          <w:lang w:eastAsia="ko-KR"/>
        </w:rPr>
        <w:t>ik</w:t>
      </w:r>
      <w:r w:rsidRPr="00617CB8">
        <w:t>′</w:t>
      </w:r>
      <w:r w:rsidRPr="00617CB8">
        <w:rPr>
          <w:noProof/>
          <w:lang w:eastAsia="ko-KR"/>
        </w:rPr>
        <w:t> * SubWidthC, y</w:t>
      </w:r>
      <w:r w:rsidRPr="00617CB8">
        <w:rPr>
          <w:rFonts w:eastAsia="PMingLiU"/>
          <w:lang w:eastAsia="zh-TW"/>
        </w:rPr>
        <w:t>S</w:t>
      </w:r>
      <w:r w:rsidRPr="00617CB8">
        <w:rPr>
          <w:noProof/>
          <w:vertAlign w:val="subscript"/>
          <w:lang w:eastAsia="ko-KR"/>
        </w:rPr>
        <w:t>jk</w:t>
      </w:r>
      <w:r w:rsidRPr="00617CB8">
        <w:t>′</w:t>
      </w:r>
      <w:r w:rsidRPr="00617CB8">
        <w:rPr>
          <w:noProof/>
          <w:lang w:eastAsia="ko-KR"/>
        </w:rPr>
        <w:t> * SubHeightC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63</w:t>
      </w:r>
      <w:r w:rsidR="00B96C9A" w:rsidRPr="00617CB8">
        <w:rPr>
          <w:noProof/>
        </w:rPr>
        <w:fldChar w:fldCharType="end"/>
      </w:r>
      <w:r w:rsidRPr="00617CB8">
        <w:rPr>
          <w:noProof/>
        </w:rPr>
        <w:t>)</w:t>
      </w:r>
    </w:p>
    <w:p w:rsidR="00833D55" w:rsidRPr="00617CB8" w:rsidRDefault="00833D55" w:rsidP="00833D55">
      <w:pPr>
        <w:numPr>
          <w:ilvl w:val="0"/>
          <w:numId w:val="68"/>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noProof/>
          <w:lang w:eastAsia="ko-KR"/>
        </w:rPr>
      </w:pPr>
      <w:r w:rsidRPr="00617CB8">
        <w:rPr>
          <w:rFonts w:eastAsia="PMingLiU"/>
          <w:noProof/>
          <w:lang w:eastAsia="zh-TW"/>
        </w:rPr>
        <w:t xml:space="preserve">If one or more of the following conditions for all sample locations </w:t>
      </w:r>
      <w:r w:rsidRPr="00617CB8">
        <w:rPr>
          <w:rFonts w:eastAsia="PMingLiU"/>
          <w:lang w:eastAsia="zh-TW"/>
        </w:rPr>
        <w:t>( xS</w:t>
      </w:r>
      <w:r w:rsidRPr="00617CB8">
        <w:rPr>
          <w:noProof/>
          <w:vertAlign w:val="subscript"/>
          <w:lang w:eastAsia="ko-KR"/>
        </w:rPr>
        <w:t>ik</w:t>
      </w:r>
      <w:r w:rsidRPr="00617CB8">
        <w:t>′</w:t>
      </w:r>
      <w:r w:rsidRPr="00617CB8">
        <w:rPr>
          <w:rFonts w:eastAsia="PMingLiU"/>
          <w:lang w:eastAsia="zh-TW"/>
        </w:rPr>
        <w:t>, yS</w:t>
      </w:r>
      <w:r w:rsidRPr="00617CB8">
        <w:rPr>
          <w:noProof/>
          <w:vertAlign w:val="subscript"/>
          <w:lang w:eastAsia="ko-KR"/>
        </w:rPr>
        <w:t>jk</w:t>
      </w:r>
      <w:r w:rsidRPr="00617CB8">
        <w:t>′ )</w:t>
      </w:r>
      <w:r w:rsidRPr="00617CB8">
        <w:rPr>
          <w:lang w:eastAsia="ko-KR"/>
        </w:rPr>
        <w:t xml:space="preserve"> and </w:t>
      </w:r>
      <w:r w:rsidRPr="00617CB8">
        <w:rPr>
          <w:rFonts w:eastAsia="PMingLiU"/>
          <w:lang w:eastAsia="zh-TW"/>
        </w:rPr>
        <w:t>( xY</w:t>
      </w:r>
      <w:r w:rsidRPr="00617CB8">
        <w:rPr>
          <w:noProof/>
          <w:vertAlign w:val="subscript"/>
          <w:lang w:eastAsia="ko-KR"/>
        </w:rPr>
        <w:t>ik</w:t>
      </w:r>
      <w:r w:rsidRPr="00617CB8">
        <w:t>′</w:t>
      </w:r>
      <w:r w:rsidRPr="00617CB8">
        <w:rPr>
          <w:rFonts w:eastAsia="PMingLiU"/>
          <w:lang w:eastAsia="zh-TW"/>
        </w:rPr>
        <w:t>, yY</w:t>
      </w:r>
      <w:r w:rsidRPr="00617CB8">
        <w:rPr>
          <w:noProof/>
          <w:vertAlign w:val="subscript"/>
          <w:lang w:eastAsia="ko-KR"/>
        </w:rPr>
        <w:t>jk</w:t>
      </w:r>
      <w:r w:rsidRPr="00617CB8">
        <w:t>′ )</w:t>
      </w:r>
      <w:r w:rsidRPr="00617CB8">
        <w:rPr>
          <w:lang w:eastAsia="ko-KR"/>
        </w:rPr>
        <w:t xml:space="preserve"> with </w:t>
      </w:r>
      <w:r w:rsidRPr="00617CB8">
        <w:rPr>
          <w:rFonts w:eastAsia="PMingLiU"/>
          <w:noProof/>
          <w:lang w:eastAsia="zh-TW"/>
        </w:rPr>
        <w:t>k = 0..1 are true</w:t>
      </w:r>
      <w:r w:rsidRPr="00617CB8">
        <w:rPr>
          <w:noProof/>
          <w:lang w:eastAsia="ko-KR"/>
        </w:rPr>
        <w:t>, edgeIdx is set equal to 0:</w:t>
      </w:r>
    </w:p>
    <w:p w:rsidR="00833D55" w:rsidRPr="00617CB8" w:rsidRDefault="00833D55" w:rsidP="00833D55">
      <w:pPr>
        <w:numPr>
          <w:ilvl w:val="0"/>
          <w:numId w:val="68"/>
        </w:numPr>
        <w:tabs>
          <w:tab w:val="clear" w:pos="400"/>
          <w:tab w:val="clear" w:pos="794"/>
          <w:tab w:val="clear" w:pos="1191"/>
          <w:tab w:val="clear" w:pos="1588"/>
          <w:tab w:val="clear" w:pos="1985"/>
          <w:tab w:val="left" w:pos="1080"/>
          <w:tab w:val="left" w:pos="1440"/>
          <w:tab w:val="left" w:pos="2977"/>
        </w:tabs>
        <w:ind w:left="1440" w:hanging="360"/>
        <w:jc w:val="left"/>
        <w:rPr>
          <w:rFonts w:eastAsia="PMingLiU"/>
          <w:noProof/>
          <w:lang w:eastAsia="zh-TW"/>
        </w:rPr>
      </w:pPr>
      <w:r w:rsidRPr="00617CB8">
        <w:rPr>
          <w:noProof/>
          <w:lang w:eastAsia="ko-KR"/>
        </w:rPr>
        <w:t xml:space="preserve">The sample </w:t>
      </w:r>
      <w:r w:rsidRPr="00617CB8">
        <w:rPr>
          <w:rFonts w:eastAsia="PMingLiU"/>
          <w:noProof/>
          <w:lang w:eastAsia="zh-TW"/>
        </w:rPr>
        <w:t xml:space="preserve">at location </w:t>
      </w:r>
      <w:r w:rsidRPr="00617CB8">
        <w:rPr>
          <w:lang w:eastAsia="ko-KR"/>
        </w:rPr>
        <w:t>( xS</w:t>
      </w:r>
      <w:r w:rsidRPr="00617CB8">
        <w:rPr>
          <w:noProof/>
          <w:vertAlign w:val="subscript"/>
          <w:lang w:eastAsia="ko-KR"/>
        </w:rPr>
        <w:t>ik</w:t>
      </w:r>
      <w:r w:rsidRPr="00617CB8">
        <w:t>′</w:t>
      </w:r>
      <w:r w:rsidRPr="00617CB8">
        <w:rPr>
          <w:lang w:eastAsia="ko-KR"/>
        </w:rPr>
        <w:t>, yS</w:t>
      </w:r>
      <w:r w:rsidRPr="00617CB8">
        <w:rPr>
          <w:noProof/>
          <w:vertAlign w:val="subscript"/>
          <w:lang w:eastAsia="ko-KR"/>
        </w:rPr>
        <w:t>jk</w:t>
      </w:r>
      <w:r w:rsidRPr="00617CB8">
        <w:t>′</w:t>
      </w:r>
      <w:r w:rsidRPr="00617CB8">
        <w:rPr>
          <w:lang w:eastAsia="ko-KR"/>
        </w:rPr>
        <w:t> )</w:t>
      </w:r>
      <w:r w:rsidRPr="00617CB8">
        <w:rPr>
          <w:noProof/>
          <w:lang w:eastAsia="ko-KR"/>
        </w:rPr>
        <w:t xml:space="preserve"> is outside the picture boundaries.</w:t>
      </w:r>
    </w:p>
    <w:p w:rsidR="00833D55" w:rsidRPr="00617CB8" w:rsidRDefault="00833D55" w:rsidP="00833D55">
      <w:pPr>
        <w:numPr>
          <w:ilvl w:val="0"/>
          <w:numId w:val="68"/>
        </w:numPr>
        <w:tabs>
          <w:tab w:val="clear" w:pos="400"/>
          <w:tab w:val="clear" w:pos="794"/>
          <w:tab w:val="clear" w:pos="1191"/>
          <w:tab w:val="clear" w:pos="1588"/>
          <w:tab w:val="clear" w:pos="1985"/>
          <w:tab w:val="left" w:pos="1080"/>
          <w:tab w:val="left" w:pos="1440"/>
          <w:tab w:val="left" w:pos="2977"/>
        </w:tabs>
        <w:ind w:left="1440" w:hanging="360"/>
        <w:jc w:val="left"/>
        <w:rPr>
          <w:rFonts w:eastAsia="PMingLiU"/>
          <w:noProof/>
          <w:lang w:eastAsia="zh-TW"/>
        </w:rPr>
      </w:pPr>
      <w:r w:rsidRPr="00617CB8">
        <w:rPr>
          <w:noProof/>
          <w:lang w:eastAsia="ko-KR"/>
        </w:rPr>
        <w:t xml:space="preserve">The sample </w:t>
      </w:r>
      <w:r w:rsidRPr="00617CB8">
        <w:rPr>
          <w:rFonts w:eastAsia="PMingLiU"/>
          <w:noProof/>
          <w:lang w:eastAsia="zh-TW"/>
        </w:rPr>
        <w:t xml:space="preserve">at location </w:t>
      </w:r>
      <w:r w:rsidRPr="00617CB8">
        <w:rPr>
          <w:lang w:eastAsia="ko-KR"/>
        </w:rPr>
        <w:t>( xS</w:t>
      </w:r>
      <w:r w:rsidRPr="00617CB8">
        <w:rPr>
          <w:noProof/>
          <w:vertAlign w:val="subscript"/>
          <w:lang w:eastAsia="ko-KR"/>
        </w:rPr>
        <w:t>ik</w:t>
      </w:r>
      <w:r w:rsidRPr="00617CB8">
        <w:t>′</w:t>
      </w:r>
      <w:r w:rsidRPr="00617CB8">
        <w:rPr>
          <w:lang w:eastAsia="ko-KR"/>
        </w:rPr>
        <w:t>, yS</w:t>
      </w:r>
      <w:r w:rsidRPr="00617CB8">
        <w:rPr>
          <w:noProof/>
          <w:vertAlign w:val="subscript"/>
          <w:lang w:eastAsia="ko-KR"/>
        </w:rPr>
        <w:t>jk</w:t>
      </w:r>
      <w:r w:rsidRPr="00617CB8">
        <w:t>′</w:t>
      </w:r>
      <w:r w:rsidRPr="00617CB8">
        <w:rPr>
          <w:lang w:eastAsia="ko-KR"/>
        </w:rPr>
        <w:t> )</w:t>
      </w:r>
      <w:r w:rsidRPr="00617CB8">
        <w:rPr>
          <w:noProof/>
          <w:lang w:eastAsia="ko-KR"/>
        </w:rPr>
        <w:t xml:space="preserve"> belongs to</w:t>
      </w:r>
      <w:r w:rsidRPr="00617CB8">
        <w:rPr>
          <w:rFonts w:eastAsia="PMingLiU"/>
          <w:noProof/>
          <w:lang w:eastAsia="zh-TW"/>
        </w:rPr>
        <w:t xml:space="preserve"> a different slice and one of the following two conditions is true:</w:t>
      </w:r>
    </w:p>
    <w:p w:rsidR="00833D55" w:rsidRPr="00617CB8" w:rsidRDefault="00833D55" w:rsidP="00833D55">
      <w:pPr>
        <w:numPr>
          <w:ilvl w:val="0"/>
          <w:numId w:val="68"/>
        </w:numPr>
        <w:tabs>
          <w:tab w:val="clear" w:pos="400"/>
          <w:tab w:val="clear" w:pos="794"/>
          <w:tab w:val="clear" w:pos="1191"/>
          <w:tab w:val="clear" w:pos="1588"/>
          <w:tab w:val="clear" w:pos="1985"/>
          <w:tab w:val="left" w:pos="1080"/>
          <w:tab w:val="left" w:pos="1710"/>
          <w:tab w:val="left" w:pos="1843"/>
        </w:tabs>
        <w:ind w:left="1710" w:hanging="270"/>
        <w:rPr>
          <w:rFonts w:eastAsia="PMingLiU"/>
          <w:noProof/>
          <w:lang w:eastAsia="zh-TW"/>
        </w:rPr>
      </w:pPr>
      <w:r w:rsidRPr="00617CB8">
        <w:rPr>
          <w:rFonts w:eastAsia="PMingLiU"/>
          <w:lang w:eastAsia="zh-TW"/>
        </w:rPr>
        <w:t>MinTbAddrZs[ xY</w:t>
      </w:r>
      <w:r w:rsidRPr="00617CB8">
        <w:rPr>
          <w:noProof/>
          <w:vertAlign w:val="subscript"/>
          <w:lang w:eastAsia="ko-KR"/>
        </w:rPr>
        <w:t>ik</w:t>
      </w:r>
      <w:r w:rsidRPr="00617CB8">
        <w:t>′</w:t>
      </w:r>
      <w:r w:rsidRPr="00617CB8">
        <w:rPr>
          <w:rFonts w:eastAsia="PMingLiU"/>
          <w:lang w:eastAsia="zh-TW"/>
        </w:rPr>
        <w:t> </w:t>
      </w:r>
      <w:r w:rsidRPr="00617CB8">
        <w:rPr>
          <w:lang w:eastAsia="ko-KR"/>
        </w:rPr>
        <w:t> &gt;&gt;  MinTbLog2SizeY ][ yY</w:t>
      </w:r>
      <w:r w:rsidRPr="00617CB8">
        <w:rPr>
          <w:noProof/>
          <w:vertAlign w:val="subscript"/>
          <w:lang w:eastAsia="ko-KR"/>
        </w:rPr>
        <w:t>jk</w:t>
      </w:r>
      <w:r w:rsidRPr="00617CB8">
        <w:t>′</w:t>
      </w:r>
      <w:r w:rsidRPr="00617CB8">
        <w:rPr>
          <w:lang w:eastAsia="ko-KR"/>
        </w:rPr>
        <w:t>  &gt;&gt;  MinTbLog2SizeY </w:t>
      </w:r>
      <w:r w:rsidRPr="00617CB8">
        <w:rPr>
          <w:rFonts w:eastAsia="PMingLiU"/>
          <w:lang w:eastAsia="zh-TW"/>
        </w:rPr>
        <w:t>]</w:t>
      </w:r>
      <w:r w:rsidRPr="00617CB8">
        <w:rPr>
          <w:rFonts w:eastAsia="PMingLiU"/>
          <w:noProof/>
          <w:lang w:eastAsia="zh-TW"/>
        </w:rPr>
        <w:t xml:space="preserve"> is less than </w:t>
      </w:r>
      <w:r w:rsidRPr="00617CB8">
        <w:rPr>
          <w:rFonts w:eastAsia="PMingLiU"/>
          <w:lang w:eastAsia="zh-TW"/>
        </w:rPr>
        <w:t>MinTbAddrZs[ </w:t>
      </w:r>
      <w:r w:rsidRPr="00617CB8">
        <w:rPr>
          <w:lang w:eastAsia="ko-KR"/>
        </w:rPr>
        <w:t>xY</w:t>
      </w:r>
      <w:r w:rsidRPr="00617CB8">
        <w:rPr>
          <w:noProof/>
          <w:vertAlign w:val="subscript"/>
          <w:lang w:eastAsia="ko-KR"/>
        </w:rPr>
        <w:t>i</w:t>
      </w:r>
      <w:r w:rsidRPr="00617CB8">
        <w:rPr>
          <w:lang w:eastAsia="ko-KR"/>
        </w:rPr>
        <w:t>  &gt;&gt;  MinTbLog2SizeY ][ yY</w:t>
      </w:r>
      <w:r w:rsidRPr="00617CB8">
        <w:rPr>
          <w:noProof/>
          <w:vertAlign w:val="subscript"/>
          <w:lang w:eastAsia="ko-KR"/>
        </w:rPr>
        <w:t>j</w:t>
      </w:r>
      <w:r w:rsidRPr="00617CB8">
        <w:rPr>
          <w:lang w:eastAsia="ko-KR"/>
        </w:rPr>
        <w:t>  &gt;&gt;  MinTbLog2SizeY </w:t>
      </w:r>
      <w:r w:rsidRPr="00617CB8">
        <w:rPr>
          <w:rFonts w:eastAsia="PMingLiU"/>
          <w:lang w:eastAsia="zh-TW"/>
        </w:rPr>
        <w:t>]</w:t>
      </w:r>
      <w:r w:rsidRPr="00617CB8">
        <w:rPr>
          <w:rFonts w:eastAsia="PMingLiU"/>
          <w:noProof/>
          <w:lang w:eastAsia="zh-TW"/>
        </w:rPr>
        <w:t xml:space="preserve"> and slice_loop_filter_across_slices_enabled_flag in the slice which the sample recPicture[ </w:t>
      </w:r>
      <w:r w:rsidRPr="00617CB8">
        <w:rPr>
          <w:noProof/>
          <w:lang w:eastAsia="ko-KR"/>
        </w:rPr>
        <w:t>xS</w:t>
      </w:r>
      <w:r w:rsidRPr="00617CB8">
        <w:rPr>
          <w:noProof/>
          <w:vertAlign w:val="subscript"/>
          <w:lang w:eastAsia="ko-KR"/>
        </w:rPr>
        <w:t>i</w:t>
      </w:r>
      <w:r w:rsidRPr="00617CB8">
        <w:rPr>
          <w:noProof/>
          <w:lang w:eastAsia="ko-KR"/>
        </w:rPr>
        <w:t> ][ yS</w:t>
      </w:r>
      <w:r w:rsidRPr="00617CB8">
        <w:rPr>
          <w:noProof/>
          <w:vertAlign w:val="subscript"/>
          <w:lang w:eastAsia="ko-KR"/>
        </w:rPr>
        <w:t>j</w:t>
      </w:r>
      <w:r w:rsidRPr="00617CB8">
        <w:rPr>
          <w:noProof/>
          <w:lang w:eastAsia="ko-KR"/>
        </w:rPr>
        <w:t> </w:t>
      </w:r>
      <w:r w:rsidRPr="00617CB8">
        <w:rPr>
          <w:rFonts w:eastAsia="PMingLiU"/>
          <w:noProof/>
          <w:lang w:eastAsia="zh-TW"/>
        </w:rPr>
        <w:t>] belongs to is equal to 0.</w:t>
      </w:r>
    </w:p>
    <w:p w:rsidR="00833D55" w:rsidRPr="00617CB8" w:rsidRDefault="00833D55" w:rsidP="00833D55">
      <w:pPr>
        <w:numPr>
          <w:ilvl w:val="0"/>
          <w:numId w:val="68"/>
        </w:numPr>
        <w:tabs>
          <w:tab w:val="clear" w:pos="400"/>
          <w:tab w:val="clear" w:pos="794"/>
          <w:tab w:val="clear" w:pos="1191"/>
          <w:tab w:val="clear" w:pos="1588"/>
          <w:tab w:val="clear" w:pos="1985"/>
          <w:tab w:val="left" w:pos="1080"/>
          <w:tab w:val="left" w:pos="1710"/>
          <w:tab w:val="left" w:pos="1843"/>
        </w:tabs>
        <w:ind w:left="1710" w:hanging="270"/>
        <w:rPr>
          <w:rFonts w:eastAsia="PMingLiU"/>
          <w:noProof/>
          <w:lang w:eastAsia="zh-TW"/>
        </w:rPr>
      </w:pPr>
      <w:r w:rsidRPr="00617CB8">
        <w:rPr>
          <w:rFonts w:eastAsia="PMingLiU"/>
          <w:lang w:eastAsia="zh-TW"/>
        </w:rPr>
        <w:t>MinTbAddrZs[ </w:t>
      </w:r>
      <w:r w:rsidRPr="00617CB8">
        <w:rPr>
          <w:lang w:eastAsia="ko-KR"/>
        </w:rPr>
        <w:t>xY</w:t>
      </w:r>
      <w:r w:rsidRPr="00617CB8">
        <w:rPr>
          <w:noProof/>
          <w:vertAlign w:val="subscript"/>
          <w:lang w:eastAsia="ko-KR"/>
        </w:rPr>
        <w:t>i</w:t>
      </w:r>
      <w:r w:rsidRPr="00617CB8">
        <w:rPr>
          <w:lang w:eastAsia="ko-KR"/>
        </w:rPr>
        <w:t>  &gt;&gt;  MinTbLog2SizeY ][ yY</w:t>
      </w:r>
      <w:r w:rsidRPr="00617CB8">
        <w:rPr>
          <w:noProof/>
          <w:vertAlign w:val="subscript"/>
          <w:lang w:eastAsia="ko-KR"/>
        </w:rPr>
        <w:t>j</w:t>
      </w:r>
      <w:r w:rsidRPr="00617CB8">
        <w:rPr>
          <w:lang w:eastAsia="ko-KR"/>
        </w:rPr>
        <w:t>  &gt;&gt;  MinTbLog2SizeY </w:t>
      </w:r>
      <w:r w:rsidRPr="00617CB8">
        <w:rPr>
          <w:rFonts w:eastAsia="PMingLiU"/>
          <w:lang w:eastAsia="zh-TW"/>
        </w:rPr>
        <w:t>]</w:t>
      </w:r>
      <w:r w:rsidRPr="00617CB8">
        <w:rPr>
          <w:rFonts w:eastAsia="PMingLiU"/>
          <w:noProof/>
          <w:lang w:eastAsia="zh-TW"/>
        </w:rPr>
        <w:t xml:space="preserve"> is less than </w:t>
      </w:r>
      <w:r w:rsidRPr="00617CB8">
        <w:rPr>
          <w:rFonts w:eastAsia="PMingLiU"/>
          <w:lang w:eastAsia="zh-TW"/>
        </w:rPr>
        <w:t>MinTbAddrZs[ xY</w:t>
      </w:r>
      <w:r w:rsidRPr="00617CB8">
        <w:rPr>
          <w:noProof/>
          <w:vertAlign w:val="subscript"/>
          <w:lang w:eastAsia="ko-KR"/>
        </w:rPr>
        <w:t>ik</w:t>
      </w:r>
      <w:r w:rsidRPr="00617CB8">
        <w:t>′</w:t>
      </w:r>
      <w:r w:rsidRPr="00617CB8">
        <w:rPr>
          <w:rFonts w:eastAsia="PMingLiU"/>
          <w:lang w:eastAsia="zh-TW"/>
        </w:rPr>
        <w:t> </w:t>
      </w:r>
      <w:r w:rsidRPr="00617CB8">
        <w:rPr>
          <w:lang w:eastAsia="ko-KR"/>
        </w:rPr>
        <w:t> &gt;&gt;  MinTbLog2SizeY ][ yY</w:t>
      </w:r>
      <w:r w:rsidRPr="00617CB8">
        <w:rPr>
          <w:noProof/>
          <w:vertAlign w:val="subscript"/>
          <w:lang w:eastAsia="ko-KR"/>
        </w:rPr>
        <w:t>jk</w:t>
      </w:r>
      <w:r w:rsidRPr="00617CB8">
        <w:t>′</w:t>
      </w:r>
      <w:r w:rsidRPr="00617CB8">
        <w:rPr>
          <w:lang w:eastAsia="ko-KR"/>
        </w:rPr>
        <w:t>  &gt;&gt;  MinTbLog2SizeY </w:t>
      </w:r>
      <w:r w:rsidRPr="00617CB8">
        <w:rPr>
          <w:rFonts w:eastAsia="PMingLiU"/>
          <w:lang w:eastAsia="zh-TW"/>
        </w:rPr>
        <w:t>]</w:t>
      </w:r>
      <w:r w:rsidRPr="00617CB8">
        <w:rPr>
          <w:rFonts w:eastAsia="PMingLiU"/>
          <w:noProof/>
          <w:lang w:eastAsia="zh-TW"/>
        </w:rPr>
        <w:t xml:space="preserve"> and slice_loop_filter_across_slices_enabled_flag in the slice which the sample recPicture[</w:t>
      </w:r>
      <w:r w:rsidRPr="00617CB8">
        <w:rPr>
          <w:noProof/>
          <w:lang w:eastAsia="ko-KR"/>
        </w:rPr>
        <w:t> xS</w:t>
      </w:r>
      <w:r w:rsidRPr="00617CB8">
        <w:rPr>
          <w:noProof/>
          <w:vertAlign w:val="subscript"/>
          <w:lang w:eastAsia="ko-KR"/>
        </w:rPr>
        <w:t>ik</w:t>
      </w:r>
      <w:r w:rsidRPr="00617CB8">
        <w:t>′</w:t>
      </w:r>
      <w:r w:rsidRPr="00617CB8">
        <w:rPr>
          <w:noProof/>
          <w:lang w:eastAsia="ko-KR"/>
        </w:rPr>
        <w:t> ][ yS</w:t>
      </w:r>
      <w:r w:rsidRPr="00617CB8">
        <w:rPr>
          <w:noProof/>
          <w:vertAlign w:val="subscript"/>
          <w:lang w:eastAsia="ko-KR"/>
        </w:rPr>
        <w:t>jk</w:t>
      </w:r>
      <w:r w:rsidRPr="00617CB8">
        <w:t>′</w:t>
      </w:r>
      <w:r w:rsidRPr="00617CB8">
        <w:rPr>
          <w:noProof/>
          <w:lang w:eastAsia="ko-KR"/>
        </w:rPr>
        <w:t> </w:t>
      </w:r>
      <w:r w:rsidRPr="00617CB8">
        <w:rPr>
          <w:rFonts w:eastAsia="PMingLiU"/>
          <w:noProof/>
          <w:lang w:eastAsia="zh-TW"/>
        </w:rPr>
        <w:t>] belongs to is equal to 0.</w:t>
      </w:r>
    </w:p>
    <w:p w:rsidR="00833D55" w:rsidRPr="00617CB8" w:rsidRDefault="00833D55" w:rsidP="00833D55">
      <w:pPr>
        <w:numPr>
          <w:ilvl w:val="0"/>
          <w:numId w:val="68"/>
        </w:numPr>
        <w:tabs>
          <w:tab w:val="clear" w:pos="400"/>
          <w:tab w:val="clear" w:pos="794"/>
          <w:tab w:val="clear" w:pos="1191"/>
          <w:tab w:val="clear" w:pos="1588"/>
          <w:tab w:val="clear" w:pos="1985"/>
          <w:tab w:val="left" w:pos="1080"/>
          <w:tab w:val="left" w:pos="1440"/>
          <w:tab w:val="left" w:pos="2977"/>
        </w:tabs>
        <w:ind w:left="1440" w:hanging="360"/>
        <w:jc w:val="left"/>
        <w:rPr>
          <w:rFonts w:eastAsia="PMingLiU"/>
          <w:noProof/>
          <w:lang w:eastAsia="zh-TW"/>
        </w:rPr>
      </w:pPr>
      <w:r w:rsidRPr="00617CB8">
        <w:rPr>
          <w:noProof/>
          <w:lang w:eastAsia="ko-KR"/>
        </w:rPr>
        <w:t>loop_filter_across_tiles_enabled_flag is equal to</w:t>
      </w:r>
      <w:r w:rsidRPr="00617CB8">
        <w:rPr>
          <w:rFonts w:eastAsia="PMingLiU"/>
          <w:noProof/>
          <w:lang w:eastAsia="zh-TW"/>
        </w:rPr>
        <w:t xml:space="preserve"> 0 and </w:t>
      </w:r>
      <w:r w:rsidRPr="00617CB8">
        <w:rPr>
          <w:noProof/>
          <w:lang w:eastAsia="ko-KR"/>
        </w:rPr>
        <w:t xml:space="preserve">the sample </w:t>
      </w:r>
      <w:r w:rsidRPr="00617CB8">
        <w:rPr>
          <w:rFonts w:eastAsia="PMingLiU"/>
          <w:noProof/>
          <w:lang w:eastAsia="zh-TW"/>
        </w:rPr>
        <w:t xml:space="preserve">at location </w:t>
      </w:r>
      <w:r w:rsidRPr="00617CB8">
        <w:rPr>
          <w:lang w:eastAsia="ko-KR"/>
        </w:rPr>
        <w:t>( xS</w:t>
      </w:r>
      <w:r w:rsidRPr="00617CB8">
        <w:rPr>
          <w:noProof/>
          <w:vertAlign w:val="subscript"/>
          <w:lang w:eastAsia="ko-KR"/>
        </w:rPr>
        <w:t>ik</w:t>
      </w:r>
      <w:r w:rsidRPr="00617CB8">
        <w:t>′</w:t>
      </w:r>
      <w:r w:rsidRPr="00617CB8">
        <w:rPr>
          <w:lang w:eastAsia="ko-KR"/>
        </w:rPr>
        <w:t>, yS</w:t>
      </w:r>
      <w:r w:rsidRPr="00617CB8">
        <w:rPr>
          <w:noProof/>
          <w:vertAlign w:val="subscript"/>
          <w:lang w:eastAsia="ko-KR"/>
        </w:rPr>
        <w:t>jk</w:t>
      </w:r>
      <w:r w:rsidRPr="00617CB8">
        <w:t>′</w:t>
      </w:r>
      <w:r w:rsidRPr="00617CB8">
        <w:rPr>
          <w:lang w:eastAsia="ko-KR"/>
        </w:rPr>
        <w:t> )</w:t>
      </w:r>
      <w:r w:rsidRPr="00617CB8">
        <w:rPr>
          <w:noProof/>
          <w:lang w:eastAsia="ko-KR"/>
        </w:rPr>
        <w:t xml:space="preserve"> belongs to</w:t>
      </w:r>
      <w:r w:rsidRPr="00617CB8">
        <w:rPr>
          <w:rFonts w:eastAsia="PMingLiU"/>
          <w:noProof/>
          <w:lang w:eastAsia="zh-TW"/>
        </w:rPr>
        <w:t xml:space="preserve"> a different tile.</w:t>
      </w:r>
    </w:p>
    <w:p w:rsidR="00833D55" w:rsidRPr="00617CB8" w:rsidRDefault="00833D55" w:rsidP="00833D55">
      <w:pPr>
        <w:numPr>
          <w:ilvl w:val="0"/>
          <w:numId w:val="68"/>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rFonts w:eastAsia="PMingLiU"/>
          <w:noProof/>
          <w:lang w:eastAsia="zh-TW"/>
        </w:rPr>
      </w:pPr>
      <w:r w:rsidRPr="00617CB8">
        <w:rPr>
          <w:rFonts w:eastAsia="PMingLiU"/>
          <w:noProof/>
          <w:lang w:eastAsia="zh-TW"/>
        </w:rPr>
        <w:t>Otherwise, edgeIdx is derived as follows:</w:t>
      </w:r>
    </w:p>
    <w:p w:rsidR="00833D55" w:rsidRPr="00617CB8" w:rsidRDefault="00833D55" w:rsidP="00833D55">
      <w:pPr>
        <w:numPr>
          <w:ilvl w:val="0"/>
          <w:numId w:val="68"/>
        </w:numPr>
        <w:tabs>
          <w:tab w:val="clear" w:pos="400"/>
          <w:tab w:val="clear" w:pos="794"/>
          <w:tab w:val="clear" w:pos="1191"/>
          <w:tab w:val="clear" w:pos="1588"/>
          <w:tab w:val="clear" w:pos="1985"/>
          <w:tab w:val="left" w:pos="1080"/>
          <w:tab w:val="left" w:pos="1440"/>
          <w:tab w:val="left" w:pos="2977"/>
        </w:tabs>
        <w:ind w:left="1440" w:hanging="360"/>
        <w:jc w:val="left"/>
        <w:rPr>
          <w:noProof/>
          <w:lang w:eastAsia="ko-KR"/>
        </w:rPr>
      </w:pPr>
      <w:r w:rsidRPr="00617CB8">
        <w:rPr>
          <w:noProof/>
          <w:lang w:eastAsia="ko-KR"/>
        </w:rPr>
        <w:t>The following applies:</w:t>
      </w:r>
    </w:p>
    <w:p w:rsidR="00833D55" w:rsidRPr="00617CB8" w:rsidRDefault="00833D55" w:rsidP="00833D55">
      <w:pPr>
        <w:pStyle w:val="Equation"/>
        <w:tabs>
          <w:tab w:val="clear" w:pos="794"/>
          <w:tab w:val="clear" w:pos="1588"/>
          <w:tab w:val="left" w:pos="851"/>
          <w:tab w:val="left" w:pos="1800"/>
          <w:tab w:val="left" w:pos="2160"/>
          <w:tab w:val="left" w:pos="2520"/>
          <w:tab w:val="left" w:pos="3420"/>
        </w:tabs>
        <w:ind w:left="1440"/>
        <w:rPr>
          <w:noProof/>
          <w:lang w:eastAsia="ko-KR"/>
        </w:rPr>
      </w:pPr>
      <w:r w:rsidRPr="00617CB8">
        <w:rPr>
          <w:noProof/>
          <w:lang w:eastAsia="ko-KR"/>
        </w:rPr>
        <w:t>edgeIdx = 2 + Sign( recPicture[ xS</w:t>
      </w:r>
      <w:r w:rsidRPr="00617CB8">
        <w:rPr>
          <w:noProof/>
          <w:vertAlign w:val="subscript"/>
          <w:lang w:eastAsia="ko-KR"/>
        </w:rPr>
        <w:t>i</w:t>
      </w:r>
      <w:r w:rsidRPr="00617CB8">
        <w:rPr>
          <w:noProof/>
          <w:lang w:eastAsia="ko-KR"/>
        </w:rPr>
        <w:t> ][ yS</w:t>
      </w:r>
      <w:r w:rsidRPr="00617CB8">
        <w:rPr>
          <w:noProof/>
          <w:vertAlign w:val="subscript"/>
          <w:lang w:eastAsia="ko-KR"/>
        </w:rPr>
        <w:t>j</w:t>
      </w:r>
      <w:r w:rsidRPr="00617CB8">
        <w:rPr>
          <w:noProof/>
          <w:lang w:eastAsia="ko-KR"/>
        </w:rPr>
        <w:t> ] − recPicture[ xS</w:t>
      </w:r>
      <w:r w:rsidRPr="00617CB8">
        <w:rPr>
          <w:noProof/>
          <w:vertAlign w:val="subscript"/>
          <w:lang w:eastAsia="ko-KR"/>
        </w:rPr>
        <w:t>i</w:t>
      </w:r>
      <w:r w:rsidRPr="00617CB8">
        <w:rPr>
          <w:noProof/>
          <w:lang w:eastAsia="ko-KR"/>
        </w:rPr>
        <w:t> + hPos[ 0 ] ][ yS</w:t>
      </w:r>
      <w:r w:rsidRPr="00617CB8">
        <w:rPr>
          <w:noProof/>
          <w:vertAlign w:val="subscript"/>
          <w:lang w:eastAsia="ko-KR"/>
        </w:rPr>
        <w:t>j</w:t>
      </w:r>
      <w:r w:rsidRPr="00617CB8">
        <w:rPr>
          <w:noProof/>
          <w:lang w:eastAsia="ko-KR"/>
        </w:rPr>
        <w:t> + vPos[ 0 ] ] ) +</w:t>
      </w:r>
      <w:r w:rsidRPr="00617CB8">
        <w:rPr>
          <w:noProof/>
          <w:lang w:eastAsia="ko-KR"/>
        </w:rPr>
        <w:br/>
      </w:r>
      <w:r w:rsidRPr="00617CB8">
        <w:rPr>
          <w:noProof/>
          <w:lang w:eastAsia="ko-KR"/>
        </w:rPr>
        <w:tab/>
      </w:r>
      <w:r w:rsidRPr="00617CB8">
        <w:rPr>
          <w:noProof/>
          <w:lang w:eastAsia="ko-KR"/>
        </w:rPr>
        <w:tab/>
        <w:t>Sign( recPicture[ xS</w:t>
      </w:r>
      <w:r w:rsidRPr="00617CB8">
        <w:rPr>
          <w:noProof/>
          <w:vertAlign w:val="subscript"/>
          <w:lang w:eastAsia="ko-KR"/>
        </w:rPr>
        <w:t>i</w:t>
      </w:r>
      <w:r w:rsidRPr="00617CB8">
        <w:rPr>
          <w:noProof/>
          <w:lang w:eastAsia="ko-KR"/>
        </w:rPr>
        <w:t> ][ yS</w:t>
      </w:r>
      <w:r w:rsidRPr="00617CB8">
        <w:rPr>
          <w:noProof/>
          <w:vertAlign w:val="subscript"/>
          <w:lang w:eastAsia="ko-KR"/>
        </w:rPr>
        <w:t>j</w:t>
      </w:r>
      <w:r w:rsidRPr="00617CB8">
        <w:rPr>
          <w:noProof/>
          <w:lang w:eastAsia="ko-KR"/>
        </w:rPr>
        <w:t> ] − recPicture[ xS</w:t>
      </w:r>
      <w:r w:rsidRPr="00617CB8">
        <w:rPr>
          <w:noProof/>
          <w:vertAlign w:val="subscript"/>
          <w:lang w:eastAsia="ko-KR"/>
        </w:rPr>
        <w:t>i</w:t>
      </w:r>
      <w:r w:rsidRPr="00617CB8">
        <w:rPr>
          <w:noProof/>
          <w:lang w:eastAsia="ko-KR"/>
        </w:rPr>
        <w:t> + hPos[ 1 ] ][ yS</w:t>
      </w:r>
      <w:r w:rsidRPr="00617CB8">
        <w:rPr>
          <w:noProof/>
          <w:vertAlign w:val="subscript"/>
          <w:lang w:eastAsia="ko-KR"/>
        </w:rPr>
        <w:t>j</w:t>
      </w:r>
      <w:r w:rsidRPr="00617CB8">
        <w:rPr>
          <w:noProof/>
          <w:lang w:eastAsia="ko-KR"/>
        </w:rPr>
        <w:t> + vPos[ 1 ] ]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64</w:t>
      </w:r>
      <w:r w:rsidR="00B96C9A" w:rsidRPr="00617CB8">
        <w:rPr>
          <w:noProof/>
          <w:lang w:eastAsia="ko-KR"/>
        </w:rPr>
        <w:fldChar w:fldCharType="end"/>
      </w:r>
      <w:r w:rsidRPr="00617CB8">
        <w:rPr>
          <w:noProof/>
          <w:lang w:eastAsia="ko-KR"/>
        </w:rPr>
        <w:t>)</w:t>
      </w:r>
    </w:p>
    <w:p w:rsidR="00833D55" w:rsidRPr="00617CB8" w:rsidRDefault="00833D55" w:rsidP="00833D55">
      <w:pPr>
        <w:numPr>
          <w:ilvl w:val="0"/>
          <w:numId w:val="68"/>
        </w:numPr>
        <w:tabs>
          <w:tab w:val="clear" w:pos="400"/>
          <w:tab w:val="clear" w:pos="794"/>
          <w:tab w:val="clear" w:pos="1191"/>
          <w:tab w:val="clear" w:pos="1588"/>
          <w:tab w:val="clear" w:pos="1985"/>
          <w:tab w:val="left" w:pos="1080"/>
          <w:tab w:val="left" w:pos="1440"/>
          <w:tab w:val="left" w:pos="2977"/>
        </w:tabs>
        <w:ind w:left="1440" w:hanging="360"/>
        <w:jc w:val="left"/>
        <w:rPr>
          <w:noProof/>
          <w:lang w:eastAsia="ko-KR"/>
        </w:rPr>
      </w:pPr>
      <w:r w:rsidRPr="00617CB8">
        <w:rPr>
          <w:noProof/>
          <w:lang w:eastAsia="ko-KR"/>
        </w:rPr>
        <w:t>When edgeIdx is equal to 0, 1, or 2, edgeIdx is modified as follows:</w:t>
      </w:r>
    </w:p>
    <w:p w:rsidR="00833D55" w:rsidRPr="00617CB8" w:rsidRDefault="00833D55" w:rsidP="00833D55">
      <w:pPr>
        <w:pStyle w:val="Equation"/>
        <w:tabs>
          <w:tab w:val="clear" w:pos="794"/>
          <w:tab w:val="clear" w:pos="1588"/>
          <w:tab w:val="left" w:pos="851"/>
          <w:tab w:val="left" w:pos="1800"/>
          <w:tab w:val="left" w:pos="2160"/>
          <w:tab w:val="left" w:pos="2520"/>
          <w:tab w:val="left" w:pos="3420"/>
        </w:tabs>
        <w:ind w:left="1440"/>
        <w:rPr>
          <w:noProof/>
          <w:lang w:eastAsia="ko-KR"/>
        </w:rPr>
      </w:pPr>
      <w:r w:rsidRPr="00617CB8">
        <w:rPr>
          <w:noProof/>
          <w:lang w:eastAsia="ko-KR"/>
        </w:rPr>
        <w:t>edgeIdx = ( edgeIdx  = =  2 ) ? 0 : ( edgeIdx + 1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65</w:t>
      </w:r>
      <w:r w:rsidR="00B96C9A" w:rsidRPr="00617CB8">
        <w:rPr>
          <w:noProof/>
          <w:lang w:eastAsia="ko-KR"/>
        </w:rPr>
        <w:fldChar w:fldCharType="end"/>
      </w:r>
      <w:r w:rsidRPr="00617CB8">
        <w:rPr>
          <w:noProof/>
          <w:lang w:eastAsia="ko-KR"/>
        </w:rPr>
        <w:t>)</w:t>
      </w:r>
    </w:p>
    <w:p w:rsidR="00833D55" w:rsidRPr="00617CB8" w:rsidRDefault="00833D55" w:rsidP="00833D55">
      <w:pPr>
        <w:numPr>
          <w:ilvl w:val="0"/>
          <w:numId w:val="110"/>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modified picture sample array saoPicture[ xS</w:t>
      </w:r>
      <w:r w:rsidRPr="00617CB8">
        <w:rPr>
          <w:noProof/>
          <w:vertAlign w:val="subscript"/>
          <w:lang w:eastAsia="ko-KR"/>
        </w:rPr>
        <w:t>i</w:t>
      </w:r>
      <w:r w:rsidRPr="00617CB8">
        <w:rPr>
          <w:noProof/>
          <w:lang w:eastAsia="ko-KR"/>
        </w:rPr>
        <w:t> ][ yS</w:t>
      </w:r>
      <w:r w:rsidRPr="00617CB8">
        <w:rPr>
          <w:noProof/>
          <w:vertAlign w:val="subscript"/>
          <w:lang w:eastAsia="ko-KR"/>
        </w:rPr>
        <w:t>j</w:t>
      </w:r>
      <w:r w:rsidRPr="00617CB8">
        <w:rPr>
          <w:noProof/>
          <w:lang w:eastAsia="ko-KR"/>
        </w:rPr>
        <w:t> ] is derived as follows:</w:t>
      </w:r>
    </w:p>
    <w:p w:rsidR="00833D55" w:rsidRPr="00617CB8" w:rsidRDefault="00833D55" w:rsidP="00833D55">
      <w:pPr>
        <w:pStyle w:val="Equation"/>
        <w:tabs>
          <w:tab w:val="clear" w:pos="794"/>
          <w:tab w:val="clear" w:pos="1588"/>
          <w:tab w:val="left" w:pos="851"/>
          <w:tab w:val="left" w:pos="1800"/>
          <w:tab w:val="left" w:pos="3960"/>
          <w:tab w:val="left" w:pos="5760"/>
        </w:tabs>
        <w:ind w:left="994"/>
        <w:rPr>
          <w:noProof/>
          <w:lang w:eastAsia="ko-KR"/>
        </w:rPr>
      </w:pPr>
      <w:r w:rsidRPr="00617CB8">
        <w:rPr>
          <w:noProof/>
          <w:lang w:eastAsia="ko-KR"/>
        </w:rPr>
        <w:t>saoPicture[ xS</w:t>
      </w:r>
      <w:r w:rsidRPr="00617CB8">
        <w:rPr>
          <w:noProof/>
          <w:vertAlign w:val="subscript"/>
          <w:lang w:eastAsia="ko-KR"/>
        </w:rPr>
        <w:t>i</w:t>
      </w:r>
      <w:r w:rsidRPr="00617CB8">
        <w:rPr>
          <w:noProof/>
          <w:lang w:eastAsia="ko-KR"/>
        </w:rPr>
        <w:t> ][ yS</w:t>
      </w:r>
      <w:r w:rsidRPr="00617CB8">
        <w:rPr>
          <w:noProof/>
          <w:vertAlign w:val="subscript"/>
          <w:lang w:eastAsia="ko-KR"/>
        </w:rPr>
        <w:t>j</w:t>
      </w:r>
      <w:r w:rsidRPr="00617CB8">
        <w:rPr>
          <w:noProof/>
          <w:lang w:eastAsia="ko-KR"/>
        </w:rPr>
        <w:t> ] = Clip3( 0, ( 1  &lt;&lt;  bitDepth ) − 1, recPicture[ xS</w:t>
      </w:r>
      <w:r w:rsidRPr="00617CB8">
        <w:rPr>
          <w:noProof/>
          <w:vertAlign w:val="subscript"/>
          <w:lang w:eastAsia="ko-KR"/>
        </w:rPr>
        <w:t>i</w:t>
      </w:r>
      <w:r w:rsidRPr="00617CB8">
        <w:rPr>
          <w:noProof/>
          <w:lang w:eastAsia="ko-KR"/>
        </w:rPr>
        <w:t> ][ yS</w:t>
      </w:r>
      <w:r w:rsidRPr="00617CB8">
        <w:rPr>
          <w:noProof/>
          <w:vertAlign w:val="subscript"/>
          <w:lang w:eastAsia="ko-KR"/>
        </w:rPr>
        <w:t>j</w:t>
      </w:r>
      <w:r w:rsidRPr="00617CB8">
        <w:rPr>
          <w:noProof/>
          <w:lang w:eastAsia="ko-KR"/>
        </w:rPr>
        <w:t> ] +</w:t>
      </w:r>
      <w:r w:rsidRPr="00617CB8">
        <w:rPr>
          <w:noProof/>
          <w:lang w:eastAsia="ko-KR"/>
        </w:rPr>
        <w:br/>
      </w:r>
      <w:r w:rsidRPr="00617CB8">
        <w:rPr>
          <w:noProof/>
          <w:lang w:eastAsia="ko-KR"/>
        </w:rPr>
        <w:tab/>
      </w:r>
      <w:r w:rsidRPr="00617CB8">
        <w:rPr>
          <w:noProof/>
          <w:lang w:eastAsia="ko-KR"/>
        </w:rPr>
        <w:tab/>
        <w:t>SaoOffsetVal[ cIdx ][ rx ][ ry ][ edgeIdx ] )</w:t>
      </w:r>
      <w:r w:rsidRPr="00617CB8">
        <w:rPr>
          <w:noProof/>
          <w:lang w:eastAsia="ko-KR"/>
        </w:rPr>
        <w:tab/>
        <w:t>(</w:t>
      </w:r>
      <w:r w:rsidR="00B96C9A" w:rsidRPr="00617CB8">
        <w:rPr>
          <w:noProof/>
          <w:lang w:eastAsia="ko-KR"/>
        </w:rPr>
        <w:fldChar w:fldCharType="begin" w:fldLock="1"/>
      </w:r>
      <w:r w:rsidRPr="00617CB8">
        <w:rPr>
          <w:noProof/>
          <w:lang w:eastAsia="ko-KR"/>
        </w:rPr>
        <w:instrText xml:space="preserve"> STYLEREF 1 \s </w:instrText>
      </w:r>
      <w:r w:rsidR="00B96C9A" w:rsidRPr="00617CB8">
        <w:rPr>
          <w:noProof/>
          <w:lang w:eastAsia="ko-KR"/>
        </w:rPr>
        <w:fldChar w:fldCharType="separate"/>
      </w:r>
      <w:r w:rsidRPr="00617CB8">
        <w:rPr>
          <w:noProof/>
          <w:lang w:eastAsia="ko-KR"/>
        </w:rPr>
        <w:t>8</w:t>
      </w:r>
      <w:r w:rsidR="00B96C9A" w:rsidRPr="00617CB8">
        <w:rPr>
          <w:noProof/>
          <w:lang w:eastAsia="ko-KR"/>
        </w:rPr>
        <w:fldChar w:fldCharType="end"/>
      </w:r>
      <w:r w:rsidRPr="00617CB8">
        <w:rPr>
          <w:noProof/>
          <w:lang w:eastAsia="ko-KR"/>
        </w:rPr>
        <w:noBreakHyphen/>
      </w:r>
      <w:r w:rsidR="00B96C9A" w:rsidRPr="00617CB8">
        <w:rPr>
          <w:noProof/>
          <w:lang w:eastAsia="ko-KR"/>
        </w:rPr>
        <w:fldChar w:fldCharType="begin" w:fldLock="1"/>
      </w:r>
      <w:r w:rsidRPr="00617CB8">
        <w:rPr>
          <w:noProof/>
          <w:lang w:eastAsia="ko-KR"/>
        </w:rPr>
        <w:instrText xml:space="preserve"> SEQ Equation \* ARABIC \s 1 </w:instrText>
      </w:r>
      <w:r w:rsidR="00B96C9A" w:rsidRPr="00617CB8">
        <w:rPr>
          <w:noProof/>
          <w:lang w:eastAsia="ko-KR"/>
        </w:rPr>
        <w:fldChar w:fldCharType="separate"/>
      </w:r>
      <w:r w:rsidRPr="00617CB8">
        <w:rPr>
          <w:noProof/>
          <w:lang w:eastAsia="ko-KR"/>
        </w:rPr>
        <w:t>366</w:t>
      </w:r>
      <w:r w:rsidR="00B96C9A" w:rsidRPr="00617CB8">
        <w:rPr>
          <w:noProof/>
          <w:lang w:eastAsia="ko-KR"/>
        </w:rPr>
        <w:fldChar w:fldCharType="end"/>
      </w:r>
      <w:r w:rsidRPr="00617CB8">
        <w:rPr>
          <w:noProof/>
          <w:lang w:eastAsia="ko-KR"/>
        </w:rPr>
        <w:t>)</w:t>
      </w:r>
    </w:p>
    <w:p w:rsidR="00833D55" w:rsidRPr="00617CB8" w:rsidRDefault="00833D55" w:rsidP="00833D55">
      <w:pPr>
        <w:numPr>
          <w:ilvl w:val="0"/>
          <w:numId w:val="135"/>
        </w:numPr>
        <w:tabs>
          <w:tab w:val="clear" w:pos="794"/>
          <w:tab w:val="clear" w:pos="1191"/>
          <w:tab w:val="clear" w:pos="1588"/>
          <w:tab w:val="clear" w:pos="1985"/>
          <w:tab w:val="left" w:pos="720"/>
          <w:tab w:val="left" w:pos="1080"/>
          <w:tab w:val="left" w:pos="1440"/>
          <w:tab w:val="left" w:pos="2977"/>
        </w:tabs>
        <w:spacing w:before="0"/>
        <w:textAlignment w:val="auto"/>
        <w:rPr>
          <w:noProof/>
          <w:lang w:eastAsia="ko-KR"/>
        </w:rPr>
      </w:pPr>
      <w:r w:rsidRPr="00617CB8">
        <w:rPr>
          <w:noProof/>
          <w:lang w:eastAsia="ko-KR"/>
        </w:rPr>
        <w:t>Otherwise (SaoTypeIdx[ cIdx ][ rx ][ ry ] is equal to 1), the following ordered steps apply:</w:t>
      </w:r>
    </w:p>
    <w:p w:rsidR="00833D55" w:rsidRPr="00617CB8" w:rsidRDefault="00833D55" w:rsidP="00833D55">
      <w:pPr>
        <w:numPr>
          <w:ilvl w:val="0"/>
          <w:numId w:val="136"/>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variable bandShift is set equal to bitDepth − 5.</w:t>
      </w:r>
    </w:p>
    <w:p w:rsidR="00833D55" w:rsidRPr="00617CB8" w:rsidRDefault="00833D55" w:rsidP="00833D55">
      <w:pPr>
        <w:numPr>
          <w:ilvl w:val="0"/>
          <w:numId w:val="136"/>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variable saoLeftClass is set equal to sao_band_position[ cIdx ][ rx ][ ry ].</w:t>
      </w:r>
    </w:p>
    <w:p w:rsidR="00833D55" w:rsidRPr="00617CB8" w:rsidRDefault="00833D55" w:rsidP="00833D55">
      <w:pPr>
        <w:numPr>
          <w:ilvl w:val="0"/>
          <w:numId w:val="136"/>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list bandTable is defined with 32 elements and all elements are initially set equal to 0. Then, four of its elements (indicating the starting position of bands for explicit offsets) are modified as follows:</w:t>
      </w:r>
    </w:p>
    <w:p w:rsidR="00833D55" w:rsidRPr="00617CB8" w:rsidRDefault="00833D55" w:rsidP="00833D55">
      <w:pPr>
        <w:pStyle w:val="Equation"/>
        <w:tabs>
          <w:tab w:val="clear" w:pos="794"/>
          <w:tab w:val="clear" w:pos="1588"/>
          <w:tab w:val="left" w:pos="851"/>
          <w:tab w:val="left" w:pos="1260"/>
          <w:tab w:val="left" w:pos="3420"/>
        </w:tabs>
        <w:ind w:left="994"/>
        <w:rPr>
          <w:noProof/>
        </w:rPr>
      </w:pPr>
      <w:r w:rsidRPr="00617CB8">
        <w:rPr>
          <w:noProof/>
        </w:rPr>
        <w:t>for( k = 0; k &lt; 4; k++ )</w:t>
      </w:r>
      <w:r w:rsidRPr="00617CB8">
        <w:rPr>
          <w:noProof/>
        </w:rPr>
        <w:br/>
      </w:r>
      <w:r w:rsidRPr="00617CB8">
        <w:rPr>
          <w:noProof/>
        </w:rPr>
        <w:tab/>
        <w:t>bandTable[ ( k + saoLeftClass ) &amp; 31 ] = k + 1</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67</w:t>
      </w:r>
      <w:r w:rsidR="00B96C9A" w:rsidRPr="00617CB8">
        <w:rPr>
          <w:noProof/>
        </w:rPr>
        <w:fldChar w:fldCharType="end"/>
      </w:r>
      <w:r w:rsidRPr="00617CB8">
        <w:rPr>
          <w:noProof/>
        </w:rPr>
        <w:t>)</w:t>
      </w:r>
    </w:p>
    <w:p w:rsidR="00833D55" w:rsidRPr="00617CB8" w:rsidRDefault="00833D55" w:rsidP="00833D55">
      <w:pPr>
        <w:numPr>
          <w:ilvl w:val="0"/>
          <w:numId w:val="136"/>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 xml:space="preserve">The variable bandIdx is set equal to </w:t>
      </w:r>
      <w:r w:rsidRPr="00617CB8">
        <w:rPr>
          <w:noProof/>
        </w:rPr>
        <w:t>bandTable[ recPicture[ xS</w:t>
      </w:r>
      <w:r w:rsidRPr="00617CB8">
        <w:rPr>
          <w:noProof/>
          <w:vertAlign w:val="subscript"/>
          <w:lang w:eastAsia="ko-KR"/>
        </w:rPr>
        <w:t>i</w:t>
      </w:r>
      <w:r w:rsidRPr="00617CB8">
        <w:rPr>
          <w:noProof/>
          <w:lang w:eastAsia="ko-KR"/>
        </w:rPr>
        <w:t> ][</w:t>
      </w:r>
      <w:r w:rsidRPr="00617CB8">
        <w:rPr>
          <w:noProof/>
        </w:rPr>
        <w:t> yS</w:t>
      </w:r>
      <w:r w:rsidRPr="00617CB8">
        <w:rPr>
          <w:noProof/>
          <w:vertAlign w:val="subscript"/>
          <w:lang w:eastAsia="ko-KR"/>
        </w:rPr>
        <w:t>j</w:t>
      </w:r>
      <w:r w:rsidRPr="00617CB8">
        <w:rPr>
          <w:noProof/>
        </w:rPr>
        <w:t> ]  &gt;&gt;  bandShift ].</w:t>
      </w:r>
    </w:p>
    <w:p w:rsidR="00833D55" w:rsidRPr="00617CB8" w:rsidRDefault="00833D55" w:rsidP="00833D55">
      <w:pPr>
        <w:numPr>
          <w:ilvl w:val="0"/>
          <w:numId w:val="136"/>
        </w:numPr>
        <w:tabs>
          <w:tab w:val="clear" w:pos="794"/>
          <w:tab w:val="clear" w:pos="1191"/>
          <w:tab w:val="clear" w:pos="1588"/>
          <w:tab w:val="clear" w:pos="1985"/>
          <w:tab w:val="left" w:pos="720"/>
          <w:tab w:val="left" w:pos="1080"/>
          <w:tab w:val="left" w:pos="1440"/>
          <w:tab w:val="left" w:pos="2977"/>
        </w:tabs>
        <w:rPr>
          <w:noProof/>
          <w:lang w:eastAsia="ko-KR"/>
        </w:rPr>
      </w:pPr>
      <w:r w:rsidRPr="00617CB8">
        <w:rPr>
          <w:noProof/>
          <w:lang w:eastAsia="ko-KR"/>
        </w:rPr>
        <w:t>The modified picture sample array saoPicture[ xS</w:t>
      </w:r>
      <w:r w:rsidRPr="00617CB8">
        <w:rPr>
          <w:noProof/>
          <w:vertAlign w:val="subscript"/>
          <w:lang w:eastAsia="ko-KR"/>
        </w:rPr>
        <w:t>i</w:t>
      </w:r>
      <w:r w:rsidRPr="00617CB8">
        <w:rPr>
          <w:noProof/>
          <w:lang w:eastAsia="ko-KR"/>
        </w:rPr>
        <w:t> ][ yS</w:t>
      </w:r>
      <w:r w:rsidRPr="00617CB8">
        <w:rPr>
          <w:noProof/>
          <w:vertAlign w:val="subscript"/>
          <w:lang w:eastAsia="ko-KR"/>
        </w:rPr>
        <w:t>j</w:t>
      </w:r>
      <w:r w:rsidRPr="00617CB8">
        <w:rPr>
          <w:noProof/>
          <w:lang w:eastAsia="ko-KR"/>
        </w:rPr>
        <w:t> ] is derived as follows:</w:t>
      </w:r>
    </w:p>
    <w:p w:rsidR="00833D55" w:rsidRPr="00617CB8" w:rsidRDefault="00833D55" w:rsidP="00833D55">
      <w:pPr>
        <w:pStyle w:val="Equation"/>
        <w:tabs>
          <w:tab w:val="clear" w:pos="794"/>
          <w:tab w:val="clear" w:pos="1588"/>
          <w:tab w:val="left" w:pos="851"/>
          <w:tab w:val="left" w:pos="1800"/>
          <w:tab w:val="left" w:pos="3960"/>
        </w:tabs>
        <w:ind w:left="994"/>
        <w:rPr>
          <w:noProof/>
        </w:rPr>
      </w:pPr>
      <w:r w:rsidRPr="00617CB8">
        <w:rPr>
          <w:noProof/>
        </w:rPr>
        <w:t>saoPicture[ xS</w:t>
      </w:r>
      <w:r w:rsidRPr="00617CB8">
        <w:rPr>
          <w:noProof/>
          <w:vertAlign w:val="subscript"/>
          <w:lang w:eastAsia="ko-KR"/>
        </w:rPr>
        <w:t>i</w:t>
      </w:r>
      <w:r w:rsidRPr="00617CB8">
        <w:rPr>
          <w:noProof/>
          <w:lang w:eastAsia="ko-KR"/>
        </w:rPr>
        <w:t> ][</w:t>
      </w:r>
      <w:r w:rsidRPr="00617CB8">
        <w:rPr>
          <w:noProof/>
        </w:rPr>
        <w:t> yS</w:t>
      </w:r>
      <w:r w:rsidRPr="00617CB8">
        <w:rPr>
          <w:noProof/>
          <w:vertAlign w:val="subscript"/>
          <w:lang w:eastAsia="ko-KR"/>
        </w:rPr>
        <w:t>j</w:t>
      </w:r>
      <w:r w:rsidRPr="00617CB8">
        <w:rPr>
          <w:noProof/>
        </w:rPr>
        <w:t xml:space="preserve"> ] = </w:t>
      </w:r>
      <w:r w:rsidRPr="00617CB8">
        <w:rPr>
          <w:noProof/>
          <w:lang w:eastAsia="ko-KR"/>
        </w:rPr>
        <w:t xml:space="preserve">Clip3( 0, ( 1  &lt;&lt;  bitDepth ) − 1, </w:t>
      </w:r>
      <w:r w:rsidRPr="00617CB8">
        <w:rPr>
          <w:noProof/>
        </w:rPr>
        <w:t>recPicture[ xS</w:t>
      </w:r>
      <w:r w:rsidRPr="00617CB8">
        <w:rPr>
          <w:noProof/>
          <w:vertAlign w:val="subscript"/>
          <w:lang w:eastAsia="ko-KR"/>
        </w:rPr>
        <w:t>i</w:t>
      </w:r>
      <w:r w:rsidRPr="00617CB8">
        <w:rPr>
          <w:noProof/>
          <w:lang w:eastAsia="ko-KR"/>
        </w:rPr>
        <w:t> ][</w:t>
      </w:r>
      <w:r w:rsidRPr="00617CB8">
        <w:rPr>
          <w:noProof/>
        </w:rPr>
        <w:t> yS</w:t>
      </w:r>
      <w:r w:rsidRPr="00617CB8">
        <w:rPr>
          <w:noProof/>
          <w:vertAlign w:val="subscript"/>
          <w:lang w:eastAsia="ko-KR"/>
        </w:rPr>
        <w:t>j</w:t>
      </w:r>
      <w:r w:rsidRPr="00617CB8">
        <w:rPr>
          <w:noProof/>
        </w:rPr>
        <w:t> ] +</w:t>
      </w:r>
      <w:r w:rsidRPr="00617CB8">
        <w:rPr>
          <w:noProof/>
        </w:rPr>
        <w:br/>
      </w:r>
      <w:r w:rsidRPr="00617CB8">
        <w:rPr>
          <w:noProof/>
        </w:rPr>
        <w:tab/>
      </w:r>
      <w:r w:rsidRPr="00617CB8">
        <w:rPr>
          <w:noProof/>
        </w:rPr>
        <w:tab/>
      </w:r>
      <w:r w:rsidRPr="00617CB8">
        <w:rPr>
          <w:noProof/>
        </w:rPr>
        <w:tab/>
        <w:t>SaoOffsetVal[ cIdx ][ rx ][ ry ][ bandIdx ]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8</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68</w:t>
      </w:r>
      <w:r w:rsidR="00B96C9A" w:rsidRPr="00617CB8">
        <w:rPr>
          <w:noProof/>
        </w:rPr>
        <w:fldChar w:fldCharType="end"/>
      </w:r>
      <w:r w:rsidRPr="00617CB8">
        <w:rPr>
          <w:noProof/>
        </w:rPr>
        <w:t>)</w:t>
      </w:r>
    </w:p>
    <w:p w:rsidR="00833D55" w:rsidRPr="00617CB8" w:rsidRDefault="00833D55" w:rsidP="00833D55">
      <w:pPr>
        <w:pStyle w:val="Caption"/>
        <w:rPr>
          <w:noProof/>
          <w:lang w:val="en-GB" w:eastAsia="ko-KR"/>
        </w:rPr>
      </w:pPr>
      <w:bookmarkStart w:id="2469" w:name="_Ref305592425"/>
      <w:bookmarkStart w:id="2470" w:name="_Toc415476456"/>
      <w:bookmarkStart w:id="2471" w:name="_Toc423602502"/>
      <w:bookmarkStart w:id="2472" w:name="_Toc423602676"/>
      <w:bookmarkStart w:id="2473" w:name="_Toc423603312"/>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8</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3</w:t>
      </w:r>
      <w:r w:rsidR="00B96C9A" w:rsidRPr="00617CB8">
        <w:rPr>
          <w:noProof/>
          <w:lang w:val="en-GB"/>
        </w:rPr>
        <w:fldChar w:fldCharType="end"/>
      </w:r>
      <w:bookmarkEnd w:id="2469"/>
      <w:r w:rsidRPr="00617CB8">
        <w:rPr>
          <w:noProof/>
          <w:lang w:val="en-GB" w:eastAsia="ko-KR"/>
        </w:rPr>
        <w:t xml:space="preserve"> </w:t>
      </w:r>
      <w:r w:rsidRPr="00617CB8">
        <w:rPr>
          <w:noProof/>
          <w:lang w:val="en-GB"/>
        </w:rPr>
        <w:t xml:space="preserve">– </w:t>
      </w:r>
      <w:r w:rsidRPr="00617CB8">
        <w:rPr>
          <w:noProof/>
          <w:lang w:val="en-GB" w:eastAsia="ko-KR"/>
        </w:rPr>
        <w:t>Specification of hPos and vPos according to the sample adaptive offset class</w:t>
      </w:r>
      <w:bookmarkEnd w:id="2470"/>
      <w:bookmarkEnd w:id="2471"/>
      <w:bookmarkEnd w:id="2472"/>
      <w:bookmarkEnd w:id="24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60"/>
        <w:gridCol w:w="429"/>
        <w:gridCol w:w="429"/>
        <w:gridCol w:w="429"/>
        <w:gridCol w:w="429"/>
      </w:tblGrid>
      <w:tr w:rsidR="00CA7679" w:rsidRPr="00617CB8" w:rsidTr="00C7614B">
        <w:trPr>
          <w:jc w:val="center"/>
        </w:trPr>
        <w:tc>
          <w:tcPr>
            <w:tcW w:w="0" w:type="auto"/>
          </w:tcPr>
          <w:p w:rsidR="00564AA3" w:rsidRPr="00617CB8" w:rsidRDefault="00CA7679" w:rsidP="00D516A4">
            <w:pPr>
              <w:keepNext/>
              <w:keepLines/>
              <w:spacing w:beforeLines="25" w:before="60" w:afterLines="25" w:after="60"/>
              <w:jc w:val="center"/>
              <w:rPr>
                <w:b/>
                <w:noProof/>
                <w:sz w:val="24"/>
              </w:rPr>
            </w:pPr>
            <w:r w:rsidRPr="00617CB8">
              <w:rPr>
                <w:noProof/>
                <w:lang w:eastAsia="ko-KR"/>
              </w:rPr>
              <w:t>SaoEoClass</w:t>
            </w:r>
            <w:r w:rsidRPr="00617CB8">
              <w:rPr>
                <w:noProof/>
              </w:rPr>
              <w:t>[ cIdx ][ rx ][ ry ]</w:t>
            </w:r>
          </w:p>
        </w:tc>
        <w:tc>
          <w:tcPr>
            <w:tcW w:w="0" w:type="auto"/>
          </w:tcPr>
          <w:p w:rsidR="00564AA3" w:rsidRPr="00617CB8" w:rsidRDefault="00CA7679" w:rsidP="00D516A4">
            <w:pPr>
              <w:keepNext/>
              <w:keepLines/>
              <w:spacing w:beforeLines="25" w:before="60" w:afterLines="25" w:after="60"/>
              <w:jc w:val="center"/>
              <w:rPr>
                <w:b/>
                <w:noProof/>
                <w:sz w:val="24"/>
                <w:lang w:eastAsia="ko-KR"/>
              </w:rPr>
            </w:pPr>
            <w:r w:rsidRPr="00617CB8">
              <w:rPr>
                <w:noProof/>
                <w:lang w:eastAsia="ko-KR"/>
              </w:rPr>
              <w:t>0</w:t>
            </w:r>
          </w:p>
        </w:tc>
        <w:tc>
          <w:tcPr>
            <w:tcW w:w="0" w:type="auto"/>
          </w:tcPr>
          <w:p w:rsidR="00564AA3" w:rsidRPr="00617CB8" w:rsidRDefault="00CA7679" w:rsidP="00D516A4">
            <w:pPr>
              <w:keepNext/>
              <w:keepLines/>
              <w:spacing w:beforeLines="25" w:before="60" w:afterLines="25" w:after="60"/>
              <w:jc w:val="center"/>
              <w:rPr>
                <w:b/>
                <w:noProof/>
                <w:sz w:val="24"/>
                <w:lang w:eastAsia="ko-KR"/>
              </w:rPr>
            </w:pPr>
            <w:r w:rsidRPr="00617CB8">
              <w:rPr>
                <w:noProof/>
                <w:lang w:eastAsia="ko-KR"/>
              </w:rPr>
              <w:t>1</w:t>
            </w:r>
          </w:p>
        </w:tc>
        <w:tc>
          <w:tcPr>
            <w:tcW w:w="0" w:type="auto"/>
          </w:tcPr>
          <w:p w:rsidR="00564AA3" w:rsidRPr="00617CB8" w:rsidRDefault="00CA7679" w:rsidP="00D516A4">
            <w:pPr>
              <w:keepNext/>
              <w:keepLines/>
              <w:spacing w:beforeLines="25" w:before="60" w:afterLines="25" w:after="60"/>
              <w:jc w:val="center"/>
              <w:rPr>
                <w:b/>
                <w:noProof/>
                <w:sz w:val="24"/>
                <w:lang w:eastAsia="ko-KR"/>
              </w:rPr>
            </w:pPr>
            <w:r w:rsidRPr="00617CB8">
              <w:rPr>
                <w:noProof/>
                <w:lang w:eastAsia="ko-KR"/>
              </w:rPr>
              <w:t>2</w:t>
            </w:r>
          </w:p>
        </w:tc>
        <w:tc>
          <w:tcPr>
            <w:tcW w:w="0" w:type="auto"/>
          </w:tcPr>
          <w:p w:rsidR="00564AA3" w:rsidRPr="00617CB8" w:rsidRDefault="00CA7679" w:rsidP="00D516A4">
            <w:pPr>
              <w:keepNext/>
              <w:keepLines/>
              <w:spacing w:beforeLines="25" w:before="60" w:afterLines="25" w:after="60"/>
              <w:jc w:val="center"/>
              <w:rPr>
                <w:b/>
                <w:noProof/>
                <w:sz w:val="24"/>
                <w:lang w:eastAsia="ko-KR"/>
              </w:rPr>
            </w:pPr>
            <w:r w:rsidRPr="00617CB8">
              <w:rPr>
                <w:noProof/>
                <w:lang w:eastAsia="ko-KR"/>
              </w:rPr>
              <w:t>3</w:t>
            </w:r>
          </w:p>
        </w:tc>
      </w:tr>
      <w:tr w:rsidR="00CA7679" w:rsidRPr="00617CB8" w:rsidTr="00C7614B">
        <w:trPr>
          <w:jc w:val="center"/>
        </w:trPr>
        <w:tc>
          <w:tcPr>
            <w:tcW w:w="0" w:type="auto"/>
          </w:tcPr>
          <w:p w:rsidR="00564AA3" w:rsidRPr="00617CB8" w:rsidRDefault="00CA7679" w:rsidP="00D516A4">
            <w:pPr>
              <w:keepNext/>
              <w:keepLines/>
              <w:spacing w:beforeLines="25" w:before="60" w:afterLines="25" w:after="60"/>
              <w:jc w:val="center"/>
              <w:rPr>
                <w:rFonts w:ascii="Times" w:hAnsi="Times" w:cs="Times"/>
                <w:b/>
                <w:noProof/>
                <w:sz w:val="24"/>
                <w:lang w:eastAsia="ko-KR"/>
              </w:rPr>
            </w:pPr>
            <w:r w:rsidRPr="00617CB8">
              <w:rPr>
                <w:bCs/>
                <w:noProof/>
                <w:lang w:eastAsia="ko-KR"/>
              </w:rPr>
              <w:t>hPos[ 0 ]</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0</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r>
      <w:tr w:rsidR="00CA7679" w:rsidRPr="00617CB8" w:rsidTr="00C7614B">
        <w:trPr>
          <w:jc w:val="center"/>
        </w:trPr>
        <w:tc>
          <w:tcPr>
            <w:tcW w:w="0" w:type="auto"/>
          </w:tcPr>
          <w:p w:rsidR="00564AA3" w:rsidRPr="00617CB8" w:rsidRDefault="00CA7679" w:rsidP="00D516A4">
            <w:pPr>
              <w:keepNext/>
              <w:keepLines/>
              <w:spacing w:beforeLines="25" w:before="60" w:afterLines="25" w:after="60"/>
              <w:jc w:val="center"/>
              <w:rPr>
                <w:rFonts w:ascii="Times" w:hAnsi="Times" w:cs="Times"/>
                <w:b/>
                <w:noProof/>
                <w:sz w:val="24"/>
                <w:lang w:eastAsia="ko-KR"/>
              </w:rPr>
            </w:pPr>
            <w:r w:rsidRPr="00617CB8">
              <w:rPr>
                <w:bCs/>
                <w:noProof/>
                <w:lang w:eastAsia="ko-KR"/>
              </w:rPr>
              <w:t>hPos[ 1 ]</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0</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r>
      <w:tr w:rsidR="00CA7679" w:rsidRPr="00617CB8" w:rsidTr="00C7614B">
        <w:trPr>
          <w:jc w:val="center"/>
        </w:trPr>
        <w:tc>
          <w:tcPr>
            <w:tcW w:w="0" w:type="auto"/>
          </w:tcPr>
          <w:p w:rsidR="00564AA3" w:rsidRPr="00617CB8" w:rsidRDefault="00CA7679" w:rsidP="00D516A4">
            <w:pPr>
              <w:keepNext/>
              <w:keepLines/>
              <w:spacing w:beforeLines="25" w:before="60" w:afterLines="25" w:after="60"/>
              <w:jc w:val="center"/>
              <w:rPr>
                <w:b/>
                <w:bCs/>
                <w:noProof/>
                <w:sz w:val="24"/>
                <w:lang w:eastAsia="ko-KR"/>
              </w:rPr>
            </w:pPr>
            <w:r w:rsidRPr="00617CB8">
              <w:rPr>
                <w:bCs/>
                <w:noProof/>
                <w:lang w:eastAsia="ko-KR"/>
              </w:rPr>
              <w:t>vPos[ 0 ]</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0</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rFonts w:eastAsia="MS Gothic" w:cs="MS Gothic"/>
                <w:noProof/>
                <w:lang w:eastAsia="ko-KR"/>
              </w:rPr>
              <w:t>−</w:t>
            </w:r>
            <w:r w:rsidRPr="00617CB8">
              <w:rPr>
                <w:noProof/>
                <w:lang w:eastAsia="ko-KR"/>
              </w:rPr>
              <w:t>1</w:t>
            </w:r>
          </w:p>
        </w:tc>
      </w:tr>
      <w:tr w:rsidR="00CA7679" w:rsidRPr="00617CB8" w:rsidTr="00C7614B">
        <w:trPr>
          <w:jc w:val="center"/>
        </w:trPr>
        <w:tc>
          <w:tcPr>
            <w:tcW w:w="0" w:type="auto"/>
          </w:tcPr>
          <w:p w:rsidR="00564AA3" w:rsidRPr="00617CB8" w:rsidRDefault="00CA7679" w:rsidP="00D516A4">
            <w:pPr>
              <w:keepNext/>
              <w:keepLines/>
              <w:spacing w:beforeLines="25" w:before="60" w:afterLines="25" w:after="60"/>
              <w:jc w:val="center"/>
              <w:rPr>
                <w:b/>
                <w:bCs/>
                <w:noProof/>
                <w:sz w:val="24"/>
                <w:lang w:eastAsia="ko-KR"/>
              </w:rPr>
            </w:pPr>
            <w:r w:rsidRPr="00617CB8">
              <w:rPr>
                <w:bCs/>
                <w:noProof/>
                <w:lang w:eastAsia="ko-KR"/>
              </w:rPr>
              <w:t>vPos[ 1 ]</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0</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c>
          <w:tcPr>
            <w:tcW w:w="0" w:type="auto"/>
          </w:tcPr>
          <w:p w:rsidR="00564AA3" w:rsidRPr="00617CB8" w:rsidRDefault="00CA7679" w:rsidP="00D516A4">
            <w:pPr>
              <w:keepNext/>
              <w:keepLines/>
              <w:spacing w:beforeLines="25" w:before="60" w:afterLines="25" w:after="60"/>
              <w:jc w:val="right"/>
              <w:rPr>
                <w:b/>
                <w:noProof/>
                <w:sz w:val="24"/>
                <w:lang w:eastAsia="ko-KR"/>
              </w:rPr>
            </w:pPr>
            <w:r w:rsidRPr="00617CB8">
              <w:rPr>
                <w:noProof/>
                <w:lang w:eastAsia="ko-KR"/>
              </w:rPr>
              <w:t>1</w:t>
            </w:r>
          </w:p>
        </w:tc>
      </w:tr>
    </w:tbl>
    <w:p w:rsidR="00564AA3" w:rsidRPr="00617CB8" w:rsidRDefault="00833D55" w:rsidP="00D516A4">
      <w:pPr>
        <w:pStyle w:val="Heading1"/>
        <w:numPr>
          <w:ilvl w:val="0"/>
          <w:numId w:val="8"/>
        </w:numPr>
        <w:tabs>
          <w:tab w:val="clear" w:pos="720"/>
          <w:tab w:val="clear" w:pos="794"/>
          <w:tab w:val="left" w:pos="851"/>
        </w:tabs>
        <w:ind w:left="851" w:hanging="851"/>
        <w:rPr>
          <w:noProof/>
        </w:rPr>
      </w:pPr>
      <w:bookmarkStart w:id="2474" w:name="_Toc317097546"/>
      <w:bookmarkStart w:id="2475" w:name="_Toc317097989"/>
      <w:bookmarkStart w:id="2476" w:name="_Toc317163823"/>
      <w:bookmarkStart w:id="2477" w:name="_Toc317163905"/>
      <w:bookmarkStart w:id="2478" w:name="_Toc317183550"/>
      <w:bookmarkStart w:id="2479" w:name="_Toc317183994"/>
      <w:bookmarkStart w:id="2480" w:name="_Toc317097655"/>
      <w:bookmarkStart w:id="2481" w:name="_Toc317183659"/>
      <w:bookmarkStart w:id="2482" w:name="_Toc330921582"/>
      <w:bookmarkStart w:id="2483" w:name="_Toc330921583"/>
      <w:bookmarkStart w:id="2484" w:name="_Toc330921584"/>
      <w:bookmarkStart w:id="2485" w:name="_Toc330921586"/>
      <w:bookmarkStart w:id="2486" w:name="_Toc330921588"/>
      <w:bookmarkStart w:id="2487" w:name="_Toc330921619"/>
      <w:bookmarkStart w:id="2488" w:name="_Toc330921620"/>
      <w:bookmarkStart w:id="2489" w:name="_Toc330921625"/>
      <w:bookmarkStart w:id="2490" w:name="_Toc330921628"/>
      <w:bookmarkStart w:id="2491" w:name="_Toc330921641"/>
      <w:bookmarkStart w:id="2492" w:name="_Toc330921684"/>
      <w:bookmarkStart w:id="2493" w:name="_Toc330921685"/>
      <w:bookmarkStart w:id="2494" w:name="_Toc330921791"/>
      <w:bookmarkStart w:id="2495" w:name="_Toc330921799"/>
      <w:bookmarkStart w:id="2496" w:name="_Toc330921800"/>
      <w:bookmarkStart w:id="2497" w:name="_Toc330921803"/>
      <w:bookmarkStart w:id="2498" w:name="_Toc330921805"/>
      <w:bookmarkStart w:id="2499" w:name="_Toc330921811"/>
      <w:bookmarkStart w:id="2500" w:name="_Toc330921813"/>
      <w:bookmarkStart w:id="2501" w:name="_Toc330921818"/>
      <w:bookmarkStart w:id="2502" w:name="_Toc330921821"/>
      <w:bookmarkStart w:id="2503" w:name="_Toc328577761"/>
      <w:bookmarkStart w:id="2504" w:name="_Toc328598564"/>
      <w:bookmarkStart w:id="2505" w:name="_Toc328663209"/>
      <w:bookmarkStart w:id="2506" w:name="_Toc328753078"/>
      <w:bookmarkStart w:id="2507" w:name="_Toc328577763"/>
      <w:bookmarkStart w:id="2508" w:name="_Toc328598566"/>
      <w:bookmarkStart w:id="2509" w:name="_Toc328663211"/>
      <w:bookmarkStart w:id="2510" w:name="_Toc328753080"/>
      <w:bookmarkStart w:id="2511" w:name="_Toc328577768"/>
      <w:bookmarkStart w:id="2512" w:name="_Toc328598571"/>
      <w:bookmarkStart w:id="2513" w:name="_Toc328663216"/>
      <w:bookmarkStart w:id="2514" w:name="_Toc328753085"/>
      <w:bookmarkStart w:id="2515" w:name="_Toc328577779"/>
      <w:bookmarkStart w:id="2516" w:name="_Toc328598582"/>
      <w:bookmarkStart w:id="2517" w:name="_Toc328663227"/>
      <w:bookmarkStart w:id="2518" w:name="_Toc328753096"/>
      <w:bookmarkStart w:id="2519" w:name="_Toc328577780"/>
      <w:bookmarkStart w:id="2520" w:name="_Toc328598583"/>
      <w:bookmarkStart w:id="2521" w:name="_Toc328663228"/>
      <w:bookmarkStart w:id="2522" w:name="_Toc328753097"/>
      <w:bookmarkStart w:id="2523" w:name="_Toc328577781"/>
      <w:bookmarkStart w:id="2524" w:name="_Toc328598584"/>
      <w:bookmarkStart w:id="2525" w:name="_Toc328663229"/>
      <w:bookmarkStart w:id="2526" w:name="_Toc328753098"/>
      <w:bookmarkStart w:id="2527" w:name="_Toc328577784"/>
      <w:bookmarkStart w:id="2528" w:name="_Toc328598587"/>
      <w:bookmarkStart w:id="2529" w:name="_Toc328663232"/>
      <w:bookmarkStart w:id="2530" w:name="_Toc328753101"/>
      <w:bookmarkStart w:id="2531" w:name="_Toc328577787"/>
      <w:bookmarkStart w:id="2532" w:name="_Toc328598590"/>
      <w:bookmarkStart w:id="2533" w:name="_Toc328663235"/>
      <w:bookmarkStart w:id="2534" w:name="_Toc328753104"/>
      <w:bookmarkStart w:id="2535" w:name="_Toc328577788"/>
      <w:bookmarkStart w:id="2536" w:name="_Toc328598591"/>
      <w:bookmarkStart w:id="2537" w:name="_Toc328663236"/>
      <w:bookmarkStart w:id="2538" w:name="_Toc328753105"/>
      <w:bookmarkStart w:id="2539" w:name="_Toc328577790"/>
      <w:bookmarkStart w:id="2540" w:name="_Toc328598593"/>
      <w:bookmarkStart w:id="2541" w:name="_Toc328663238"/>
      <w:bookmarkStart w:id="2542" w:name="_Toc328753107"/>
      <w:bookmarkStart w:id="2543" w:name="_Toc328577792"/>
      <w:bookmarkStart w:id="2544" w:name="_Toc328598595"/>
      <w:bookmarkStart w:id="2545" w:name="_Toc328663240"/>
      <w:bookmarkStart w:id="2546" w:name="_Toc328753109"/>
      <w:bookmarkStart w:id="2547" w:name="_Toc328577793"/>
      <w:bookmarkStart w:id="2548" w:name="_Toc328598596"/>
      <w:bookmarkStart w:id="2549" w:name="_Toc328663241"/>
      <w:bookmarkStart w:id="2550" w:name="_Toc328753110"/>
      <w:bookmarkStart w:id="2551" w:name="_Toc328577799"/>
      <w:bookmarkStart w:id="2552" w:name="_Toc328598602"/>
      <w:bookmarkStart w:id="2553" w:name="_Toc328663247"/>
      <w:bookmarkStart w:id="2554" w:name="_Toc328753116"/>
      <w:bookmarkStart w:id="2555" w:name="_Toc328577802"/>
      <w:bookmarkStart w:id="2556" w:name="_Toc328598605"/>
      <w:bookmarkStart w:id="2557" w:name="_Toc328663250"/>
      <w:bookmarkStart w:id="2558" w:name="_Toc328753119"/>
      <w:bookmarkStart w:id="2559" w:name="_Toc328577803"/>
      <w:bookmarkStart w:id="2560" w:name="_Toc328598606"/>
      <w:bookmarkStart w:id="2561" w:name="_Toc328663251"/>
      <w:bookmarkStart w:id="2562" w:name="_Toc328753120"/>
      <w:bookmarkStart w:id="2563" w:name="_Toc328577805"/>
      <w:bookmarkStart w:id="2564" w:name="_Toc328598608"/>
      <w:bookmarkStart w:id="2565" w:name="_Toc328663253"/>
      <w:bookmarkStart w:id="2566" w:name="_Toc328753122"/>
      <w:bookmarkStart w:id="2567" w:name="_Toc328577806"/>
      <w:bookmarkStart w:id="2568" w:name="_Toc328598609"/>
      <w:bookmarkStart w:id="2569" w:name="_Toc328663254"/>
      <w:bookmarkStart w:id="2570" w:name="_Toc328753123"/>
      <w:bookmarkStart w:id="2571" w:name="_Toc328577808"/>
      <w:bookmarkStart w:id="2572" w:name="_Toc328598611"/>
      <w:bookmarkStart w:id="2573" w:name="_Toc328663256"/>
      <w:bookmarkStart w:id="2574" w:name="_Toc328753125"/>
      <w:bookmarkStart w:id="2575" w:name="_Toc328577809"/>
      <w:bookmarkStart w:id="2576" w:name="_Toc328598612"/>
      <w:bookmarkStart w:id="2577" w:name="_Toc328663257"/>
      <w:bookmarkStart w:id="2578" w:name="_Toc328753126"/>
      <w:bookmarkStart w:id="2579" w:name="_Toc328577810"/>
      <w:bookmarkStart w:id="2580" w:name="_Toc328598613"/>
      <w:bookmarkStart w:id="2581" w:name="_Toc328663258"/>
      <w:bookmarkStart w:id="2582" w:name="_Toc328753127"/>
      <w:bookmarkStart w:id="2583" w:name="_Toc328577811"/>
      <w:bookmarkStart w:id="2584" w:name="_Toc328598614"/>
      <w:bookmarkStart w:id="2585" w:name="_Toc328663259"/>
      <w:bookmarkStart w:id="2586" w:name="_Toc328753128"/>
      <w:bookmarkStart w:id="2587" w:name="_Toc328577812"/>
      <w:bookmarkStart w:id="2588" w:name="_Toc328598615"/>
      <w:bookmarkStart w:id="2589" w:name="_Toc328663260"/>
      <w:bookmarkStart w:id="2590" w:name="_Toc328753129"/>
      <w:bookmarkStart w:id="2591" w:name="_Toc328577813"/>
      <w:bookmarkStart w:id="2592" w:name="_Toc328598616"/>
      <w:bookmarkStart w:id="2593" w:name="_Toc328663261"/>
      <w:bookmarkStart w:id="2594" w:name="_Toc328753130"/>
      <w:bookmarkStart w:id="2595" w:name="_Toc328577817"/>
      <w:bookmarkStart w:id="2596" w:name="_Toc328598620"/>
      <w:bookmarkStart w:id="2597" w:name="_Toc328663265"/>
      <w:bookmarkStart w:id="2598" w:name="_Toc328753134"/>
      <w:bookmarkStart w:id="2599" w:name="_Toc328577820"/>
      <w:bookmarkStart w:id="2600" w:name="_Toc328598623"/>
      <w:bookmarkStart w:id="2601" w:name="_Toc328663268"/>
      <w:bookmarkStart w:id="2602" w:name="_Toc328753137"/>
      <w:bookmarkStart w:id="2603" w:name="_Toc328577821"/>
      <w:bookmarkStart w:id="2604" w:name="_Toc328598624"/>
      <w:bookmarkStart w:id="2605" w:name="_Toc328663269"/>
      <w:bookmarkStart w:id="2606" w:name="_Toc328753138"/>
      <w:bookmarkStart w:id="2607" w:name="_Toc328577822"/>
      <w:bookmarkStart w:id="2608" w:name="_Toc328598625"/>
      <w:bookmarkStart w:id="2609" w:name="_Toc328663270"/>
      <w:bookmarkStart w:id="2610" w:name="_Toc328753139"/>
      <w:bookmarkStart w:id="2611" w:name="_Toc328577825"/>
      <w:bookmarkStart w:id="2612" w:name="_Toc328598628"/>
      <w:bookmarkStart w:id="2613" w:name="_Toc328663273"/>
      <w:bookmarkStart w:id="2614" w:name="_Toc328753142"/>
      <w:bookmarkStart w:id="2615" w:name="_Toc328577828"/>
      <w:bookmarkStart w:id="2616" w:name="_Toc328598631"/>
      <w:bookmarkStart w:id="2617" w:name="_Toc328663276"/>
      <w:bookmarkStart w:id="2618" w:name="_Toc328753145"/>
      <w:bookmarkStart w:id="2619" w:name="_Toc328577829"/>
      <w:bookmarkStart w:id="2620" w:name="_Toc328598632"/>
      <w:bookmarkStart w:id="2621" w:name="_Toc328663277"/>
      <w:bookmarkStart w:id="2622" w:name="_Toc328753146"/>
      <w:bookmarkStart w:id="2623" w:name="_Toc328577830"/>
      <w:bookmarkStart w:id="2624" w:name="_Toc328598633"/>
      <w:bookmarkStart w:id="2625" w:name="_Toc328663278"/>
      <w:bookmarkStart w:id="2626" w:name="_Toc328753147"/>
      <w:bookmarkStart w:id="2627" w:name="_Toc328577833"/>
      <w:bookmarkStart w:id="2628" w:name="_Toc328598636"/>
      <w:bookmarkStart w:id="2629" w:name="_Toc328663281"/>
      <w:bookmarkStart w:id="2630" w:name="_Toc328753150"/>
      <w:bookmarkStart w:id="2631" w:name="_Toc328577836"/>
      <w:bookmarkStart w:id="2632" w:name="_Toc328598639"/>
      <w:bookmarkStart w:id="2633" w:name="_Toc328663284"/>
      <w:bookmarkStart w:id="2634" w:name="_Toc328753153"/>
      <w:bookmarkStart w:id="2635" w:name="_Toc328577837"/>
      <w:bookmarkStart w:id="2636" w:name="_Toc328598640"/>
      <w:bookmarkStart w:id="2637" w:name="_Toc328663285"/>
      <w:bookmarkStart w:id="2638" w:name="_Toc328753154"/>
      <w:bookmarkStart w:id="2639" w:name="_Toc328577841"/>
      <w:bookmarkStart w:id="2640" w:name="_Toc328598644"/>
      <w:bookmarkStart w:id="2641" w:name="_Toc328663289"/>
      <w:bookmarkStart w:id="2642" w:name="_Toc328753158"/>
      <w:bookmarkStart w:id="2643" w:name="_Toc328577844"/>
      <w:bookmarkStart w:id="2644" w:name="_Toc328598647"/>
      <w:bookmarkStart w:id="2645" w:name="_Toc328663292"/>
      <w:bookmarkStart w:id="2646" w:name="_Toc328753161"/>
      <w:bookmarkStart w:id="2647" w:name="_Toc328577845"/>
      <w:bookmarkStart w:id="2648" w:name="_Toc328598648"/>
      <w:bookmarkStart w:id="2649" w:name="_Toc328663293"/>
      <w:bookmarkStart w:id="2650" w:name="_Toc328753162"/>
      <w:bookmarkStart w:id="2651" w:name="_Toc328577846"/>
      <w:bookmarkStart w:id="2652" w:name="_Toc328598649"/>
      <w:bookmarkStart w:id="2653" w:name="_Toc328663294"/>
      <w:bookmarkStart w:id="2654" w:name="_Toc328753163"/>
      <w:bookmarkStart w:id="2655" w:name="_Toc328577848"/>
      <w:bookmarkStart w:id="2656" w:name="_Toc328598651"/>
      <w:bookmarkStart w:id="2657" w:name="_Toc328663296"/>
      <w:bookmarkStart w:id="2658" w:name="_Toc328753165"/>
      <w:bookmarkStart w:id="2659" w:name="_Toc328577851"/>
      <w:bookmarkStart w:id="2660" w:name="_Toc328598654"/>
      <w:bookmarkStart w:id="2661" w:name="_Toc328663299"/>
      <w:bookmarkStart w:id="2662" w:name="_Toc328753168"/>
      <w:bookmarkStart w:id="2663" w:name="_Toc328577855"/>
      <w:bookmarkStart w:id="2664" w:name="_Toc328598658"/>
      <w:bookmarkStart w:id="2665" w:name="_Toc328663303"/>
      <w:bookmarkStart w:id="2666" w:name="_Toc328753172"/>
      <w:bookmarkStart w:id="2667" w:name="_Toc328577856"/>
      <w:bookmarkStart w:id="2668" w:name="_Toc328598659"/>
      <w:bookmarkStart w:id="2669" w:name="_Toc328663304"/>
      <w:bookmarkStart w:id="2670" w:name="_Toc328753173"/>
      <w:bookmarkStart w:id="2671" w:name="_Toc328577858"/>
      <w:bookmarkStart w:id="2672" w:name="_Toc328598661"/>
      <w:bookmarkStart w:id="2673" w:name="_Toc328663306"/>
      <w:bookmarkStart w:id="2674" w:name="_Toc328753175"/>
      <w:bookmarkStart w:id="2675" w:name="_Toc328577861"/>
      <w:bookmarkStart w:id="2676" w:name="_Toc328598664"/>
      <w:bookmarkStart w:id="2677" w:name="_Toc328663309"/>
      <w:bookmarkStart w:id="2678" w:name="_Toc328753178"/>
      <w:bookmarkStart w:id="2679" w:name="_Toc328577862"/>
      <w:bookmarkStart w:id="2680" w:name="_Toc328598665"/>
      <w:bookmarkStart w:id="2681" w:name="_Toc328663310"/>
      <w:bookmarkStart w:id="2682" w:name="_Toc328753179"/>
      <w:bookmarkStart w:id="2683" w:name="_Toc328577865"/>
      <w:bookmarkStart w:id="2684" w:name="_Toc328598668"/>
      <w:bookmarkStart w:id="2685" w:name="_Toc328663313"/>
      <w:bookmarkStart w:id="2686" w:name="_Toc328753182"/>
      <w:bookmarkStart w:id="2687" w:name="_Toc317097659"/>
      <w:bookmarkStart w:id="2688" w:name="_Toc317183663"/>
      <w:bookmarkStart w:id="2689" w:name="_Toc317097660"/>
      <w:bookmarkStart w:id="2690" w:name="_Toc317183664"/>
      <w:bookmarkStart w:id="2691" w:name="_Toc317097661"/>
      <w:bookmarkStart w:id="2692" w:name="_Toc317183665"/>
      <w:bookmarkStart w:id="2693" w:name="_Toc317097662"/>
      <w:bookmarkStart w:id="2694" w:name="_Toc317183666"/>
      <w:bookmarkStart w:id="2695" w:name="_Toc317097663"/>
      <w:bookmarkStart w:id="2696" w:name="_Toc317183667"/>
      <w:bookmarkStart w:id="2697" w:name="_Toc317097664"/>
      <w:bookmarkStart w:id="2698" w:name="_Toc317183668"/>
      <w:bookmarkStart w:id="2699" w:name="_Toc317097665"/>
      <w:bookmarkStart w:id="2700" w:name="_Toc317183669"/>
      <w:bookmarkStart w:id="2701" w:name="_Toc317097678"/>
      <w:bookmarkStart w:id="2702" w:name="_Toc317183682"/>
      <w:bookmarkStart w:id="2703" w:name="_Toc317097686"/>
      <w:bookmarkStart w:id="2704" w:name="_Toc317183690"/>
      <w:bookmarkStart w:id="2705" w:name="_Toc317097691"/>
      <w:bookmarkStart w:id="2706" w:name="_Toc317183695"/>
      <w:bookmarkStart w:id="2707" w:name="_Toc317097700"/>
      <w:bookmarkStart w:id="2708" w:name="_Toc317183704"/>
      <w:bookmarkStart w:id="2709" w:name="_Toc317097708"/>
      <w:bookmarkStart w:id="2710" w:name="_Toc317183712"/>
      <w:bookmarkStart w:id="2711" w:name="_Toc317097716"/>
      <w:bookmarkStart w:id="2712" w:name="_Toc317183720"/>
      <w:bookmarkStart w:id="2713" w:name="_Toc317097721"/>
      <w:bookmarkStart w:id="2714" w:name="_Toc317183725"/>
      <w:bookmarkStart w:id="2715" w:name="_Toc317097730"/>
      <w:bookmarkStart w:id="2716" w:name="_Toc317183734"/>
      <w:bookmarkStart w:id="2717" w:name="_Toc317097738"/>
      <w:bookmarkStart w:id="2718" w:name="_Toc317183742"/>
      <w:bookmarkStart w:id="2719" w:name="_Toc317097743"/>
      <w:bookmarkStart w:id="2720" w:name="_Toc317183747"/>
      <w:bookmarkStart w:id="2721" w:name="_Toc317097749"/>
      <w:bookmarkStart w:id="2722" w:name="_Toc317183753"/>
      <w:bookmarkStart w:id="2723" w:name="_Toc317097759"/>
      <w:bookmarkStart w:id="2724" w:name="_Toc317183763"/>
      <w:bookmarkStart w:id="2725" w:name="_Toc317097764"/>
      <w:bookmarkStart w:id="2726" w:name="_Toc317183768"/>
      <w:bookmarkStart w:id="2727" w:name="_Toc317097770"/>
      <w:bookmarkStart w:id="2728" w:name="_Toc317183774"/>
      <w:bookmarkStart w:id="2729" w:name="_Toc317097780"/>
      <w:bookmarkStart w:id="2730" w:name="_Toc317183784"/>
      <w:bookmarkStart w:id="2731" w:name="_Toc317097785"/>
      <w:bookmarkStart w:id="2732" w:name="_Toc317183789"/>
      <w:bookmarkStart w:id="2733" w:name="_Toc317097791"/>
      <w:bookmarkStart w:id="2734" w:name="_Toc317183795"/>
      <w:bookmarkStart w:id="2735" w:name="_Toc317097801"/>
      <w:bookmarkStart w:id="2736" w:name="_Toc317183805"/>
      <w:bookmarkStart w:id="2737" w:name="_Toc317097806"/>
      <w:bookmarkStart w:id="2738" w:name="_Toc317183810"/>
      <w:bookmarkStart w:id="2739" w:name="_Toc317097812"/>
      <w:bookmarkStart w:id="2740" w:name="_Toc317183816"/>
      <w:bookmarkStart w:id="2741" w:name="_Toc317097818"/>
      <w:bookmarkStart w:id="2742" w:name="_Toc317183822"/>
      <w:bookmarkStart w:id="2743" w:name="_Toc328577870"/>
      <w:bookmarkStart w:id="2744" w:name="_Toc328598673"/>
      <w:bookmarkStart w:id="2745" w:name="_Toc328663318"/>
      <w:bookmarkStart w:id="2746" w:name="_Toc328753187"/>
      <w:bookmarkStart w:id="2747" w:name="_Toc328577873"/>
      <w:bookmarkStart w:id="2748" w:name="_Toc328578354"/>
      <w:bookmarkStart w:id="2749" w:name="_Toc328598676"/>
      <w:bookmarkStart w:id="2750" w:name="_Toc328599178"/>
      <w:bookmarkStart w:id="2751" w:name="_Toc328663321"/>
      <w:bookmarkStart w:id="2752" w:name="_Toc328663825"/>
      <w:bookmarkStart w:id="2753" w:name="_Toc328663911"/>
      <w:bookmarkStart w:id="2754" w:name="_Toc328663997"/>
      <w:bookmarkStart w:id="2755" w:name="_Toc328664083"/>
      <w:bookmarkStart w:id="2756" w:name="_Toc328664169"/>
      <w:bookmarkStart w:id="2757" w:name="_Toc328664256"/>
      <w:bookmarkStart w:id="2758" w:name="_Toc328664344"/>
      <w:bookmarkStart w:id="2759" w:name="_Toc328664430"/>
      <w:bookmarkStart w:id="2760" w:name="_Toc328664791"/>
      <w:bookmarkStart w:id="2761" w:name="_Toc328753190"/>
      <w:bookmarkStart w:id="2762" w:name="_Toc328753694"/>
      <w:bookmarkStart w:id="2763" w:name="_Toc328577886"/>
      <w:bookmarkStart w:id="2764" w:name="_Toc328598689"/>
      <w:bookmarkStart w:id="2765" w:name="_Toc328663334"/>
      <w:bookmarkStart w:id="2766" w:name="_Toc328753203"/>
      <w:bookmarkStart w:id="2767" w:name="_Toc328577890"/>
      <w:bookmarkStart w:id="2768" w:name="_Toc328598693"/>
      <w:bookmarkStart w:id="2769" w:name="_Toc328663338"/>
      <w:bookmarkStart w:id="2770" w:name="_Toc328753207"/>
      <w:bookmarkStart w:id="2771" w:name="_Toc328577896"/>
      <w:bookmarkStart w:id="2772" w:name="_Toc328598699"/>
      <w:bookmarkStart w:id="2773" w:name="_Toc328663344"/>
      <w:bookmarkStart w:id="2774" w:name="_Toc328753213"/>
      <w:bookmarkStart w:id="2775" w:name="_Toc328577897"/>
      <w:bookmarkStart w:id="2776" w:name="_Toc328598700"/>
      <w:bookmarkStart w:id="2777" w:name="_Toc328663345"/>
      <w:bookmarkStart w:id="2778" w:name="_Toc328753214"/>
      <w:bookmarkStart w:id="2779" w:name="_Toc328577907"/>
      <w:bookmarkStart w:id="2780" w:name="_Toc328598710"/>
      <w:bookmarkStart w:id="2781" w:name="_Toc328663355"/>
      <w:bookmarkStart w:id="2782" w:name="_Toc328753224"/>
      <w:bookmarkStart w:id="2783" w:name="_Toc328577909"/>
      <w:bookmarkStart w:id="2784" w:name="_Toc328598712"/>
      <w:bookmarkStart w:id="2785" w:name="_Toc328663357"/>
      <w:bookmarkStart w:id="2786" w:name="_Toc328753226"/>
      <w:bookmarkStart w:id="2787" w:name="_Toc328577912"/>
      <w:bookmarkStart w:id="2788" w:name="_Toc328598715"/>
      <w:bookmarkStart w:id="2789" w:name="_Toc328663360"/>
      <w:bookmarkStart w:id="2790" w:name="_Toc328753229"/>
      <w:bookmarkStart w:id="2791" w:name="_Toc328577915"/>
      <w:bookmarkStart w:id="2792" w:name="_Toc328598718"/>
      <w:bookmarkStart w:id="2793" w:name="_Toc328663363"/>
      <w:bookmarkStart w:id="2794" w:name="_Toc328753232"/>
      <w:bookmarkStart w:id="2795" w:name="_Toc328577921"/>
      <w:bookmarkStart w:id="2796" w:name="_Toc328598724"/>
      <w:bookmarkStart w:id="2797" w:name="_Toc328663369"/>
      <w:bookmarkStart w:id="2798" w:name="_Toc328753238"/>
      <w:bookmarkStart w:id="2799" w:name="_Toc328577932"/>
      <w:bookmarkStart w:id="2800" w:name="_Toc328598735"/>
      <w:bookmarkStart w:id="2801" w:name="_Toc328663380"/>
      <w:bookmarkStart w:id="2802" w:name="_Toc328753249"/>
      <w:bookmarkStart w:id="2803" w:name="_Toc328577934"/>
      <w:bookmarkStart w:id="2804" w:name="_Toc328598737"/>
      <w:bookmarkStart w:id="2805" w:name="_Toc328663382"/>
      <w:bookmarkStart w:id="2806" w:name="_Toc328753251"/>
      <w:bookmarkStart w:id="2807" w:name="_Toc328577938"/>
      <w:bookmarkStart w:id="2808" w:name="_Toc328598741"/>
      <w:bookmarkStart w:id="2809" w:name="_Toc328663386"/>
      <w:bookmarkStart w:id="2810" w:name="_Toc328753255"/>
      <w:bookmarkStart w:id="2811" w:name="_Toc328577940"/>
      <w:bookmarkStart w:id="2812" w:name="_Toc328598743"/>
      <w:bookmarkStart w:id="2813" w:name="_Toc328663388"/>
      <w:bookmarkStart w:id="2814" w:name="_Toc328753257"/>
      <w:bookmarkStart w:id="2815" w:name="_Toc328577941"/>
      <w:bookmarkStart w:id="2816" w:name="_Toc328598744"/>
      <w:bookmarkStart w:id="2817" w:name="_Toc328663389"/>
      <w:bookmarkStart w:id="2818" w:name="_Toc328753258"/>
      <w:bookmarkStart w:id="2819" w:name="_Toc328577946"/>
      <w:bookmarkStart w:id="2820" w:name="_Toc328598749"/>
      <w:bookmarkStart w:id="2821" w:name="_Toc328663394"/>
      <w:bookmarkStart w:id="2822" w:name="_Toc328753263"/>
      <w:bookmarkStart w:id="2823" w:name="_Toc328577957"/>
      <w:bookmarkStart w:id="2824" w:name="_Toc328598760"/>
      <w:bookmarkStart w:id="2825" w:name="_Toc328663405"/>
      <w:bookmarkStart w:id="2826" w:name="_Toc328753274"/>
      <w:bookmarkStart w:id="2827" w:name="_Toc328577958"/>
      <w:bookmarkStart w:id="2828" w:name="_Toc328598761"/>
      <w:bookmarkStart w:id="2829" w:name="_Toc328663406"/>
      <w:bookmarkStart w:id="2830" w:name="_Toc328753275"/>
      <w:bookmarkStart w:id="2831" w:name="_Toc288383137"/>
      <w:bookmarkStart w:id="2832" w:name="_Toc328577995"/>
      <w:bookmarkStart w:id="2833" w:name="_Toc328598798"/>
      <w:bookmarkStart w:id="2834" w:name="_Toc328663443"/>
      <w:bookmarkStart w:id="2835" w:name="_Toc328753312"/>
      <w:bookmarkStart w:id="2836" w:name="_Toc328577999"/>
      <w:bookmarkStart w:id="2837" w:name="_Toc328598802"/>
      <w:bookmarkStart w:id="2838" w:name="_Toc328663447"/>
      <w:bookmarkStart w:id="2839" w:name="_Toc328753316"/>
      <w:bookmarkStart w:id="2840" w:name="_Toc328578001"/>
      <w:bookmarkStart w:id="2841" w:name="_Toc328598804"/>
      <w:bookmarkStart w:id="2842" w:name="_Toc328663449"/>
      <w:bookmarkStart w:id="2843" w:name="_Toc328753318"/>
      <w:bookmarkStart w:id="2844" w:name="_Toc328578003"/>
      <w:bookmarkStart w:id="2845" w:name="_Toc328598806"/>
      <w:bookmarkStart w:id="2846" w:name="_Toc328663451"/>
      <w:bookmarkStart w:id="2847" w:name="_Toc328753320"/>
      <w:bookmarkStart w:id="2848" w:name="_Toc328578011"/>
      <w:bookmarkStart w:id="2849" w:name="_Toc328598814"/>
      <w:bookmarkStart w:id="2850" w:name="_Toc328663459"/>
      <w:bookmarkStart w:id="2851" w:name="_Toc328753328"/>
      <w:bookmarkStart w:id="2852" w:name="_Toc328578012"/>
      <w:bookmarkStart w:id="2853" w:name="_Toc328598815"/>
      <w:bookmarkStart w:id="2854" w:name="_Toc328663460"/>
      <w:bookmarkStart w:id="2855" w:name="_Toc328753329"/>
      <w:bookmarkStart w:id="2856" w:name="_Toc328578055"/>
      <w:bookmarkStart w:id="2857" w:name="_Toc328598858"/>
      <w:bookmarkStart w:id="2858" w:name="_Toc328663503"/>
      <w:bookmarkStart w:id="2859" w:name="_Toc328753372"/>
      <w:bookmarkStart w:id="2860" w:name="_Toc328578056"/>
      <w:bookmarkStart w:id="2861" w:name="_Toc328598859"/>
      <w:bookmarkStart w:id="2862" w:name="_Toc328663504"/>
      <w:bookmarkStart w:id="2863" w:name="_Toc328753373"/>
      <w:bookmarkStart w:id="2864" w:name="_Toc328578162"/>
      <w:bookmarkStart w:id="2865" w:name="_Toc328598965"/>
      <w:bookmarkStart w:id="2866" w:name="_Toc328663610"/>
      <w:bookmarkStart w:id="2867" w:name="_Toc328753479"/>
      <w:bookmarkStart w:id="2868" w:name="_Toc328578170"/>
      <w:bookmarkStart w:id="2869" w:name="_Toc328598973"/>
      <w:bookmarkStart w:id="2870" w:name="_Toc328663618"/>
      <w:bookmarkStart w:id="2871" w:name="_Toc328753487"/>
      <w:bookmarkStart w:id="2872" w:name="_Toc328578171"/>
      <w:bookmarkStart w:id="2873" w:name="_Toc328598974"/>
      <w:bookmarkStart w:id="2874" w:name="_Toc328663619"/>
      <w:bookmarkStart w:id="2875" w:name="_Toc328753488"/>
      <w:bookmarkStart w:id="2876" w:name="_Toc328578172"/>
      <w:bookmarkStart w:id="2877" w:name="_Toc328598975"/>
      <w:bookmarkStart w:id="2878" w:name="_Toc328663620"/>
      <w:bookmarkStart w:id="2879" w:name="_Toc328753489"/>
      <w:bookmarkStart w:id="2880" w:name="_Toc328578174"/>
      <w:bookmarkStart w:id="2881" w:name="_Toc328598977"/>
      <w:bookmarkStart w:id="2882" w:name="_Toc328663622"/>
      <w:bookmarkStart w:id="2883" w:name="_Toc328753491"/>
      <w:bookmarkStart w:id="2884" w:name="_Toc328578182"/>
      <w:bookmarkStart w:id="2885" w:name="_Toc328598985"/>
      <w:bookmarkStart w:id="2886" w:name="_Toc328663630"/>
      <w:bookmarkStart w:id="2887" w:name="_Toc328753499"/>
      <w:bookmarkStart w:id="2888" w:name="_Toc278305710"/>
      <w:bookmarkStart w:id="2889" w:name="_Toc278893662"/>
      <w:bookmarkStart w:id="2890" w:name="_Toc278977647"/>
      <w:bookmarkStart w:id="2891" w:name="_Toc20221200"/>
      <w:bookmarkStart w:id="2892" w:name="_Toc330921832"/>
      <w:bookmarkStart w:id="2893" w:name="_Toc330921842"/>
      <w:bookmarkStart w:id="2894" w:name="_Toc330921843"/>
      <w:bookmarkStart w:id="2895" w:name="_Toc330921844"/>
      <w:bookmarkStart w:id="2896" w:name="_Toc330921845"/>
      <w:bookmarkStart w:id="2897" w:name="_Toc330921850"/>
      <w:bookmarkStart w:id="2898" w:name="_Toc330921851"/>
      <w:bookmarkStart w:id="2899" w:name="_Toc330921852"/>
      <w:bookmarkStart w:id="2900" w:name="_Toc330921853"/>
      <w:bookmarkStart w:id="2901" w:name="_Toc330921854"/>
      <w:bookmarkStart w:id="2902" w:name="_Toc330921855"/>
      <w:bookmarkStart w:id="2903" w:name="_Toc330921856"/>
      <w:bookmarkStart w:id="2904" w:name="_Toc330921858"/>
      <w:bookmarkStart w:id="2905" w:name="_Toc330921859"/>
      <w:bookmarkStart w:id="2906" w:name="_Toc330921860"/>
      <w:bookmarkStart w:id="2907" w:name="_Toc330921861"/>
      <w:bookmarkStart w:id="2908" w:name="_Toc330921862"/>
      <w:bookmarkStart w:id="2909" w:name="_Toc330921867"/>
      <w:bookmarkStart w:id="2910" w:name="_Toc330921868"/>
      <w:bookmarkStart w:id="2911" w:name="_Toc330921870"/>
      <w:bookmarkStart w:id="2912" w:name="_Toc330921871"/>
      <w:bookmarkStart w:id="2913" w:name="_Toc330921872"/>
      <w:bookmarkStart w:id="2914" w:name="_Toc330921873"/>
      <w:bookmarkStart w:id="2915" w:name="_Toc330921874"/>
      <w:bookmarkStart w:id="2916" w:name="_Toc330921879"/>
      <w:bookmarkStart w:id="2917" w:name="_Toc330921880"/>
      <w:bookmarkStart w:id="2918" w:name="_Toc330921882"/>
      <w:bookmarkStart w:id="2919" w:name="_Toc330921883"/>
      <w:bookmarkStart w:id="2920" w:name="_Toc330921884"/>
      <w:bookmarkStart w:id="2921" w:name="_Toc330921885"/>
      <w:bookmarkStart w:id="2922" w:name="_Toc330921890"/>
      <w:bookmarkStart w:id="2923" w:name="_Toc330921891"/>
      <w:bookmarkStart w:id="2924" w:name="_Toc330921893"/>
      <w:bookmarkStart w:id="2925" w:name="_Toc330921894"/>
      <w:bookmarkStart w:id="2926" w:name="_Toc330921895"/>
      <w:bookmarkStart w:id="2927" w:name="_Toc330921901"/>
      <w:bookmarkStart w:id="2928" w:name="_Toc330921902"/>
      <w:bookmarkStart w:id="2929" w:name="_Toc330921904"/>
      <w:bookmarkStart w:id="2930" w:name="_Toc330921905"/>
      <w:bookmarkStart w:id="2931" w:name="_Toc330921907"/>
      <w:bookmarkStart w:id="2932" w:name="_Toc330921908"/>
      <w:bookmarkStart w:id="2933" w:name="_Toc330921909"/>
      <w:bookmarkStart w:id="2934" w:name="_Toc330921913"/>
      <w:bookmarkStart w:id="2935" w:name="_Toc330921914"/>
      <w:bookmarkStart w:id="2936" w:name="_Toc330921916"/>
      <w:bookmarkStart w:id="2937" w:name="_Toc330921917"/>
      <w:bookmarkStart w:id="2938" w:name="_Toc330921919"/>
      <w:bookmarkStart w:id="2939" w:name="_Toc330921923"/>
      <w:bookmarkStart w:id="2940" w:name="_Toc330921924"/>
      <w:bookmarkStart w:id="2941" w:name="_Toc330921926"/>
      <w:bookmarkStart w:id="2942" w:name="_Toc330921927"/>
      <w:bookmarkStart w:id="2943" w:name="_Toc330921929"/>
      <w:bookmarkStart w:id="2944" w:name="_Toc330921931"/>
      <w:bookmarkStart w:id="2945" w:name="_Toc330921933"/>
      <w:bookmarkStart w:id="2946" w:name="_Toc330921936"/>
      <w:bookmarkStart w:id="2947" w:name="_Toc330921937"/>
      <w:bookmarkStart w:id="2948" w:name="_Toc330921939"/>
      <w:bookmarkStart w:id="2949" w:name="_Toc330921940"/>
      <w:bookmarkStart w:id="2950" w:name="_Toc330921943"/>
      <w:bookmarkStart w:id="2951" w:name="_Ref24280994"/>
      <w:bookmarkStart w:id="2952" w:name="_Ref24280999"/>
      <w:bookmarkStart w:id="2953" w:name="_Toc77680541"/>
      <w:bookmarkStart w:id="2954" w:name="_Toc118289130"/>
      <w:bookmarkStart w:id="2955" w:name="_Toc226456729"/>
      <w:bookmarkStart w:id="2956" w:name="_Toc248045364"/>
      <w:bookmarkStart w:id="2957" w:name="_Toc287363846"/>
      <w:bookmarkStart w:id="2958" w:name="_Toc311217281"/>
      <w:bookmarkStart w:id="2959" w:name="_Toc317198829"/>
      <w:bookmarkStart w:id="2960" w:name="_Ref328578412"/>
      <w:bookmarkStart w:id="2961" w:name="_Ref328578413"/>
      <w:bookmarkStart w:id="2962" w:name="_Ref328588224"/>
      <w:bookmarkStart w:id="2963" w:name="_Ref328588235"/>
      <w:bookmarkStart w:id="2964" w:name="_Ref328588320"/>
      <w:bookmarkStart w:id="2965" w:name="_Ref328588331"/>
      <w:bookmarkStart w:id="2966" w:name="_Ref328588357"/>
      <w:bookmarkStart w:id="2967" w:name="_Ref349676552"/>
      <w:bookmarkStart w:id="2968" w:name="_Toc415475945"/>
      <w:bookmarkStart w:id="2969" w:name="_Toc423599220"/>
      <w:bookmarkStart w:id="2970" w:name="_Toc423601724"/>
      <w:bookmarkEnd w:id="2021"/>
      <w:bookmarkEnd w:id="2022"/>
      <w:bookmarkEnd w:id="2023"/>
      <w:bookmarkEnd w:id="2024"/>
      <w:bookmarkEnd w:id="2025"/>
      <w:bookmarkEnd w:id="2026"/>
      <w:bookmarkEnd w:id="2458"/>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r w:rsidRPr="00617CB8">
        <w:rPr>
          <w:noProof/>
        </w:rPr>
        <w:t>Parsing process</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rsidR="00564AA3" w:rsidRPr="00617CB8" w:rsidRDefault="00833D55" w:rsidP="00D516A4">
      <w:pPr>
        <w:pStyle w:val="Heading2"/>
        <w:numPr>
          <w:ilvl w:val="1"/>
          <w:numId w:val="8"/>
        </w:numPr>
        <w:tabs>
          <w:tab w:val="clear" w:pos="720"/>
          <w:tab w:val="clear" w:pos="794"/>
          <w:tab w:val="num" w:pos="851"/>
        </w:tabs>
        <w:ind w:left="851" w:hanging="851"/>
        <w:rPr>
          <w:noProof/>
        </w:rPr>
      </w:pPr>
      <w:bookmarkStart w:id="2971" w:name="_Ref414882066"/>
      <w:bookmarkStart w:id="2972" w:name="_Toc415475946"/>
      <w:bookmarkStart w:id="2973" w:name="_Toc423599221"/>
      <w:bookmarkStart w:id="2974" w:name="_Toc423601725"/>
      <w:r w:rsidRPr="00617CB8">
        <w:rPr>
          <w:noProof/>
        </w:rPr>
        <w:t>General</w:t>
      </w:r>
      <w:bookmarkEnd w:id="2971"/>
      <w:bookmarkEnd w:id="2972"/>
      <w:bookmarkEnd w:id="2973"/>
      <w:bookmarkEnd w:id="2974"/>
    </w:p>
    <w:p w:rsidR="00833D55" w:rsidRPr="00617CB8" w:rsidRDefault="00833D55" w:rsidP="00833D55">
      <w:pPr>
        <w:rPr>
          <w:noProof/>
        </w:rPr>
      </w:pPr>
      <w:r w:rsidRPr="00617CB8">
        <w:rPr>
          <w:noProof/>
        </w:rPr>
        <w:t>Inputs to this process are bits from the RBSP.</w:t>
      </w:r>
    </w:p>
    <w:p w:rsidR="00833D55" w:rsidRPr="00617CB8" w:rsidRDefault="00833D55" w:rsidP="00833D55">
      <w:pPr>
        <w:rPr>
          <w:noProof/>
        </w:rPr>
      </w:pPr>
      <w:r w:rsidRPr="00617CB8">
        <w:rPr>
          <w:noProof/>
        </w:rPr>
        <w:t>Outputs of this process are syntax element values.</w:t>
      </w:r>
    </w:p>
    <w:p w:rsidR="00833D55" w:rsidRPr="00617CB8" w:rsidRDefault="00833D55" w:rsidP="00833D55">
      <w:pPr>
        <w:rPr>
          <w:noProof/>
        </w:rPr>
      </w:pPr>
      <w:r w:rsidRPr="00617CB8">
        <w:rPr>
          <w:noProof/>
        </w:rPr>
        <w:t>This process is invoked when the descriptor of a syntax element in the syntax tables is equal to ue(v), se(v) (see clause </w:t>
      </w:r>
      <w:r w:rsidR="00B96C9A" w:rsidRPr="00617CB8">
        <w:rPr>
          <w:noProof/>
        </w:rPr>
        <w:fldChar w:fldCharType="begin" w:fldLock="1"/>
      </w:r>
      <w:r w:rsidRPr="00617CB8">
        <w:rPr>
          <w:noProof/>
        </w:rPr>
        <w:instrText xml:space="preserve"> REF _Ref330896070 \r \h </w:instrText>
      </w:r>
      <w:r w:rsidR="00B96C9A" w:rsidRPr="00617CB8">
        <w:rPr>
          <w:noProof/>
        </w:rPr>
      </w:r>
      <w:r w:rsidR="00B96C9A" w:rsidRPr="00617CB8">
        <w:rPr>
          <w:noProof/>
        </w:rPr>
        <w:fldChar w:fldCharType="separate"/>
      </w:r>
      <w:r w:rsidRPr="00617CB8">
        <w:rPr>
          <w:noProof/>
        </w:rPr>
        <w:t>9.2</w:t>
      </w:r>
      <w:r w:rsidR="00B96C9A" w:rsidRPr="00617CB8">
        <w:rPr>
          <w:noProof/>
        </w:rPr>
        <w:fldChar w:fldCharType="end"/>
      </w:r>
      <w:r w:rsidRPr="00617CB8">
        <w:rPr>
          <w:noProof/>
        </w:rPr>
        <w:t>), or ae(v) (see clause </w:t>
      </w:r>
      <w:r w:rsidR="00B51DE6">
        <w:fldChar w:fldCharType="begin" w:fldLock="1"/>
      </w:r>
      <w:r w:rsidR="00B51DE6">
        <w:instrText xml:space="preserve"> REF _Ref29798517 \r \h  \* MERGEFORMAT </w:instrText>
      </w:r>
      <w:r w:rsidR="00B51DE6">
        <w:fldChar w:fldCharType="separate"/>
      </w:r>
      <w:r w:rsidRPr="00617CB8">
        <w:rPr>
          <w:noProof/>
        </w:rPr>
        <w:t>9.3</w:t>
      </w:r>
      <w:r w:rsidR="00B51DE6">
        <w:fldChar w:fldCharType="end"/>
      </w:r>
      <w:r w:rsidRPr="00617CB8">
        <w:rPr>
          <w:noProof/>
        </w:rPr>
        <w:t>).</w:t>
      </w:r>
    </w:p>
    <w:p w:rsidR="00564AA3" w:rsidRPr="00617CB8" w:rsidRDefault="00833D55" w:rsidP="00D516A4">
      <w:pPr>
        <w:pStyle w:val="Heading2"/>
        <w:numPr>
          <w:ilvl w:val="1"/>
          <w:numId w:val="8"/>
        </w:numPr>
        <w:tabs>
          <w:tab w:val="clear" w:pos="720"/>
          <w:tab w:val="clear" w:pos="794"/>
          <w:tab w:val="num" w:pos="851"/>
        </w:tabs>
        <w:ind w:left="851" w:hanging="851"/>
        <w:rPr>
          <w:noProof/>
        </w:rPr>
      </w:pPr>
      <w:bookmarkStart w:id="2975" w:name="_Toc338608772"/>
      <w:bookmarkStart w:id="2976" w:name="_Toc338608774"/>
      <w:bookmarkStart w:id="2977" w:name="_Toc24167875"/>
      <w:bookmarkStart w:id="2978" w:name="_Toc24168931"/>
      <w:bookmarkStart w:id="2979" w:name="_Toc23908593"/>
      <w:bookmarkStart w:id="2980" w:name="_Toc16577837"/>
      <w:bookmarkStart w:id="2981" w:name="_Toc20134380"/>
      <w:bookmarkStart w:id="2982" w:name="_Ref24105798"/>
      <w:bookmarkStart w:id="2983" w:name="_Ref24214767"/>
      <w:bookmarkStart w:id="2984" w:name="_Ref24429957"/>
      <w:bookmarkStart w:id="2985" w:name="_Ref24434081"/>
      <w:bookmarkStart w:id="2986" w:name="_Ref33112067"/>
      <w:bookmarkStart w:id="2987" w:name="_Toc77680542"/>
      <w:bookmarkStart w:id="2988" w:name="_Toc118289131"/>
      <w:bookmarkStart w:id="2989" w:name="_Ref168838967"/>
      <w:bookmarkStart w:id="2990" w:name="_Toc226456730"/>
      <w:bookmarkStart w:id="2991" w:name="_Toc248045365"/>
      <w:bookmarkStart w:id="2992" w:name="_Toc287363847"/>
      <w:bookmarkStart w:id="2993" w:name="_Ref309494916"/>
      <w:bookmarkStart w:id="2994" w:name="_Toc311217282"/>
      <w:bookmarkStart w:id="2995" w:name="_Toc317198830"/>
      <w:bookmarkStart w:id="2996" w:name="_Ref330896070"/>
      <w:bookmarkStart w:id="2997" w:name="_Ref330896137"/>
      <w:bookmarkStart w:id="2998" w:name="_Ref330896187"/>
      <w:bookmarkStart w:id="2999" w:name="_Ref414882074"/>
      <w:bookmarkStart w:id="3000" w:name="_Toc415475947"/>
      <w:bookmarkStart w:id="3001" w:name="_Toc423599222"/>
      <w:bookmarkStart w:id="3002" w:name="_Toc423601726"/>
      <w:bookmarkEnd w:id="2975"/>
      <w:bookmarkEnd w:id="2976"/>
      <w:bookmarkEnd w:id="2977"/>
      <w:bookmarkEnd w:id="2978"/>
      <w:r w:rsidRPr="00617CB8">
        <w:rPr>
          <w:noProof/>
        </w:rPr>
        <w:t xml:space="preserve">Parsing process for 0-th order Exp-Golomb </w:t>
      </w:r>
      <w:bookmarkEnd w:id="2979"/>
      <w:r w:rsidRPr="00617CB8">
        <w:rPr>
          <w:noProof/>
        </w:rPr>
        <w:t>codes</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rsidR="00564AA3" w:rsidRPr="00617CB8" w:rsidRDefault="00833D55" w:rsidP="00D516A4">
      <w:pPr>
        <w:pStyle w:val="Heading3"/>
        <w:numPr>
          <w:ilvl w:val="2"/>
          <w:numId w:val="8"/>
        </w:numPr>
        <w:tabs>
          <w:tab w:val="clear" w:pos="720"/>
          <w:tab w:val="clear" w:pos="794"/>
          <w:tab w:val="clear" w:pos="1191"/>
          <w:tab w:val="num" w:pos="851"/>
        </w:tabs>
        <w:ind w:left="851" w:hanging="851"/>
        <w:rPr>
          <w:noProof/>
        </w:rPr>
      </w:pPr>
      <w:bookmarkStart w:id="3003" w:name="_Toc415475948"/>
      <w:bookmarkStart w:id="3004" w:name="_Toc423599223"/>
      <w:bookmarkStart w:id="3005" w:name="_Toc423601727"/>
      <w:r w:rsidRPr="00617CB8">
        <w:rPr>
          <w:noProof/>
        </w:rPr>
        <w:t>General</w:t>
      </w:r>
      <w:bookmarkEnd w:id="3003"/>
      <w:bookmarkEnd w:id="3004"/>
      <w:bookmarkEnd w:id="3005"/>
    </w:p>
    <w:p w:rsidR="00833D55" w:rsidRPr="00617CB8" w:rsidRDefault="00833D55" w:rsidP="00833D55">
      <w:pPr>
        <w:rPr>
          <w:noProof/>
        </w:rPr>
      </w:pPr>
      <w:r w:rsidRPr="00617CB8">
        <w:rPr>
          <w:noProof/>
        </w:rPr>
        <w:t>This process is invoked when the descriptor of a syntax element in the syntax tables is equal to ue(v) or se(v).</w:t>
      </w:r>
    </w:p>
    <w:p w:rsidR="00833D55" w:rsidRPr="00617CB8" w:rsidRDefault="00833D55" w:rsidP="00833D55">
      <w:pPr>
        <w:rPr>
          <w:noProof/>
        </w:rPr>
      </w:pPr>
      <w:r w:rsidRPr="00617CB8">
        <w:rPr>
          <w:noProof/>
        </w:rPr>
        <w:t>Inputs to this process are bits from the RBSP.</w:t>
      </w:r>
    </w:p>
    <w:p w:rsidR="00833D55" w:rsidRPr="00617CB8" w:rsidRDefault="00833D55" w:rsidP="00833D55">
      <w:pPr>
        <w:rPr>
          <w:noProof/>
        </w:rPr>
      </w:pPr>
      <w:r w:rsidRPr="00617CB8">
        <w:rPr>
          <w:noProof/>
        </w:rPr>
        <w:t>Outputs of this process are syntax element values.</w:t>
      </w:r>
    </w:p>
    <w:p w:rsidR="00833D55" w:rsidRPr="00617CB8" w:rsidRDefault="00833D55" w:rsidP="00833D55">
      <w:pPr>
        <w:rPr>
          <w:noProof/>
        </w:rPr>
      </w:pPr>
      <w:r w:rsidRPr="00617CB8">
        <w:rPr>
          <w:noProof/>
        </w:rPr>
        <w:t>Syntax elements coded as ue(v) or se(v) are Exp-Golomb-coded. The parsing process for these syntax elements begins with reading the bits starting at the current location in the bitstream up to and including the first non-zero bit, and counting the number of leading bits that are equal to 0. This process is specified as follows:</w:t>
      </w:r>
    </w:p>
    <w:p w:rsidR="00833D55" w:rsidRPr="00617CB8" w:rsidRDefault="00833D55" w:rsidP="00833D55">
      <w:pPr>
        <w:pStyle w:val="Equation"/>
        <w:tabs>
          <w:tab w:val="clear" w:pos="4849"/>
          <w:tab w:val="left" w:pos="1170"/>
        </w:tabs>
        <w:ind w:left="794"/>
        <w:rPr>
          <w:noProof/>
        </w:rPr>
      </w:pPr>
      <w:r w:rsidRPr="00617CB8">
        <w:rPr>
          <w:noProof/>
        </w:rPr>
        <w:t>leadingZeroBits = −1</w:t>
      </w:r>
      <w:r w:rsidRPr="00617CB8">
        <w:rPr>
          <w:noProof/>
        </w:rPr>
        <w:br/>
        <w:t>for( b = 0; !b; leadingZeroBits++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w:t>
      </w:r>
      <w:r w:rsidR="00B96C9A" w:rsidRPr="00617CB8">
        <w:rPr>
          <w:noProof/>
        </w:rPr>
        <w:fldChar w:fldCharType="end"/>
      </w:r>
      <w:r w:rsidRPr="00617CB8">
        <w:rPr>
          <w:noProof/>
        </w:rPr>
        <w:t>)</w:t>
      </w:r>
      <w:r w:rsidRPr="00617CB8">
        <w:rPr>
          <w:noProof/>
        </w:rPr>
        <w:br/>
      </w:r>
      <w:r w:rsidRPr="00617CB8">
        <w:rPr>
          <w:noProof/>
        </w:rPr>
        <w:tab/>
        <w:t>b = read_bits( 1 )</w:t>
      </w:r>
    </w:p>
    <w:p w:rsidR="00833D55" w:rsidRPr="00617CB8" w:rsidRDefault="00833D55" w:rsidP="00833D55">
      <w:pPr>
        <w:rPr>
          <w:noProof/>
        </w:rPr>
      </w:pPr>
      <w:r w:rsidRPr="00617CB8">
        <w:rPr>
          <w:noProof/>
        </w:rPr>
        <w:t>The variable codeNum is then assigned as follows:</w:t>
      </w:r>
    </w:p>
    <w:p w:rsidR="00833D55" w:rsidRPr="00617CB8" w:rsidRDefault="00833D55" w:rsidP="00833D55">
      <w:pPr>
        <w:pStyle w:val="Equation"/>
        <w:tabs>
          <w:tab w:val="clear" w:pos="4849"/>
          <w:tab w:val="left" w:pos="1170"/>
        </w:tabs>
        <w:ind w:left="794"/>
        <w:rPr>
          <w:noProof/>
        </w:rPr>
      </w:pPr>
      <w:r w:rsidRPr="00617CB8">
        <w:rPr>
          <w:noProof/>
        </w:rPr>
        <w:t>codeNum = 2</w:t>
      </w:r>
      <w:r w:rsidRPr="00617CB8">
        <w:rPr>
          <w:noProof/>
          <w:vertAlign w:val="superscript"/>
        </w:rPr>
        <w:t>leadingZeroBits</w:t>
      </w:r>
      <w:r w:rsidRPr="00617CB8">
        <w:rPr>
          <w:noProof/>
        </w:rPr>
        <w:t xml:space="preserve"> − 1 + read_bits( leadingZeroBits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where the value returned from read_bits( leadingZeroBits ) is interpreted as a binary representation of an unsigned integer with most significant bit written first.</w:t>
      </w:r>
    </w:p>
    <w:p w:rsidR="00833D55" w:rsidRPr="00617CB8" w:rsidRDefault="00B51DE6" w:rsidP="00833D55">
      <w:pPr>
        <w:rPr>
          <w:noProof/>
        </w:rPr>
      </w:pPr>
      <w:r>
        <w:fldChar w:fldCharType="begin" w:fldLock="1"/>
      </w:r>
      <w:r>
        <w:instrText xml:space="preserve"> REF _Ref24091501 \h  \* MERGEFORMAT </w:instrText>
      </w:r>
      <w:r>
        <w:fldChar w:fldCharType="separate"/>
      </w:r>
      <w:r w:rsidR="00833D55" w:rsidRPr="00617CB8">
        <w:rPr>
          <w:noProof/>
        </w:rPr>
        <w:t>Table 9</w:t>
      </w:r>
      <w:r w:rsidR="00833D55" w:rsidRPr="00617CB8">
        <w:rPr>
          <w:noProof/>
        </w:rPr>
        <w:noBreakHyphen/>
        <w:t>1</w:t>
      </w:r>
      <w:r>
        <w:fldChar w:fldCharType="end"/>
      </w:r>
      <w:r w:rsidR="00833D55" w:rsidRPr="00617CB8">
        <w:rPr>
          <w:noProof/>
        </w:rPr>
        <w:t xml:space="preserve"> illustrates the structure of the Exp-Golomb code by separating the bit string into "prefix" and "suffix" bits. The "prefix" bits are those bits that are parsed as specified above for the computation of leadingZeroBits, and are shown as either 0 or 1 in the bit string column of </w:t>
      </w:r>
      <w:r>
        <w:fldChar w:fldCharType="begin" w:fldLock="1"/>
      </w:r>
      <w:r>
        <w:instrText xml:space="preserve"> REF _Ref24091501 \h  \* MERGEFORMAT </w:instrText>
      </w:r>
      <w:r>
        <w:fldChar w:fldCharType="separate"/>
      </w:r>
      <w:r w:rsidR="00833D55" w:rsidRPr="00617CB8">
        <w:rPr>
          <w:noProof/>
        </w:rPr>
        <w:t>Table 9</w:t>
      </w:r>
      <w:r w:rsidR="00833D55" w:rsidRPr="00617CB8">
        <w:rPr>
          <w:noProof/>
        </w:rPr>
        <w:noBreakHyphen/>
        <w:t>1</w:t>
      </w:r>
      <w:r>
        <w:fldChar w:fldCharType="end"/>
      </w:r>
      <w:r w:rsidR="00833D55" w:rsidRPr="00617CB8">
        <w:rPr>
          <w:noProof/>
        </w:rPr>
        <w:t>. The "suffix" bits are those bits that are parsed in the computation of codeNum and are shown as x</w:t>
      </w:r>
      <w:r w:rsidR="00833D55" w:rsidRPr="00617CB8">
        <w:rPr>
          <w:noProof/>
          <w:vertAlign w:val="subscript"/>
        </w:rPr>
        <w:t>i</w:t>
      </w:r>
      <w:r w:rsidR="00833D55" w:rsidRPr="00617CB8">
        <w:rPr>
          <w:noProof/>
        </w:rPr>
        <w:t xml:space="preserve"> in </w:t>
      </w:r>
      <w:r>
        <w:fldChar w:fldCharType="begin" w:fldLock="1"/>
      </w:r>
      <w:r>
        <w:instrText xml:space="preserve"> REF _Ref24091501 \h  \* MERGEFORMAT </w:instrText>
      </w:r>
      <w:r>
        <w:fldChar w:fldCharType="separate"/>
      </w:r>
      <w:r w:rsidR="00833D55" w:rsidRPr="00617CB8">
        <w:rPr>
          <w:noProof/>
        </w:rPr>
        <w:t>Table 9</w:t>
      </w:r>
      <w:r w:rsidR="00833D55" w:rsidRPr="00617CB8">
        <w:rPr>
          <w:noProof/>
        </w:rPr>
        <w:noBreakHyphen/>
        <w:t>1</w:t>
      </w:r>
      <w:r>
        <w:fldChar w:fldCharType="end"/>
      </w:r>
      <w:r w:rsidR="00833D55" w:rsidRPr="00617CB8">
        <w:rPr>
          <w:noProof/>
        </w:rPr>
        <w:t>, with i in the range of 0 to leadingZeroBits − 1, inclusive. Each x</w:t>
      </w:r>
      <w:r w:rsidR="00833D55" w:rsidRPr="00617CB8">
        <w:rPr>
          <w:noProof/>
          <w:vertAlign w:val="subscript"/>
        </w:rPr>
        <w:t>i</w:t>
      </w:r>
      <w:r w:rsidR="00833D55" w:rsidRPr="00617CB8">
        <w:rPr>
          <w:noProof/>
        </w:rPr>
        <w:t xml:space="preserve"> is equal to either 0 or 1.</w:t>
      </w:r>
    </w:p>
    <w:p w:rsidR="00833D55" w:rsidRPr="00617CB8" w:rsidRDefault="00833D55" w:rsidP="00833D55">
      <w:pPr>
        <w:pStyle w:val="Caption"/>
        <w:rPr>
          <w:noProof/>
          <w:lang w:val="en-GB"/>
        </w:rPr>
      </w:pPr>
      <w:bookmarkStart w:id="3006" w:name="_Ref24091501"/>
      <w:bookmarkStart w:id="3007" w:name="_Ref289853906"/>
      <w:bookmarkStart w:id="3008" w:name="_Toc77680783"/>
      <w:bookmarkStart w:id="3009" w:name="_Toc118289132"/>
      <w:bookmarkStart w:id="3010" w:name="_Toc246350717"/>
      <w:bookmarkStart w:id="3011" w:name="_Toc287363941"/>
      <w:bookmarkStart w:id="3012" w:name="_Toc415476457"/>
      <w:bookmarkStart w:id="3013" w:name="_Toc423602503"/>
      <w:bookmarkStart w:id="3014" w:name="_Toc423602677"/>
      <w:bookmarkStart w:id="3015" w:name="_Toc423603313"/>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3006"/>
      <w:bookmarkEnd w:id="3007"/>
      <w:r w:rsidRPr="00617CB8">
        <w:rPr>
          <w:noProof/>
          <w:lang w:val="en-GB"/>
        </w:rPr>
        <w:t xml:space="preserve"> – Bit strings with "prefix" and "suffix" bits and assignment to codeNum ranges (informative)</w:t>
      </w:r>
      <w:bookmarkEnd w:id="3008"/>
      <w:bookmarkEnd w:id="3009"/>
      <w:bookmarkEnd w:id="3010"/>
      <w:bookmarkEnd w:id="3011"/>
      <w:bookmarkEnd w:id="3012"/>
      <w:bookmarkEnd w:id="3013"/>
      <w:bookmarkEnd w:id="3014"/>
      <w:bookmarkEnd w:id="30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6"/>
        <w:gridCol w:w="1676"/>
      </w:tblGrid>
      <w:tr w:rsidR="00833D55" w:rsidRPr="00617CB8" w:rsidTr="00857A83">
        <w:trPr>
          <w:jc w:val="center"/>
        </w:trPr>
        <w:tc>
          <w:tcPr>
            <w:tcW w:w="0" w:type="auto"/>
          </w:tcPr>
          <w:p w:rsidR="00833D55" w:rsidRPr="00617CB8" w:rsidRDefault="00833D55" w:rsidP="00857A83">
            <w:pPr>
              <w:pStyle w:val="TableText0"/>
              <w:keepNext/>
              <w:jc w:val="center"/>
              <w:rPr>
                <w:b/>
                <w:bCs/>
                <w:noProof/>
              </w:rPr>
            </w:pPr>
            <w:r w:rsidRPr="00617CB8">
              <w:rPr>
                <w:b/>
                <w:bCs/>
                <w:noProof/>
              </w:rPr>
              <w:t>Bit string form</w:t>
            </w:r>
          </w:p>
        </w:tc>
        <w:tc>
          <w:tcPr>
            <w:tcW w:w="0" w:type="auto"/>
          </w:tcPr>
          <w:p w:rsidR="00833D55" w:rsidRPr="00617CB8" w:rsidRDefault="00833D55" w:rsidP="00857A83">
            <w:pPr>
              <w:pStyle w:val="TableText0"/>
              <w:keepNext/>
              <w:jc w:val="center"/>
              <w:rPr>
                <w:b/>
                <w:bCs/>
                <w:noProof/>
              </w:rPr>
            </w:pPr>
            <w:r w:rsidRPr="00617CB8">
              <w:rPr>
                <w:b/>
                <w:bCs/>
                <w:noProof/>
              </w:rPr>
              <w:t>Range of codeNum</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1</w:t>
            </w:r>
          </w:p>
        </w:tc>
        <w:tc>
          <w:tcPr>
            <w:tcW w:w="0" w:type="auto"/>
          </w:tcPr>
          <w:p w:rsidR="00833D55" w:rsidRPr="00617CB8" w:rsidRDefault="00833D55" w:rsidP="00857A83">
            <w:pPr>
              <w:pStyle w:val="TableText0"/>
              <w:keepNext/>
              <w:jc w:val="center"/>
              <w:rPr>
                <w:noProof/>
              </w:rPr>
            </w:pPr>
            <w:r w:rsidRPr="00617CB8">
              <w:rPr>
                <w:noProof/>
              </w:rPr>
              <w:t>0</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1 x</w:t>
            </w:r>
            <w:r w:rsidRPr="00617CB8">
              <w:rPr>
                <w:noProof/>
                <w:vertAlign w:val="subscript"/>
              </w:rPr>
              <w:t>0</w:t>
            </w:r>
          </w:p>
        </w:tc>
        <w:tc>
          <w:tcPr>
            <w:tcW w:w="0" w:type="auto"/>
          </w:tcPr>
          <w:p w:rsidR="00833D55" w:rsidRPr="00617CB8" w:rsidRDefault="00833D55" w:rsidP="00857A83">
            <w:pPr>
              <w:pStyle w:val="TableText0"/>
              <w:keepNext/>
              <w:jc w:val="center"/>
              <w:rPr>
                <w:noProof/>
              </w:rPr>
            </w:pPr>
            <w:r w:rsidRPr="00617CB8">
              <w:rPr>
                <w:noProof/>
              </w:rPr>
              <w:t>1..2</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1 x</w:t>
            </w:r>
            <w:r w:rsidRPr="00617CB8">
              <w:rPr>
                <w:noProof/>
                <w:vertAlign w:val="subscript"/>
              </w:rPr>
              <w:t>1</w:t>
            </w:r>
            <w:r w:rsidRPr="00617CB8">
              <w:rPr>
                <w:noProof/>
              </w:rPr>
              <w:t xml:space="preserve"> x</w:t>
            </w:r>
            <w:r w:rsidRPr="00617CB8">
              <w:rPr>
                <w:noProof/>
                <w:vertAlign w:val="subscript"/>
              </w:rPr>
              <w:t>0</w:t>
            </w:r>
          </w:p>
        </w:tc>
        <w:tc>
          <w:tcPr>
            <w:tcW w:w="0" w:type="auto"/>
          </w:tcPr>
          <w:p w:rsidR="00833D55" w:rsidRPr="00617CB8" w:rsidRDefault="00833D55" w:rsidP="00857A83">
            <w:pPr>
              <w:pStyle w:val="TableText0"/>
              <w:keepNext/>
              <w:jc w:val="center"/>
              <w:rPr>
                <w:noProof/>
              </w:rPr>
            </w:pPr>
            <w:r w:rsidRPr="00617CB8">
              <w:rPr>
                <w:noProof/>
              </w:rPr>
              <w:t>3..6</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0 1 x</w:t>
            </w:r>
            <w:r w:rsidRPr="00617CB8">
              <w:rPr>
                <w:noProof/>
                <w:vertAlign w:val="subscript"/>
              </w:rPr>
              <w:t>2</w:t>
            </w:r>
            <w:r w:rsidRPr="00617CB8">
              <w:rPr>
                <w:noProof/>
              </w:rPr>
              <w:t xml:space="preserve"> x</w:t>
            </w:r>
            <w:r w:rsidRPr="00617CB8">
              <w:rPr>
                <w:noProof/>
                <w:vertAlign w:val="subscript"/>
              </w:rPr>
              <w:t>1</w:t>
            </w:r>
            <w:r w:rsidRPr="00617CB8">
              <w:rPr>
                <w:noProof/>
              </w:rPr>
              <w:t xml:space="preserve"> x</w:t>
            </w:r>
            <w:r w:rsidRPr="00617CB8">
              <w:rPr>
                <w:noProof/>
                <w:vertAlign w:val="subscript"/>
              </w:rPr>
              <w:t>0</w:t>
            </w:r>
          </w:p>
        </w:tc>
        <w:tc>
          <w:tcPr>
            <w:tcW w:w="0" w:type="auto"/>
          </w:tcPr>
          <w:p w:rsidR="00833D55" w:rsidRPr="00617CB8" w:rsidRDefault="00833D55" w:rsidP="00857A83">
            <w:pPr>
              <w:pStyle w:val="TableText0"/>
              <w:keepNext/>
              <w:jc w:val="center"/>
              <w:rPr>
                <w:noProof/>
              </w:rPr>
            </w:pPr>
            <w:r w:rsidRPr="00617CB8">
              <w:rPr>
                <w:noProof/>
              </w:rPr>
              <w:t>7..14</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0 0 1 x</w:t>
            </w:r>
            <w:r w:rsidRPr="00617CB8">
              <w:rPr>
                <w:noProof/>
                <w:vertAlign w:val="subscript"/>
              </w:rPr>
              <w:t>3</w:t>
            </w:r>
            <w:r w:rsidRPr="00617CB8">
              <w:rPr>
                <w:noProof/>
              </w:rPr>
              <w:t xml:space="preserve"> x</w:t>
            </w:r>
            <w:r w:rsidRPr="00617CB8">
              <w:rPr>
                <w:noProof/>
                <w:vertAlign w:val="subscript"/>
              </w:rPr>
              <w:t>2</w:t>
            </w:r>
            <w:r w:rsidRPr="00617CB8">
              <w:rPr>
                <w:noProof/>
              </w:rPr>
              <w:t xml:space="preserve"> x</w:t>
            </w:r>
            <w:r w:rsidRPr="00617CB8">
              <w:rPr>
                <w:noProof/>
                <w:vertAlign w:val="subscript"/>
              </w:rPr>
              <w:t>1</w:t>
            </w:r>
            <w:r w:rsidRPr="00617CB8">
              <w:rPr>
                <w:noProof/>
              </w:rPr>
              <w:t xml:space="preserve"> x</w:t>
            </w:r>
            <w:r w:rsidRPr="00617CB8">
              <w:rPr>
                <w:noProof/>
                <w:vertAlign w:val="subscript"/>
              </w:rPr>
              <w:t>0</w:t>
            </w:r>
          </w:p>
        </w:tc>
        <w:tc>
          <w:tcPr>
            <w:tcW w:w="0" w:type="auto"/>
          </w:tcPr>
          <w:p w:rsidR="00833D55" w:rsidRPr="00617CB8" w:rsidRDefault="00833D55" w:rsidP="00857A83">
            <w:pPr>
              <w:pStyle w:val="TableText0"/>
              <w:keepNext/>
              <w:jc w:val="center"/>
              <w:rPr>
                <w:noProof/>
              </w:rPr>
            </w:pPr>
            <w:r w:rsidRPr="00617CB8">
              <w:rPr>
                <w:noProof/>
              </w:rPr>
              <w:t>15..30</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0 0 0 1 x</w:t>
            </w:r>
            <w:r w:rsidRPr="00617CB8">
              <w:rPr>
                <w:noProof/>
                <w:vertAlign w:val="subscript"/>
              </w:rPr>
              <w:t>4</w:t>
            </w:r>
            <w:r w:rsidRPr="00617CB8">
              <w:rPr>
                <w:noProof/>
              </w:rPr>
              <w:t xml:space="preserve"> x</w:t>
            </w:r>
            <w:r w:rsidRPr="00617CB8">
              <w:rPr>
                <w:noProof/>
                <w:vertAlign w:val="subscript"/>
              </w:rPr>
              <w:t>3</w:t>
            </w:r>
            <w:r w:rsidRPr="00617CB8">
              <w:rPr>
                <w:noProof/>
              </w:rPr>
              <w:t xml:space="preserve"> x</w:t>
            </w:r>
            <w:r w:rsidRPr="00617CB8">
              <w:rPr>
                <w:noProof/>
                <w:vertAlign w:val="subscript"/>
              </w:rPr>
              <w:t>2</w:t>
            </w:r>
            <w:r w:rsidRPr="00617CB8">
              <w:rPr>
                <w:noProof/>
              </w:rPr>
              <w:t xml:space="preserve"> x</w:t>
            </w:r>
            <w:r w:rsidRPr="00617CB8">
              <w:rPr>
                <w:noProof/>
                <w:vertAlign w:val="subscript"/>
              </w:rPr>
              <w:t>1</w:t>
            </w:r>
            <w:r w:rsidRPr="00617CB8">
              <w:rPr>
                <w:noProof/>
              </w:rPr>
              <w:t xml:space="preserve"> x</w:t>
            </w:r>
            <w:r w:rsidRPr="00617CB8">
              <w:rPr>
                <w:noProof/>
                <w:vertAlign w:val="subscript"/>
              </w:rPr>
              <w:t>0</w:t>
            </w:r>
          </w:p>
        </w:tc>
        <w:tc>
          <w:tcPr>
            <w:tcW w:w="0" w:type="auto"/>
          </w:tcPr>
          <w:p w:rsidR="00833D55" w:rsidRPr="00617CB8" w:rsidRDefault="00833D55" w:rsidP="00857A83">
            <w:pPr>
              <w:pStyle w:val="TableText0"/>
              <w:keepNext/>
              <w:jc w:val="center"/>
              <w:rPr>
                <w:noProof/>
              </w:rPr>
            </w:pPr>
            <w:r w:rsidRPr="00617CB8">
              <w:rPr>
                <w:noProof/>
              </w:rPr>
              <w:t>31..62</w:t>
            </w:r>
          </w:p>
        </w:tc>
      </w:tr>
      <w:tr w:rsidR="00833D55" w:rsidRPr="00617CB8" w:rsidTr="00857A83">
        <w:trPr>
          <w:jc w:val="center"/>
        </w:trPr>
        <w:tc>
          <w:tcPr>
            <w:tcW w:w="0" w:type="auto"/>
          </w:tcPr>
          <w:p w:rsidR="00833D55" w:rsidRPr="00617CB8" w:rsidRDefault="00833D55" w:rsidP="00857A83">
            <w:pPr>
              <w:pStyle w:val="TableText0"/>
              <w:jc w:val="center"/>
              <w:rPr>
                <w:noProof/>
              </w:rPr>
            </w:pPr>
            <w:r w:rsidRPr="00617CB8">
              <w:rPr>
                <w:noProof/>
              </w:rPr>
              <w:t>...</w:t>
            </w:r>
          </w:p>
        </w:tc>
        <w:tc>
          <w:tcPr>
            <w:tcW w:w="0" w:type="auto"/>
          </w:tcPr>
          <w:p w:rsidR="00833D55" w:rsidRPr="00617CB8" w:rsidRDefault="00833D55" w:rsidP="00857A83">
            <w:pPr>
              <w:pStyle w:val="TableText0"/>
              <w:jc w:val="center"/>
              <w:rPr>
                <w:noProof/>
              </w:rPr>
            </w:pPr>
            <w:r w:rsidRPr="00617CB8">
              <w:rPr>
                <w:noProof/>
              </w:rPr>
              <w:t>...</w:t>
            </w:r>
          </w:p>
        </w:tc>
      </w:tr>
    </w:tbl>
    <w:p w:rsidR="00833D55" w:rsidRPr="00617CB8" w:rsidRDefault="00833D55" w:rsidP="00833D55">
      <w:pPr>
        <w:rPr>
          <w:noProof/>
        </w:rPr>
      </w:pPr>
    </w:p>
    <w:p w:rsidR="00833D55" w:rsidRPr="00617CB8" w:rsidRDefault="00B51DE6" w:rsidP="00833D55">
      <w:pPr>
        <w:keepNext/>
        <w:keepLines/>
        <w:rPr>
          <w:noProof/>
        </w:rPr>
      </w:pPr>
      <w:r>
        <w:fldChar w:fldCharType="begin" w:fldLock="1"/>
      </w:r>
      <w:r>
        <w:instrText xml:space="preserve"> REF _Ref19418112 \h  \* MERGEFORMAT </w:instrText>
      </w:r>
      <w:r>
        <w:fldChar w:fldCharType="separate"/>
      </w:r>
      <w:r w:rsidR="00833D55" w:rsidRPr="00617CB8">
        <w:rPr>
          <w:noProof/>
        </w:rPr>
        <w:t>Table 9</w:t>
      </w:r>
      <w:r w:rsidR="00833D55" w:rsidRPr="00617CB8">
        <w:rPr>
          <w:noProof/>
        </w:rPr>
        <w:noBreakHyphen/>
        <w:t>2</w:t>
      </w:r>
      <w:r>
        <w:fldChar w:fldCharType="end"/>
      </w:r>
      <w:r w:rsidR="00833D55" w:rsidRPr="00617CB8">
        <w:rPr>
          <w:noProof/>
        </w:rPr>
        <w:t xml:space="preserve"> illustrates explicitly the assignment of bit strings to codeNum values.</w:t>
      </w:r>
    </w:p>
    <w:p w:rsidR="00833D55" w:rsidRPr="00617CB8" w:rsidRDefault="00833D55" w:rsidP="00833D55">
      <w:pPr>
        <w:pStyle w:val="Caption"/>
        <w:rPr>
          <w:noProof/>
          <w:lang w:val="en-GB"/>
        </w:rPr>
      </w:pPr>
      <w:bookmarkStart w:id="3016" w:name="_Ref19418112"/>
      <w:bookmarkStart w:id="3017" w:name="_Toc16578098"/>
      <w:bookmarkStart w:id="3018" w:name="_Toc17563188"/>
      <w:bookmarkStart w:id="3019" w:name="_Toc77680784"/>
      <w:bookmarkStart w:id="3020" w:name="_Toc118289133"/>
      <w:bookmarkStart w:id="3021" w:name="_Toc246350718"/>
      <w:bookmarkStart w:id="3022" w:name="_Toc287363942"/>
      <w:bookmarkStart w:id="3023" w:name="_Toc415476458"/>
      <w:bookmarkStart w:id="3024" w:name="_Toc423602504"/>
      <w:bookmarkStart w:id="3025" w:name="_Toc423602678"/>
      <w:bookmarkStart w:id="3026" w:name="_Toc423603314"/>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3016"/>
      <w:r w:rsidRPr="00617CB8">
        <w:rPr>
          <w:noProof/>
          <w:lang w:val="en-GB"/>
        </w:rPr>
        <w:t xml:space="preserve"> – Exp-Golomb bit strings and codeNum in explicit form</w:t>
      </w:r>
      <w:bookmarkEnd w:id="3017"/>
      <w:r w:rsidRPr="00617CB8">
        <w:rPr>
          <w:noProof/>
          <w:lang w:val="en-GB"/>
        </w:rPr>
        <w:t xml:space="preserve"> and used as ue(v)</w:t>
      </w:r>
      <w:bookmarkEnd w:id="3018"/>
      <w:r w:rsidRPr="00617CB8">
        <w:rPr>
          <w:noProof/>
          <w:lang w:val="en-GB"/>
        </w:rPr>
        <w:t xml:space="preserve"> (informative)</w:t>
      </w:r>
      <w:bookmarkEnd w:id="3019"/>
      <w:bookmarkEnd w:id="3020"/>
      <w:bookmarkEnd w:id="3021"/>
      <w:bookmarkEnd w:id="3022"/>
      <w:bookmarkEnd w:id="3023"/>
      <w:bookmarkEnd w:id="3024"/>
      <w:bookmarkEnd w:id="3025"/>
      <w:bookmarkEnd w:id="3026"/>
    </w:p>
    <w:p w:rsidR="00833D55" w:rsidRPr="00617CB8" w:rsidRDefault="00833D55" w:rsidP="00833D55">
      <w:pPr>
        <w:pStyle w:val="BlancCharChar"/>
        <w:keepLines/>
        <w:jc w:val="both"/>
        <w:rPr>
          <w:noProof/>
          <w:lang w:val="en-GB"/>
        </w:rPr>
      </w:pPr>
    </w:p>
    <w:tbl>
      <w:tblPr>
        <w:tblW w:w="3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9"/>
        <w:gridCol w:w="1559"/>
      </w:tblGrid>
      <w:tr w:rsidR="00833D55" w:rsidRPr="00617CB8" w:rsidTr="00857A83">
        <w:trPr>
          <w:jc w:val="center"/>
        </w:trPr>
        <w:tc>
          <w:tcPr>
            <w:tcW w:w="0" w:type="auto"/>
          </w:tcPr>
          <w:p w:rsidR="00833D55" w:rsidRPr="00617CB8" w:rsidRDefault="00833D55" w:rsidP="00857A83">
            <w:pPr>
              <w:pStyle w:val="TableText0"/>
              <w:keepNext/>
              <w:jc w:val="center"/>
              <w:rPr>
                <w:b/>
                <w:bCs/>
                <w:noProof/>
              </w:rPr>
            </w:pPr>
            <w:r w:rsidRPr="00617CB8">
              <w:rPr>
                <w:b/>
                <w:bCs/>
                <w:noProof/>
              </w:rPr>
              <w:t>Bit string</w:t>
            </w:r>
          </w:p>
        </w:tc>
        <w:tc>
          <w:tcPr>
            <w:tcW w:w="0" w:type="auto"/>
          </w:tcPr>
          <w:p w:rsidR="00833D55" w:rsidRPr="00617CB8" w:rsidRDefault="00833D55" w:rsidP="00857A83">
            <w:pPr>
              <w:pStyle w:val="TableText0"/>
              <w:keepNext/>
              <w:jc w:val="center"/>
              <w:rPr>
                <w:b/>
                <w:bCs/>
                <w:noProof/>
              </w:rPr>
            </w:pPr>
            <w:r w:rsidRPr="00617CB8">
              <w:rPr>
                <w:b/>
                <w:bCs/>
                <w:noProof/>
              </w:rPr>
              <w:t>codeNum</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1</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0</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1 0</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1</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1 1</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2</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1 0 0</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3</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1 0 1</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4</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1 1 0</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5</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1 1 1</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6</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0 1 0 0 0</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7</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0 1 0 0 1</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8</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 0 0 1 0 1 0</w:t>
            </w:r>
          </w:p>
        </w:tc>
        <w:tc>
          <w:tcPr>
            <w:tcW w:w="0" w:type="auto"/>
          </w:tcPr>
          <w:p w:rsidR="00833D55" w:rsidRPr="00617CB8" w:rsidRDefault="00833D55" w:rsidP="00857A83">
            <w:pPr>
              <w:pStyle w:val="TableText0"/>
              <w:keepNext/>
              <w:jc w:val="center"/>
              <w:rPr>
                <w:rFonts w:ascii="Courier New" w:hAnsi="Courier New" w:cs="Courier New"/>
                <w:noProof/>
              </w:rPr>
            </w:pPr>
            <w:r w:rsidRPr="00617CB8">
              <w:rPr>
                <w:noProof/>
              </w:rPr>
              <w:t>9</w:t>
            </w:r>
          </w:p>
        </w:tc>
      </w:tr>
      <w:tr w:rsidR="00833D55" w:rsidRPr="00617CB8" w:rsidTr="00857A83">
        <w:trPr>
          <w:jc w:val="center"/>
        </w:trPr>
        <w:tc>
          <w:tcPr>
            <w:tcW w:w="0" w:type="auto"/>
          </w:tcPr>
          <w:p w:rsidR="00833D55" w:rsidRPr="00617CB8" w:rsidRDefault="00833D55" w:rsidP="00857A83">
            <w:pPr>
              <w:pStyle w:val="TableText0"/>
              <w:keepLines w:val="0"/>
              <w:jc w:val="center"/>
              <w:rPr>
                <w:noProof/>
              </w:rPr>
            </w:pPr>
            <w:r w:rsidRPr="00617CB8">
              <w:rPr>
                <w:noProof/>
              </w:rPr>
              <w:t>...</w:t>
            </w:r>
          </w:p>
        </w:tc>
        <w:tc>
          <w:tcPr>
            <w:tcW w:w="0" w:type="auto"/>
          </w:tcPr>
          <w:p w:rsidR="00833D55" w:rsidRPr="00617CB8" w:rsidRDefault="00833D55" w:rsidP="00857A83">
            <w:pPr>
              <w:pStyle w:val="TableText0"/>
              <w:keepLines w:val="0"/>
              <w:jc w:val="center"/>
              <w:rPr>
                <w:noProof/>
              </w:rPr>
            </w:pPr>
            <w:r w:rsidRPr="00617CB8">
              <w:rPr>
                <w:noProof/>
              </w:rPr>
              <w:t>...</w:t>
            </w:r>
          </w:p>
        </w:tc>
      </w:tr>
    </w:tbl>
    <w:p w:rsidR="00833D55" w:rsidRPr="00617CB8" w:rsidRDefault="00833D55" w:rsidP="00833D55">
      <w:pPr>
        <w:rPr>
          <w:noProof/>
        </w:rPr>
      </w:pPr>
    </w:p>
    <w:p w:rsidR="00833D55" w:rsidRPr="00617CB8" w:rsidRDefault="00833D55" w:rsidP="00833D55">
      <w:pPr>
        <w:rPr>
          <w:noProof/>
        </w:rPr>
      </w:pPr>
      <w:r w:rsidRPr="00617CB8">
        <w:rPr>
          <w:noProof/>
        </w:rPr>
        <w:t>Depending on the descriptor, the value of a syntax element is derived as follows:</w:t>
      </w:r>
    </w:p>
    <w:p w:rsidR="00833D55" w:rsidRPr="00617CB8" w:rsidRDefault="00833D55" w:rsidP="00833D55">
      <w:pPr>
        <w:tabs>
          <w:tab w:val="clear" w:pos="794"/>
          <w:tab w:val="left" w:pos="400"/>
        </w:tabs>
        <w:rPr>
          <w:noProof/>
        </w:rPr>
      </w:pPr>
      <w:r w:rsidRPr="00617CB8">
        <w:rPr>
          <w:noProof/>
        </w:rPr>
        <w:t>–</w:t>
      </w:r>
      <w:r w:rsidRPr="00617CB8">
        <w:rPr>
          <w:noProof/>
        </w:rPr>
        <w:tab/>
        <w:t>If the syntax element is coded as ue(v), the value of the syntax element is equal to codeNum.</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the syntax element is coded as se(v)), the value of the syntax element is derived by invoking the mapping process for signed Exp-Golomb codes as specified in clause </w:t>
      </w:r>
      <w:r w:rsidR="00B51DE6">
        <w:fldChar w:fldCharType="begin" w:fldLock="1"/>
      </w:r>
      <w:r w:rsidR="00B51DE6">
        <w:instrText xml:space="preserve"> REF _Ref24094007 \r \h  \* MERGEFORMAT </w:instrText>
      </w:r>
      <w:r w:rsidR="00B51DE6">
        <w:fldChar w:fldCharType="separate"/>
      </w:r>
      <w:r w:rsidRPr="00617CB8">
        <w:rPr>
          <w:noProof/>
        </w:rPr>
        <w:t>9.2.2</w:t>
      </w:r>
      <w:r w:rsidR="00B51DE6">
        <w:fldChar w:fldCharType="end"/>
      </w:r>
      <w:r w:rsidRPr="00617CB8">
        <w:rPr>
          <w:noProof/>
        </w:rPr>
        <w:t xml:space="preserve"> with codeNum as input.</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3027" w:name="_Toc328598990"/>
      <w:bookmarkStart w:id="3028" w:name="_Toc328663636"/>
      <w:bookmarkStart w:id="3029" w:name="_Toc328753505"/>
      <w:bookmarkStart w:id="3030" w:name="_Toc328598993"/>
      <w:bookmarkStart w:id="3031" w:name="_Toc328663639"/>
      <w:bookmarkStart w:id="3032" w:name="_Toc328753508"/>
      <w:bookmarkStart w:id="3033" w:name="_Toc328598996"/>
      <w:bookmarkStart w:id="3034" w:name="_Toc328663642"/>
      <w:bookmarkStart w:id="3035" w:name="_Toc328753511"/>
      <w:bookmarkStart w:id="3036" w:name="_Toc328599001"/>
      <w:bookmarkStart w:id="3037" w:name="_Toc328663647"/>
      <w:bookmarkStart w:id="3038" w:name="_Toc328753516"/>
      <w:bookmarkStart w:id="3039" w:name="_Toc328599003"/>
      <w:bookmarkStart w:id="3040" w:name="_Toc328663649"/>
      <w:bookmarkStart w:id="3041" w:name="_Toc328753518"/>
      <w:bookmarkStart w:id="3042" w:name="_Toc328599006"/>
      <w:bookmarkStart w:id="3043" w:name="_Toc328663652"/>
      <w:bookmarkStart w:id="3044" w:name="_Toc328753521"/>
      <w:bookmarkStart w:id="3045" w:name="_Toc328599008"/>
      <w:bookmarkStart w:id="3046" w:name="_Toc328663654"/>
      <w:bookmarkStart w:id="3047" w:name="_Toc328753523"/>
      <w:bookmarkStart w:id="3048" w:name="_Toc16577839"/>
      <w:bookmarkStart w:id="3049" w:name="_Toc20134382"/>
      <w:bookmarkStart w:id="3050" w:name="_Ref24094007"/>
      <w:bookmarkStart w:id="3051" w:name="_Ref33182036"/>
      <w:bookmarkStart w:id="3052" w:name="_Toc77680543"/>
      <w:bookmarkStart w:id="3053" w:name="_Toc118289134"/>
      <w:bookmarkStart w:id="3054" w:name="_Toc226456731"/>
      <w:bookmarkStart w:id="3055" w:name="_Toc248045366"/>
      <w:bookmarkStart w:id="3056" w:name="_Toc287363848"/>
      <w:bookmarkStart w:id="3057" w:name="_Toc311217283"/>
      <w:bookmarkStart w:id="3058" w:name="_Toc317198831"/>
      <w:bookmarkStart w:id="3059" w:name="_Toc415475949"/>
      <w:bookmarkStart w:id="3060" w:name="_Toc423599224"/>
      <w:bookmarkStart w:id="3061" w:name="_Toc423601728"/>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r w:rsidRPr="00617CB8">
        <w:rPr>
          <w:noProof/>
        </w:rPr>
        <w:t>Mapping process for signed Exp-Golomb codes</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rsidR="00833D55" w:rsidRPr="00617CB8" w:rsidRDefault="00833D55" w:rsidP="00833D55">
      <w:pPr>
        <w:keepNext/>
        <w:rPr>
          <w:noProof/>
        </w:rPr>
      </w:pPr>
      <w:r w:rsidRPr="00617CB8">
        <w:rPr>
          <w:noProof/>
        </w:rPr>
        <w:t>Input to this process is codeNum as specified in clause </w:t>
      </w:r>
      <w:r w:rsidR="00B96C9A" w:rsidRPr="00617CB8">
        <w:rPr>
          <w:noProof/>
        </w:rPr>
        <w:fldChar w:fldCharType="begin" w:fldLock="1"/>
      </w:r>
      <w:r w:rsidRPr="00617CB8">
        <w:rPr>
          <w:noProof/>
        </w:rPr>
        <w:instrText xml:space="preserve"> REF _Ref330896137 \r \h </w:instrText>
      </w:r>
      <w:r w:rsidR="00B96C9A" w:rsidRPr="00617CB8">
        <w:rPr>
          <w:noProof/>
        </w:rPr>
      </w:r>
      <w:r w:rsidR="00B96C9A" w:rsidRPr="00617CB8">
        <w:rPr>
          <w:noProof/>
        </w:rPr>
        <w:fldChar w:fldCharType="separate"/>
      </w:r>
      <w:r w:rsidRPr="00617CB8">
        <w:rPr>
          <w:noProof/>
        </w:rPr>
        <w:t>9.2</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Output of this process is a value of a syntax element coded as se(v).</w:t>
      </w:r>
    </w:p>
    <w:p w:rsidR="00833D55" w:rsidRPr="00617CB8" w:rsidRDefault="00833D55" w:rsidP="00833D55">
      <w:pPr>
        <w:widowControl w:val="0"/>
        <w:rPr>
          <w:noProof/>
        </w:rPr>
      </w:pPr>
      <w:r w:rsidRPr="00617CB8">
        <w:rPr>
          <w:noProof/>
        </w:rPr>
        <w:t xml:space="preserve">The syntax element is assigned to the codeNum by ordering the syntax element by its absolute value in increasing order and representing the positive value for a given absolute value with the lower codeNum. </w:t>
      </w:r>
      <w:r w:rsidR="00B96C9A" w:rsidRPr="00617CB8">
        <w:rPr>
          <w:noProof/>
        </w:rPr>
        <w:fldChar w:fldCharType="begin" w:fldLock="1"/>
      </w:r>
      <w:r w:rsidRPr="00617CB8">
        <w:rPr>
          <w:noProof/>
        </w:rPr>
        <w:instrText xml:space="preserve"> REF _Ref328664225 \h </w:instrText>
      </w:r>
      <w:r w:rsidR="00B96C9A" w:rsidRPr="00617CB8">
        <w:rPr>
          <w:noProof/>
        </w:rPr>
      </w:r>
      <w:r w:rsidR="00B96C9A" w:rsidRPr="00617CB8">
        <w:rPr>
          <w:noProof/>
        </w:rPr>
        <w:fldChar w:fldCharType="separate"/>
      </w:r>
      <w:r w:rsidRPr="00617CB8">
        <w:rPr>
          <w:noProof/>
        </w:rPr>
        <w:t>Table 9</w:t>
      </w:r>
      <w:r w:rsidRPr="00617CB8">
        <w:rPr>
          <w:noProof/>
        </w:rPr>
        <w:noBreakHyphen/>
        <w:t>3</w:t>
      </w:r>
      <w:r w:rsidR="00B96C9A" w:rsidRPr="00617CB8">
        <w:rPr>
          <w:noProof/>
        </w:rPr>
        <w:fldChar w:fldCharType="end"/>
      </w:r>
      <w:r w:rsidRPr="00617CB8">
        <w:rPr>
          <w:noProof/>
        </w:rPr>
        <w:t xml:space="preserve"> provides the assignment rule.</w:t>
      </w:r>
    </w:p>
    <w:p w:rsidR="00833D55" w:rsidRPr="00617CB8" w:rsidRDefault="00833D55" w:rsidP="00833D55">
      <w:pPr>
        <w:pStyle w:val="Caption"/>
        <w:rPr>
          <w:noProof/>
          <w:lang w:val="en-GB"/>
        </w:rPr>
      </w:pPr>
      <w:bookmarkStart w:id="3062" w:name="_Ref328664225"/>
      <w:bookmarkStart w:id="3063" w:name="_Toc415476459"/>
      <w:bookmarkStart w:id="3064" w:name="_Toc423602505"/>
      <w:bookmarkStart w:id="3065" w:name="_Toc423602679"/>
      <w:bookmarkStart w:id="3066" w:name="_Toc423603315"/>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3</w:t>
      </w:r>
      <w:r w:rsidR="00B96C9A" w:rsidRPr="00617CB8">
        <w:rPr>
          <w:noProof/>
          <w:lang w:val="en-GB"/>
        </w:rPr>
        <w:fldChar w:fldCharType="end"/>
      </w:r>
      <w:bookmarkEnd w:id="3062"/>
      <w:r w:rsidRPr="00617CB8">
        <w:rPr>
          <w:noProof/>
          <w:lang w:val="en-GB"/>
        </w:rPr>
        <w:t xml:space="preserve"> – Assignment of syntax element to codeNum for signed Exp-Golomb coded syntax elements se(v)</w:t>
      </w:r>
      <w:bookmarkStart w:id="3067" w:name="_Toc22727479"/>
      <w:bookmarkStart w:id="3068" w:name="_Toc22728252"/>
      <w:bookmarkStart w:id="3069" w:name="_Toc22728986"/>
      <w:bookmarkStart w:id="3070" w:name="_Toc22790490"/>
      <w:bookmarkStart w:id="3071" w:name="_Toc22727483"/>
      <w:bookmarkStart w:id="3072" w:name="_Toc22728256"/>
      <w:bookmarkStart w:id="3073" w:name="_Toc22728990"/>
      <w:bookmarkStart w:id="3074" w:name="_Toc22790494"/>
      <w:bookmarkStart w:id="3075" w:name="_Toc22006965"/>
      <w:bookmarkStart w:id="3076" w:name="_Toc22033244"/>
      <w:bookmarkStart w:id="3077" w:name="_Ref24214586"/>
      <w:bookmarkEnd w:id="3063"/>
      <w:bookmarkEnd w:id="3067"/>
      <w:bookmarkEnd w:id="3068"/>
      <w:bookmarkEnd w:id="3069"/>
      <w:bookmarkEnd w:id="3070"/>
      <w:bookmarkEnd w:id="3071"/>
      <w:bookmarkEnd w:id="3072"/>
      <w:bookmarkEnd w:id="3073"/>
      <w:bookmarkEnd w:id="3074"/>
      <w:bookmarkEnd w:id="3075"/>
      <w:bookmarkEnd w:id="3076"/>
      <w:bookmarkEnd w:id="3064"/>
      <w:bookmarkEnd w:id="3065"/>
      <w:bookmarkEnd w:id="3066"/>
    </w:p>
    <w:p w:rsidR="00833D55" w:rsidRPr="00617CB8" w:rsidRDefault="00833D55" w:rsidP="00833D55">
      <w:pPr>
        <w:pStyle w:val="BlancCharChar"/>
        <w:keepLines/>
        <w:rPr>
          <w:noProof/>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6"/>
        <w:gridCol w:w="1816"/>
      </w:tblGrid>
      <w:tr w:rsidR="00833D55" w:rsidRPr="00617CB8" w:rsidTr="00857A83">
        <w:trPr>
          <w:jc w:val="center"/>
        </w:trPr>
        <w:tc>
          <w:tcPr>
            <w:tcW w:w="0" w:type="auto"/>
          </w:tcPr>
          <w:p w:rsidR="00833D55" w:rsidRPr="00617CB8" w:rsidRDefault="00833D55" w:rsidP="00857A83">
            <w:pPr>
              <w:pStyle w:val="TableText0"/>
              <w:keepNext/>
              <w:jc w:val="center"/>
              <w:rPr>
                <w:b/>
                <w:bCs/>
                <w:noProof/>
              </w:rPr>
            </w:pPr>
            <w:r w:rsidRPr="00617CB8">
              <w:rPr>
                <w:b/>
                <w:bCs/>
                <w:noProof/>
              </w:rPr>
              <w:t>codeNum</w:t>
            </w:r>
          </w:p>
        </w:tc>
        <w:tc>
          <w:tcPr>
            <w:tcW w:w="0" w:type="auto"/>
          </w:tcPr>
          <w:p w:rsidR="00833D55" w:rsidRPr="00617CB8" w:rsidRDefault="00833D55" w:rsidP="00857A83">
            <w:pPr>
              <w:pStyle w:val="TableText0"/>
              <w:keepNext/>
              <w:jc w:val="center"/>
              <w:rPr>
                <w:b/>
                <w:bCs/>
                <w:noProof/>
              </w:rPr>
            </w:pPr>
            <w:r w:rsidRPr="00617CB8">
              <w:rPr>
                <w:b/>
                <w:bCs/>
                <w:noProof/>
              </w:rPr>
              <w:t>syntax element value</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0</w:t>
            </w:r>
          </w:p>
        </w:tc>
        <w:tc>
          <w:tcPr>
            <w:tcW w:w="0" w:type="auto"/>
          </w:tcPr>
          <w:p w:rsidR="00833D55" w:rsidRPr="00617CB8" w:rsidRDefault="00833D55" w:rsidP="00857A83">
            <w:pPr>
              <w:pStyle w:val="TableText0"/>
              <w:keepNext/>
              <w:jc w:val="center"/>
              <w:rPr>
                <w:noProof/>
              </w:rPr>
            </w:pPr>
            <w:r w:rsidRPr="00617CB8">
              <w:rPr>
                <w:noProof/>
              </w:rPr>
              <w:t>0</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1</w:t>
            </w:r>
          </w:p>
        </w:tc>
        <w:tc>
          <w:tcPr>
            <w:tcW w:w="0" w:type="auto"/>
          </w:tcPr>
          <w:p w:rsidR="00833D55" w:rsidRPr="00617CB8" w:rsidRDefault="00833D55" w:rsidP="00857A83">
            <w:pPr>
              <w:pStyle w:val="TableText0"/>
              <w:keepNext/>
              <w:jc w:val="center"/>
              <w:rPr>
                <w:noProof/>
              </w:rPr>
            </w:pPr>
            <w:r w:rsidRPr="00617CB8">
              <w:rPr>
                <w:noProof/>
              </w:rPr>
              <w:t>1</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2</w:t>
            </w:r>
          </w:p>
        </w:tc>
        <w:tc>
          <w:tcPr>
            <w:tcW w:w="0" w:type="auto"/>
          </w:tcPr>
          <w:p w:rsidR="00833D55" w:rsidRPr="00617CB8" w:rsidRDefault="00833D55" w:rsidP="00857A83">
            <w:pPr>
              <w:pStyle w:val="TableText0"/>
              <w:keepNext/>
              <w:jc w:val="center"/>
              <w:rPr>
                <w:noProof/>
              </w:rPr>
            </w:pPr>
            <w:r w:rsidRPr="00617CB8">
              <w:rPr>
                <w:noProof/>
              </w:rPr>
              <w:t>−1</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3</w:t>
            </w:r>
          </w:p>
        </w:tc>
        <w:tc>
          <w:tcPr>
            <w:tcW w:w="0" w:type="auto"/>
          </w:tcPr>
          <w:p w:rsidR="00833D55" w:rsidRPr="00617CB8" w:rsidRDefault="00833D55" w:rsidP="00857A83">
            <w:pPr>
              <w:pStyle w:val="TableText0"/>
              <w:keepNext/>
              <w:jc w:val="center"/>
              <w:rPr>
                <w:noProof/>
              </w:rPr>
            </w:pPr>
            <w:r w:rsidRPr="00617CB8">
              <w:rPr>
                <w:noProof/>
              </w:rPr>
              <w:t>2</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4</w:t>
            </w:r>
          </w:p>
        </w:tc>
        <w:tc>
          <w:tcPr>
            <w:tcW w:w="0" w:type="auto"/>
          </w:tcPr>
          <w:p w:rsidR="00833D55" w:rsidRPr="00617CB8" w:rsidRDefault="00833D55" w:rsidP="00857A83">
            <w:pPr>
              <w:pStyle w:val="TableText0"/>
              <w:keepNext/>
              <w:jc w:val="center"/>
              <w:rPr>
                <w:noProof/>
              </w:rPr>
            </w:pPr>
            <w:r w:rsidRPr="00617CB8">
              <w:rPr>
                <w:noProof/>
              </w:rPr>
              <w:t>−2</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5</w:t>
            </w:r>
          </w:p>
        </w:tc>
        <w:tc>
          <w:tcPr>
            <w:tcW w:w="0" w:type="auto"/>
          </w:tcPr>
          <w:p w:rsidR="00833D55" w:rsidRPr="00617CB8" w:rsidRDefault="00833D55" w:rsidP="00857A83">
            <w:pPr>
              <w:pStyle w:val="TableText0"/>
              <w:keepNext/>
              <w:jc w:val="center"/>
              <w:rPr>
                <w:noProof/>
              </w:rPr>
            </w:pPr>
            <w:r w:rsidRPr="00617CB8">
              <w:rPr>
                <w:noProof/>
              </w:rPr>
              <w:t>3</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6</w:t>
            </w:r>
          </w:p>
        </w:tc>
        <w:tc>
          <w:tcPr>
            <w:tcW w:w="0" w:type="auto"/>
          </w:tcPr>
          <w:p w:rsidR="00833D55" w:rsidRPr="00617CB8" w:rsidRDefault="00833D55" w:rsidP="00857A83">
            <w:pPr>
              <w:pStyle w:val="TableText0"/>
              <w:keepNext/>
              <w:jc w:val="center"/>
              <w:rPr>
                <w:noProof/>
              </w:rPr>
            </w:pPr>
            <w:r w:rsidRPr="00617CB8">
              <w:rPr>
                <w:noProof/>
              </w:rPr>
              <w:t>−3</w:t>
            </w:r>
          </w:p>
        </w:tc>
      </w:tr>
      <w:tr w:rsidR="00833D55" w:rsidRPr="00617CB8" w:rsidTr="00857A83">
        <w:trPr>
          <w:jc w:val="center"/>
        </w:trPr>
        <w:tc>
          <w:tcPr>
            <w:tcW w:w="0" w:type="auto"/>
          </w:tcPr>
          <w:p w:rsidR="00833D55" w:rsidRPr="00617CB8" w:rsidRDefault="00833D55" w:rsidP="00857A83">
            <w:pPr>
              <w:pStyle w:val="TableText0"/>
              <w:keepNext/>
              <w:jc w:val="center"/>
              <w:rPr>
                <w:noProof/>
              </w:rPr>
            </w:pPr>
            <w:r w:rsidRPr="00617CB8">
              <w:rPr>
                <w:noProof/>
              </w:rPr>
              <w:t>k</w:t>
            </w:r>
          </w:p>
        </w:tc>
        <w:tc>
          <w:tcPr>
            <w:tcW w:w="0" w:type="auto"/>
          </w:tcPr>
          <w:p w:rsidR="00833D55" w:rsidRPr="00617CB8" w:rsidRDefault="00833D55" w:rsidP="00857A83">
            <w:pPr>
              <w:pStyle w:val="TableText0"/>
              <w:keepNext/>
              <w:jc w:val="center"/>
              <w:rPr>
                <w:noProof/>
              </w:rPr>
            </w:pPr>
            <w:r w:rsidRPr="00617CB8">
              <w:rPr>
                <w:noProof/>
              </w:rPr>
              <w:t>(−1)</w:t>
            </w:r>
            <w:r w:rsidRPr="00617CB8">
              <w:rPr>
                <w:noProof/>
                <w:vertAlign w:val="superscript"/>
              </w:rPr>
              <w:t>k + 1</w:t>
            </w:r>
            <w:r w:rsidRPr="00617CB8">
              <w:rPr>
                <w:noProof/>
              </w:rPr>
              <w:t xml:space="preserve"> Ceil( k ÷ 2 )</w:t>
            </w:r>
          </w:p>
        </w:tc>
      </w:tr>
    </w:tbl>
    <w:p w:rsidR="00833D55" w:rsidRPr="00617CB8" w:rsidRDefault="00833D55" w:rsidP="00833D55">
      <w:pPr>
        <w:rPr>
          <w:noProof/>
        </w:rPr>
      </w:pPr>
    </w:p>
    <w:p w:rsidR="00564AA3" w:rsidRPr="00617CB8" w:rsidRDefault="00833D55" w:rsidP="00D516A4">
      <w:pPr>
        <w:pStyle w:val="Heading2"/>
        <w:numPr>
          <w:ilvl w:val="1"/>
          <w:numId w:val="8"/>
        </w:numPr>
        <w:tabs>
          <w:tab w:val="clear" w:pos="720"/>
          <w:tab w:val="clear" w:pos="794"/>
          <w:tab w:val="num" w:pos="851"/>
        </w:tabs>
        <w:ind w:left="851" w:hanging="851"/>
        <w:rPr>
          <w:noProof/>
        </w:rPr>
      </w:pPr>
      <w:bookmarkStart w:id="3078" w:name="_Toc330921949"/>
      <w:bookmarkStart w:id="3079" w:name="_Toc330921956"/>
      <w:bookmarkStart w:id="3080" w:name="_Toc330921957"/>
      <w:bookmarkStart w:id="3081" w:name="_Toc330921958"/>
      <w:bookmarkStart w:id="3082" w:name="_Toc330921959"/>
      <w:bookmarkStart w:id="3083" w:name="_Toc330921960"/>
      <w:bookmarkStart w:id="3084" w:name="_Toc311217284"/>
      <w:bookmarkStart w:id="3085" w:name="_Toc311217287"/>
      <w:bookmarkStart w:id="3086" w:name="_Toc311217291"/>
      <w:bookmarkStart w:id="3087" w:name="_Toc311217298"/>
      <w:bookmarkStart w:id="3088" w:name="_Toc311217303"/>
      <w:bookmarkStart w:id="3089" w:name="_Toc311217312"/>
      <w:bookmarkStart w:id="3090" w:name="_Toc311217316"/>
      <w:bookmarkStart w:id="3091" w:name="_Toc311217318"/>
      <w:bookmarkStart w:id="3092" w:name="_Toc311217320"/>
      <w:bookmarkStart w:id="3093" w:name="_Toc311217331"/>
      <w:bookmarkStart w:id="3094" w:name="_Toc311217332"/>
      <w:bookmarkStart w:id="3095" w:name="_Toc311217333"/>
      <w:bookmarkStart w:id="3096" w:name="_Toc311217334"/>
      <w:bookmarkStart w:id="3097" w:name="_Toc311217363"/>
      <w:bookmarkStart w:id="3098" w:name="_Toc311217416"/>
      <w:bookmarkStart w:id="3099" w:name="_Toc311217520"/>
      <w:bookmarkStart w:id="3100" w:name="_Toc311217530"/>
      <w:bookmarkStart w:id="3101" w:name="_Toc311217535"/>
      <w:bookmarkStart w:id="3102" w:name="_Toc311217610"/>
      <w:bookmarkStart w:id="3103" w:name="_Toc311217611"/>
      <w:bookmarkStart w:id="3104" w:name="_Toc311217686"/>
      <w:bookmarkStart w:id="3105" w:name="_Toc311217689"/>
      <w:bookmarkStart w:id="3106" w:name="_Toc311217690"/>
      <w:bookmarkStart w:id="3107" w:name="_Toc311217691"/>
      <w:bookmarkStart w:id="3108" w:name="_Toc311217759"/>
      <w:bookmarkStart w:id="3109" w:name="_Toc311217765"/>
      <w:bookmarkStart w:id="3110" w:name="_Toc311217825"/>
      <w:bookmarkStart w:id="3111" w:name="_Toc311217826"/>
      <w:bookmarkStart w:id="3112" w:name="_Toc311217867"/>
      <w:bookmarkStart w:id="3113" w:name="_Toc311217872"/>
      <w:bookmarkStart w:id="3114" w:name="_Toc311218100"/>
      <w:bookmarkStart w:id="3115" w:name="_Toc311218101"/>
      <w:bookmarkStart w:id="3116" w:name="_Toc311218106"/>
      <w:bookmarkStart w:id="3117" w:name="_Toc311218112"/>
      <w:bookmarkStart w:id="3118" w:name="_Toc311218117"/>
      <w:bookmarkStart w:id="3119" w:name="_Toc311218125"/>
      <w:bookmarkStart w:id="3120" w:name="_Toc311218127"/>
      <w:bookmarkStart w:id="3121" w:name="_Toc311218133"/>
      <w:bookmarkStart w:id="3122" w:name="_Toc311218135"/>
      <w:bookmarkStart w:id="3123" w:name="_Toc311218141"/>
      <w:bookmarkStart w:id="3124" w:name="_Toc311218143"/>
      <w:bookmarkStart w:id="3125" w:name="_Toc311218146"/>
      <w:bookmarkStart w:id="3126" w:name="_Toc311218147"/>
      <w:bookmarkStart w:id="3127" w:name="_Toc311218149"/>
      <w:bookmarkStart w:id="3128" w:name="_Toc311218323"/>
      <w:bookmarkStart w:id="3129" w:name="_Toc311218329"/>
      <w:bookmarkStart w:id="3130" w:name="_Toc311218332"/>
      <w:bookmarkStart w:id="3131" w:name="_Toc311218341"/>
      <w:bookmarkStart w:id="3132" w:name="_Toc311218342"/>
      <w:bookmarkStart w:id="3133" w:name="_Toc311218345"/>
      <w:bookmarkStart w:id="3134" w:name="_Toc311218349"/>
      <w:bookmarkStart w:id="3135" w:name="_Toc311218352"/>
      <w:bookmarkStart w:id="3136" w:name="_Toc311218353"/>
      <w:bookmarkStart w:id="3137" w:name="_Toc311218354"/>
      <w:bookmarkStart w:id="3138" w:name="_Toc311218356"/>
      <w:bookmarkStart w:id="3139" w:name="_Toc311218358"/>
      <w:bookmarkStart w:id="3140" w:name="_Toc311218446"/>
      <w:bookmarkStart w:id="3141" w:name="_Toc311218447"/>
      <w:bookmarkStart w:id="3142" w:name="_Toc311218535"/>
      <w:bookmarkStart w:id="3143" w:name="_Toc311218537"/>
      <w:bookmarkStart w:id="3144" w:name="_Toc311218642"/>
      <w:bookmarkStart w:id="3145" w:name="_Toc311218644"/>
      <w:bookmarkStart w:id="3146" w:name="_Toc311218749"/>
      <w:bookmarkStart w:id="3147" w:name="_Toc311218750"/>
      <w:bookmarkStart w:id="3148" w:name="_Toc311218849"/>
      <w:bookmarkStart w:id="3149" w:name="_Toc311218851"/>
      <w:bookmarkStart w:id="3150" w:name="_Toc311219347"/>
      <w:bookmarkStart w:id="3151" w:name="_Toc311219348"/>
      <w:bookmarkStart w:id="3152" w:name="_Toc311219815"/>
      <w:bookmarkStart w:id="3153" w:name="_Toc311219817"/>
      <w:bookmarkStart w:id="3154" w:name="_Toc311219824"/>
      <w:bookmarkStart w:id="3155" w:name="_Toc311219841"/>
      <w:bookmarkStart w:id="3156" w:name="_Toc311219842"/>
      <w:bookmarkStart w:id="3157" w:name="_Toc311219843"/>
      <w:bookmarkStart w:id="3158" w:name="_Toc311219844"/>
      <w:bookmarkStart w:id="3159" w:name="_Toc311219850"/>
      <w:bookmarkStart w:id="3160" w:name="_Toc311219852"/>
      <w:bookmarkStart w:id="3161" w:name="_Toc311219853"/>
      <w:bookmarkStart w:id="3162" w:name="_Toc311219854"/>
      <w:bookmarkStart w:id="3163" w:name="_Toc311219855"/>
      <w:bookmarkStart w:id="3164" w:name="_Toc311219856"/>
      <w:bookmarkStart w:id="3165" w:name="_Toc311219857"/>
      <w:bookmarkStart w:id="3166" w:name="_Toc311219861"/>
      <w:bookmarkStart w:id="3167" w:name="_Toc311219867"/>
      <w:bookmarkStart w:id="3168" w:name="_Toc311219870"/>
      <w:bookmarkStart w:id="3169" w:name="_Toc311219871"/>
      <w:bookmarkStart w:id="3170" w:name="_Toc311219872"/>
      <w:bookmarkStart w:id="3171" w:name="_Toc311219873"/>
      <w:bookmarkStart w:id="3172" w:name="_Toc311219874"/>
      <w:bookmarkStart w:id="3173" w:name="_Toc311219875"/>
      <w:bookmarkStart w:id="3174" w:name="_Toc311219877"/>
      <w:bookmarkStart w:id="3175" w:name="_Toc311219883"/>
      <w:bookmarkStart w:id="3176" w:name="_Toc311219886"/>
      <w:bookmarkStart w:id="3177" w:name="_Toc311219889"/>
      <w:bookmarkStart w:id="3178" w:name="_Toc311219890"/>
      <w:bookmarkStart w:id="3179" w:name="_Toc311219891"/>
      <w:bookmarkStart w:id="3180" w:name="_Toc311219892"/>
      <w:bookmarkStart w:id="3181" w:name="_Toc311219893"/>
      <w:bookmarkStart w:id="3182" w:name="_Toc311219895"/>
      <w:bookmarkStart w:id="3183" w:name="_Toc311219896"/>
      <w:bookmarkStart w:id="3184" w:name="_Toc311219897"/>
      <w:bookmarkStart w:id="3185" w:name="_Toc311219898"/>
      <w:bookmarkStart w:id="3186" w:name="_Toc311219899"/>
      <w:bookmarkStart w:id="3187" w:name="_Toc311219900"/>
      <w:bookmarkStart w:id="3188" w:name="_Toc311219901"/>
      <w:bookmarkStart w:id="3189" w:name="_Toc311219902"/>
      <w:bookmarkStart w:id="3190" w:name="_Toc311219938"/>
      <w:bookmarkStart w:id="3191" w:name="_Toc311219940"/>
      <w:bookmarkStart w:id="3192" w:name="_Toc311219961"/>
      <w:bookmarkStart w:id="3193" w:name="_Toc311219989"/>
      <w:bookmarkStart w:id="3194" w:name="_Toc29970785"/>
      <w:bookmarkStart w:id="3195" w:name="_Toc29970797"/>
      <w:bookmarkStart w:id="3196" w:name="_Toc29970909"/>
      <w:bookmarkStart w:id="3197" w:name="_Toc29971021"/>
      <w:bookmarkStart w:id="3198" w:name="_Toc29971133"/>
      <w:bookmarkStart w:id="3199" w:name="_Toc29971188"/>
      <w:bookmarkStart w:id="3200" w:name="_Toc29971192"/>
      <w:bookmarkStart w:id="3201" w:name="_Toc29971235"/>
      <w:bookmarkStart w:id="3202" w:name="_Toc29971238"/>
      <w:bookmarkStart w:id="3203" w:name="_Toc29971240"/>
      <w:bookmarkStart w:id="3204" w:name="_Toc29971249"/>
      <w:bookmarkStart w:id="3205" w:name="_Toc29971260"/>
      <w:bookmarkStart w:id="3206" w:name="_Toc29971279"/>
      <w:bookmarkStart w:id="3207" w:name="_Toc29971281"/>
      <w:bookmarkStart w:id="3208" w:name="_Toc29971300"/>
      <w:bookmarkStart w:id="3209" w:name="_Toc29971302"/>
      <w:bookmarkStart w:id="3210" w:name="_Toc29971321"/>
      <w:bookmarkStart w:id="3211" w:name="_Toc29971323"/>
      <w:bookmarkStart w:id="3212" w:name="_Toc29971342"/>
      <w:bookmarkStart w:id="3213" w:name="_Toc29971344"/>
      <w:bookmarkStart w:id="3214" w:name="_Toc29971363"/>
      <w:bookmarkStart w:id="3215" w:name="_Toc29971365"/>
      <w:bookmarkStart w:id="3216" w:name="_Toc29971384"/>
      <w:bookmarkStart w:id="3217" w:name="_Toc29971771"/>
      <w:bookmarkStart w:id="3218" w:name="_Toc22893408"/>
      <w:bookmarkStart w:id="3219" w:name="_Ref24214461"/>
      <w:bookmarkStart w:id="3220" w:name="_Ref24434083"/>
      <w:bookmarkStart w:id="3221" w:name="_Ref29798517"/>
      <w:bookmarkStart w:id="3222" w:name="_Ref29813187"/>
      <w:bookmarkStart w:id="3223" w:name="_Toc77680550"/>
      <w:bookmarkStart w:id="3224" w:name="_Toc118289153"/>
      <w:bookmarkStart w:id="3225" w:name="_Toc226456739"/>
      <w:bookmarkStart w:id="3226" w:name="_Toc248045374"/>
      <w:bookmarkStart w:id="3227" w:name="_Toc287363850"/>
      <w:bookmarkStart w:id="3228" w:name="_Ref309494938"/>
      <w:bookmarkStart w:id="3229" w:name="_Toc311219990"/>
      <w:bookmarkStart w:id="3230" w:name="_Toc317198832"/>
      <w:bookmarkStart w:id="3231" w:name="_Ref414882069"/>
      <w:bookmarkStart w:id="3232" w:name="_Toc415475950"/>
      <w:bookmarkStart w:id="3233" w:name="_Toc423599225"/>
      <w:bookmarkStart w:id="3234" w:name="_Toc423601729"/>
      <w:bookmarkStart w:id="3235" w:name="_Toc16070883"/>
      <w:bookmarkStart w:id="3236" w:name="_Toc8845618"/>
      <w:bookmarkStart w:id="3237" w:name="_Toc14790249"/>
      <w:bookmarkStart w:id="3238" w:name="_Toc16508014"/>
      <w:bookmarkStart w:id="3239" w:name="_Toc8845615"/>
      <w:bookmarkStart w:id="3240" w:name="_Toc10372553"/>
      <w:bookmarkStart w:id="3241" w:name="_Toc11500161"/>
      <w:bookmarkStart w:id="3242" w:name="_Toc16070910"/>
      <w:bookmarkStart w:id="3243" w:name="_Ref19428596"/>
      <w:bookmarkStart w:id="3244" w:name="_Ref19429718"/>
      <w:bookmarkStart w:id="3245" w:name="_Toc20134395"/>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r w:rsidRPr="00617CB8">
        <w:rPr>
          <w:noProof/>
        </w:rPr>
        <w:t>CABAC parsing process for slice segment data</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3246" w:name="_Ref414882075"/>
      <w:bookmarkStart w:id="3247" w:name="_Toc415475951"/>
      <w:bookmarkStart w:id="3248" w:name="_Toc423599226"/>
      <w:bookmarkStart w:id="3249" w:name="_Toc423601730"/>
      <w:r w:rsidRPr="00617CB8">
        <w:rPr>
          <w:noProof/>
        </w:rPr>
        <w:t>General</w:t>
      </w:r>
      <w:bookmarkEnd w:id="3246"/>
      <w:bookmarkEnd w:id="3247"/>
      <w:bookmarkEnd w:id="3248"/>
      <w:bookmarkEnd w:id="3249"/>
    </w:p>
    <w:p w:rsidR="00833D55" w:rsidRPr="00617CB8" w:rsidRDefault="00833D55" w:rsidP="00833D55">
      <w:pPr>
        <w:rPr>
          <w:noProof/>
        </w:rPr>
      </w:pPr>
      <w:r w:rsidRPr="00617CB8">
        <w:rPr>
          <w:noProof/>
        </w:rPr>
        <w:t>This process is invoked when parsing syntax elements with descriptor ae(v) in clauses </w:t>
      </w:r>
      <w:r w:rsidR="00B96C9A" w:rsidRPr="00617CB8">
        <w:rPr>
          <w:noProof/>
        </w:rPr>
        <w:fldChar w:fldCharType="begin" w:fldLock="1"/>
      </w:r>
      <w:r w:rsidRPr="00617CB8">
        <w:rPr>
          <w:noProof/>
        </w:rPr>
        <w:instrText xml:space="preserve"> REF _Ref349667707 \n \h </w:instrText>
      </w:r>
      <w:r w:rsidR="00B96C9A" w:rsidRPr="00617CB8">
        <w:rPr>
          <w:noProof/>
        </w:rPr>
      </w:r>
      <w:r w:rsidR="00B96C9A" w:rsidRPr="00617CB8">
        <w:rPr>
          <w:noProof/>
        </w:rPr>
        <w:fldChar w:fldCharType="separate"/>
      </w:r>
      <w:r w:rsidRPr="00617CB8">
        <w:rPr>
          <w:noProof/>
        </w:rPr>
        <w:t>7.3.8.1</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398650164 \r \h </w:instrText>
      </w:r>
      <w:r w:rsidR="00B96C9A" w:rsidRPr="00617CB8">
        <w:rPr>
          <w:noProof/>
        </w:rPr>
      </w:r>
      <w:r w:rsidR="00B96C9A" w:rsidRPr="00617CB8">
        <w:rPr>
          <w:noProof/>
        </w:rPr>
        <w:fldChar w:fldCharType="separate"/>
      </w:r>
      <w:r w:rsidRPr="00617CB8">
        <w:rPr>
          <w:noProof/>
        </w:rPr>
        <w:t>7.3.8.12</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Inputs to this process are a request for a value of a syntax element and values of prior parsed syntax elements.</w:t>
      </w:r>
    </w:p>
    <w:p w:rsidR="00833D55" w:rsidRPr="00617CB8" w:rsidRDefault="00833D55" w:rsidP="00833D55">
      <w:pPr>
        <w:rPr>
          <w:noProof/>
        </w:rPr>
      </w:pPr>
      <w:r w:rsidRPr="00617CB8">
        <w:rPr>
          <w:noProof/>
        </w:rPr>
        <w:t>Output of this process is the value of the syntax element.</w:t>
      </w:r>
    </w:p>
    <w:p w:rsidR="00833D55" w:rsidRPr="00617CB8" w:rsidRDefault="00833D55" w:rsidP="00833D55">
      <w:pPr>
        <w:rPr>
          <w:noProof/>
        </w:rPr>
      </w:pPr>
      <w:r w:rsidRPr="00617CB8">
        <w:rPr>
          <w:noProof/>
        </w:rPr>
        <w:t>The initialization process of the CABAC parsing process as specified in clause </w:t>
      </w:r>
      <w:r w:rsidR="00B96C9A" w:rsidRPr="00617CB8">
        <w:rPr>
          <w:noProof/>
        </w:rPr>
        <w:fldChar w:fldCharType="begin" w:fldLock="1"/>
      </w:r>
      <w:r w:rsidRPr="00617CB8">
        <w:rPr>
          <w:noProof/>
        </w:rPr>
        <w:instrText xml:space="preserve"> REF _Ref350087980 \r \h </w:instrText>
      </w:r>
      <w:r w:rsidR="00B96C9A" w:rsidRPr="00617CB8">
        <w:rPr>
          <w:noProof/>
        </w:rPr>
      </w:r>
      <w:r w:rsidR="00B96C9A" w:rsidRPr="00617CB8">
        <w:rPr>
          <w:noProof/>
        </w:rPr>
        <w:fldChar w:fldCharType="separate"/>
      </w:r>
      <w:r w:rsidRPr="00617CB8">
        <w:rPr>
          <w:noProof/>
        </w:rPr>
        <w:t>9.3.2</w:t>
      </w:r>
      <w:r w:rsidR="00B96C9A" w:rsidRPr="00617CB8">
        <w:rPr>
          <w:noProof/>
        </w:rPr>
        <w:fldChar w:fldCharType="end"/>
      </w:r>
      <w:r w:rsidRPr="00617CB8">
        <w:rPr>
          <w:noProof/>
        </w:rPr>
        <w:t xml:space="preserve"> is invoked when starting the parsing of one or more of the following:</w:t>
      </w:r>
    </w:p>
    <w:p w:rsidR="00833D55" w:rsidRPr="00617CB8" w:rsidRDefault="00833D55" w:rsidP="00833D55">
      <w:pPr>
        <w:numPr>
          <w:ilvl w:val="2"/>
          <w:numId w:val="55"/>
        </w:numPr>
        <w:tabs>
          <w:tab w:val="clear" w:pos="794"/>
          <w:tab w:val="clear" w:pos="1200"/>
          <w:tab w:val="left" w:pos="360"/>
        </w:tabs>
        <w:ind w:left="360" w:hanging="360"/>
        <w:rPr>
          <w:noProof/>
        </w:rPr>
      </w:pPr>
      <w:r w:rsidRPr="00617CB8">
        <w:rPr>
          <w:noProof/>
        </w:rPr>
        <w:t>the slice segment data syntax specified in clause </w:t>
      </w:r>
      <w:r w:rsidR="00B96C9A" w:rsidRPr="00617CB8">
        <w:rPr>
          <w:noProof/>
        </w:rPr>
        <w:fldChar w:fldCharType="begin" w:fldLock="1"/>
      </w:r>
      <w:r w:rsidRPr="00617CB8">
        <w:rPr>
          <w:noProof/>
        </w:rPr>
        <w:instrText xml:space="preserve"> REF _Ref349667707 \n \h </w:instrText>
      </w:r>
      <w:r w:rsidR="00B96C9A" w:rsidRPr="00617CB8">
        <w:rPr>
          <w:noProof/>
        </w:rPr>
      </w:r>
      <w:r w:rsidR="00B96C9A" w:rsidRPr="00617CB8">
        <w:rPr>
          <w:noProof/>
        </w:rPr>
        <w:fldChar w:fldCharType="separate"/>
      </w:r>
      <w:r w:rsidRPr="00617CB8">
        <w:rPr>
          <w:noProof/>
        </w:rPr>
        <w:t>7.3.8.1</w:t>
      </w:r>
      <w:r w:rsidR="00B96C9A" w:rsidRPr="00617CB8">
        <w:rPr>
          <w:noProof/>
        </w:rPr>
        <w:fldChar w:fldCharType="end"/>
      </w:r>
    </w:p>
    <w:p w:rsidR="00833D55" w:rsidRPr="00617CB8" w:rsidRDefault="00833D55" w:rsidP="00833D55">
      <w:pPr>
        <w:numPr>
          <w:ilvl w:val="2"/>
          <w:numId w:val="55"/>
        </w:numPr>
        <w:tabs>
          <w:tab w:val="clear" w:pos="794"/>
          <w:tab w:val="clear" w:pos="1200"/>
          <w:tab w:val="left" w:pos="360"/>
        </w:tabs>
        <w:ind w:left="360" w:hanging="360"/>
        <w:rPr>
          <w:noProof/>
        </w:rPr>
      </w:pPr>
      <w:r w:rsidRPr="00617CB8">
        <w:rPr>
          <w:noProof/>
        </w:rPr>
        <w:t xml:space="preserve">the coding tree unit syntax specified in clause </w:t>
      </w:r>
      <w:r w:rsidR="00B96C9A" w:rsidRPr="00617CB8">
        <w:rPr>
          <w:noProof/>
        </w:rPr>
        <w:fldChar w:fldCharType="begin" w:fldLock="1"/>
      </w:r>
      <w:r w:rsidRPr="00617CB8">
        <w:rPr>
          <w:noProof/>
        </w:rPr>
        <w:instrText xml:space="preserve"> REF _Ref330904226 \r \h </w:instrText>
      </w:r>
      <w:r w:rsidR="00B96C9A" w:rsidRPr="00617CB8">
        <w:rPr>
          <w:noProof/>
        </w:rPr>
      </w:r>
      <w:r w:rsidR="00B96C9A" w:rsidRPr="00617CB8">
        <w:rPr>
          <w:noProof/>
        </w:rPr>
        <w:fldChar w:fldCharType="separate"/>
      </w:r>
      <w:r w:rsidRPr="00617CB8">
        <w:rPr>
          <w:noProof/>
        </w:rPr>
        <w:t>7.3.8.2</w:t>
      </w:r>
      <w:r w:rsidR="00B96C9A" w:rsidRPr="00617CB8">
        <w:rPr>
          <w:noProof/>
        </w:rPr>
        <w:fldChar w:fldCharType="end"/>
      </w:r>
      <w:r w:rsidRPr="00617CB8">
        <w:rPr>
          <w:noProof/>
        </w:rPr>
        <w:t xml:space="preserve"> and the coding tree unit is the first coding tree unit in a tile</w:t>
      </w:r>
    </w:p>
    <w:p w:rsidR="00833D55" w:rsidRPr="00617CB8" w:rsidRDefault="00833D55" w:rsidP="00833D55">
      <w:pPr>
        <w:numPr>
          <w:ilvl w:val="2"/>
          <w:numId w:val="55"/>
        </w:numPr>
        <w:tabs>
          <w:tab w:val="clear" w:pos="794"/>
          <w:tab w:val="clear" w:pos="1200"/>
          <w:tab w:val="left" w:pos="360"/>
        </w:tabs>
        <w:ind w:left="360" w:hanging="360"/>
        <w:rPr>
          <w:noProof/>
        </w:rPr>
      </w:pPr>
      <w:r w:rsidRPr="00617CB8">
        <w:rPr>
          <w:noProof/>
        </w:rPr>
        <w:t xml:space="preserve">the coding tree unit syntax specified in clause </w:t>
      </w:r>
      <w:r w:rsidR="00B96C9A" w:rsidRPr="00617CB8">
        <w:rPr>
          <w:noProof/>
        </w:rPr>
        <w:fldChar w:fldCharType="begin" w:fldLock="1"/>
      </w:r>
      <w:r w:rsidRPr="00617CB8">
        <w:rPr>
          <w:noProof/>
        </w:rPr>
        <w:instrText xml:space="preserve"> REF _Ref330904226 \r \h </w:instrText>
      </w:r>
      <w:r w:rsidR="00B96C9A" w:rsidRPr="00617CB8">
        <w:rPr>
          <w:noProof/>
        </w:rPr>
      </w:r>
      <w:r w:rsidR="00B96C9A" w:rsidRPr="00617CB8">
        <w:rPr>
          <w:noProof/>
        </w:rPr>
        <w:fldChar w:fldCharType="separate"/>
      </w:r>
      <w:r w:rsidRPr="00617CB8">
        <w:rPr>
          <w:noProof/>
        </w:rPr>
        <w:t>7.3.8.2</w:t>
      </w:r>
      <w:r w:rsidR="00B96C9A" w:rsidRPr="00617CB8">
        <w:rPr>
          <w:noProof/>
        </w:rPr>
        <w:fldChar w:fldCharType="end"/>
      </w:r>
      <w:r w:rsidRPr="00617CB8">
        <w:rPr>
          <w:noProof/>
        </w:rPr>
        <w:t>, entropy_coding_sync_enabled_flag is equal to 1 and the associated luma coding tree block is the first luma coding tree block in a coding tree unit row of a tile</w:t>
      </w:r>
    </w:p>
    <w:p w:rsidR="00833D55" w:rsidRPr="00617CB8" w:rsidRDefault="00833D55" w:rsidP="00833D55">
      <w:pPr>
        <w:rPr>
          <w:noProof/>
        </w:rPr>
      </w:pPr>
      <w:r w:rsidRPr="00617CB8">
        <w:rPr>
          <w:noProof/>
        </w:rPr>
        <w:t>The parsing of syntax elements proceeds as follows:</w:t>
      </w:r>
    </w:p>
    <w:p w:rsidR="00833D55" w:rsidRPr="00617CB8" w:rsidRDefault="00833D55" w:rsidP="00833D55">
      <w:r w:rsidRPr="00617CB8">
        <w:t xml:space="preserve">When </w:t>
      </w:r>
      <w:r w:rsidRPr="00617CB8">
        <w:rPr>
          <w:bCs/>
        </w:rPr>
        <w:t xml:space="preserve">cabac_bypass_alignment_enabled_flag is equal to 1, the request for a value of a syntax element is for either the syntax elements </w:t>
      </w:r>
      <w:r w:rsidRPr="00617CB8">
        <w:t>coeff_abs_level_remaining[ ] or coeff_sign_flag[ ] and escapeDataPresent is equal to 1, the alignment process prior to aligned bypass decoding as specified in clasue </w:t>
      </w:r>
      <w:r w:rsidR="00B96C9A" w:rsidRPr="00617CB8">
        <w:fldChar w:fldCharType="begin" w:fldLock="1"/>
      </w:r>
      <w:r w:rsidRPr="00617CB8">
        <w:instrText xml:space="preserve"> REF _Ref380479047 \r \h </w:instrText>
      </w:r>
      <w:r w:rsidR="00B96C9A" w:rsidRPr="00617CB8">
        <w:fldChar w:fldCharType="separate"/>
      </w:r>
      <w:r w:rsidRPr="00617CB8">
        <w:t>9.3.4.3.6</w:t>
      </w:r>
      <w:r w:rsidR="00B96C9A" w:rsidRPr="00617CB8">
        <w:fldChar w:fldCharType="end"/>
      </w:r>
      <w:r w:rsidRPr="00617CB8">
        <w:t xml:space="preserve"> is invoked.</w:t>
      </w:r>
    </w:p>
    <w:p w:rsidR="00833D55" w:rsidRPr="00617CB8" w:rsidRDefault="00833D55" w:rsidP="00833D55">
      <w:pPr>
        <w:rPr>
          <w:noProof/>
        </w:rPr>
      </w:pPr>
      <w:r w:rsidRPr="00617CB8">
        <w:rPr>
          <w:noProof/>
        </w:rPr>
        <w:t>For each requested value of a syntax element a binarization is derived as specified in clause </w:t>
      </w:r>
      <w:r w:rsidR="00B51DE6">
        <w:fldChar w:fldCharType="begin" w:fldLock="1"/>
      </w:r>
      <w:r w:rsidR="00B51DE6">
        <w:instrText xml:space="preserve"> REF _Ref25130957 \r \h  \* MERGEFORMAT </w:instrText>
      </w:r>
      <w:r w:rsidR="00B51DE6">
        <w:fldChar w:fldCharType="separate"/>
      </w:r>
      <w:r w:rsidRPr="00617CB8">
        <w:rPr>
          <w:noProof/>
        </w:rPr>
        <w:t>9.3.3</w:t>
      </w:r>
      <w:r w:rsidR="00B51DE6">
        <w:fldChar w:fldCharType="end"/>
      </w:r>
      <w:r w:rsidRPr="00617CB8">
        <w:rPr>
          <w:noProof/>
        </w:rPr>
        <w:t>.</w:t>
      </w:r>
    </w:p>
    <w:p w:rsidR="00833D55" w:rsidRPr="00617CB8" w:rsidRDefault="00833D55" w:rsidP="00833D55">
      <w:pPr>
        <w:rPr>
          <w:noProof/>
        </w:rPr>
      </w:pPr>
      <w:r w:rsidRPr="00617CB8">
        <w:rPr>
          <w:noProof/>
        </w:rPr>
        <w:t>The binarization for the syntax element and the sequence of parsed bins determines the decoding process flow as described in clause </w:t>
      </w:r>
      <w:r w:rsidR="00B96C9A" w:rsidRPr="00617CB8">
        <w:rPr>
          <w:noProof/>
        </w:rPr>
        <w:fldChar w:fldCharType="begin" w:fldLock="1"/>
      </w:r>
      <w:r w:rsidRPr="00617CB8">
        <w:rPr>
          <w:noProof/>
        </w:rPr>
        <w:instrText xml:space="preserve"> REF _Ref292722926 \r \h </w:instrText>
      </w:r>
      <w:r w:rsidR="00B96C9A" w:rsidRPr="00617CB8">
        <w:rPr>
          <w:noProof/>
        </w:rPr>
      </w:r>
      <w:r w:rsidR="00B96C9A" w:rsidRPr="00617CB8">
        <w:rPr>
          <w:noProof/>
        </w:rPr>
        <w:fldChar w:fldCharType="separate"/>
      </w:r>
      <w:r w:rsidRPr="00617CB8">
        <w:rPr>
          <w:noProof/>
        </w:rPr>
        <w:t>9.3.4</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In case the request for a value of a syntax element is processed for the syntax element </w:t>
      </w:r>
      <w:r w:rsidRPr="00617CB8">
        <w:rPr>
          <w:noProof/>
          <w:lang w:eastAsia="ko-KR"/>
        </w:rPr>
        <w:t>pcm_flag</w:t>
      </w:r>
      <w:r w:rsidRPr="00617CB8">
        <w:rPr>
          <w:noProof/>
        </w:rPr>
        <w:t xml:space="preserve"> and the decoded value of </w:t>
      </w:r>
      <w:r w:rsidRPr="00617CB8">
        <w:rPr>
          <w:noProof/>
          <w:lang w:eastAsia="ko-KR"/>
        </w:rPr>
        <w:t>pcm_flag</w:t>
      </w:r>
      <w:r w:rsidRPr="00617CB8">
        <w:rPr>
          <w:noProof/>
        </w:rPr>
        <w:t xml:space="preserve"> is equal to </w:t>
      </w:r>
      <w:r w:rsidRPr="00617CB8">
        <w:rPr>
          <w:noProof/>
          <w:lang w:eastAsia="ko-KR"/>
        </w:rPr>
        <w:t>1</w:t>
      </w:r>
      <w:r w:rsidRPr="00617CB8">
        <w:rPr>
          <w:noProof/>
        </w:rPr>
        <w:t>, the decoding engine is initialized after the decoding of any pcm_alignment_zero_bit and all pcm_sample_luma and pcm_sample_chroma data as specified in clause </w:t>
      </w:r>
      <w:r w:rsidR="00B96C9A" w:rsidRPr="00617CB8">
        <w:rPr>
          <w:noProof/>
        </w:rPr>
        <w:fldChar w:fldCharType="begin" w:fldLock="1"/>
      </w:r>
      <w:r w:rsidRPr="00617CB8">
        <w:rPr>
          <w:noProof/>
        </w:rPr>
        <w:instrText xml:space="preserve"> REF _Ref397950434 \r \h </w:instrText>
      </w:r>
      <w:r w:rsidR="00B96C9A" w:rsidRPr="00617CB8">
        <w:rPr>
          <w:noProof/>
        </w:rPr>
      </w:r>
      <w:r w:rsidR="00B96C9A" w:rsidRPr="00617CB8">
        <w:rPr>
          <w:noProof/>
        </w:rPr>
        <w:fldChar w:fldCharType="separate"/>
      </w:r>
      <w:r w:rsidRPr="00617CB8">
        <w:rPr>
          <w:noProof/>
        </w:rPr>
        <w:t>9.3.2.5</w:t>
      </w:r>
      <w:r w:rsidR="00B96C9A" w:rsidRPr="00617CB8">
        <w:rPr>
          <w:noProof/>
        </w:rPr>
        <w:fldChar w:fldCharType="end"/>
      </w:r>
      <w:r w:rsidRPr="00617CB8">
        <w:rPr>
          <w:noProof/>
        </w:rPr>
        <w:t>.</w:t>
      </w:r>
    </w:p>
    <w:p w:rsidR="00833D55" w:rsidRPr="00617CB8" w:rsidRDefault="00833D55" w:rsidP="00833D55">
      <w:bookmarkStart w:id="3250" w:name="_Ref25144069"/>
      <w:bookmarkStart w:id="3251" w:name="_Toc77680551"/>
      <w:bookmarkStart w:id="3252" w:name="_Toc118289154"/>
      <w:bookmarkStart w:id="3253" w:name="_Toc226456740"/>
      <w:bookmarkStart w:id="3254" w:name="_Toc248045375"/>
      <w:bookmarkStart w:id="3255" w:name="_Toc287363851"/>
      <w:bookmarkStart w:id="3256" w:name="_Toc311219991"/>
      <w:bookmarkStart w:id="3257" w:name="_Toc317198833"/>
      <w:r w:rsidRPr="00617CB8">
        <w:rPr>
          <w:noProof/>
        </w:rPr>
        <w:t>The storage process for context variables is applied as follows:</w:t>
      </w:r>
    </w:p>
    <w:p w:rsidR="00833D55" w:rsidRPr="00617CB8" w:rsidRDefault="00833D55" w:rsidP="00833D55">
      <w:pPr>
        <w:numPr>
          <w:ilvl w:val="1"/>
          <w:numId w:val="68"/>
        </w:numPr>
        <w:tabs>
          <w:tab w:val="clear" w:pos="800"/>
          <w:tab w:val="num" w:pos="360"/>
        </w:tabs>
        <w:ind w:left="360" w:hanging="360"/>
        <w:rPr>
          <w:noProof/>
        </w:rPr>
      </w:pPr>
      <w:r w:rsidRPr="00617CB8">
        <w:rPr>
          <w:noProof/>
        </w:rPr>
        <w:t xml:space="preserve">When ending the parsing of the coding tree unit syntax in clause </w:t>
      </w:r>
      <w:r w:rsidR="00B96C9A" w:rsidRPr="00617CB8">
        <w:rPr>
          <w:noProof/>
        </w:rPr>
        <w:fldChar w:fldCharType="begin" w:fldLock="1"/>
      </w:r>
      <w:r w:rsidRPr="00617CB8">
        <w:rPr>
          <w:noProof/>
        </w:rPr>
        <w:instrText xml:space="preserve"> REF _Ref330904226 \r \h </w:instrText>
      </w:r>
      <w:r w:rsidR="00B96C9A" w:rsidRPr="00617CB8">
        <w:rPr>
          <w:noProof/>
        </w:rPr>
      </w:r>
      <w:r w:rsidR="00B96C9A" w:rsidRPr="00617CB8">
        <w:rPr>
          <w:noProof/>
        </w:rPr>
        <w:fldChar w:fldCharType="separate"/>
      </w:r>
      <w:r w:rsidRPr="00617CB8">
        <w:rPr>
          <w:noProof/>
        </w:rPr>
        <w:t>7.3.8.2</w:t>
      </w:r>
      <w:r w:rsidR="00B96C9A" w:rsidRPr="00617CB8">
        <w:rPr>
          <w:noProof/>
        </w:rPr>
        <w:fldChar w:fldCharType="end"/>
      </w:r>
      <w:r w:rsidRPr="00617CB8">
        <w:rPr>
          <w:noProof/>
        </w:rPr>
        <w:t xml:space="preserve">, entropy_coding_sync_enabled_flag is equal to 1 and either CtbAddrInRs % PicWidthInCtbsY is equal to 1 or both CtbAddrInRs is greater than 1 and TileId[ CtbAddrInTs ] is not equal to TileId[ CtbAddrRsToTs[ CtbAddrInRs − 2 ] ], the storage process for context variables </w:t>
      </w:r>
      <w:r w:rsidRPr="00617CB8">
        <w:t xml:space="preserve">and Rice parameter initialization states </w:t>
      </w:r>
      <w:r w:rsidRPr="00617CB8">
        <w:rPr>
          <w:noProof/>
        </w:rPr>
        <w:t>as specified in clause </w:t>
      </w:r>
      <w:r w:rsidR="00B51DE6">
        <w:fldChar w:fldCharType="begin" w:fldLock="1"/>
      </w:r>
      <w:r w:rsidR="00B51DE6">
        <w:instrText xml:space="preserve"> REF _Ref299015728 \r \h  \* MERGEFORMAT </w:instrText>
      </w:r>
      <w:r w:rsidR="00B51DE6">
        <w:fldChar w:fldCharType="separate"/>
      </w:r>
      <w:r w:rsidRPr="00617CB8">
        <w:rPr>
          <w:noProof/>
        </w:rPr>
        <w:t>9.3.2.3</w:t>
      </w:r>
      <w:r w:rsidR="00B51DE6">
        <w:fldChar w:fldCharType="end"/>
      </w:r>
      <w:r w:rsidRPr="00617CB8">
        <w:rPr>
          <w:noProof/>
        </w:rPr>
        <w:t xml:space="preserve"> is invoked with TableStateIdxWpp, TableMpsValWpp</w:t>
      </w:r>
      <w:r w:rsidRPr="00617CB8">
        <w:t xml:space="preserve"> and TableStatCoeffWpp</w:t>
      </w:r>
      <w:r w:rsidRPr="00617CB8">
        <w:rPr>
          <w:noProof/>
        </w:rPr>
        <w:t xml:space="preserve"> as outputs.</w:t>
      </w:r>
    </w:p>
    <w:p w:rsidR="00833D55" w:rsidRPr="00617CB8" w:rsidRDefault="00833D55" w:rsidP="00833D55">
      <w:pPr>
        <w:numPr>
          <w:ilvl w:val="1"/>
          <w:numId w:val="68"/>
        </w:numPr>
        <w:tabs>
          <w:tab w:val="clear" w:pos="800"/>
          <w:tab w:val="num" w:pos="360"/>
        </w:tabs>
        <w:ind w:left="360" w:hanging="360"/>
        <w:rPr>
          <w:noProof/>
        </w:rPr>
      </w:pPr>
      <w:r w:rsidRPr="00617CB8">
        <w:rPr>
          <w:noProof/>
        </w:rPr>
        <w:t xml:space="preserve">When ending the parsing of the general slice segment data syntax in clause </w:t>
      </w:r>
      <w:r w:rsidR="00B96C9A" w:rsidRPr="00617CB8">
        <w:rPr>
          <w:noProof/>
        </w:rPr>
        <w:fldChar w:fldCharType="begin" w:fldLock="1"/>
      </w:r>
      <w:r w:rsidRPr="00617CB8">
        <w:rPr>
          <w:noProof/>
        </w:rPr>
        <w:instrText xml:space="preserve"> REF _Ref349667677 \r \h </w:instrText>
      </w:r>
      <w:r w:rsidR="00B96C9A" w:rsidRPr="00617CB8">
        <w:rPr>
          <w:noProof/>
        </w:rPr>
      </w:r>
      <w:r w:rsidR="00B96C9A" w:rsidRPr="00617CB8">
        <w:rPr>
          <w:noProof/>
        </w:rPr>
        <w:fldChar w:fldCharType="separate"/>
      </w:r>
      <w:r w:rsidRPr="00617CB8">
        <w:rPr>
          <w:noProof/>
        </w:rPr>
        <w:t>7.3.8.1</w:t>
      </w:r>
      <w:r w:rsidR="00B96C9A" w:rsidRPr="00617CB8">
        <w:rPr>
          <w:noProof/>
        </w:rPr>
        <w:fldChar w:fldCharType="end"/>
      </w:r>
      <w:r w:rsidRPr="00617CB8">
        <w:rPr>
          <w:noProof/>
        </w:rPr>
        <w:t xml:space="preserve">, dependent_slice_segments_enabled_flag is equal to 1 and end_of_slice_segment_flag is equal to 1, the storage process for context variables </w:t>
      </w:r>
      <w:r w:rsidRPr="00617CB8">
        <w:t xml:space="preserve">and Rice parameter initialization states </w:t>
      </w:r>
      <w:r w:rsidRPr="00617CB8">
        <w:rPr>
          <w:noProof/>
        </w:rPr>
        <w:t>as specified in clause </w:t>
      </w:r>
      <w:r w:rsidR="00B51DE6">
        <w:fldChar w:fldCharType="begin" w:fldLock="1"/>
      </w:r>
      <w:r w:rsidR="00B51DE6">
        <w:instrText xml:space="preserve"> REF _Ref299015728 \r \h  \* MERGEFORMAT </w:instrText>
      </w:r>
      <w:r w:rsidR="00B51DE6">
        <w:fldChar w:fldCharType="separate"/>
      </w:r>
      <w:r w:rsidRPr="00617CB8">
        <w:rPr>
          <w:noProof/>
        </w:rPr>
        <w:t>9.3.2.3</w:t>
      </w:r>
      <w:r w:rsidR="00B51DE6">
        <w:fldChar w:fldCharType="end"/>
      </w:r>
      <w:r w:rsidRPr="00617CB8">
        <w:rPr>
          <w:noProof/>
        </w:rPr>
        <w:t xml:space="preserve"> is invoked with TableStateIdxDs, TableMpsValDs</w:t>
      </w:r>
      <w:r w:rsidRPr="00617CB8">
        <w:t>, and TableStatCoeffDs</w:t>
      </w:r>
      <w:r w:rsidRPr="00617CB8">
        <w:rPr>
          <w:noProof/>
        </w:rPr>
        <w:t xml:space="preserve"> as outputs.</w:t>
      </w:r>
    </w:p>
    <w:p w:rsidR="00833D55" w:rsidRPr="00617CB8" w:rsidRDefault="00833D55" w:rsidP="00833D55">
      <w:r w:rsidRPr="00617CB8">
        <w:t xml:space="preserve">The whole CABAC parsing process for a syntax element synEl is illustrated in </w:t>
      </w:r>
      <w:r w:rsidR="00B51DE6">
        <w:fldChar w:fldCharType="begin" w:fldLock="1"/>
      </w:r>
      <w:r w:rsidR="00B51DE6">
        <w:instrText xml:space="preserve"> REF _Ref27685218 \h  \* MERGEFORMAT </w:instrText>
      </w:r>
      <w:r w:rsidR="00B51DE6">
        <w:fldChar w:fldCharType="separate"/>
      </w:r>
      <w:r w:rsidRPr="00617CB8">
        <w:t>Figure 9</w:t>
      </w:r>
      <w:r w:rsidRPr="00617CB8">
        <w:noBreakHyphen/>
        <w:t>1</w:t>
      </w:r>
      <w:r w:rsidR="00B51DE6">
        <w:fldChar w:fldCharType="end"/>
      </w:r>
      <w:r w:rsidRPr="00617CB8">
        <w:t>.</w:t>
      </w:r>
    </w:p>
    <w:p w:rsidR="00833D55" w:rsidRPr="00617CB8" w:rsidRDefault="00D516A4" w:rsidP="00833D55">
      <w:pPr>
        <w:keepNext/>
        <w:jc w:val="center"/>
      </w:pPr>
      <w:r>
        <w:rPr>
          <w:noProof/>
          <w:lang w:val="en-US" w:eastAsia="zh-CN"/>
        </w:rPr>
        <w:drawing>
          <wp:inline distT="0" distB="0" distL="0" distR="0" wp14:anchorId="6AEE25F2" wp14:editId="4D329DE3">
            <wp:extent cx="3529591" cy="712928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265v2(14)_F9-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529591" cy="7129287"/>
                    </a:xfrm>
                    <a:prstGeom prst="rect">
                      <a:avLst/>
                    </a:prstGeom>
                  </pic:spPr>
                </pic:pic>
              </a:graphicData>
            </a:graphic>
          </wp:inline>
        </w:drawing>
      </w:r>
    </w:p>
    <w:p w:rsidR="00833D55" w:rsidRPr="00617CB8" w:rsidRDefault="00833D55" w:rsidP="00833D55">
      <w:pPr>
        <w:pStyle w:val="Caption"/>
        <w:rPr>
          <w:lang w:val="en-GB"/>
        </w:rPr>
      </w:pPr>
      <w:bookmarkStart w:id="3258" w:name="_Ref27685218"/>
      <w:bookmarkStart w:id="3259" w:name="_Toc77680699"/>
      <w:bookmarkStart w:id="3260" w:name="_Toc246350655"/>
      <w:bookmarkStart w:id="3261" w:name="_Toc259023868"/>
      <w:bookmarkStart w:id="3262" w:name="_Toc415476401"/>
      <w:bookmarkStart w:id="3263" w:name="_Toc423602506"/>
      <w:bookmarkStart w:id="3264" w:name="_Toc423602680"/>
      <w:bookmarkStart w:id="3265" w:name="_Toc423603316"/>
      <w:r w:rsidRPr="00617CB8">
        <w:rPr>
          <w:lang w:val="en-GB"/>
        </w:rPr>
        <w:t>Figure </w:t>
      </w:r>
      <w:r w:rsidR="00B96C9A" w:rsidRPr="00617CB8">
        <w:rPr>
          <w:lang w:val="en-GB"/>
        </w:rPr>
        <w:fldChar w:fldCharType="begin" w:fldLock="1"/>
      </w:r>
      <w:r w:rsidR="00FD3416" w:rsidRPr="00617CB8">
        <w:rPr>
          <w:lang w:val="en-GB"/>
        </w:rPr>
        <w:instrText xml:space="preserve"> STYLEREF 1 \s </w:instrText>
      </w:r>
      <w:r w:rsidR="00B96C9A" w:rsidRPr="00617CB8">
        <w:rPr>
          <w:lang w:val="en-GB"/>
        </w:rPr>
        <w:fldChar w:fldCharType="separate"/>
      </w:r>
      <w:r w:rsidRPr="00617CB8">
        <w:rPr>
          <w:noProof/>
          <w:lang w:val="en-GB"/>
        </w:rPr>
        <w:t>9</w:t>
      </w:r>
      <w:r w:rsidR="00B96C9A" w:rsidRPr="00617CB8">
        <w:rPr>
          <w:noProof/>
          <w:lang w:val="en-GB"/>
        </w:rPr>
        <w:fldChar w:fldCharType="end"/>
      </w:r>
      <w:r w:rsidRPr="00617CB8">
        <w:rPr>
          <w:lang w:val="en-GB"/>
        </w:rPr>
        <w:noBreakHyphen/>
      </w:r>
      <w:r w:rsidR="00B96C9A" w:rsidRPr="00617CB8">
        <w:rPr>
          <w:lang w:val="en-GB"/>
        </w:rPr>
        <w:fldChar w:fldCharType="begin" w:fldLock="1"/>
      </w:r>
      <w:r w:rsidR="00FD3416" w:rsidRPr="00617CB8">
        <w:rPr>
          <w:lang w:val="en-GB"/>
        </w:rPr>
        <w:instrText xml:space="preserve"> SEQ Figure \* ARABIC \s 1 </w:instrText>
      </w:r>
      <w:r w:rsidR="00B96C9A" w:rsidRPr="00617CB8">
        <w:rPr>
          <w:lang w:val="en-GB"/>
        </w:rPr>
        <w:fldChar w:fldCharType="separate"/>
      </w:r>
      <w:r w:rsidRPr="00617CB8">
        <w:rPr>
          <w:noProof/>
          <w:lang w:val="en-GB"/>
        </w:rPr>
        <w:t>1</w:t>
      </w:r>
      <w:r w:rsidR="00B96C9A" w:rsidRPr="00617CB8">
        <w:rPr>
          <w:noProof/>
          <w:lang w:val="en-GB"/>
        </w:rPr>
        <w:fldChar w:fldCharType="end"/>
      </w:r>
      <w:bookmarkEnd w:id="3258"/>
      <w:r w:rsidRPr="00617CB8">
        <w:rPr>
          <w:lang w:val="en-GB"/>
        </w:rPr>
        <w:t xml:space="preserve"> – Illustration of CABAC parsing process for a syntax element synEl (informative)</w:t>
      </w:r>
      <w:bookmarkEnd w:id="3259"/>
      <w:bookmarkEnd w:id="3260"/>
      <w:bookmarkEnd w:id="3261"/>
      <w:bookmarkEnd w:id="3262"/>
      <w:bookmarkEnd w:id="3263"/>
      <w:bookmarkEnd w:id="3264"/>
      <w:bookmarkEnd w:id="3265"/>
    </w:p>
    <w:p w:rsidR="00833D55" w:rsidRPr="00617CB8" w:rsidRDefault="00833D55" w:rsidP="00833D55">
      <w:pPr>
        <w:rPr>
          <w:noProof/>
          <w:lang w:eastAsia="ko-KR"/>
        </w:rPr>
      </w:pPr>
      <w:bookmarkStart w:id="3266" w:name="_Toc349676302"/>
      <w:bookmarkStart w:id="3267" w:name="_Ref338682902"/>
      <w:bookmarkEnd w:id="3266"/>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3268" w:name="_Ref350087980"/>
      <w:bookmarkStart w:id="3269" w:name="_Toc415475952"/>
      <w:bookmarkStart w:id="3270" w:name="_Toc423599227"/>
      <w:bookmarkStart w:id="3271" w:name="_Toc423601731"/>
      <w:r w:rsidRPr="00617CB8">
        <w:rPr>
          <w:noProof/>
        </w:rPr>
        <w:t>Initialization process</w:t>
      </w:r>
      <w:bookmarkEnd w:id="3250"/>
      <w:bookmarkEnd w:id="3251"/>
      <w:bookmarkEnd w:id="3252"/>
      <w:bookmarkEnd w:id="3253"/>
      <w:bookmarkEnd w:id="3254"/>
      <w:bookmarkEnd w:id="3255"/>
      <w:bookmarkEnd w:id="3256"/>
      <w:bookmarkEnd w:id="3257"/>
      <w:bookmarkEnd w:id="3267"/>
      <w:bookmarkEnd w:id="3268"/>
      <w:bookmarkEnd w:id="3269"/>
      <w:bookmarkEnd w:id="3270"/>
      <w:bookmarkEnd w:id="3271"/>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3272" w:name="_Ref414882092"/>
      <w:bookmarkStart w:id="3273" w:name="_Toc415475953"/>
      <w:bookmarkStart w:id="3274" w:name="_Toc423599228"/>
      <w:bookmarkStart w:id="3275" w:name="_Toc423601732"/>
      <w:bookmarkStart w:id="3276" w:name="_Toc23908605"/>
      <w:bookmarkStart w:id="3277" w:name="_Toc22893409"/>
      <w:bookmarkStart w:id="3278" w:name="_Ref23241544"/>
      <w:r w:rsidRPr="00617CB8">
        <w:rPr>
          <w:noProof/>
        </w:rPr>
        <w:t>General</w:t>
      </w:r>
      <w:bookmarkEnd w:id="3272"/>
      <w:bookmarkEnd w:id="3273"/>
      <w:bookmarkEnd w:id="3274"/>
      <w:bookmarkEnd w:id="3275"/>
    </w:p>
    <w:p w:rsidR="00833D55" w:rsidRPr="00617CB8" w:rsidRDefault="00833D55" w:rsidP="00833D55">
      <w:pPr>
        <w:keepNext/>
        <w:rPr>
          <w:noProof/>
        </w:rPr>
      </w:pPr>
      <w:r w:rsidRPr="00617CB8">
        <w:rPr>
          <w:noProof/>
        </w:rPr>
        <w:t>Outputs of this process are initialized CABAC internal variables</w:t>
      </w:r>
      <w:r w:rsidRPr="00617CB8">
        <w:t xml:space="preserve"> and the initialized Rice parameter initialization states StatCoeff</w:t>
      </w:r>
      <w:r w:rsidRPr="00617CB8">
        <w:rPr>
          <w:noProof/>
        </w:rPr>
        <w:t>.</w:t>
      </w:r>
    </w:p>
    <w:bookmarkStart w:id="3279" w:name="_Toc330921963"/>
    <w:bookmarkStart w:id="3280" w:name="_Ref24881362"/>
    <w:bookmarkStart w:id="3281" w:name="_Toc77680552"/>
    <w:bookmarkStart w:id="3282" w:name="_Toc226456741"/>
    <w:bookmarkStart w:id="3283" w:name="_Toc248045376"/>
    <w:bookmarkStart w:id="3284" w:name="_Toc287363852"/>
    <w:bookmarkStart w:id="3285" w:name="_Toc317198834"/>
    <w:bookmarkEnd w:id="3279"/>
    <w:p w:rsidR="00833D55" w:rsidRPr="00617CB8" w:rsidRDefault="00833D55" w:rsidP="00833D55">
      <w:pPr>
        <w:keepNext/>
        <w:jc w:val="center"/>
        <w:rPr>
          <w:noProof/>
        </w:rPr>
      </w:pPr>
      <w:r w:rsidRPr="00617CB8">
        <w:object w:dxaOrig="7535" w:dyaOrig="5235">
          <v:shape id="_x0000_i1040" type="#_x0000_t75" style="width:371.95pt;height:257.1pt" o:ole="">
            <v:imagedata r:id="rId65" o:title=""/>
          </v:shape>
          <o:OLEObject Type="Embed" ProgID="Visio.Drawing.11" ShapeID="_x0000_i1040" DrawAspect="Content" ObjectID="_1497703366" r:id="rId66"/>
        </w:object>
      </w:r>
    </w:p>
    <w:p w:rsidR="00833D55" w:rsidRPr="00617CB8" w:rsidRDefault="00833D55" w:rsidP="00833D55">
      <w:pPr>
        <w:pStyle w:val="Caption"/>
        <w:keepNext w:val="0"/>
        <w:rPr>
          <w:noProof/>
          <w:lang w:val="en-GB"/>
        </w:rPr>
      </w:pPr>
      <w:bookmarkStart w:id="3286" w:name="_Ref341112585"/>
      <w:bookmarkStart w:id="3287" w:name="_Toc415476402"/>
      <w:bookmarkStart w:id="3288" w:name="_Toc423602507"/>
      <w:bookmarkStart w:id="3289" w:name="_Toc423602681"/>
      <w:bookmarkStart w:id="3290" w:name="_Toc423603317"/>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3286"/>
      <w:r w:rsidRPr="00617CB8">
        <w:rPr>
          <w:noProof/>
          <w:lang w:val="en-GB"/>
        </w:rPr>
        <w:t xml:space="preserve"> – Spatial neighbour T that is used to invoke the coding tree block availability derivation process relative to the current coding tree block (informative)</w:t>
      </w:r>
      <w:bookmarkEnd w:id="3287"/>
      <w:bookmarkEnd w:id="3288"/>
      <w:bookmarkEnd w:id="3289"/>
      <w:bookmarkEnd w:id="3290"/>
    </w:p>
    <w:p w:rsidR="00833D55" w:rsidRPr="00617CB8" w:rsidRDefault="00833D55" w:rsidP="00833D55">
      <w:pPr>
        <w:rPr>
          <w:noProof/>
        </w:rPr>
      </w:pPr>
    </w:p>
    <w:p w:rsidR="00833D55" w:rsidRPr="00617CB8" w:rsidRDefault="00833D55" w:rsidP="00833D55">
      <w:pPr>
        <w:rPr>
          <w:noProof/>
        </w:rPr>
      </w:pPr>
      <w:r w:rsidRPr="00617CB8">
        <w:rPr>
          <w:noProof/>
        </w:rPr>
        <w:t>The context variables of the arithmetic decoding engine are initialized as follows:</w:t>
      </w:r>
    </w:p>
    <w:p w:rsidR="00833D55" w:rsidRPr="00617CB8" w:rsidRDefault="00833D55" w:rsidP="00833D55">
      <w:pPr>
        <w:numPr>
          <w:ilvl w:val="1"/>
          <w:numId w:val="68"/>
        </w:numPr>
        <w:tabs>
          <w:tab w:val="clear" w:pos="800"/>
          <w:tab w:val="num" w:pos="360"/>
        </w:tabs>
        <w:ind w:left="360" w:hanging="360"/>
        <w:rPr>
          <w:noProof/>
        </w:rPr>
      </w:pPr>
      <w:r w:rsidRPr="00617CB8">
        <w:rPr>
          <w:noProof/>
        </w:rPr>
        <w:t>If the coding tree unit is the first coding tree unit in a tile, the following applies:</w:t>
      </w:r>
    </w:p>
    <w:p w:rsidR="00407F57" w:rsidRPr="00617CB8" w:rsidRDefault="00833D55">
      <w:pPr>
        <w:numPr>
          <w:ilvl w:val="1"/>
          <w:numId w:val="68"/>
        </w:numPr>
        <w:tabs>
          <w:tab w:val="clear" w:pos="800"/>
          <w:tab w:val="clear" w:pos="1191"/>
          <w:tab w:val="num" w:pos="720"/>
        </w:tabs>
        <w:ind w:left="720" w:hanging="270"/>
        <w:rPr>
          <w:noProof/>
        </w:rPr>
      </w:pPr>
      <w:r w:rsidRPr="00617CB8">
        <w:rPr>
          <w:noProof/>
        </w:rPr>
        <w:t>The initialization process for context variables is invoked as specified in clause </w:t>
      </w:r>
      <w:r w:rsidR="00B96C9A" w:rsidRPr="00617CB8">
        <w:rPr>
          <w:noProof/>
        </w:rPr>
        <w:fldChar w:fldCharType="begin" w:fldLock="1"/>
      </w:r>
      <w:r w:rsidRPr="00617CB8">
        <w:rPr>
          <w:noProof/>
        </w:rPr>
        <w:instrText xml:space="preserve"> REF _Ref350088073 \r \h </w:instrText>
      </w:r>
      <w:r w:rsidR="00B96C9A" w:rsidRPr="00617CB8">
        <w:rPr>
          <w:noProof/>
        </w:rPr>
      </w:r>
      <w:r w:rsidR="00B96C9A" w:rsidRPr="00617CB8">
        <w:rPr>
          <w:noProof/>
        </w:rPr>
        <w:fldChar w:fldCharType="separate"/>
      </w:r>
      <w:r w:rsidRPr="00617CB8">
        <w:rPr>
          <w:noProof/>
        </w:rPr>
        <w:t>9.3.2.2</w:t>
      </w:r>
      <w:r w:rsidR="00B96C9A" w:rsidRPr="00617CB8">
        <w:rPr>
          <w:noProof/>
        </w:rPr>
        <w:fldChar w:fldCharType="end"/>
      </w:r>
      <w:r w:rsidRPr="00617CB8">
        <w:rPr>
          <w:noProof/>
        </w:rPr>
        <w:t>.</w:t>
      </w:r>
    </w:p>
    <w:p w:rsidR="00833D55" w:rsidRPr="00617CB8" w:rsidRDefault="00833D55" w:rsidP="00833D55">
      <w:pPr>
        <w:numPr>
          <w:ilvl w:val="1"/>
          <w:numId w:val="68"/>
        </w:numPr>
        <w:tabs>
          <w:tab w:val="clear" w:pos="800"/>
          <w:tab w:val="clear" w:pos="1191"/>
          <w:tab w:val="num" w:pos="720"/>
        </w:tabs>
        <w:ind w:left="720" w:hanging="270"/>
        <w:rPr>
          <w:noProof/>
        </w:rPr>
      </w:pPr>
      <w:r w:rsidRPr="00617CB8">
        <w:rPr>
          <w:noProof/>
        </w:rPr>
        <w:t>Th</w:t>
      </w:r>
      <w:r w:rsidRPr="00617CB8">
        <w:t xml:space="preserve">e </w:t>
      </w:r>
      <w:r w:rsidRPr="00617CB8">
        <w:rPr>
          <w:noProof/>
        </w:rPr>
        <w:t>variables</w:t>
      </w:r>
      <w:r w:rsidRPr="00617CB8">
        <w:t xml:space="preserve"> StatCoeff[ k ] are set equal to 0, for k in the range 0 to 3, inclusive.</w:t>
      </w:r>
    </w:p>
    <w:p w:rsidR="00833D55" w:rsidRPr="00617CB8" w:rsidRDefault="00833D55" w:rsidP="00833D55">
      <w:pPr>
        <w:numPr>
          <w:ilvl w:val="1"/>
          <w:numId w:val="68"/>
        </w:numPr>
        <w:tabs>
          <w:tab w:val="clear" w:pos="800"/>
          <w:tab w:val="num" w:pos="360"/>
        </w:tabs>
        <w:ind w:left="360" w:hanging="360"/>
        <w:rPr>
          <w:noProof/>
        </w:rPr>
      </w:pPr>
      <w:r w:rsidRPr="00617CB8">
        <w:rPr>
          <w:noProof/>
        </w:rPr>
        <w:t>Otherwise, if entropy_coding_sync_enabled_flag is equal to 1 and either CtbAddrInRs % PicWidthInCtbsY is equal to 0 or TileId[ CtbAddrInTs ] is not equal to TileId[ CtbAddrRsToTs[ CtbAddrInRs − 1 ] ], the following applies:</w:t>
      </w:r>
    </w:p>
    <w:p w:rsidR="00833D55" w:rsidRPr="00617CB8" w:rsidRDefault="00833D55" w:rsidP="00833D55">
      <w:pPr>
        <w:numPr>
          <w:ilvl w:val="1"/>
          <w:numId w:val="68"/>
        </w:numPr>
        <w:tabs>
          <w:tab w:val="clear" w:pos="800"/>
          <w:tab w:val="clear" w:pos="1191"/>
          <w:tab w:val="num" w:pos="720"/>
        </w:tabs>
        <w:ind w:left="720" w:hanging="270"/>
        <w:rPr>
          <w:noProof/>
        </w:rPr>
      </w:pPr>
      <w:r w:rsidRPr="00617CB8">
        <w:rPr>
          <w:noProof/>
        </w:rPr>
        <w:t>The</w:t>
      </w:r>
      <w:r w:rsidRPr="00617CB8">
        <w:t xml:space="preserve"> location ( xNbT, yNbT ) of the top-left luma sample of </w:t>
      </w:r>
      <w:r w:rsidRPr="00617CB8">
        <w:rPr>
          <w:noProof/>
        </w:rPr>
        <w:t>the spatial neighbouring block T (</w:t>
      </w:r>
      <w:r w:rsidR="00B96C9A" w:rsidRPr="00617CB8">
        <w:rPr>
          <w:noProof/>
        </w:rPr>
        <w:fldChar w:fldCharType="begin" w:fldLock="1"/>
      </w:r>
      <w:r w:rsidRPr="00617CB8">
        <w:rPr>
          <w:noProof/>
        </w:rPr>
        <w:instrText xml:space="preserve"> REF _Ref341112585 \h </w:instrText>
      </w:r>
      <w:r w:rsidR="00B96C9A" w:rsidRPr="00617CB8">
        <w:rPr>
          <w:noProof/>
        </w:rPr>
      </w:r>
      <w:r w:rsidR="00B96C9A" w:rsidRPr="00617CB8">
        <w:rPr>
          <w:noProof/>
        </w:rPr>
        <w:fldChar w:fldCharType="separate"/>
      </w:r>
      <w:r w:rsidRPr="00617CB8">
        <w:rPr>
          <w:noProof/>
        </w:rPr>
        <w:t>Figure 9</w:t>
      </w:r>
      <w:r w:rsidRPr="00617CB8">
        <w:rPr>
          <w:noProof/>
        </w:rPr>
        <w:noBreakHyphen/>
        <w:t>2</w:t>
      </w:r>
      <w:r w:rsidR="00B96C9A" w:rsidRPr="00617CB8">
        <w:rPr>
          <w:noProof/>
        </w:rPr>
        <w:fldChar w:fldCharType="end"/>
      </w:r>
      <w:r w:rsidRPr="00617CB8">
        <w:rPr>
          <w:noProof/>
        </w:rPr>
        <w:t>) is derived using the location ( x0, y0 ) of the top-left luma sample of the current coding tree block as follows:</w:t>
      </w:r>
    </w:p>
    <w:p w:rsidR="00833D55" w:rsidRPr="00617CB8" w:rsidRDefault="00833D55" w:rsidP="00833D55">
      <w:pPr>
        <w:pStyle w:val="Equation"/>
        <w:ind w:left="907"/>
        <w:rPr>
          <w:noProof/>
        </w:rPr>
      </w:pPr>
      <w:r w:rsidRPr="00617CB8">
        <w:rPr>
          <w:noProof/>
        </w:rPr>
        <w:t>( xNbT, yNbT ) = ( x0 + CtbSizeY, y0 − CtbSizeY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w:t>
      </w:r>
      <w:r w:rsidR="00B96C9A" w:rsidRPr="00617CB8">
        <w:rPr>
          <w:noProof/>
        </w:rPr>
        <w:fldChar w:fldCharType="end"/>
      </w:r>
      <w:r w:rsidRPr="00617CB8">
        <w:rPr>
          <w:noProof/>
        </w:rPr>
        <w:t>)</w:t>
      </w:r>
    </w:p>
    <w:p w:rsidR="00833D55" w:rsidRPr="00617CB8" w:rsidRDefault="00833D55" w:rsidP="00833D55">
      <w:pPr>
        <w:numPr>
          <w:ilvl w:val="1"/>
          <w:numId w:val="68"/>
        </w:numPr>
        <w:tabs>
          <w:tab w:val="clear" w:pos="800"/>
          <w:tab w:val="clear" w:pos="1191"/>
          <w:tab w:val="num" w:pos="720"/>
        </w:tabs>
        <w:ind w:left="720" w:hanging="270"/>
        <w:rPr>
          <w:noProof/>
        </w:rPr>
      </w:pPr>
      <w:r w:rsidRPr="00617CB8">
        <w:rPr>
          <w:lang w:eastAsia="ko-KR"/>
        </w:rPr>
        <w:t>The availability derivation process for a block in z-scan order as specified in clause </w:t>
      </w:r>
      <w:r w:rsidR="00B96C9A" w:rsidRPr="00617CB8">
        <w:rPr>
          <w:lang w:eastAsia="ko-KR"/>
        </w:rPr>
        <w:fldChar w:fldCharType="begin" w:fldLock="1"/>
      </w:r>
      <w:r w:rsidRPr="00617CB8">
        <w:rPr>
          <w:lang w:eastAsia="ko-KR"/>
        </w:rPr>
        <w:instrText xml:space="preserve"> REF _Ref331179883 \r \h </w:instrText>
      </w:r>
      <w:r w:rsidR="00B96C9A" w:rsidRPr="00617CB8">
        <w:rPr>
          <w:lang w:eastAsia="ko-KR"/>
        </w:rPr>
      </w:r>
      <w:r w:rsidR="00B96C9A" w:rsidRPr="00617CB8">
        <w:rPr>
          <w:lang w:eastAsia="ko-KR"/>
        </w:rPr>
        <w:fldChar w:fldCharType="separate"/>
      </w:r>
      <w:r w:rsidRPr="00617CB8">
        <w:rPr>
          <w:lang w:eastAsia="ko-KR"/>
        </w:rPr>
        <w:t>6.4.1</w:t>
      </w:r>
      <w:r w:rsidR="00B96C9A" w:rsidRPr="00617CB8">
        <w:rPr>
          <w:lang w:eastAsia="ko-KR"/>
        </w:rPr>
        <w:fldChar w:fldCharType="end"/>
      </w:r>
      <w:r w:rsidRPr="00617CB8">
        <w:rPr>
          <w:lang w:eastAsia="ko-KR"/>
        </w:rPr>
        <w:t xml:space="preserve"> is invoked with </w:t>
      </w:r>
      <w:r w:rsidRPr="00617CB8">
        <w:t xml:space="preserve">the location </w:t>
      </w:r>
      <w:r w:rsidRPr="00617CB8">
        <w:rPr>
          <w:lang w:eastAsia="ko-KR"/>
        </w:rPr>
        <w:t xml:space="preserve">( xCurr, yCurr ) set equal to ( x0, y0 ) and the neighbouring location ( xNbY, yNbY ) set equal to ( xNbT, yNbT ) as inputs, and the output is assigned to </w:t>
      </w:r>
      <w:r w:rsidRPr="00617CB8">
        <w:t>availableFlagT.</w:t>
      </w:r>
    </w:p>
    <w:p w:rsidR="00833D55" w:rsidRPr="00617CB8" w:rsidRDefault="00833D55" w:rsidP="00833D55">
      <w:pPr>
        <w:numPr>
          <w:ilvl w:val="1"/>
          <w:numId w:val="68"/>
        </w:numPr>
        <w:tabs>
          <w:tab w:val="clear" w:pos="800"/>
          <w:tab w:val="clear" w:pos="1191"/>
          <w:tab w:val="num" w:pos="720"/>
        </w:tabs>
        <w:ind w:left="720" w:hanging="270"/>
        <w:rPr>
          <w:noProof/>
        </w:rPr>
      </w:pPr>
      <w:r w:rsidRPr="00617CB8">
        <w:rPr>
          <w:noProof/>
        </w:rPr>
        <w:t>The synchronization process for context variables is invoked as follows:</w:t>
      </w:r>
    </w:p>
    <w:p w:rsidR="00833D55" w:rsidRPr="00617CB8" w:rsidRDefault="00833D55" w:rsidP="00833D55">
      <w:pPr>
        <w:numPr>
          <w:ilvl w:val="1"/>
          <w:numId w:val="68"/>
        </w:numPr>
        <w:tabs>
          <w:tab w:val="clear" w:pos="800"/>
          <w:tab w:val="clear" w:pos="1191"/>
          <w:tab w:val="num" w:pos="990"/>
        </w:tabs>
        <w:ind w:left="990" w:hanging="270"/>
        <w:rPr>
          <w:noProof/>
        </w:rPr>
      </w:pPr>
      <w:r w:rsidRPr="00617CB8">
        <w:rPr>
          <w:noProof/>
        </w:rPr>
        <w:t xml:space="preserve">If availableFlagT is equal to 1, the synchronization process for context variables </w:t>
      </w:r>
      <w:r w:rsidRPr="00617CB8">
        <w:t xml:space="preserve">and Rice parameter initialization states </w:t>
      </w:r>
      <w:r w:rsidRPr="00617CB8">
        <w:rPr>
          <w:noProof/>
        </w:rPr>
        <w:t>as specified in clause </w:t>
      </w:r>
      <w:r w:rsidR="00B96C9A" w:rsidRPr="00617CB8">
        <w:rPr>
          <w:noProof/>
        </w:rPr>
        <w:fldChar w:fldCharType="begin" w:fldLock="1"/>
      </w:r>
      <w:r w:rsidRPr="00617CB8">
        <w:rPr>
          <w:noProof/>
        </w:rPr>
        <w:instrText xml:space="preserve"> REF _Ref350088162 \r \h </w:instrText>
      </w:r>
      <w:r w:rsidR="00B96C9A" w:rsidRPr="00617CB8">
        <w:rPr>
          <w:noProof/>
        </w:rPr>
      </w:r>
      <w:r w:rsidR="00B96C9A" w:rsidRPr="00617CB8">
        <w:rPr>
          <w:noProof/>
        </w:rPr>
        <w:fldChar w:fldCharType="separate"/>
      </w:r>
      <w:r w:rsidRPr="00617CB8">
        <w:rPr>
          <w:noProof/>
        </w:rPr>
        <w:t>9.3.2.4</w:t>
      </w:r>
      <w:r w:rsidR="00B96C9A" w:rsidRPr="00617CB8">
        <w:rPr>
          <w:noProof/>
        </w:rPr>
        <w:fldChar w:fldCharType="end"/>
      </w:r>
      <w:r w:rsidRPr="00617CB8">
        <w:rPr>
          <w:noProof/>
        </w:rPr>
        <w:t xml:space="preserve"> is invoked with TableStateIdxWpp, TableMpsValWpp</w:t>
      </w:r>
      <w:r w:rsidRPr="00617CB8">
        <w:t>, and TableStatCoeffWpp</w:t>
      </w:r>
      <w:r w:rsidRPr="00617CB8">
        <w:rPr>
          <w:noProof/>
        </w:rPr>
        <w:t xml:space="preserve"> as inputs.</w:t>
      </w:r>
    </w:p>
    <w:p w:rsidR="00833D55" w:rsidRPr="00617CB8" w:rsidRDefault="00833D55" w:rsidP="00833D55">
      <w:pPr>
        <w:numPr>
          <w:ilvl w:val="1"/>
          <w:numId w:val="68"/>
        </w:numPr>
        <w:tabs>
          <w:tab w:val="clear" w:pos="800"/>
          <w:tab w:val="clear" w:pos="1191"/>
          <w:tab w:val="num" w:pos="990"/>
        </w:tabs>
        <w:ind w:left="990" w:hanging="270"/>
        <w:rPr>
          <w:noProof/>
        </w:rPr>
      </w:pPr>
      <w:r w:rsidRPr="00617CB8">
        <w:rPr>
          <w:noProof/>
        </w:rPr>
        <w:t>Otherwise, the following applies:</w:t>
      </w:r>
    </w:p>
    <w:p w:rsidR="00407F57" w:rsidRPr="00617CB8" w:rsidRDefault="00833D55">
      <w:pPr>
        <w:numPr>
          <w:ilvl w:val="1"/>
          <w:numId w:val="68"/>
        </w:numPr>
        <w:tabs>
          <w:tab w:val="clear" w:pos="800"/>
          <w:tab w:val="clear" w:pos="1191"/>
          <w:tab w:val="num" w:pos="990"/>
          <w:tab w:val="left" w:pos="1200"/>
        </w:tabs>
        <w:ind w:left="1200" w:hanging="192"/>
        <w:rPr>
          <w:noProof/>
        </w:rPr>
      </w:pPr>
      <w:r w:rsidRPr="00617CB8">
        <w:t>The initialization</w:t>
      </w:r>
      <w:r w:rsidRPr="00617CB8">
        <w:rPr>
          <w:noProof/>
        </w:rPr>
        <w:t xml:space="preserve"> process for context variables is invoked as specified in clause </w:t>
      </w:r>
      <w:r w:rsidR="00B96C9A" w:rsidRPr="00617CB8">
        <w:rPr>
          <w:noProof/>
        </w:rPr>
        <w:fldChar w:fldCharType="begin" w:fldLock="1"/>
      </w:r>
      <w:r w:rsidRPr="00617CB8">
        <w:rPr>
          <w:noProof/>
        </w:rPr>
        <w:instrText xml:space="preserve"> REF _Ref350088186 \r \h </w:instrText>
      </w:r>
      <w:r w:rsidR="00B96C9A" w:rsidRPr="00617CB8">
        <w:rPr>
          <w:noProof/>
        </w:rPr>
      </w:r>
      <w:r w:rsidR="00B96C9A" w:rsidRPr="00617CB8">
        <w:rPr>
          <w:noProof/>
        </w:rPr>
        <w:fldChar w:fldCharType="separate"/>
      </w:r>
      <w:r w:rsidRPr="00617CB8">
        <w:rPr>
          <w:noProof/>
        </w:rPr>
        <w:t>9.3.2.2</w:t>
      </w:r>
      <w:r w:rsidR="00B96C9A" w:rsidRPr="00617CB8">
        <w:rPr>
          <w:noProof/>
        </w:rPr>
        <w:fldChar w:fldCharType="end"/>
      </w:r>
      <w:r w:rsidRPr="00617CB8">
        <w:rPr>
          <w:noProof/>
        </w:rPr>
        <w:t>.</w:t>
      </w:r>
    </w:p>
    <w:p w:rsidR="00833D55" w:rsidRPr="00617CB8" w:rsidRDefault="00833D55" w:rsidP="00833D55">
      <w:pPr>
        <w:numPr>
          <w:ilvl w:val="1"/>
          <w:numId w:val="68"/>
        </w:numPr>
        <w:tabs>
          <w:tab w:val="clear" w:pos="800"/>
          <w:tab w:val="clear" w:pos="1191"/>
          <w:tab w:val="num" w:pos="990"/>
          <w:tab w:val="left" w:pos="1200"/>
        </w:tabs>
        <w:ind w:left="1200" w:hanging="192"/>
        <w:rPr>
          <w:noProof/>
        </w:rPr>
      </w:pPr>
      <w:r w:rsidRPr="00617CB8">
        <w:t xml:space="preserve">The </w:t>
      </w:r>
      <w:r w:rsidRPr="00617CB8">
        <w:rPr>
          <w:noProof/>
        </w:rPr>
        <w:t>variables</w:t>
      </w:r>
      <w:r w:rsidRPr="00617CB8">
        <w:t xml:space="preserve"> StatCoeff[ k ] are set equal to 0, for k in the range 0 to 3, inclusive.</w:t>
      </w:r>
    </w:p>
    <w:p w:rsidR="00833D55" w:rsidRPr="00617CB8" w:rsidRDefault="00833D55" w:rsidP="00833D55">
      <w:pPr>
        <w:numPr>
          <w:ilvl w:val="1"/>
          <w:numId w:val="68"/>
        </w:numPr>
        <w:tabs>
          <w:tab w:val="clear" w:pos="800"/>
          <w:tab w:val="num" w:pos="360"/>
        </w:tabs>
        <w:ind w:left="360" w:hanging="360"/>
        <w:rPr>
          <w:noProof/>
        </w:rPr>
      </w:pPr>
      <w:r w:rsidRPr="00617CB8">
        <w:rPr>
          <w:noProof/>
        </w:rPr>
        <w:t>Otherwise, if CtbAddrInRs is equal to slice_</w:t>
      </w:r>
      <w:r w:rsidRPr="00617CB8">
        <w:rPr>
          <w:noProof/>
          <w:lang w:eastAsia="ko-KR"/>
        </w:rPr>
        <w:t>segment_</w:t>
      </w:r>
      <w:r w:rsidRPr="00617CB8">
        <w:rPr>
          <w:noProof/>
        </w:rPr>
        <w:t xml:space="preserve">address and dependent_slice_segment_flag is equal to 1, the synchronization process for context variables </w:t>
      </w:r>
      <w:r w:rsidRPr="00617CB8">
        <w:t xml:space="preserve">and Rice parameter initialization states </w:t>
      </w:r>
      <w:r w:rsidRPr="00617CB8">
        <w:rPr>
          <w:noProof/>
        </w:rPr>
        <w:t>as specified in clause </w:t>
      </w:r>
      <w:r w:rsidR="00B96C9A" w:rsidRPr="00617CB8">
        <w:rPr>
          <w:noProof/>
        </w:rPr>
        <w:fldChar w:fldCharType="begin" w:fldLock="1"/>
      </w:r>
      <w:r w:rsidRPr="00617CB8">
        <w:rPr>
          <w:noProof/>
        </w:rPr>
        <w:instrText xml:space="preserve"> REF _Ref350088162 \r \h </w:instrText>
      </w:r>
      <w:r w:rsidR="00B96C9A" w:rsidRPr="00617CB8">
        <w:rPr>
          <w:noProof/>
        </w:rPr>
      </w:r>
      <w:r w:rsidR="00B96C9A" w:rsidRPr="00617CB8">
        <w:rPr>
          <w:noProof/>
        </w:rPr>
        <w:fldChar w:fldCharType="separate"/>
      </w:r>
      <w:r w:rsidRPr="00617CB8">
        <w:rPr>
          <w:noProof/>
        </w:rPr>
        <w:t>9.3.2.4</w:t>
      </w:r>
      <w:r w:rsidR="00B96C9A" w:rsidRPr="00617CB8">
        <w:rPr>
          <w:noProof/>
        </w:rPr>
        <w:fldChar w:fldCharType="end"/>
      </w:r>
      <w:r w:rsidRPr="00617CB8">
        <w:rPr>
          <w:noProof/>
        </w:rPr>
        <w:t xml:space="preserve"> is invoked with TableStateIdxDs, TableMpsValDs</w:t>
      </w:r>
      <w:r w:rsidRPr="00617CB8">
        <w:t xml:space="preserve"> and TableStatCoeffDs </w:t>
      </w:r>
      <w:r w:rsidRPr="00617CB8">
        <w:rPr>
          <w:noProof/>
        </w:rPr>
        <w:t>as inputs.</w:t>
      </w:r>
    </w:p>
    <w:p w:rsidR="00833D55" w:rsidRPr="00617CB8" w:rsidRDefault="00833D55" w:rsidP="00833D55">
      <w:pPr>
        <w:numPr>
          <w:ilvl w:val="1"/>
          <w:numId w:val="68"/>
        </w:numPr>
        <w:tabs>
          <w:tab w:val="clear" w:pos="800"/>
          <w:tab w:val="num" w:pos="360"/>
        </w:tabs>
        <w:ind w:left="360" w:hanging="360"/>
        <w:rPr>
          <w:noProof/>
        </w:rPr>
      </w:pPr>
      <w:r w:rsidRPr="00617CB8">
        <w:rPr>
          <w:noProof/>
        </w:rPr>
        <w:t>Otherwise, the following applies:</w:t>
      </w:r>
    </w:p>
    <w:p w:rsidR="00407F57" w:rsidRPr="00617CB8" w:rsidRDefault="00833D55">
      <w:pPr>
        <w:numPr>
          <w:ilvl w:val="1"/>
          <w:numId w:val="68"/>
        </w:numPr>
        <w:tabs>
          <w:tab w:val="clear" w:pos="800"/>
          <w:tab w:val="clear" w:pos="1191"/>
          <w:tab w:val="num" w:pos="720"/>
        </w:tabs>
        <w:ind w:left="720" w:hanging="270"/>
        <w:rPr>
          <w:noProof/>
        </w:rPr>
      </w:pPr>
      <w:r w:rsidRPr="00617CB8">
        <w:rPr>
          <w:noProof/>
        </w:rPr>
        <w:t>The initialization process for context variables is invoked as specified in clause </w:t>
      </w:r>
      <w:r w:rsidR="00B96C9A" w:rsidRPr="00617CB8">
        <w:rPr>
          <w:noProof/>
        </w:rPr>
        <w:fldChar w:fldCharType="begin" w:fldLock="1"/>
      </w:r>
      <w:r w:rsidRPr="00617CB8">
        <w:rPr>
          <w:noProof/>
        </w:rPr>
        <w:instrText xml:space="preserve"> REF _Ref350088186 \r \h </w:instrText>
      </w:r>
      <w:r w:rsidR="00B96C9A" w:rsidRPr="00617CB8">
        <w:rPr>
          <w:noProof/>
        </w:rPr>
      </w:r>
      <w:r w:rsidR="00B96C9A" w:rsidRPr="00617CB8">
        <w:rPr>
          <w:noProof/>
        </w:rPr>
        <w:fldChar w:fldCharType="separate"/>
      </w:r>
      <w:r w:rsidRPr="00617CB8">
        <w:rPr>
          <w:noProof/>
        </w:rPr>
        <w:t>9.3.2.2</w:t>
      </w:r>
      <w:r w:rsidR="00B96C9A" w:rsidRPr="00617CB8">
        <w:rPr>
          <w:noProof/>
        </w:rPr>
        <w:fldChar w:fldCharType="end"/>
      </w:r>
      <w:r w:rsidRPr="00617CB8">
        <w:rPr>
          <w:noProof/>
        </w:rPr>
        <w:t>.</w:t>
      </w:r>
    </w:p>
    <w:p w:rsidR="00407F57" w:rsidRPr="00617CB8" w:rsidRDefault="00833D55">
      <w:pPr>
        <w:numPr>
          <w:ilvl w:val="1"/>
          <w:numId w:val="68"/>
        </w:numPr>
        <w:tabs>
          <w:tab w:val="clear" w:pos="800"/>
          <w:tab w:val="clear" w:pos="1191"/>
          <w:tab w:val="num" w:pos="720"/>
        </w:tabs>
        <w:ind w:left="720" w:hanging="270"/>
        <w:rPr>
          <w:noProof/>
        </w:rPr>
      </w:pPr>
      <w:r w:rsidRPr="00617CB8">
        <w:t xml:space="preserve">The </w:t>
      </w:r>
      <w:r w:rsidRPr="00617CB8">
        <w:rPr>
          <w:noProof/>
        </w:rPr>
        <w:t>variables</w:t>
      </w:r>
      <w:r w:rsidRPr="00617CB8">
        <w:t xml:space="preserve"> StatCoeff[ k ] are set equal to 0, for k in the range 0 to 3, inclusive.</w:t>
      </w:r>
    </w:p>
    <w:p w:rsidR="00833D55" w:rsidRPr="00617CB8" w:rsidRDefault="00833D55" w:rsidP="00833D55">
      <w:pPr>
        <w:rPr>
          <w:noProof/>
        </w:rPr>
      </w:pPr>
      <w:r w:rsidRPr="00617CB8">
        <w:rPr>
          <w:noProof/>
        </w:rPr>
        <w:t>The initialization process for the arithmetic decoding engine is invoked as specified in clause </w:t>
      </w:r>
      <w:r w:rsidR="00B96C9A" w:rsidRPr="00617CB8">
        <w:rPr>
          <w:noProof/>
        </w:rPr>
        <w:fldChar w:fldCharType="begin" w:fldLock="1"/>
      </w:r>
      <w:r w:rsidRPr="00617CB8">
        <w:rPr>
          <w:noProof/>
        </w:rPr>
        <w:instrText xml:space="preserve"> REF _Ref397950434 \r \h </w:instrText>
      </w:r>
      <w:r w:rsidR="00B96C9A" w:rsidRPr="00617CB8">
        <w:rPr>
          <w:noProof/>
        </w:rPr>
      </w:r>
      <w:r w:rsidR="00B96C9A" w:rsidRPr="00617CB8">
        <w:rPr>
          <w:noProof/>
        </w:rPr>
        <w:fldChar w:fldCharType="separate"/>
      </w:r>
      <w:r w:rsidRPr="00617CB8">
        <w:rPr>
          <w:noProof/>
        </w:rPr>
        <w:t>9.3.2.5</w:t>
      </w:r>
      <w:r w:rsidR="00B96C9A" w:rsidRPr="00617CB8">
        <w:rPr>
          <w:noProof/>
        </w:rPr>
        <w:fldChar w:fldCharType="end"/>
      </w:r>
      <w:r w:rsidRPr="00617CB8">
        <w:rPr>
          <w:noProof/>
        </w:rPr>
        <w:t>.</w:t>
      </w:r>
    </w:p>
    <w:p w:rsidR="00833D55" w:rsidRPr="00617CB8" w:rsidRDefault="00833D55" w:rsidP="00833D55">
      <w:r w:rsidRPr="00617CB8">
        <w:t xml:space="preserve">The whole initialization process for a syntax element synEl is illustrated in the flowchart of </w:t>
      </w:r>
      <w:r w:rsidR="00B96C9A" w:rsidRPr="00617CB8">
        <w:fldChar w:fldCharType="begin" w:fldLock="1"/>
      </w:r>
      <w:r w:rsidRPr="00617CB8">
        <w:instrText xml:space="preserve"> REF _Ref348982254 \h </w:instrText>
      </w:r>
      <w:r w:rsidR="00B96C9A" w:rsidRPr="00617CB8">
        <w:fldChar w:fldCharType="separate"/>
      </w:r>
      <w:r w:rsidRPr="00617CB8">
        <w:t>Figure </w:t>
      </w:r>
      <w:r w:rsidRPr="00617CB8">
        <w:rPr>
          <w:noProof/>
        </w:rPr>
        <w:t>9</w:t>
      </w:r>
      <w:r w:rsidRPr="00617CB8">
        <w:noBreakHyphen/>
      </w:r>
      <w:r w:rsidRPr="00617CB8">
        <w:rPr>
          <w:noProof/>
        </w:rPr>
        <w:t>3</w:t>
      </w:r>
      <w:r w:rsidR="00B96C9A" w:rsidRPr="00617CB8">
        <w:fldChar w:fldCharType="end"/>
      </w:r>
      <w:r w:rsidRPr="00617CB8">
        <w:t>.</w:t>
      </w:r>
    </w:p>
    <w:p w:rsidR="00833D55" w:rsidRPr="00617CB8" w:rsidRDefault="009C6863" w:rsidP="00833D55">
      <w:pPr>
        <w:keepNext/>
        <w:jc w:val="center"/>
      </w:pPr>
      <w:r w:rsidRPr="00617CB8">
        <w:rPr>
          <w:noProof/>
          <w:lang w:val="en-US" w:eastAsia="zh-CN"/>
        </w:rPr>
        <w:drawing>
          <wp:inline distT="0" distB="0" distL="0" distR="0" wp14:anchorId="29DFF9BD" wp14:editId="107C8D32">
            <wp:extent cx="6053340" cy="51511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H.265v2(14)_F9-3.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053340" cy="5151130"/>
                    </a:xfrm>
                    <a:prstGeom prst="rect">
                      <a:avLst/>
                    </a:prstGeom>
                  </pic:spPr>
                </pic:pic>
              </a:graphicData>
            </a:graphic>
          </wp:inline>
        </w:drawing>
      </w:r>
    </w:p>
    <w:p w:rsidR="00833D55" w:rsidRPr="00617CB8" w:rsidRDefault="00833D55" w:rsidP="00833D55">
      <w:pPr>
        <w:pStyle w:val="Caption"/>
        <w:rPr>
          <w:lang w:val="en-GB"/>
        </w:rPr>
      </w:pPr>
      <w:bookmarkStart w:id="3291" w:name="_Ref348982254"/>
      <w:bookmarkStart w:id="3292" w:name="_Ref348982253"/>
      <w:bookmarkStart w:id="3293" w:name="_Toc415476403"/>
      <w:bookmarkStart w:id="3294" w:name="_Toc423602508"/>
      <w:bookmarkStart w:id="3295" w:name="_Toc423602682"/>
      <w:bookmarkStart w:id="3296" w:name="_Toc423603318"/>
      <w:r w:rsidRPr="00617CB8">
        <w:rPr>
          <w:lang w:val="en-GB"/>
        </w:rPr>
        <w:t>Figure </w:t>
      </w:r>
      <w:r w:rsidR="00B96C9A" w:rsidRPr="00617CB8">
        <w:rPr>
          <w:lang w:val="en-GB"/>
        </w:rPr>
        <w:fldChar w:fldCharType="begin" w:fldLock="1"/>
      </w:r>
      <w:r w:rsidR="00FD3416" w:rsidRPr="00617CB8">
        <w:rPr>
          <w:lang w:val="en-GB"/>
        </w:rPr>
        <w:instrText xml:space="preserve"> STYLEREF 1 \s </w:instrText>
      </w:r>
      <w:r w:rsidR="00B96C9A" w:rsidRPr="00617CB8">
        <w:rPr>
          <w:lang w:val="en-GB"/>
        </w:rPr>
        <w:fldChar w:fldCharType="separate"/>
      </w:r>
      <w:r w:rsidRPr="00617CB8">
        <w:rPr>
          <w:noProof/>
          <w:lang w:val="en-GB"/>
        </w:rPr>
        <w:t>9</w:t>
      </w:r>
      <w:r w:rsidR="00B96C9A" w:rsidRPr="00617CB8">
        <w:rPr>
          <w:noProof/>
          <w:lang w:val="en-GB"/>
        </w:rPr>
        <w:fldChar w:fldCharType="end"/>
      </w:r>
      <w:r w:rsidRPr="00617CB8">
        <w:rPr>
          <w:lang w:val="en-GB"/>
        </w:rPr>
        <w:noBreakHyphen/>
      </w:r>
      <w:r w:rsidR="00B96C9A" w:rsidRPr="00617CB8">
        <w:rPr>
          <w:lang w:val="en-GB"/>
        </w:rPr>
        <w:fldChar w:fldCharType="begin" w:fldLock="1"/>
      </w:r>
      <w:r w:rsidR="00FD3416" w:rsidRPr="00617CB8">
        <w:rPr>
          <w:lang w:val="en-GB"/>
        </w:rPr>
        <w:instrText xml:space="preserve"> SEQ Figure \* ARABIC \s 1 </w:instrText>
      </w:r>
      <w:r w:rsidR="00B96C9A" w:rsidRPr="00617CB8">
        <w:rPr>
          <w:lang w:val="en-GB"/>
        </w:rPr>
        <w:fldChar w:fldCharType="separate"/>
      </w:r>
      <w:r w:rsidRPr="00617CB8">
        <w:rPr>
          <w:noProof/>
          <w:lang w:val="en-GB"/>
        </w:rPr>
        <w:t>3</w:t>
      </w:r>
      <w:r w:rsidR="00B96C9A" w:rsidRPr="00617CB8">
        <w:rPr>
          <w:noProof/>
          <w:lang w:val="en-GB"/>
        </w:rPr>
        <w:fldChar w:fldCharType="end"/>
      </w:r>
      <w:bookmarkEnd w:id="3291"/>
      <w:r w:rsidRPr="00617CB8">
        <w:rPr>
          <w:lang w:val="en-GB"/>
        </w:rPr>
        <w:t xml:space="preserve"> – Illustration of CABAC initialization process (informative)</w:t>
      </w:r>
      <w:bookmarkEnd w:id="3292"/>
      <w:bookmarkEnd w:id="3293"/>
      <w:bookmarkEnd w:id="3294"/>
      <w:bookmarkEnd w:id="3295"/>
      <w:bookmarkEnd w:id="3296"/>
    </w:p>
    <w:p w:rsidR="00833D55" w:rsidRPr="00617CB8" w:rsidRDefault="00833D55" w:rsidP="00833D55">
      <w:pPr>
        <w:rPr>
          <w:noProof/>
          <w:lang w:eastAsia="ko-KR"/>
        </w:rPr>
      </w:pPr>
      <w:bookmarkStart w:id="3297" w:name="_Toc349676304"/>
      <w:bookmarkStart w:id="3298" w:name="_Ref338682990"/>
      <w:bookmarkEnd w:id="3297"/>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3299" w:name="_Ref350088073"/>
      <w:bookmarkStart w:id="3300" w:name="_Ref350088186"/>
      <w:bookmarkStart w:id="3301" w:name="_Toc415475954"/>
      <w:bookmarkStart w:id="3302" w:name="_Toc423599229"/>
      <w:bookmarkStart w:id="3303" w:name="_Toc423601733"/>
      <w:r w:rsidRPr="00617CB8">
        <w:rPr>
          <w:noProof/>
        </w:rPr>
        <w:t>Initialization process for context variables</w:t>
      </w:r>
      <w:bookmarkEnd w:id="3280"/>
      <w:bookmarkEnd w:id="3281"/>
      <w:bookmarkEnd w:id="3282"/>
      <w:bookmarkEnd w:id="3283"/>
      <w:bookmarkEnd w:id="3284"/>
      <w:bookmarkEnd w:id="3285"/>
      <w:bookmarkEnd w:id="3298"/>
      <w:bookmarkEnd w:id="3299"/>
      <w:bookmarkEnd w:id="3300"/>
      <w:bookmarkEnd w:id="3301"/>
      <w:bookmarkEnd w:id="3302"/>
      <w:bookmarkEnd w:id="3303"/>
    </w:p>
    <w:p w:rsidR="00833D55" w:rsidRPr="00617CB8" w:rsidRDefault="00833D55" w:rsidP="00833D55">
      <w:pPr>
        <w:rPr>
          <w:noProof/>
        </w:rPr>
      </w:pPr>
      <w:r w:rsidRPr="00617CB8">
        <w:rPr>
          <w:noProof/>
        </w:rPr>
        <w:t>Outputs of this process are the initialized CABAC context variables indexed by ctxTable and ctxIdx.</w:t>
      </w:r>
    </w:p>
    <w:p w:rsidR="00833D55" w:rsidRPr="00617CB8" w:rsidRDefault="00B96C9A" w:rsidP="00833D55">
      <w:pPr>
        <w:rPr>
          <w:noProof/>
        </w:rPr>
      </w:pPr>
      <w:r w:rsidRPr="00617CB8">
        <w:rPr>
          <w:noProof/>
        </w:rPr>
        <w:fldChar w:fldCharType="begin" w:fldLock="1"/>
      </w:r>
      <w:r w:rsidR="00833D55" w:rsidRPr="00617CB8">
        <w:rPr>
          <w:noProof/>
        </w:rPr>
        <w:instrText xml:space="preserve"> REF _Ref317087677 \h </w:instrText>
      </w:r>
      <w:r w:rsidRPr="00617CB8">
        <w:rPr>
          <w:noProof/>
        </w:rPr>
      </w:r>
      <w:r w:rsidRPr="00617CB8">
        <w:rPr>
          <w:noProof/>
        </w:rPr>
        <w:fldChar w:fldCharType="separate"/>
      </w:r>
      <w:r w:rsidR="00833D55" w:rsidRPr="00617CB8">
        <w:rPr>
          <w:noProof/>
        </w:rPr>
        <w:t>Table 9</w:t>
      </w:r>
      <w:r w:rsidR="00833D55" w:rsidRPr="00617CB8">
        <w:rPr>
          <w:noProof/>
        </w:rPr>
        <w:noBreakHyphen/>
        <w:t>5</w:t>
      </w:r>
      <w:r w:rsidRPr="00617CB8">
        <w:rPr>
          <w:noProof/>
        </w:rPr>
        <w:fldChar w:fldCharType="end"/>
      </w:r>
      <w:r w:rsidR="00833D55" w:rsidRPr="00617CB8">
        <w:rPr>
          <w:noProof/>
        </w:rPr>
        <w:t xml:space="preserve"> to </w:t>
      </w:r>
      <w:r w:rsidRPr="00617CB8">
        <w:rPr>
          <w:noProof/>
        </w:rPr>
        <w:fldChar w:fldCharType="begin" w:fldLock="1"/>
      </w:r>
      <w:r w:rsidR="00833D55" w:rsidRPr="00617CB8">
        <w:rPr>
          <w:noProof/>
        </w:rPr>
        <w:instrText xml:space="preserve"> REF _Ref372063078 \h </w:instrText>
      </w:r>
      <w:r w:rsidRPr="00617CB8">
        <w:rPr>
          <w:noProof/>
        </w:rPr>
      </w:r>
      <w:r w:rsidRPr="00617CB8">
        <w:rPr>
          <w:noProof/>
        </w:rPr>
        <w:fldChar w:fldCharType="separate"/>
      </w:r>
      <w:r w:rsidR="00833D55" w:rsidRPr="00617CB8">
        <w:t>Table </w:t>
      </w:r>
      <w:r w:rsidR="00833D55" w:rsidRPr="00617CB8">
        <w:rPr>
          <w:noProof/>
        </w:rPr>
        <w:t>9</w:t>
      </w:r>
      <w:r w:rsidR="00833D55" w:rsidRPr="00617CB8">
        <w:noBreakHyphen/>
      </w:r>
      <w:r w:rsidR="00833D55" w:rsidRPr="00617CB8">
        <w:rPr>
          <w:noProof/>
        </w:rPr>
        <w:t>37</w:t>
      </w:r>
      <w:r w:rsidRPr="00617CB8">
        <w:rPr>
          <w:noProof/>
        </w:rPr>
        <w:fldChar w:fldCharType="end"/>
      </w:r>
      <w:r w:rsidR="00833D55" w:rsidRPr="00617CB8">
        <w:rPr>
          <w:noProof/>
        </w:rPr>
        <w:t>contain the values of the 8 bit variable initValue used in the initialization of context variables that are assigned to all syntax elements in clauses </w:t>
      </w:r>
      <w:r w:rsidRPr="00617CB8">
        <w:rPr>
          <w:noProof/>
        </w:rPr>
        <w:fldChar w:fldCharType="begin" w:fldLock="1"/>
      </w:r>
      <w:r w:rsidR="00833D55" w:rsidRPr="00617CB8">
        <w:rPr>
          <w:noProof/>
        </w:rPr>
        <w:instrText xml:space="preserve"> REF _Ref349667707 \n \h </w:instrText>
      </w:r>
      <w:r w:rsidRPr="00617CB8">
        <w:rPr>
          <w:noProof/>
        </w:rPr>
      </w:r>
      <w:r w:rsidRPr="00617CB8">
        <w:rPr>
          <w:noProof/>
        </w:rPr>
        <w:fldChar w:fldCharType="separate"/>
      </w:r>
      <w:r w:rsidR="00833D55" w:rsidRPr="00617CB8">
        <w:rPr>
          <w:noProof/>
        </w:rPr>
        <w:t>7.3.8.1</w:t>
      </w:r>
      <w:r w:rsidRPr="00617CB8">
        <w:rPr>
          <w:noProof/>
        </w:rPr>
        <w:fldChar w:fldCharType="end"/>
      </w:r>
      <w:r w:rsidR="00833D55" w:rsidRPr="00617CB8">
        <w:rPr>
          <w:noProof/>
        </w:rPr>
        <w:t xml:space="preserve"> through</w:t>
      </w:r>
      <w:r w:rsidR="007533C6" w:rsidRPr="00617CB8">
        <w:rPr>
          <w:noProof/>
        </w:rPr>
        <w:t xml:space="preserve"> </w:t>
      </w:r>
      <w:r w:rsidRPr="00617CB8">
        <w:rPr>
          <w:noProof/>
        </w:rPr>
        <w:fldChar w:fldCharType="begin" w:fldLock="1"/>
      </w:r>
      <w:r w:rsidR="00833D55" w:rsidRPr="00617CB8">
        <w:rPr>
          <w:noProof/>
        </w:rPr>
        <w:instrText xml:space="preserve"> REF _Ref398650252 \r \h </w:instrText>
      </w:r>
      <w:r w:rsidRPr="00617CB8">
        <w:rPr>
          <w:noProof/>
        </w:rPr>
      </w:r>
      <w:r w:rsidRPr="00617CB8">
        <w:rPr>
          <w:noProof/>
        </w:rPr>
        <w:fldChar w:fldCharType="separate"/>
      </w:r>
      <w:r w:rsidR="00833D55" w:rsidRPr="00617CB8">
        <w:rPr>
          <w:noProof/>
        </w:rPr>
        <w:t>7.3.8.12</w:t>
      </w:r>
      <w:r w:rsidRPr="00617CB8">
        <w:rPr>
          <w:noProof/>
        </w:rPr>
        <w:fldChar w:fldCharType="end"/>
      </w:r>
      <w:r w:rsidR="00833D55" w:rsidRPr="00617CB8">
        <w:rPr>
          <w:noProof/>
        </w:rPr>
        <w:t>, except end_of_slice_segment_flag, end_of_subset_one_bit and pcm_flag.</w:t>
      </w:r>
    </w:p>
    <w:p w:rsidR="00833D55" w:rsidRPr="00617CB8" w:rsidRDefault="00833D55" w:rsidP="00833D55">
      <w:pPr>
        <w:rPr>
          <w:noProof/>
        </w:rPr>
      </w:pPr>
      <w:r w:rsidRPr="00617CB8">
        <w:rPr>
          <w:noProof/>
        </w:rPr>
        <w:t>For each context variable, the two variables pStateIdx and valMps are initialized.</w:t>
      </w:r>
    </w:p>
    <w:p w:rsidR="00833D55" w:rsidRPr="00617CB8" w:rsidRDefault="00833D55" w:rsidP="00833D55">
      <w:pPr>
        <w:pStyle w:val="Note1"/>
        <w:rPr>
          <w:noProof/>
        </w:rPr>
      </w:pPr>
      <w:r w:rsidRPr="00617CB8">
        <w:rPr>
          <w:noProof/>
        </w:rPr>
        <w:t>NOTE </w:t>
      </w:r>
      <w:fldSimple w:instr=" SEQ NoteCounter \s 9 \* MERGEFORMAT " w:fldLock="1">
        <w:r w:rsidRPr="00617CB8">
          <w:rPr>
            <w:noProof/>
          </w:rPr>
          <w:t>1</w:t>
        </w:r>
      </w:fldSimple>
      <w:r w:rsidRPr="00617CB8">
        <w:rPr>
          <w:noProof/>
        </w:rPr>
        <w:t> – The variable pStateIdx corresponds to a probability state index and the variable valMps corresponds to the value of the most probable symbol as further described in clause </w:t>
      </w:r>
      <w:r w:rsidR="00B51DE6">
        <w:fldChar w:fldCharType="begin" w:fldLock="1"/>
      </w:r>
      <w:r w:rsidR="00B51DE6">
        <w:instrText xml:space="preserve"> REF _Ref24877878 \r \h  \* MERGEFORMAT </w:instrText>
      </w:r>
      <w:r w:rsidR="00B51DE6">
        <w:fldChar w:fldCharType="separate"/>
      </w:r>
      <w:r w:rsidRPr="00617CB8">
        <w:rPr>
          <w:noProof/>
        </w:rPr>
        <w:t>9.3.4.3</w:t>
      </w:r>
      <w:r w:rsidR="00B51DE6">
        <w:fldChar w:fldCharType="end"/>
      </w:r>
      <w:r w:rsidRPr="00617CB8">
        <w:rPr>
          <w:noProof/>
        </w:rPr>
        <w:t>.</w:t>
      </w:r>
    </w:p>
    <w:p w:rsidR="00833D55" w:rsidRPr="00617CB8" w:rsidRDefault="00833D55" w:rsidP="00833D55">
      <w:pPr>
        <w:rPr>
          <w:noProof/>
        </w:rPr>
      </w:pPr>
      <w:r w:rsidRPr="00617CB8">
        <w:rPr>
          <w:noProof/>
        </w:rPr>
        <w:t>From the 8 bit table entry initValue, the two 4 bit variables slopeIdx and offset</w:t>
      </w:r>
      <w:r w:rsidRPr="00617CB8">
        <w:rPr>
          <w:rFonts w:eastAsia="MS Mincho"/>
          <w:noProof/>
          <w:lang w:eastAsia="ja-JP"/>
        </w:rPr>
        <w:t>Idx</w:t>
      </w:r>
      <w:r w:rsidRPr="00617CB8">
        <w:rPr>
          <w:noProof/>
        </w:rPr>
        <w:t xml:space="preserve"> are derived as follows:</w:t>
      </w:r>
    </w:p>
    <w:p w:rsidR="00833D55" w:rsidRPr="00617CB8" w:rsidRDefault="00833D55" w:rsidP="00833D55">
      <w:pPr>
        <w:pStyle w:val="Equation"/>
        <w:tabs>
          <w:tab w:val="clear" w:pos="4849"/>
        </w:tabs>
        <w:ind w:left="907"/>
        <w:rPr>
          <w:noProof/>
        </w:rPr>
      </w:pPr>
      <w:r w:rsidRPr="00617CB8">
        <w:rPr>
          <w:noProof/>
        </w:rPr>
        <w:t>slopeIdx = initValue  &gt;&gt;  4</w:t>
      </w:r>
      <w:r w:rsidRPr="00617CB8">
        <w:rPr>
          <w:noProof/>
        </w:rPr>
        <w:br/>
      </w:r>
      <w:r w:rsidRPr="00617CB8">
        <w:rPr>
          <w:rFonts w:eastAsia="MS Mincho"/>
          <w:noProof/>
          <w:lang w:eastAsia="ja-JP"/>
        </w:rPr>
        <w:t>offsetIdx</w:t>
      </w:r>
      <w:r w:rsidRPr="00617CB8">
        <w:rPr>
          <w:noProof/>
        </w:rPr>
        <w:t xml:space="preserve"> = initValue &amp; 15</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w:t>
      </w:r>
      <w:r w:rsidR="00B96C9A" w:rsidRPr="00617CB8">
        <w:rPr>
          <w:noProof/>
        </w:rPr>
        <w:fldChar w:fldCharType="end"/>
      </w:r>
      <w:r w:rsidRPr="00617CB8">
        <w:rPr>
          <w:noProof/>
        </w:rPr>
        <w:t>)</w:t>
      </w:r>
    </w:p>
    <w:p w:rsidR="00833D55" w:rsidRPr="00617CB8" w:rsidRDefault="00833D55" w:rsidP="00833D55">
      <w:pPr>
        <w:jc w:val="left"/>
        <w:rPr>
          <w:rFonts w:eastAsia="MS Mincho"/>
          <w:noProof/>
          <w:lang w:eastAsia="ja-JP"/>
        </w:rPr>
      </w:pPr>
      <w:r w:rsidRPr="00617CB8">
        <w:rPr>
          <w:rFonts w:eastAsia="MS Mincho"/>
          <w:noProof/>
          <w:lang w:eastAsia="ja-JP"/>
        </w:rPr>
        <w:t>The variables m and n, used in the initialization of context variables, are derived from slopeIdx and offsetIdx as follows:</w:t>
      </w:r>
    </w:p>
    <w:p w:rsidR="00833D55" w:rsidRPr="00617CB8" w:rsidRDefault="00833D55" w:rsidP="00833D55">
      <w:pPr>
        <w:pStyle w:val="Equation"/>
        <w:tabs>
          <w:tab w:val="clear" w:pos="4849"/>
        </w:tabs>
        <w:ind w:left="907"/>
        <w:rPr>
          <w:noProof/>
        </w:rPr>
      </w:pPr>
      <w:r w:rsidRPr="00617CB8">
        <w:rPr>
          <w:rFonts w:eastAsia="MS Mincho"/>
          <w:noProof/>
          <w:lang w:eastAsia="ja-JP"/>
        </w:rPr>
        <w:t>m = slopeIdx * 5 − 45</w:t>
      </w:r>
      <w:r w:rsidRPr="00617CB8">
        <w:rPr>
          <w:noProof/>
        </w:rPr>
        <w:br/>
      </w:r>
      <w:r w:rsidRPr="00617CB8">
        <w:rPr>
          <w:rFonts w:eastAsia="MS Mincho"/>
          <w:noProof/>
          <w:lang w:eastAsia="ja-JP"/>
        </w:rPr>
        <w:t>n = ( offsetIdx  &lt;&lt;  3 ) − 16</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w:t>
      </w:r>
      <w:r w:rsidR="00B96C9A" w:rsidRPr="00617CB8">
        <w:rPr>
          <w:noProof/>
        </w:rPr>
        <w:fldChar w:fldCharType="end"/>
      </w:r>
      <w:r w:rsidRPr="00617CB8">
        <w:rPr>
          <w:noProof/>
        </w:rPr>
        <w:t>)</w:t>
      </w:r>
    </w:p>
    <w:p w:rsidR="00833D55" w:rsidRPr="00617CB8" w:rsidRDefault="00833D55" w:rsidP="00833D55">
      <w:pPr>
        <w:rPr>
          <w:rFonts w:eastAsia="MS Mincho"/>
          <w:noProof/>
          <w:lang w:eastAsia="ja-JP"/>
        </w:rPr>
      </w:pPr>
      <w:r w:rsidRPr="00617CB8">
        <w:rPr>
          <w:noProof/>
        </w:rPr>
        <w:t>The two values assigned to pStateIdx and valMps for the initialization are derived from SliceQp</w:t>
      </w:r>
      <w:r w:rsidRPr="00617CB8">
        <w:rPr>
          <w:noProof/>
          <w:vertAlign w:val="subscript"/>
        </w:rPr>
        <w:t>Y</w:t>
      </w:r>
      <w:r w:rsidRPr="00617CB8">
        <w:rPr>
          <w:noProof/>
        </w:rPr>
        <w:t>, which is derived in Equation </w:t>
      </w:r>
      <w:r w:rsidR="00B51DE6">
        <w:fldChar w:fldCharType="begin" w:fldLock="1"/>
      </w:r>
      <w:r w:rsidR="00B51DE6">
        <w:instrText xml:space="preserve"> REF QPYatSliceLevel_Eqn \h  \* MERGEFORMAT </w:instrText>
      </w:r>
      <w:r w:rsidR="00B51DE6">
        <w:fldChar w:fldCharType="separate"/>
      </w:r>
      <w:r w:rsidRPr="00617CB8">
        <w:rPr>
          <w:bCs/>
          <w:noProof/>
        </w:rPr>
        <w:t>7</w:t>
      </w:r>
      <w:r w:rsidRPr="00617CB8">
        <w:rPr>
          <w:bCs/>
          <w:noProof/>
        </w:rPr>
        <w:noBreakHyphen/>
        <w:t>52</w:t>
      </w:r>
      <w:r w:rsidR="00B51DE6">
        <w:fldChar w:fldCharType="end"/>
      </w:r>
      <w:r w:rsidRPr="00617CB8">
        <w:rPr>
          <w:noProof/>
        </w:rPr>
        <w:t>. Given the variables m and n, the initialization is specified as follows</w:t>
      </w:r>
      <w:r w:rsidRPr="00617CB8">
        <w:rPr>
          <w:rFonts w:eastAsia="MS Mincho"/>
          <w:noProof/>
          <w:lang w:eastAsia="ja-JP"/>
        </w:rPr>
        <w:t>:</w:t>
      </w:r>
    </w:p>
    <w:p w:rsidR="00833D55" w:rsidRPr="00617CB8" w:rsidRDefault="00833D55" w:rsidP="00833D55">
      <w:pPr>
        <w:pStyle w:val="Equation"/>
        <w:tabs>
          <w:tab w:val="clear" w:pos="4849"/>
        </w:tabs>
        <w:ind w:left="907"/>
        <w:rPr>
          <w:rFonts w:eastAsia="MS Mincho"/>
          <w:noProof/>
          <w:lang w:eastAsia="ja-JP"/>
        </w:rPr>
      </w:pPr>
      <w:r w:rsidRPr="00617CB8">
        <w:rPr>
          <w:noProof/>
        </w:rPr>
        <w:t>preCtxState = Clip3( 1, 126, ( ( m * Clip3( 0, 51, SliceQp</w:t>
      </w:r>
      <w:r w:rsidRPr="00617CB8">
        <w:rPr>
          <w:noProof/>
          <w:vertAlign w:val="subscript"/>
        </w:rPr>
        <w:t>Y</w:t>
      </w:r>
      <w:r w:rsidRPr="00617CB8">
        <w:rPr>
          <w:noProof/>
        </w:rPr>
        <w:t xml:space="preserve"> ) )  &gt;&gt;  4 ) + n )</w:t>
      </w:r>
      <w:r w:rsidRPr="00617CB8">
        <w:rPr>
          <w:noProof/>
        </w:rPr>
        <w:br/>
        <w:t>valMps = ( preCtxState  &lt;=  63 ) ? 0 : 1</w:t>
      </w:r>
      <w:r w:rsidRPr="00617CB8">
        <w:rPr>
          <w:noProof/>
        </w:rPr>
        <w:br/>
        <w:t>pStateIdx = valMps ? ( preCtxState − 64 ) : ( 63 − preCtxState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6</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In </w:t>
      </w:r>
      <w:r w:rsidR="00B96C9A" w:rsidRPr="00617CB8">
        <w:rPr>
          <w:noProof/>
        </w:rPr>
        <w:fldChar w:fldCharType="begin" w:fldLock="1"/>
      </w:r>
      <w:r w:rsidRPr="00617CB8">
        <w:rPr>
          <w:noProof/>
        </w:rPr>
        <w:instrText xml:space="preserve"> REF _Ref292030897 \h </w:instrText>
      </w:r>
      <w:r w:rsidR="00B96C9A" w:rsidRPr="00617CB8">
        <w:rPr>
          <w:noProof/>
        </w:rPr>
      </w:r>
      <w:r w:rsidR="00B96C9A" w:rsidRPr="00617CB8">
        <w:rPr>
          <w:noProof/>
        </w:rPr>
        <w:fldChar w:fldCharType="separate"/>
      </w:r>
      <w:r w:rsidRPr="00617CB8">
        <w:rPr>
          <w:noProof/>
        </w:rPr>
        <w:t>Table 9</w:t>
      </w:r>
      <w:r w:rsidRPr="00617CB8">
        <w:rPr>
          <w:noProof/>
        </w:rPr>
        <w:noBreakHyphen/>
        <w:t>4</w:t>
      </w:r>
      <w:r w:rsidR="00B96C9A" w:rsidRPr="00617CB8">
        <w:rPr>
          <w:noProof/>
        </w:rPr>
        <w:fldChar w:fldCharType="end"/>
      </w:r>
      <w:r w:rsidRPr="00617CB8">
        <w:rPr>
          <w:noProof/>
        </w:rPr>
        <w:t>, the ctxIdx for which initialization is needed for each of the three initialization types, specified by the variable initType, are listed. Also listed is the table number that includes the values of initValue needed for the initialization. For P and B slice types, the derivation of initType depends on the value of the cabac_init_flag syntax element. The variable initType is derived as follows:</w:t>
      </w:r>
    </w:p>
    <w:p w:rsidR="00833D55" w:rsidRPr="00617CB8" w:rsidRDefault="00833D55" w:rsidP="00833D55">
      <w:pPr>
        <w:pStyle w:val="Equation"/>
        <w:tabs>
          <w:tab w:val="clear" w:pos="1588"/>
          <w:tab w:val="clear" w:pos="4849"/>
          <w:tab w:val="left" w:pos="1260"/>
        </w:tabs>
        <w:ind w:left="907"/>
        <w:rPr>
          <w:noProof/>
        </w:rPr>
      </w:pPr>
      <w:r w:rsidRPr="00617CB8">
        <w:rPr>
          <w:noProof/>
        </w:rPr>
        <w:t xml:space="preserve">if( slice_type  </w:t>
      </w:r>
      <w:r w:rsidRPr="00617CB8">
        <w:rPr>
          <w:bCs/>
          <w:noProof/>
        </w:rPr>
        <w:t>= =</w:t>
      </w:r>
      <w:r w:rsidRPr="00617CB8">
        <w:rPr>
          <w:noProof/>
        </w:rPr>
        <w:t xml:space="preserve">  I )</w:t>
      </w:r>
      <w:r w:rsidRPr="00617CB8">
        <w:rPr>
          <w:noProof/>
        </w:rPr>
        <w:br/>
      </w:r>
      <w:r w:rsidRPr="00617CB8">
        <w:rPr>
          <w:noProof/>
        </w:rPr>
        <w:tab/>
        <w:t>initType = 0</w:t>
      </w:r>
      <w:r w:rsidRPr="00617CB8">
        <w:rPr>
          <w:noProof/>
        </w:rPr>
        <w:br/>
        <w:t xml:space="preserve">else if( slice_type  </w:t>
      </w:r>
      <w:r w:rsidRPr="00617CB8">
        <w:rPr>
          <w:bCs/>
          <w:noProof/>
        </w:rPr>
        <w:t xml:space="preserve">= = </w:t>
      </w:r>
      <w:r w:rsidRPr="00617CB8">
        <w:rPr>
          <w:noProof/>
        </w:rPr>
        <w:t xml:space="preserve"> P )</w:t>
      </w:r>
      <w:r w:rsidRPr="00617CB8">
        <w:rPr>
          <w:noProof/>
        </w:rPr>
        <w:br/>
      </w:r>
      <w:r w:rsidRPr="00617CB8">
        <w:rPr>
          <w:noProof/>
        </w:rPr>
        <w:tab/>
        <w:t>initType = cabac_init_flag ? 2 : 1</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7</w:t>
      </w:r>
      <w:r w:rsidR="00B96C9A" w:rsidRPr="00617CB8">
        <w:rPr>
          <w:noProof/>
        </w:rPr>
        <w:fldChar w:fldCharType="end"/>
      </w:r>
      <w:r w:rsidRPr="00617CB8">
        <w:rPr>
          <w:noProof/>
        </w:rPr>
        <w:t>)</w:t>
      </w:r>
      <w:r w:rsidRPr="00617CB8">
        <w:rPr>
          <w:noProof/>
        </w:rPr>
        <w:br/>
        <w:t>else</w:t>
      </w:r>
      <w:r w:rsidRPr="00617CB8">
        <w:rPr>
          <w:noProof/>
        </w:rPr>
        <w:br/>
      </w:r>
      <w:r w:rsidRPr="00617CB8">
        <w:rPr>
          <w:noProof/>
        </w:rPr>
        <w:tab/>
        <w:t>initType = cabac_init_flag ? 1 : 2</w:t>
      </w:r>
    </w:p>
    <w:p w:rsidR="00833D55" w:rsidRPr="00617CB8" w:rsidRDefault="00833D55" w:rsidP="00833D55">
      <w:pPr>
        <w:pStyle w:val="Caption"/>
        <w:rPr>
          <w:noProof/>
          <w:lang w:val="en-GB"/>
        </w:rPr>
      </w:pPr>
      <w:bookmarkStart w:id="3304" w:name="_Ref292030897"/>
      <w:bookmarkStart w:id="3305" w:name="_Toc415476460"/>
      <w:bookmarkStart w:id="3306" w:name="_Toc423602509"/>
      <w:bookmarkStart w:id="3307" w:name="_Toc423602683"/>
      <w:bookmarkStart w:id="3308" w:name="_Toc423603319"/>
      <w:bookmarkStart w:id="3309" w:name="_Ref24991397"/>
      <w:bookmarkStart w:id="3310" w:name="_Ref24877876"/>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w:t>
      </w:r>
      <w:r w:rsidR="00B96C9A" w:rsidRPr="00617CB8">
        <w:rPr>
          <w:noProof/>
          <w:lang w:val="en-GB"/>
        </w:rPr>
        <w:fldChar w:fldCharType="end"/>
      </w:r>
      <w:bookmarkEnd w:id="3304"/>
      <w:r w:rsidRPr="00617CB8">
        <w:rPr>
          <w:noProof/>
          <w:lang w:val="en-GB"/>
        </w:rPr>
        <w:t xml:space="preserve"> – Association of ctxIdx and syntax elements for each initializationType in the initialization process</w:t>
      </w:r>
      <w:bookmarkEnd w:id="3305"/>
      <w:bookmarkEnd w:id="3306"/>
      <w:bookmarkEnd w:id="3307"/>
      <w:bookmarkEnd w:id="3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2340"/>
        <w:gridCol w:w="1115"/>
        <w:gridCol w:w="1106"/>
        <w:gridCol w:w="1137"/>
        <w:gridCol w:w="1175"/>
      </w:tblGrid>
      <w:tr w:rsidR="00833D55" w:rsidRPr="00617CB8" w:rsidTr="00857A83">
        <w:trPr>
          <w:jc w:val="center"/>
        </w:trPr>
        <w:tc>
          <w:tcPr>
            <w:tcW w:w="1530" w:type="dxa"/>
            <w:vMerge w:val="restart"/>
            <w:vAlign w:val="center"/>
          </w:tcPr>
          <w:p w:rsidR="00833D55" w:rsidRPr="00617CB8" w:rsidRDefault="00833D55" w:rsidP="00D516A4">
            <w:pPr>
              <w:keepNext/>
              <w:jc w:val="center"/>
              <w:rPr>
                <w:b/>
                <w:noProof/>
                <w:sz w:val="16"/>
                <w:szCs w:val="16"/>
              </w:rPr>
            </w:pPr>
            <w:r w:rsidRPr="00617CB8">
              <w:rPr>
                <w:b/>
                <w:bCs/>
                <w:noProof/>
                <w:sz w:val="16"/>
                <w:szCs w:val="16"/>
              </w:rPr>
              <w:t>Syntax</w:t>
            </w:r>
            <w:r w:rsidRPr="00617CB8">
              <w:rPr>
                <w:b/>
                <w:noProof/>
                <w:sz w:val="16"/>
                <w:szCs w:val="16"/>
              </w:rPr>
              <w:t xml:space="preserve"> structure</w:t>
            </w:r>
          </w:p>
        </w:tc>
        <w:tc>
          <w:tcPr>
            <w:tcW w:w="2340" w:type="dxa"/>
            <w:vMerge w:val="restart"/>
            <w:vAlign w:val="center"/>
          </w:tcPr>
          <w:p w:rsidR="00833D55" w:rsidRPr="00617CB8" w:rsidRDefault="00833D55" w:rsidP="00D516A4">
            <w:pPr>
              <w:keepNext/>
              <w:jc w:val="center"/>
              <w:rPr>
                <w:b/>
                <w:noProof/>
                <w:sz w:val="16"/>
                <w:szCs w:val="16"/>
              </w:rPr>
            </w:pPr>
            <w:r w:rsidRPr="00617CB8">
              <w:rPr>
                <w:b/>
                <w:bCs/>
                <w:noProof/>
                <w:sz w:val="16"/>
                <w:szCs w:val="16"/>
              </w:rPr>
              <w:t>Syntax element</w:t>
            </w:r>
          </w:p>
        </w:tc>
        <w:tc>
          <w:tcPr>
            <w:tcW w:w="1115" w:type="dxa"/>
            <w:vMerge w:val="restart"/>
            <w:vAlign w:val="center"/>
          </w:tcPr>
          <w:p w:rsidR="00833D55" w:rsidRPr="00617CB8" w:rsidRDefault="00833D55" w:rsidP="00D516A4">
            <w:pPr>
              <w:keepNext/>
              <w:jc w:val="center"/>
              <w:rPr>
                <w:b/>
                <w:noProof/>
                <w:sz w:val="16"/>
                <w:szCs w:val="16"/>
              </w:rPr>
            </w:pPr>
            <w:r w:rsidRPr="00617CB8">
              <w:rPr>
                <w:b/>
                <w:bCs/>
                <w:noProof/>
                <w:sz w:val="16"/>
                <w:szCs w:val="16"/>
              </w:rPr>
              <w:t>ctxTable</w:t>
            </w:r>
          </w:p>
        </w:tc>
        <w:tc>
          <w:tcPr>
            <w:tcW w:w="3418" w:type="dxa"/>
            <w:gridSpan w:val="3"/>
            <w:vAlign w:val="center"/>
          </w:tcPr>
          <w:p w:rsidR="00833D55" w:rsidRPr="00617CB8" w:rsidRDefault="00833D55" w:rsidP="00857A83">
            <w:pPr>
              <w:keepNext/>
              <w:jc w:val="center"/>
              <w:rPr>
                <w:b/>
                <w:noProof/>
                <w:sz w:val="16"/>
                <w:szCs w:val="16"/>
              </w:rPr>
            </w:pPr>
            <w:r w:rsidRPr="00617CB8">
              <w:rPr>
                <w:b/>
                <w:noProof/>
                <w:sz w:val="16"/>
                <w:szCs w:val="16"/>
              </w:rPr>
              <w:t>initType</w:t>
            </w:r>
          </w:p>
        </w:tc>
      </w:tr>
      <w:tr w:rsidR="00833D55" w:rsidRPr="00617CB8" w:rsidTr="00857A83">
        <w:trPr>
          <w:jc w:val="center"/>
        </w:trPr>
        <w:tc>
          <w:tcPr>
            <w:tcW w:w="1530" w:type="dxa"/>
            <w:vMerge/>
          </w:tcPr>
          <w:p w:rsidR="00833D55" w:rsidRPr="00617CB8" w:rsidRDefault="00833D55" w:rsidP="00857A83">
            <w:pPr>
              <w:keepNext/>
              <w:jc w:val="center"/>
              <w:rPr>
                <w:noProof/>
                <w:sz w:val="16"/>
                <w:szCs w:val="16"/>
              </w:rPr>
            </w:pPr>
          </w:p>
        </w:tc>
        <w:tc>
          <w:tcPr>
            <w:tcW w:w="2340" w:type="dxa"/>
            <w:vMerge/>
            <w:vAlign w:val="center"/>
          </w:tcPr>
          <w:p w:rsidR="00833D55" w:rsidRPr="00617CB8" w:rsidRDefault="00833D55" w:rsidP="00857A83">
            <w:pPr>
              <w:keepNext/>
              <w:jc w:val="center"/>
              <w:rPr>
                <w:noProof/>
                <w:sz w:val="16"/>
                <w:szCs w:val="16"/>
              </w:rPr>
            </w:pPr>
          </w:p>
        </w:tc>
        <w:tc>
          <w:tcPr>
            <w:tcW w:w="1115" w:type="dxa"/>
            <w:vMerge/>
            <w:vAlign w:val="center"/>
          </w:tcPr>
          <w:p w:rsidR="00833D55" w:rsidRPr="00617CB8" w:rsidRDefault="00833D55" w:rsidP="00857A83">
            <w:pPr>
              <w:keepNext/>
              <w:jc w:val="center"/>
              <w:rPr>
                <w:noProof/>
                <w:sz w:val="16"/>
                <w:szCs w:val="16"/>
              </w:rPr>
            </w:pPr>
          </w:p>
        </w:tc>
        <w:tc>
          <w:tcPr>
            <w:tcW w:w="1106" w:type="dxa"/>
            <w:vAlign w:val="center"/>
          </w:tcPr>
          <w:p w:rsidR="00833D55" w:rsidRPr="00617CB8" w:rsidRDefault="00833D55" w:rsidP="00857A83">
            <w:pPr>
              <w:keepNext/>
              <w:jc w:val="center"/>
              <w:rPr>
                <w:noProof/>
                <w:sz w:val="16"/>
                <w:szCs w:val="16"/>
              </w:rPr>
            </w:pPr>
            <w:r w:rsidRPr="00617CB8">
              <w:rPr>
                <w:rFonts w:eastAsia="MS Mincho"/>
                <w:b/>
                <w:noProof/>
                <w:sz w:val="16"/>
                <w:szCs w:val="16"/>
                <w:lang w:eastAsia="ja-JP"/>
              </w:rPr>
              <w:t>0</w:t>
            </w:r>
          </w:p>
        </w:tc>
        <w:tc>
          <w:tcPr>
            <w:tcW w:w="1137" w:type="dxa"/>
            <w:vAlign w:val="center"/>
          </w:tcPr>
          <w:p w:rsidR="00833D55" w:rsidRPr="00617CB8" w:rsidRDefault="00833D55" w:rsidP="00857A83">
            <w:pPr>
              <w:keepNext/>
              <w:jc w:val="center"/>
              <w:rPr>
                <w:noProof/>
                <w:sz w:val="16"/>
                <w:szCs w:val="16"/>
              </w:rPr>
            </w:pPr>
            <w:r w:rsidRPr="00617CB8">
              <w:rPr>
                <w:rFonts w:eastAsia="MS Mincho"/>
                <w:b/>
                <w:noProof/>
                <w:sz w:val="16"/>
                <w:szCs w:val="16"/>
                <w:lang w:eastAsia="ja-JP"/>
              </w:rPr>
              <w:t>1</w:t>
            </w:r>
          </w:p>
        </w:tc>
        <w:tc>
          <w:tcPr>
            <w:tcW w:w="1175" w:type="dxa"/>
            <w:vAlign w:val="center"/>
          </w:tcPr>
          <w:p w:rsidR="00833D55" w:rsidRPr="00617CB8" w:rsidRDefault="00833D55" w:rsidP="00857A83">
            <w:pPr>
              <w:keepNext/>
              <w:jc w:val="center"/>
              <w:rPr>
                <w:noProof/>
                <w:sz w:val="16"/>
                <w:szCs w:val="16"/>
              </w:rPr>
            </w:pPr>
            <w:r w:rsidRPr="00617CB8">
              <w:rPr>
                <w:rFonts w:eastAsia="MS Mincho"/>
                <w:b/>
                <w:noProof/>
                <w:sz w:val="16"/>
                <w:szCs w:val="16"/>
                <w:lang w:eastAsia="ja-JP"/>
              </w:rPr>
              <w:t>2</w:t>
            </w:r>
          </w:p>
        </w:tc>
      </w:tr>
      <w:tr w:rsidR="00833D55" w:rsidRPr="00617CB8" w:rsidTr="00857A83">
        <w:trPr>
          <w:jc w:val="center"/>
        </w:trPr>
        <w:tc>
          <w:tcPr>
            <w:tcW w:w="1530" w:type="dxa"/>
            <w:vMerge w:val="restart"/>
            <w:vAlign w:val="center"/>
          </w:tcPr>
          <w:p w:rsidR="00833D55" w:rsidRPr="00617CB8" w:rsidRDefault="00833D55" w:rsidP="00857A83">
            <w:pPr>
              <w:keepNext/>
              <w:jc w:val="left"/>
              <w:rPr>
                <w:noProof/>
                <w:sz w:val="16"/>
                <w:szCs w:val="16"/>
              </w:rPr>
            </w:pPr>
            <w:r w:rsidRPr="00617CB8">
              <w:rPr>
                <w:rFonts w:eastAsia="MS Mincho"/>
                <w:noProof/>
                <w:sz w:val="16"/>
                <w:szCs w:val="16"/>
                <w:lang w:eastAsia="ja-JP"/>
              </w:rPr>
              <w:t>sao( )</w:t>
            </w:r>
          </w:p>
        </w:tc>
        <w:tc>
          <w:tcPr>
            <w:tcW w:w="2340" w:type="dxa"/>
            <w:vAlign w:val="center"/>
          </w:tcPr>
          <w:p w:rsidR="00833D55" w:rsidRPr="00617CB8" w:rsidRDefault="00833D55" w:rsidP="00857A83">
            <w:pPr>
              <w:keepNext/>
              <w:jc w:val="left"/>
              <w:rPr>
                <w:noProof/>
                <w:sz w:val="16"/>
                <w:szCs w:val="16"/>
              </w:rPr>
            </w:pPr>
            <w:r w:rsidRPr="00617CB8">
              <w:rPr>
                <w:rFonts w:eastAsia="MS Mincho"/>
                <w:noProof/>
                <w:sz w:val="16"/>
                <w:szCs w:val="16"/>
                <w:lang w:eastAsia="ja-JP"/>
              </w:rPr>
              <w:t>sao_merge_left_flag</w:t>
            </w:r>
            <w:r w:rsidRPr="00617CB8">
              <w:rPr>
                <w:rFonts w:eastAsia="MS Mincho"/>
                <w:noProof/>
                <w:sz w:val="16"/>
                <w:szCs w:val="16"/>
                <w:lang w:eastAsia="ja-JP"/>
              </w:rPr>
              <w:br/>
              <w:t>sao_merge_up_flag</w:t>
            </w:r>
          </w:p>
        </w:tc>
        <w:tc>
          <w:tcPr>
            <w:tcW w:w="1115" w:type="dxa"/>
          </w:tcPr>
          <w:p w:rsidR="00833D55" w:rsidRPr="00617CB8" w:rsidRDefault="00B51DE6" w:rsidP="00857A83">
            <w:pPr>
              <w:keepNext/>
              <w:rPr>
                <w:noProof/>
                <w:sz w:val="16"/>
                <w:szCs w:val="16"/>
              </w:rPr>
            </w:pPr>
            <w:r>
              <w:fldChar w:fldCharType="begin" w:fldLock="1"/>
            </w:r>
            <w:r>
              <w:instrText xml:space="preserve"> REF _Ref317087677 \h  \* MERGEFORMAT </w:instrText>
            </w:r>
            <w:r>
              <w:fldChar w:fldCharType="separate"/>
            </w:r>
            <w:r w:rsidR="00833D55" w:rsidRPr="00617CB8">
              <w:rPr>
                <w:noProof/>
                <w:sz w:val="16"/>
                <w:szCs w:val="16"/>
              </w:rPr>
              <w:t>Table 9</w:t>
            </w:r>
            <w:r w:rsidR="00833D55" w:rsidRPr="00617CB8">
              <w:rPr>
                <w:noProof/>
                <w:sz w:val="16"/>
                <w:szCs w:val="16"/>
              </w:rPr>
              <w:noBreakHyphen/>
              <w:t>5</w:t>
            </w:r>
            <w:r>
              <w:fldChar w:fldCharType="end"/>
            </w:r>
          </w:p>
        </w:tc>
        <w:tc>
          <w:tcPr>
            <w:tcW w:w="1106"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0</w:t>
            </w:r>
          </w:p>
        </w:tc>
        <w:tc>
          <w:tcPr>
            <w:tcW w:w="1137"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1</w:t>
            </w:r>
          </w:p>
        </w:tc>
        <w:tc>
          <w:tcPr>
            <w:tcW w:w="1175"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2</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rPr>
            </w:pPr>
            <w:r w:rsidRPr="00617CB8">
              <w:rPr>
                <w:rFonts w:eastAsia="MS Mincho"/>
                <w:noProof/>
                <w:sz w:val="16"/>
                <w:szCs w:val="16"/>
                <w:lang w:eastAsia="ja-JP"/>
              </w:rPr>
              <w:t>sao_type_idx_luma</w:t>
            </w:r>
            <w:r w:rsidRPr="00617CB8">
              <w:rPr>
                <w:rFonts w:eastAsia="MS Mincho"/>
                <w:noProof/>
                <w:sz w:val="16"/>
                <w:szCs w:val="16"/>
                <w:lang w:eastAsia="ja-JP"/>
              </w:rPr>
              <w:br/>
              <w:t>sao_type_idx_chroma</w:t>
            </w:r>
          </w:p>
        </w:tc>
        <w:tc>
          <w:tcPr>
            <w:tcW w:w="1115" w:type="dxa"/>
          </w:tcPr>
          <w:p w:rsidR="00833D55" w:rsidRPr="00617CB8" w:rsidRDefault="00B51DE6" w:rsidP="00857A83">
            <w:pPr>
              <w:keepNext/>
              <w:rPr>
                <w:noProof/>
                <w:sz w:val="16"/>
                <w:szCs w:val="16"/>
              </w:rPr>
            </w:pPr>
            <w:r>
              <w:fldChar w:fldCharType="begin" w:fldLock="1"/>
            </w:r>
            <w:r>
              <w:instrText xml:space="preserve"> REF _Ref317087728 \h  \* MERGEFORMAT </w:instrText>
            </w:r>
            <w:r>
              <w:fldChar w:fldCharType="separate"/>
            </w:r>
            <w:r w:rsidR="00833D55" w:rsidRPr="00617CB8">
              <w:rPr>
                <w:noProof/>
                <w:sz w:val="16"/>
                <w:szCs w:val="16"/>
              </w:rPr>
              <w:t>Table 9</w:t>
            </w:r>
            <w:r w:rsidR="00833D55" w:rsidRPr="00617CB8">
              <w:rPr>
                <w:noProof/>
                <w:sz w:val="16"/>
                <w:szCs w:val="16"/>
              </w:rPr>
              <w:noBreakHyphen/>
              <w:t>6</w:t>
            </w:r>
            <w:r>
              <w:fldChar w:fldCharType="end"/>
            </w:r>
          </w:p>
        </w:tc>
        <w:tc>
          <w:tcPr>
            <w:tcW w:w="1106"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0</w:t>
            </w:r>
          </w:p>
        </w:tc>
        <w:tc>
          <w:tcPr>
            <w:tcW w:w="1137"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1</w:t>
            </w:r>
          </w:p>
        </w:tc>
        <w:tc>
          <w:tcPr>
            <w:tcW w:w="1175"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2</w:t>
            </w:r>
          </w:p>
        </w:tc>
      </w:tr>
      <w:tr w:rsidR="00833D55" w:rsidRPr="00617CB8" w:rsidTr="00857A83">
        <w:trPr>
          <w:jc w:val="center"/>
        </w:trPr>
        <w:tc>
          <w:tcPr>
            <w:tcW w:w="1530" w:type="dxa"/>
            <w:vAlign w:val="center"/>
          </w:tcPr>
          <w:p w:rsidR="00833D55" w:rsidRPr="00617CB8" w:rsidRDefault="00833D55" w:rsidP="00857A83">
            <w:pPr>
              <w:keepNext/>
              <w:jc w:val="left"/>
              <w:rPr>
                <w:noProof/>
                <w:sz w:val="16"/>
                <w:szCs w:val="16"/>
              </w:rPr>
            </w:pPr>
            <w:r w:rsidRPr="00617CB8">
              <w:rPr>
                <w:noProof/>
                <w:sz w:val="16"/>
                <w:szCs w:val="16"/>
              </w:rPr>
              <w:t>coding_quadtree( )</w:t>
            </w:r>
          </w:p>
        </w:tc>
        <w:tc>
          <w:tcPr>
            <w:tcW w:w="2340" w:type="dxa"/>
            <w:vAlign w:val="center"/>
          </w:tcPr>
          <w:p w:rsidR="00833D55" w:rsidRPr="00617CB8" w:rsidRDefault="00833D55" w:rsidP="00857A83">
            <w:pPr>
              <w:keepNext/>
              <w:jc w:val="left"/>
              <w:rPr>
                <w:noProof/>
                <w:sz w:val="16"/>
                <w:szCs w:val="16"/>
              </w:rPr>
            </w:pPr>
            <w:r w:rsidRPr="00617CB8">
              <w:rPr>
                <w:noProof/>
                <w:sz w:val="16"/>
                <w:szCs w:val="16"/>
              </w:rPr>
              <w:t>split_cu_flag[ ][ ]</w:t>
            </w:r>
          </w:p>
        </w:tc>
        <w:tc>
          <w:tcPr>
            <w:tcW w:w="1115" w:type="dxa"/>
          </w:tcPr>
          <w:p w:rsidR="00833D55" w:rsidRPr="00617CB8" w:rsidRDefault="00B51DE6" w:rsidP="00857A83">
            <w:pPr>
              <w:keepNext/>
              <w:rPr>
                <w:noProof/>
                <w:sz w:val="16"/>
                <w:szCs w:val="16"/>
              </w:rPr>
            </w:pPr>
            <w:r>
              <w:fldChar w:fldCharType="begin" w:fldLock="1"/>
            </w:r>
            <w:r>
              <w:instrText xml:space="preserve"> REF _Ref289249118 \h  \* MERGEFORMAT </w:instrText>
            </w:r>
            <w:r>
              <w:fldChar w:fldCharType="separate"/>
            </w:r>
            <w:r w:rsidR="00833D55" w:rsidRPr="00617CB8">
              <w:rPr>
                <w:noProof/>
                <w:sz w:val="16"/>
                <w:szCs w:val="16"/>
              </w:rPr>
              <w:t>Table 9</w:t>
            </w:r>
            <w:r w:rsidR="00833D55" w:rsidRPr="00617CB8">
              <w:rPr>
                <w:noProof/>
                <w:sz w:val="16"/>
                <w:szCs w:val="16"/>
              </w:rPr>
              <w:noBreakHyphen/>
              <w:t>7</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2</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3..5</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6..8</w:t>
            </w:r>
          </w:p>
        </w:tc>
      </w:tr>
      <w:tr w:rsidR="00833D55" w:rsidRPr="00617CB8" w:rsidTr="00857A83">
        <w:trPr>
          <w:jc w:val="center"/>
        </w:trPr>
        <w:tc>
          <w:tcPr>
            <w:tcW w:w="1530" w:type="dxa"/>
            <w:vMerge w:val="restart"/>
            <w:vAlign w:val="center"/>
          </w:tcPr>
          <w:p w:rsidR="00833D55" w:rsidRPr="00617CB8" w:rsidRDefault="00833D55" w:rsidP="00857A83">
            <w:pPr>
              <w:keepNext/>
              <w:jc w:val="left"/>
              <w:rPr>
                <w:noProof/>
                <w:sz w:val="16"/>
                <w:szCs w:val="16"/>
              </w:rPr>
            </w:pPr>
            <w:r w:rsidRPr="00617CB8">
              <w:rPr>
                <w:noProof/>
                <w:sz w:val="16"/>
                <w:szCs w:val="16"/>
              </w:rPr>
              <w:t>coding_unit( )</w:t>
            </w:r>
          </w:p>
        </w:tc>
        <w:tc>
          <w:tcPr>
            <w:tcW w:w="2340" w:type="dxa"/>
            <w:vAlign w:val="center"/>
          </w:tcPr>
          <w:p w:rsidR="00833D55" w:rsidRPr="00617CB8" w:rsidRDefault="00833D55" w:rsidP="00857A83">
            <w:pPr>
              <w:keepNext/>
              <w:jc w:val="left"/>
              <w:rPr>
                <w:noProof/>
                <w:sz w:val="16"/>
                <w:szCs w:val="16"/>
              </w:rPr>
            </w:pPr>
            <w:r w:rsidRPr="00617CB8">
              <w:rPr>
                <w:noProof/>
                <w:sz w:val="16"/>
                <w:szCs w:val="16"/>
              </w:rPr>
              <w:t>cu_transquant_bypass_flag</w:t>
            </w:r>
          </w:p>
        </w:tc>
        <w:tc>
          <w:tcPr>
            <w:tcW w:w="1115" w:type="dxa"/>
          </w:tcPr>
          <w:p w:rsidR="00833D55" w:rsidRPr="00617CB8" w:rsidRDefault="00B51DE6" w:rsidP="00857A83">
            <w:pPr>
              <w:keepNext/>
              <w:rPr>
                <w:noProof/>
                <w:sz w:val="16"/>
                <w:szCs w:val="16"/>
              </w:rPr>
            </w:pPr>
            <w:r>
              <w:fldChar w:fldCharType="begin" w:fldLock="1"/>
            </w:r>
            <w:r>
              <w:instrText xml:space="preserve"> REF _Ref325473672 \h  \* MERGEFORMAT </w:instrText>
            </w:r>
            <w:r>
              <w:fldChar w:fldCharType="separate"/>
            </w:r>
            <w:r w:rsidR="00833D55" w:rsidRPr="00617CB8">
              <w:rPr>
                <w:noProof/>
                <w:sz w:val="16"/>
                <w:szCs w:val="16"/>
              </w:rPr>
              <w:t>Table 9</w:t>
            </w:r>
            <w:r w:rsidR="00833D55" w:rsidRPr="00617CB8">
              <w:rPr>
                <w:noProof/>
                <w:sz w:val="16"/>
                <w:szCs w:val="16"/>
              </w:rPr>
              <w:noBreakHyphen/>
              <w:t>8</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1</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2</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rPr>
            </w:pPr>
            <w:r w:rsidRPr="00617CB8">
              <w:rPr>
                <w:bCs/>
                <w:noProof/>
                <w:sz w:val="16"/>
                <w:szCs w:val="16"/>
              </w:rPr>
              <w:t>cu_skip_flag</w:t>
            </w:r>
          </w:p>
        </w:tc>
        <w:tc>
          <w:tcPr>
            <w:tcW w:w="1115" w:type="dxa"/>
          </w:tcPr>
          <w:p w:rsidR="00833D55" w:rsidRPr="00617CB8" w:rsidRDefault="00B51DE6" w:rsidP="00857A83">
            <w:pPr>
              <w:keepNext/>
              <w:rPr>
                <w:noProof/>
                <w:sz w:val="16"/>
                <w:szCs w:val="16"/>
              </w:rPr>
            </w:pPr>
            <w:r>
              <w:fldChar w:fldCharType="begin" w:fldLock="1"/>
            </w:r>
            <w:r>
              <w:instrText xml:space="preserve"> REF _Ref317087825 \h  \* MERGEFORMAT </w:instrText>
            </w:r>
            <w:r>
              <w:fldChar w:fldCharType="separate"/>
            </w:r>
            <w:r w:rsidR="00833D55" w:rsidRPr="00617CB8">
              <w:rPr>
                <w:noProof/>
                <w:sz w:val="16"/>
                <w:szCs w:val="16"/>
              </w:rPr>
              <w:t>Table 9</w:t>
            </w:r>
            <w:r w:rsidR="00833D55" w:rsidRPr="00617CB8">
              <w:rPr>
                <w:noProof/>
                <w:sz w:val="16"/>
                <w:szCs w:val="16"/>
              </w:rPr>
              <w:noBreakHyphen/>
              <w:t>9</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0..2</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3..5</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pred_mode_flag</w:t>
            </w:r>
          </w:p>
        </w:tc>
        <w:tc>
          <w:tcPr>
            <w:tcW w:w="1115" w:type="dxa"/>
          </w:tcPr>
          <w:p w:rsidR="00833D55" w:rsidRPr="00617CB8" w:rsidRDefault="00B51DE6" w:rsidP="00857A83">
            <w:pPr>
              <w:keepNext/>
              <w:rPr>
                <w:noProof/>
                <w:sz w:val="16"/>
                <w:szCs w:val="16"/>
              </w:rPr>
            </w:pPr>
            <w:r>
              <w:fldChar w:fldCharType="begin" w:fldLock="1"/>
            </w:r>
            <w:r>
              <w:instrText xml:space="preserve"> REF _Ref317087848 \h  \* MERGEFORMAT </w:instrText>
            </w:r>
            <w:r>
              <w:fldChar w:fldCharType="separate"/>
            </w:r>
            <w:r w:rsidR="00833D55" w:rsidRPr="00617CB8">
              <w:rPr>
                <w:noProof/>
                <w:sz w:val="16"/>
                <w:szCs w:val="16"/>
              </w:rPr>
              <w:t>Table 9</w:t>
            </w:r>
            <w:r w:rsidR="00833D55" w:rsidRPr="00617CB8">
              <w:rPr>
                <w:noProof/>
                <w:sz w:val="16"/>
                <w:szCs w:val="16"/>
              </w:rPr>
              <w:noBreakHyphen/>
              <w:t>10</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1</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part_mode</w:t>
            </w:r>
          </w:p>
        </w:tc>
        <w:tc>
          <w:tcPr>
            <w:tcW w:w="1115" w:type="dxa"/>
          </w:tcPr>
          <w:p w:rsidR="00833D55" w:rsidRPr="00617CB8" w:rsidRDefault="00B51DE6" w:rsidP="00857A83">
            <w:pPr>
              <w:keepNext/>
              <w:rPr>
                <w:noProof/>
                <w:sz w:val="16"/>
                <w:szCs w:val="16"/>
              </w:rPr>
            </w:pPr>
            <w:r>
              <w:fldChar w:fldCharType="begin" w:fldLock="1"/>
            </w:r>
            <w:r>
              <w:instrText xml:space="preserve"> REF _Ref331060446 \h  \* MERGEFORMAT </w:instrText>
            </w:r>
            <w:r>
              <w:fldChar w:fldCharType="separate"/>
            </w:r>
            <w:r w:rsidR="00833D55" w:rsidRPr="00617CB8">
              <w:rPr>
                <w:noProof/>
                <w:sz w:val="16"/>
                <w:szCs w:val="16"/>
              </w:rPr>
              <w:t>Table 9</w:t>
            </w:r>
            <w:r w:rsidR="00833D55" w:rsidRPr="00617CB8">
              <w:rPr>
                <w:noProof/>
                <w:sz w:val="16"/>
                <w:szCs w:val="16"/>
              </w:rPr>
              <w:noBreakHyphen/>
              <w:t>11</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1..4</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5..8</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prev_intra_luma_pred_flag</w:t>
            </w:r>
            <w:r w:rsidRPr="00617CB8">
              <w:rPr>
                <w:noProof/>
                <w:sz w:val="16"/>
                <w:szCs w:val="16"/>
              </w:rPr>
              <w:t>[ ][ ]</w:t>
            </w:r>
          </w:p>
        </w:tc>
        <w:tc>
          <w:tcPr>
            <w:tcW w:w="1115" w:type="dxa"/>
          </w:tcPr>
          <w:p w:rsidR="00833D55" w:rsidRPr="00617CB8" w:rsidRDefault="00B51DE6" w:rsidP="00857A83">
            <w:pPr>
              <w:keepNext/>
              <w:rPr>
                <w:noProof/>
                <w:sz w:val="16"/>
                <w:szCs w:val="16"/>
              </w:rPr>
            </w:pPr>
            <w:r>
              <w:fldChar w:fldCharType="begin" w:fldLock="1"/>
            </w:r>
            <w:r>
              <w:instrText xml:space="preserve"> REF _Ref317087855 \h  \* MERGEFORMAT </w:instrText>
            </w:r>
            <w:r>
              <w:fldChar w:fldCharType="separate"/>
            </w:r>
            <w:r w:rsidR="00833D55" w:rsidRPr="00617CB8">
              <w:rPr>
                <w:noProof/>
                <w:sz w:val="16"/>
                <w:szCs w:val="16"/>
              </w:rPr>
              <w:t>Table 9</w:t>
            </w:r>
            <w:r w:rsidR="00833D55" w:rsidRPr="00617CB8">
              <w:rPr>
                <w:noProof/>
                <w:sz w:val="16"/>
                <w:szCs w:val="16"/>
              </w:rPr>
              <w:noBreakHyphen/>
              <w:t>12</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1</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2</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rFonts w:eastAsia="MS Mincho"/>
                <w:noProof/>
                <w:sz w:val="16"/>
                <w:szCs w:val="16"/>
                <w:lang w:eastAsia="ja-JP"/>
              </w:rPr>
              <w:t>intra_chroma_pred_mode</w:t>
            </w:r>
            <w:r w:rsidRPr="00617CB8">
              <w:rPr>
                <w:noProof/>
                <w:sz w:val="16"/>
                <w:szCs w:val="16"/>
              </w:rPr>
              <w:t>[ ][ ]</w:t>
            </w:r>
          </w:p>
        </w:tc>
        <w:tc>
          <w:tcPr>
            <w:tcW w:w="1115" w:type="dxa"/>
          </w:tcPr>
          <w:p w:rsidR="00833D55" w:rsidRPr="00617CB8" w:rsidRDefault="00B51DE6" w:rsidP="00857A83">
            <w:pPr>
              <w:keepNext/>
              <w:rPr>
                <w:noProof/>
                <w:sz w:val="16"/>
                <w:szCs w:val="16"/>
              </w:rPr>
            </w:pPr>
            <w:r>
              <w:fldChar w:fldCharType="begin" w:fldLock="1"/>
            </w:r>
            <w:r>
              <w:instrText xml:space="preserve"> REF _Ref317087766 \h  \* MERGEFORMAT </w:instrText>
            </w:r>
            <w:r>
              <w:fldChar w:fldCharType="separate"/>
            </w:r>
            <w:r w:rsidR="00833D55" w:rsidRPr="00617CB8">
              <w:rPr>
                <w:noProof/>
                <w:sz w:val="16"/>
                <w:szCs w:val="16"/>
              </w:rPr>
              <w:t>Table 9</w:t>
            </w:r>
            <w:r w:rsidR="00833D55" w:rsidRPr="00617CB8">
              <w:rPr>
                <w:noProof/>
                <w:sz w:val="16"/>
                <w:szCs w:val="16"/>
              </w:rPr>
              <w:noBreakHyphen/>
              <w:t>13</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1</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2</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rFonts w:eastAsia="MS Mincho"/>
                <w:noProof/>
                <w:sz w:val="16"/>
                <w:szCs w:val="16"/>
                <w:lang w:eastAsia="ja-JP"/>
              </w:rPr>
            </w:pPr>
            <w:r w:rsidRPr="00617CB8">
              <w:rPr>
                <w:noProof/>
                <w:sz w:val="16"/>
                <w:szCs w:val="16"/>
                <w:lang w:eastAsia="ko-KR"/>
              </w:rPr>
              <w:t>rqt_root_cbf</w:t>
            </w:r>
          </w:p>
        </w:tc>
        <w:tc>
          <w:tcPr>
            <w:tcW w:w="1115" w:type="dxa"/>
          </w:tcPr>
          <w:p w:rsidR="00833D55" w:rsidRPr="00617CB8" w:rsidRDefault="00B51DE6" w:rsidP="00857A83">
            <w:pPr>
              <w:keepNext/>
              <w:rPr>
                <w:noProof/>
                <w:sz w:val="16"/>
                <w:szCs w:val="16"/>
              </w:rPr>
            </w:pPr>
            <w:r>
              <w:fldChar w:fldCharType="begin" w:fldLock="1"/>
            </w:r>
            <w:r>
              <w:instrText xml:space="preserve"> REF _Ref348959403 \h  \* MERGEFORMAT </w:instrText>
            </w:r>
            <w:r>
              <w:fldChar w:fldCharType="separate"/>
            </w:r>
            <w:r w:rsidR="00833D55" w:rsidRPr="00617CB8">
              <w:rPr>
                <w:noProof/>
                <w:sz w:val="16"/>
                <w:szCs w:val="16"/>
              </w:rPr>
              <w:t>Table 9</w:t>
            </w:r>
            <w:r w:rsidR="00833D55" w:rsidRPr="00617CB8">
              <w:rPr>
                <w:noProof/>
                <w:sz w:val="16"/>
                <w:szCs w:val="16"/>
              </w:rPr>
              <w:noBreakHyphen/>
              <w:t>14</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1</w:t>
            </w:r>
          </w:p>
        </w:tc>
      </w:tr>
      <w:tr w:rsidR="00833D55" w:rsidRPr="00617CB8" w:rsidTr="00857A83">
        <w:trPr>
          <w:jc w:val="center"/>
        </w:trPr>
        <w:tc>
          <w:tcPr>
            <w:tcW w:w="1530" w:type="dxa"/>
            <w:vMerge w:val="restart"/>
            <w:vAlign w:val="center"/>
          </w:tcPr>
          <w:p w:rsidR="00833D55" w:rsidRPr="00617CB8" w:rsidRDefault="00833D55" w:rsidP="00857A83">
            <w:pPr>
              <w:keepNext/>
              <w:jc w:val="left"/>
              <w:rPr>
                <w:noProof/>
                <w:sz w:val="16"/>
                <w:szCs w:val="16"/>
              </w:rPr>
            </w:pPr>
            <w:r w:rsidRPr="00617CB8">
              <w:rPr>
                <w:noProof/>
                <w:sz w:val="16"/>
                <w:szCs w:val="16"/>
              </w:rPr>
              <w:t>prediction_unit( )</w:t>
            </w: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merge_flag</w:t>
            </w:r>
            <w:r w:rsidRPr="00617CB8">
              <w:rPr>
                <w:noProof/>
                <w:sz w:val="16"/>
                <w:szCs w:val="16"/>
              </w:rPr>
              <w:t>[ ][ ]</w:t>
            </w:r>
          </w:p>
        </w:tc>
        <w:tc>
          <w:tcPr>
            <w:tcW w:w="1115" w:type="dxa"/>
          </w:tcPr>
          <w:p w:rsidR="00833D55" w:rsidRPr="00617CB8" w:rsidRDefault="00B51DE6" w:rsidP="00857A83">
            <w:pPr>
              <w:keepNext/>
              <w:rPr>
                <w:noProof/>
                <w:sz w:val="16"/>
                <w:szCs w:val="16"/>
              </w:rPr>
            </w:pPr>
            <w:r>
              <w:fldChar w:fldCharType="begin" w:fldLock="1"/>
            </w:r>
            <w:r>
              <w:instrText xml:space="preserve"> REF _Ref317087925 \h  \* MERGEFORMAT </w:instrText>
            </w:r>
            <w:r>
              <w:fldChar w:fldCharType="separate"/>
            </w:r>
            <w:r w:rsidR="00833D55" w:rsidRPr="00617CB8">
              <w:rPr>
                <w:noProof/>
                <w:sz w:val="16"/>
                <w:szCs w:val="16"/>
              </w:rPr>
              <w:t>Table 9</w:t>
            </w:r>
            <w:r w:rsidR="00833D55" w:rsidRPr="00617CB8">
              <w:rPr>
                <w:noProof/>
                <w:sz w:val="16"/>
                <w:szCs w:val="16"/>
              </w:rPr>
              <w:noBreakHyphen/>
              <w:t>15</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1</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merge_idx</w:t>
            </w:r>
            <w:r w:rsidRPr="00617CB8">
              <w:rPr>
                <w:noProof/>
                <w:sz w:val="16"/>
                <w:szCs w:val="16"/>
              </w:rPr>
              <w:t>[ ][ ]</w:t>
            </w:r>
          </w:p>
        </w:tc>
        <w:tc>
          <w:tcPr>
            <w:tcW w:w="1115" w:type="dxa"/>
          </w:tcPr>
          <w:p w:rsidR="00833D55" w:rsidRPr="00617CB8" w:rsidRDefault="00B51DE6" w:rsidP="00857A83">
            <w:pPr>
              <w:keepNext/>
              <w:rPr>
                <w:noProof/>
                <w:sz w:val="16"/>
                <w:szCs w:val="16"/>
              </w:rPr>
            </w:pPr>
            <w:r>
              <w:fldChar w:fldCharType="begin" w:fldLock="1"/>
            </w:r>
            <w:r>
              <w:instrText xml:space="preserve"> REF _Ref317087960 \h  \* MERGEFORMAT </w:instrText>
            </w:r>
            <w:r>
              <w:fldChar w:fldCharType="separate"/>
            </w:r>
            <w:r w:rsidR="00833D55" w:rsidRPr="00617CB8">
              <w:rPr>
                <w:noProof/>
                <w:sz w:val="16"/>
                <w:szCs w:val="16"/>
              </w:rPr>
              <w:t>Table 9</w:t>
            </w:r>
            <w:r w:rsidR="00833D55" w:rsidRPr="00617CB8">
              <w:rPr>
                <w:noProof/>
                <w:sz w:val="16"/>
                <w:szCs w:val="16"/>
              </w:rPr>
              <w:noBreakHyphen/>
              <w:t>16</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75"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1</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inter_pred_idc</w:t>
            </w:r>
            <w:r w:rsidRPr="00617CB8">
              <w:rPr>
                <w:noProof/>
                <w:sz w:val="16"/>
                <w:szCs w:val="16"/>
              </w:rPr>
              <w:t>[ ][ ]</w:t>
            </w:r>
          </w:p>
        </w:tc>
        <w:tc>
          <w:tcPr>
            <w:tcW w:w="1115" w:type="dxa"/>
          </w:tcPr>
          <w:p w:rsidR="00833D55" w:rsidRPr="00617CB8" w:rsidRDefault="00B51DE6" w:rsidP="00857A83">
            <w:pPr>
              <w:keepNext/>
              <w:rPr>
                <w:noProof/>
                <w:sz w:val="16"/>
                <w:szCs w:val="16"/>
              </w:rPr>
            </w:pPr>
            <w:r>
              <w:fldChar w:fldCharType="begin" w:fldLock="1"/>
            </w:r>
            <w:r>
              <w:instrText xml:space="preserve"> REF _Ref317087966 \h  \* MERGEFORMAT </w:instrText>
            </w:r>
            <w:r>
              <w:fldChar w:fldCharType="separate"/>
            </w:r>
            <w:r w:rsidR="00833D55" w:rsidRPr="00617CB8">
              <w:rPr>
                <w:noProof/>
                <w:sz w:val="16"/>
                <w:szCs w:val="16"/>
              </w:rPr>
              <w:t>Table 9</w:t>
            </w:r>
            <w:r w:rsidR="00833D55" w:rsidRPr="00617CB8">
              <w:rPr>
                <w:noProof/>
                <w:sz w:val="16"/>
                <w:szCs w:val="16"/>
              </w:rPr>
              <w:noBreakHyphen/>
              <w:t>17</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0..4</w:t>
            </w:r>
          </w:p>
        </w:tc>
        <w:tc>
          <w:tcPr>
            <w:tcW w:w="1175"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5..9</w:t>
            </w:r>
          </w:p>
        </w:tc>
      </w:tr>
      <w:tr w:rsidR="00833D55" w:rsidRPr="00617CB8" w:rsidTr="00857A83">
        <w:trPr>
          <w:trHeight w:val="274"/>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ref_idx_l0</w:t>
            </w:r>
            <w:r w:rsidRPr="00617CB8">
              <w:rPr>
                <w:noProof/>
                <w:sz w:val="16"/>
                <w:szCs w:val="16"/>
              </w:rPr>
              <w:t>[ ][ ]</w:t>
            </w:r>
            <w:r w:rsidRPr="00617CB8">
              <w:rPr>
                <w:noProof/>
                <w:sz w:val="16"/>
                <w:szCs w:val="16"/>
                <w:lang w:eastAsia="ko-KR"/>
              </w:rPr>
              <w:t>, ref_idx_l1</w:t>
            </w:r>
            <w:r w:rsidRPr="00617CB8">
              <w:rPr>
                <w:noProof/>
                <w:sz w:val="16"/>
                <w:szCs w:val="16"/>
              </w:rPr>
              <w:t>[ ][ ]</w:t>
            </w:r>
          </w:p>
        </w:tc>
        <w:tc>
          <w:tcPr>
            <w:tcW w:w="1115" w:type="dxa"/>
          </w:tcPr>
          <w:p w:rsidR="00833D55" w:rsidRPr="00617CB8" w:rsidRDefault="00B51DE6" w:rsidP="00857A83">
            <w:pPr>
              <w:keepNext/>
              <w:rPr>
                <w:noProof/>
                <w:sz w:val="16"/>
                <w:szCs w:val="16"/>
              </w:rPr>
            </w:pPr>
            <w:r>
              <w:fldChar w:fldCharType="begin" w:fldLock="1"/>
            </w:r>
            <w:r>
              <w:instrText xml:space="preserve"> REF _Ref317087972 \h  \* MERGEFORMAT </w:instrText>
            </w:r>
            <w:r>
              <w:fldChar w:fldCharType="separate"/>
            </w:r>
            <w:r w:rsidR="00833D55" w:rsidRPr="00617CB8">
              <w:rPr>
                <w:noProof/>
                <w:sz w:val="16"/>
                <w:szCs w:val="16"/>
              </w:rPr>
              <w:t>Table 9</w:t>
            </w:r>
            <w:r w:rsidR="00833D55" w:rsidRPr="00617CB8">
              <w:rPr>
                <w:noProof/>
                <w:sz w:val="16"/>
                <w:szCs w:val="16"/>
              </w:rPr>
              <w:noBreakHyphen/>
              <w:t>18</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0..1</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2..3</w:t>
            </w:r>
          </w:p>
        </w:tc>
      </w:tr>
      <w:tr w:rsidR="00833D55" w:rsidRPr="00617CB8" w:rsidTr="00857A83">
        <w:trPr>
          <w:trHeight w:val="274"/>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E63AFE" w:rsidRDefault="00833D55" w:rsidP="00857A83">
            <w:pPr>
              <w:keepNext/>
              <w:jc w:val="left"/>
              <w:rPr>
                <w:noProof/>
                <w:sz w:val="16"/>
                <w:szCs w:val="16"/>
                <w:lang w:val="de-CH" w:eastAsia="ko-KR"/>
              </w:rPr>
            </w:pPr>
            <w:r w:rsidRPr="00E63AFE">
              <w:rPr>
                <w:noProof/>
                <w:sz w:val="16"/>
                <w:szCs w:val="16"/>
                <w:lang w:val="de-CH" w:eastAsia="ko-KR"/>
              </w:rPr>
              <w:t>mvp_l0_flag</w:t>
            </w:r>
            <w:r w:rsidRPr="00E63AFE">
              <w:rPr>
                <w:noProof/>
                <w:sz w:val="16"/>
                <w:szCs w:val="16"/>
                <w:lang w:val="de-CH"/>
              </w:rPr>
              <w:t>[ ][ ]</w:t>
            </w:r>
            <w:r w:rsidRPr="00E63AFE">
              <w:rPr>
                <w:noProof/>
                <w:sz w:val="16"/>
                <w:szCs w:val="16"/>
                <w:lang w:val="de-CH" w:eastAsia="ko-KR"/>
              </w:rPr>
              <w:t>, mvp_l1_flag</w:t>
            </w:r>
            <w:r w:rsidRPr="00E63AFE">
              <w:rPr>
                <w:noProof/>
                <w:sz w:val="16"/>
                <w:szCs w:val="16"/>
                <w:lang w:val="de-CH"/>
              </w:rPr>
              <w:t>[ ][ ]</w:t>
            </w:r>
          </w:p>
        </w:tc>
        <w:tc>
          <w:tcPr>
            <w:tcW w:w="1115" w:type="dxa"/>
          </w:tcPr>
          <w:p w:rsidR="00833D55" w:rsidRPr="00617CB8" w:rsidRDefault="00B51DE6" w:rsidP="00857A83">
            <w:pPr>
              <w:keepNext/>
              <w:rPr>
                <w:noProof/>
                <w:sz w:val="16"/>
                <w:szCs w:val="16"/>
              </w:rPr>
            </w:pPr>
            <w:r>
              <w:fldChar w:fldCharType="begin" w:fldLock="1"/>
            </w:r>
            <w:r>
              <w:instrText xml:space="preserve"> REF _Ref317088005 \h  \* MERGEFORMAT </w:instrText>
            </w:r>
            <w:r>
              <w:fldChar w:fldCharType="separate"/>
            </w:r>
            <w:r w:rsidR="00833D55" w:rsidRPr="00617CB8">
              <w:rPr>
                <w:noProof/>
                <w:sz w:val="16"/>
                <w:szCs w:val="16"/>
              </w:rPr>
              <w:t>Table 9</w:t>
            </w:r>
            <w:r w:rsidR="00833D55" w:rsidRPr="00617CB8">
              <w:rPr>
                <w:noProof/>
                <w:sz w:val="16"/>
                <w:szCs w:val="16"/>
              </w:rPr>
              <w:noBreakHyphen/>
              <w:t>19</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1</w:t>
            </w:r>
          </w:p>
        </w:tc>
      </w:tr>
      <w:tr w:rsidR="00833D55" w:rsidRPr="00617CB8" w:rsidTr="00857A83">
        <w:trPr>
          <w:jc w:val="center"/>
        </w:trPr>
        <w:tc>
          <w:tcPr>
            <w:tcW w:w="1530" w:type="dxa"/>
            <w:vMerge w:val="restart"/>
            <w:vAlign w:val="center"/>
          </w:tcPr>
          <w:p w:rsidR="00833D55" w:rsidRPr="00617CB8" w:rsidRDefault="00833D55" w:rsidP="00857A83">
            <w:pPr>
              <w:keepNext/>
              <w:jc w:val="left"/>
              <w:rPr>
                <w:noProof/>
                <w:sz w:val="16"/>
                <w:szCs w:val="16"/>
              </w:rPr>
            </w:pPr>
            <w:r w:rsidRPr="00617CB8">
              <w:rPr>
                <w:noProof/>
                <w:sz w:val="16"/>
                <w:szCs w:val="16"/>
              </w:rPr>
              <w:t>transform_tree( )</w:t>
            </w: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split_transform_flag</w:t>
            </w:r>
            <w:r w:rsidRPr="00617CB8">
              <w:rPr>
                <w:noProof/>
                <w:sz w:val="16"/>
                <w:szCs w:val="16"/>
              </w:rPr>
              <w:t>[ ][ ][ ]</w:t>
            </w:r>
          </w:p>
        </w:tc>
        <w:tc>
          <w:tcPr>
            <w:tcW w:w="1115" w:type="dxa"/>
          </w:tcPr>
          <w:p w:rsidR="00833D55" w:rsidRPr="00617CB8" w:rsidRDefault="00B51DE6" w:rsidP="00857A83">
            <w:pPr>
              <w:keepNext/>
              <w:rPr>
                <w:noProof/>
                <w:sz w:val="16"/>
                <w:szCs w:val="16"/>
              </w:rPr>
            </w:pPr>
            <w:r>
              <w:fldChar w:fldCharType="begin" w:fldLock="1"/>
            </w:r>
            <w:r>
              <w:instrText xml:space="preserve"> REF _Ref317088019 \h  \* MERGEFORMAT </w:instrText>
            </w:r>
            <w:r>
              <w:fldChar w:fldCharType="separate"/>
            </w:r>
            <w:r w:rsidR="00833D55" w:rsidRPr="00617CB8">
              <w:rPr>
                <w:noProof/>
                <w:sz w:val="16"/>
                <w:szCs w:val="16"/>
              </w:rPr>
              <w:t>Table 9</w:t>
            </w:r>
            <w:r w:rsidR="00833D55" w:rsidRPr="00617CB8">
              <w:rPr>
                <w:noProof/>
                <w:sz w:val="16"/>
                <w:szCs w:val="16"/>
              </w:rPr>
              <w:noBreakHyphen/>
              <w:t>20</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2</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3..5</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6..8</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cbf_luma</w:t>
            </w:r>
            <w:r w:rsidRPr="00617CB8">
              <w:rPr>
                <w:noProof/>
                <w:sz w:val="16"/>
                <w:szCs w:val="16"/>
              </w:rPr>
              <w:t>[ ][ ][ ]</w:t>
            </w:r>
          </w:p>
        </w:tc>
        <w:tc>
          <w:tcPr>
            <w:tcW w:w="1115" w:type="dxa"/>
          </w:tcPr>
          <w:p w:rsidR="00833D55" w:rsidRPr="00617CB8" w:rsidRDefault="00B51DE6" w:rsidP="00857A83">
            <w:pPr>
              <w:keepNext/>
              <w:rPr>
                <w:noProof/>
                <w:sz w:val="16"/>
                <w:szCs w:val="16"/>
              </w:rPr>
            </w:pPr>
            <w:r>
              <w:fldChar w:fldCharType="begin" w:fldLock="1"/>
            </w:r>
            <w:r>
              <w:instrText xml:space="preserve"> REF _Ref317088029 \h  \* MERGEFORMAT </w:instrText>
            </w:r>
            <w:r>
              <w:fldChar w:fldCharType="separate"/>
            </w:r>
            <w:r w:rsidR="00833D55" w:rsidRPr="00617CB8">
              <w:rPr>
                <w:noProof/>
                <w:sz w:val="16"/>
                <w:szCs w:val="16"/>
              </w:rPr>
              <w:t>Table 9</w:t>
            </w:r>
            <w:r w:rsidR="00833D55" w:rsidRPr="00617CB8">
              <w:rPr>
                <w:noProof/>
                <w:sz w:val="16"/>
                <w:szCs w:val="16"/>
              </w:rPr>
              <w:noBreakHyphen/>
              <w:t>21</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1</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2..3</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4..5</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cbf_cb</w:t>
            </w:r>
            <w:r w:rsidRPr="00617CB8">
              <w:rPr>
                <w:noProof/>
                <w:sz w:val="16"/>
                <w:szCs w:val="16"/>
              </w:rPr>
              <w:t>[ ][ ][ ]</w:t>
            </w:r>
            <w:r w:rsidRPr="00617CB8">
              <w:rPr>
                <w:noProof/>
                <w:sz w:val="16"/>
                <w:szCs w:val="16"/>
                <w:lang w:eastAsia="ko-KR"/>
              </w:rPr>
              <w:t>, cbf_cr</w:t>
            </w:r>
            <w:r w:rsidRPr="00617CB8">
              <w:rPr>
                <w:noProof/>
                <w:sz w:val="16"/>
                <w:szCs w:val="16"/>
              </w:rPr>
              <w:t>[ ][ ][ ]</w:t>
            </w:r>
          </w:p>
        </w:tc>
        <w:tc>
          <w:tcPr>
            <w:tcW w:w="1115" w:type="dxa"/>
          </w:tcPr>
          <w:p w:rsidR="00833D55" w:rsidRPr="00617CB8" w:rsidRDefault="00B51DE6" w:rsidP="00857A83">
            <w:pPr>
              <w:keepNext/>
              <w:rPr>
                <w:noProof/>
                <w:sz w:val="16"/>
                <w:szCs w:val="16"/>
              </w:rPr>
            </w:pPr>
            <w:r>
              <w:fldChar w:fldCharType="begin" w:fldLock="1"/>
            </w:r>
            <w:r>
              <w:instrText xml:space="preserve"> REF _Ref317088039 \h  \* MERGEFORMAT </w:instrText>
            </w:r>
            <w:r>
              <w:fldChar w:fldCharType="separate"/>
            </w:r>
            <w:r w:rsidR="00833D55" w:rsidRPr="00617CB8">
              <w:rPr>
                <w:noProof/>
                <w:sz w:val="16"/>
                <w:szCs w:val="16"/>
              </w:rPr>
              <w:t>Table 9</w:t>
            </w:r>
            <w:r w:rsidR="00833D55" w:rsidRPr="00617CB8">
              <w:rPr>
                <w:noProof/>
                <w:sz w:val="16"/>
                <w:szCs w:val="16"/>
              </w:rPr>
              <w:noBreakHyphen/>
              <w:t>22</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3</w:t>
            </w:r>
            <w:r w:rsidRPr="00617CB8">
              <w:rPr>
                <w:noProof/>
                <w:sz w:val="16"/>
                <w:szCs w:val="16"/>
              </w:rPr>
              <w:br/>
              <w:t>12</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4..7</w:t>
            </w:r>
            <w:r w:rsidRPr="00617CB8">
              <w:rPr>
                <w:noProof/>
                <w:sz w:val="16"/>
                <w:szCs w:val="16"/>
              </w:rPr>
              <w:br/>
              <w:t>13</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8..11</w:t>
            </w:r>
            <w:r w:rsidRPr="00617CB8">
              <w:rPr>
                <w:noProof/>
                <w:sz w:val="16"/>
                <w:szCs w:val="16"/>
              </w:rPr>
              <w:br/>
              <w:t>14</w:t>
            </w:r>
          </w:p>
        </w:tc>
      </w:tr>
      <w:tr w:rsidR="00833D55" w:rsidRPr="00617CB8" w:rsidTr="00857A83">
        <w:trPr>
          <w:jc w:val="center"/>
        </w:trPr>
        <w:tc>
          <w:tcPr>
            <w:tcW w:w="1530" w:type="dxa"/>
            <w:vMerge w:val="restart"/>
            <w:vAlign w:val="center"/>
          </w:tcPr>
          <w:p w:rsidR="00833D55" w:rsidRPr="00617CB8" w:rsidRDefault="00833D55" w:rsidP="00857A83">
            <w:pPr>
              <w:keepNext/>
              <w:jc w:val="left"/>
              <w:rPr>
                <w:noProof/>
                <w:sz w:val="16"/>
                <w:szCs w:val="16"/>
              </w:rPr>
            </w:pPr>
            <w:r w:rsidRPr="00617CB8">
              <w:rPr>
                <w:noProof/>
                <w:sz w:val="16"/>
                <w:szCs w:val="16"/>
              </w:rPr>
              <w:t>mvd_coding( )</w:t>
            </w: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abs_mvd_greater0_flag[ ]</w:t>
            </w:r>
          </w:p>
        </w:tc>
        <w:tc>
          <w:tcPr>
            <w:tcW w:w="1115" w:type="dxa"/>
          </w:tcPr>
          <w:p w:rsidR="00833D55" w:rsidRPr="00617CB8" w:rsidRDefault="00B51DE6" w:rsidP="00857A83">
            <w:pPr>
              <w:keepNext/>
              <w:rPr>
                <w:noProof/>
                <w:sz w:val="16"/>
                <w:szCs w:val="16"/>
              </w:rPr>
            </w:pPr>
            <w:r>
              <w:fldChar w:fldCharType="begin" w:fldLock="1"/>
            </w:r>
            <w:r>
              <w:instrText xml:space="preserve"> REF _Ref348959551 \h  \* MERGEFORMAT </w:instrText>
            </w:r>
            <w:r>
              <w:fldChar w:fldCharType="separate"/>
            </w:r>
            <w:r w:rsidR="00833D55" w:rsidRPr="00617CB8">
              <w:rPr>
                <w:noProof/>
                <w:sz w:val="16"/>
                <w:szCs w:val="16"/>
              </w:rPr>
              <w:t>Table 9</w:t>
            </w:r>
            <w:r w:rsidR="00833D55" w:rsidRPr="00617CB8">
              <w:rPr>
                <w:noProof/>
                <w:sz w:val="16"/>
                <w:szCs w:val="16"/>
              </w:rPr>
              <w:noBreakHyphen/>
              <w:t>23</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2</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abs_mvd_greater1_flag[ ]</w:t>
            </w:r>
          </w:p>
        </w:tc>
        <w:tc>
          <w:tcPr>
            <w:tcW w:w="1115" w:type="dxa"/>
          </w:tcPr>
          <w:p w:rsidR="00833D55" w:rsidRPr="00617CB8" w:rsidRDefault="00B51DE6" w:rsidP="00857A83">
            <w:pPr>
              <w:keepNext/>
              <w:rPr>
                <w:noProof/>
                <w:sz w:val="16"/>
                <w:szCs w:val="16"/>
              </w:rPr>
            </w:pPr>
            <w:r>
              <w:fldChar w:fldCharType="begin" w:fldLock="1"/>
            </w:r>
            <w:r>
              <w:instrText xml:space="preserve"> REF _Ref348959551 \h  \* MERGEFORMAT </w:instrText>
            </w:r>
            <w:r>
              <w:fldChar w:fldCharType="separate"/>
            </w:r>
            <w:r w:rsidR="00833D55" w:rsidRPr="00617CB8">
              <w:rPr>
                <w:noProof/>
                <w:sz w:val="16"/>
                <w:szCs w:val="16"/>
              </w:rPr>
              <w:t>Table 9</w:t>
            </w:r>
            <w:r w:rsidR="00833D55" w:rsidRPr="00617CB8">
              <w:rPr>
                <w:noProof/>
                <w:sz w:val="16"/>
                <w:szCs w:val="16"/>
              </w:rPr>
              <w:noBreakHyphen/>
              <w:t>23</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1</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3</w:t>
            </w:r>
          </w:p>
        </w:tc>
      </w:tr>
      <w:tr w:rsidR="00833D55" w:rsidRPr="00617CB8" w:rsidTr="00857A83">
        <w:trPr>
          <w:jc w:val="center"/>
        </w:trPr>
        <w:tc>
          <w:tcPr>
            <w:tcW w:w="1530" w:type="dxa"/>
            <w:vMerge w:val="restart"/>
            <w:vAlign w:val="center"/>
          </w:tcPr>
          <w:p w:rsidR="00833D55" w:rsidRPr="00617CB8" w:rsidRDefault="00833D55" w:rsidP="00857A83">
            <w:pPr>
              <w:keepNext/>
              <w:jc w:val="left"/>
              <w:rPr>
                <w:noProof/>
                <w:sz w:val="16"/>
                <w:szCs w:val="16"/>
              </w:rPr>
            </w:pPr>
            <w:r w:rsidRPr="00617CB8">
              <w:rPr>
                <w:noProof/>
                <w:sz w:val="16"/>
                <w:szCs w:val="16"/>
              </w:rPr>
              <w:t>transform_unit( )</w:t>
            </w: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cu_qp_delta_abs</w:t>
            </w:r>
          </w:p>
        </w:tc>
        <w:tc>
          <w:tcPr>
            <w:tcW w:w="1115" w:type="dxa"/>
          </w:tcPr>
          <w:p w:rsidR="00833D55" w:rsidRPr="00617CB8" w:rsidRDefault="00B51DE6" w:rsidP="00857A83">
            <w:pPr>
              <w:keepNext/>
              <w:rPr>
                <w:noProof/>
                <w:sz w:val="16"/>
                <w:szCs w:val="16"/>
              </w:rPr>
            </w:pPr>
            <w:r>
              <w:fldChar w:fldCharType="begin" w:fldLock="1"/>
            </w:r>
            <w:r>
              <w:instrText xml:space="preserve"> REF _Ref348959644 \h  \* MERGEFORMAT </w:instrText>
            </w:r>
            <w:r>
              <w:fldChar w:fldCharType="separate"/>
            </w:r>
            <w:r w:rsidR="00833D55" w:rsidRPr="00617CB8">
              <w:rPr>
                <w:noProof/>
                <w:sz w:val="16"/>
                <w:szCs w:val="16"/>
              </w:rPr>
              <w:t>Table 9</w:t>
            </w:r>
            <w:r w:rsidR="00833D55" w:rsidRPr="00617CB8">
              <w:rPr>
                <w:noProof/>
                <w:sz w:val="16"/>
                <w:szCs w:val="16"/>
              </w:rPr>
              <w:noBreakHyphen/>
              <w:t>24</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1</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2..3</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4..5</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cu_chroma_qp_offset_flag</w:t>
            </w:r>
          </w:p>
        </w:tc>
        <w:tc>
          <w:tcPr>
            <w:tcW w:w="1115" w:type="dxa"/>
          </w:tcPr>
          <w:p w:rsidR="00833D55" w:rsidRPr="00617CB8" w:rsidRDefault="00B51DE6" w:rsidP="00857A83">
            <w:pPr>
              <w:keepNext/>
              <w:rPr>
                <w:noProof/>
                <w:sz w:val="16"/>
                <w:szCs w:val="16"/>
              </w:rPr>
            </w:pPr>
            <w:r>
              <w:fldChar w:fldCharType="begin" w:fldLock="1"/>
            </w:r>
            <w:r>
              <w:instrText xml:space="preserve"> REF _Ref371690783 \h  \* MERGEFORMAT </w:instrText>
            </w:r>
            <w:r>
              <w:fldChar w:fldCharType="separate"/>
            </w:r>
            <w:r w:rsidR="00833D55" w:rsidRPr="00617CB8">
              <w:rPr>
                <w:sz w:val="16"/>
                <w:szCs w:val="16"/>
              </w:rPr>
              <w:t>Table 9</w:t>
            </w:r>
            <w:r w:rsidR="00833D55" w:rsidRPr="00617CB8">
              <w:rPr>
                <w:sz w:val="16"/>
                <w:szCs w:val="16"/>
              </w:rPr>
              <w:noBreakHyphen/>
              <w:t>34</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1</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2</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cu_chroma_qp_offset_idx</w:t>
            </w:r>
          </w:p>
        </w:tc>
        <w:tc>
          <w:tcPr>
            <w:tcW w:w="1115" w:type="dxa"/>
          </w:tcPr>
          <w:p w:rsidR="00833D55" w:rsidRPr="00617CB8" w:rsidRDefault="00B51DE6" w:rsidP="00857A83">
            <w:pPr>
              <w:keepNext/>
              <w:rPr>
                <w:noProof/>
                <w:sz w:val="16"/>
                <w:szCs w:val="16"/>
              </w:rPr>
            </w:pPr>
            <w:r>
              <w:fldChar w:fldCharType="begin" w:fldLock="1"/>
            </w:r>
            <w:r>
              <w:instrText xml:space="preserve"> REF _Ref372574078 \h  \* MERGEFORMAT </w:instrText>
            </w:r>
            <w:r>
              <w:fldChar w:fldCharType="separate"/>
            </w:r>
            <w:r w:rsidR="00833D55" w:rsidRPr="00617CB8">
              <w:rPr>
                <w:sz w:val="16"/>
                <w:szCs w:val="16"/>
              </w:rPr>
              <w:t>Table 9</w:t>
            </w:r>
            <w:r w:rsidR="00833D55" w:rsidRPr="00617CB8">
              <w:rPr>
                <w:sz w:val="16"/>
                <w:szCs w:val="16"/>
              </w:rPr>
              <w:noBreakHyphen/>
              <w:t>35</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1</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2</w:t>
            </w:r>
          </w:p>
        </w:tc>
      </w:tr>
      <w:tr w:rsidR="00833D55" w:rsidRPr="00617CB8" w:rsidTr="00857A83">
        <w:trPr>
          <w:jc w:val="center"/>
        </w:trPr>
        <w:tc>
          <w:tcPr>
            <w:tcW w:w="1530" w:type="dxa"/>
            <w:vMerge w:val="restart"/>
            <w:vAlign w:val="center"/>
          </w:tcPr>
          <w:p w:rsidR="00833D55" w:rsidRPr="00617CB8" w:rsidRDefault="00833D55" w:rsidP="00857A83">
            <w:pPr>
              <w:keepNext/>
              <w:jc w:val="left"/>
              <w:rPr>
                <w:noProof/>
                <w:sz w:val="16"/>
                <w:szCs w:val="16"/>
              </w:rPr>
            </w:pPr>
            <w:r w:rsidRPr="00617CB8">
              <w:rPr>
                <w:noProof/>
                <w:sz w:val="16"/>
                <w:szCs w:val="16"/>
              </w:rPr>
              <w:t>cross_comp_pred( )</w:t>
            </w:r>
          </w:p>
        </w:tc>
        <w:tc>
          <w:tcPr>
            <w:tcW w:w="2340" w:type="dxa"/>
            <w:vAlign w:val="center"/>
          </w:tcPr>
          <w:p w:rsidR="00833D55" w:rsidRPr="00E63AFE" w:rsidRDefault="00833D55" w:rsidP="00857A83">
            <w:pPr>
              <w:keepNext/>
              <w:jc w:val="left"/>
              <w:rPr>
                <w:noProof/>
                <w:sz w:val="16"/>
                <w:szCs w:val="16"/>
                <w:lang w:val="fr-CH" w:eastAsia="ko-KR"/>
              </w:rPr>
            </w:pPr>
            <w:r w:rsidRPr="00E63AFE">
              <w:rPr>
                <w:noProof/>
                <w:sz w:val="16"/>
                <w:szCs w:val="16"/>
                <w:lang w:val="fr-CH" w:eastAsia="ko-KR"/>
              </w:rPr>
              <w:t>log2_res_scale_abs_plus1[ ]</w:t>
            </w:r>
          </w:p>
        </w:tc>
        <w:tc>
          <w:tcPr>
            <w:tcW w:w="1115" w:type="dxa"/>
          </w:tcPr>
          <w:p w:rsidR="00833D55" w:rsidRPr="00617CB8" w:rsidRDefault="00B51DE6" w:rsidP="00857A83">
            <w:pPr>
              <w:keepNext/>
              <w:rPr>
                <w:noProof/>
                <w:sz w:val="16"/>
                <w:szCs w:val="16"/>
              </w:rPr>
            </w:pPr>
            <w:r>
              <w:fldChar w:fldCharType="begin" w:fldLock="1"/>
            </w:r>
            <w:r>
              <w:instrText xml:space="preserve"> REF _Ref372063071 \h  \* MERGEFORMAT </w:instrText>
            </w:r>
            <w:r>
              <w:fldChar w:fldCharType="separate"/>
            </w:r>
            <w:r w:rsidR="00833D55" w:rsidRPr="00617CB8">
              <w:rPr>
                <w:sz w:val="16"/>
                <w:szCs w:val="16"/>
              </w:rPr>
              <w:t>Table 9</w:t>
            </w:r>
            <w:r w:rsidR="00833D55" w:rsidRPr="00617CB8">
              <w:rPr>
                <w:sz w:val="16"/>
                <w:szCs w:val="16"/>
              </w:rPr>
              <w:noBreakHyphen/>
              <w:t>36</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7</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8..15</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16..23</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res_scale_sign_flag[ ]</w:t>
            </w:r>
          </w:p>
        </w:tc>
        <w:tc>
          <w:tcPr>
            <w:tcW w:w="1115" w:type="dxa"/>
          </w:tcPr>
          <w:p w:rsidR="00833D55" w:rsidRPr="00617CB8" w:rsidRDefault="00B51DE6" w:rsidP="00857A83">
            <w:pPr>
              <w:keepNext/>
              <w:rPr>
                <w:noProof/>
                <w:sz w:val="16"/>
                <w:szCs w:val="16"/>
              </w:rPr>
            </w:pPr>
            <w:r>
              <w:fldChar w:fldCharType="begin" w:fldLock="1"/>
            </w:r>
            <w:r>
              <w:instrText xml:space="preserve"> REF _Ref372063078 \h  \* MERGEFORMAT </w:instrText>
            </w:r>
            <w:r>
              <w:fldChar w:fldCharType="separate"/>
            </w:r>
            <w:r w:rsidR="00833D55" w:rsidRPr="00617CB8">
              <w:rPr>
                <w:sz w:val="16"/>
                <w:szCs w:val="16"/>
              </w:rPr>
              <w:t>Table 9</w:t>
            </w:r>
            <w:r w:rsidR="00833D55" w:rsidRPr="00617CB8">
              <w:rPr>
                <w:sz w:val="16"/>
                <w:szCs w:val="16"/>
              </w:rPr>
              <w:noBreakHyphen/>
              <w:t>37</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1</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2..3</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4..5</w:t>
            </w:r>
          </w:p>
        </w:tc>
      </w:tr>
      <w:tr w:rsidR="00833D55" w:rsidRPr="00617CB8" w:rsidTr="00857A83">
        <w:trPr>
          <w:jc w:val="center"/>
        </w:trPr>
        <w:tc>
          <w:tcPr>
            <w:tcW w:w="1530" w:type="dxa"/>
            <w:vMerge w:val="restart"/>
            <w:vAlign w:val="center"/>
          </w:tcPr>
          <w:p w:rsidR="00833D55" w:rsidRPr="00617CB8" w:rsidRDefault="00833D55" w:rsidP="00857A83">
            <w:pPr>
              <w:keepNext/>
              <w:jc w:val="left"/>
              <w:rPr>
                <w:noProof/>
                <w:sz w:val="16"/>
                <w:szCs w:val="16"/>
              </w:rPr>
            </w:pPr>
            <w:r w:rsidRPr="00617CB8">
              <w:rPr>
                <w:noProof/>
                <w:sz w:val="16"/>
                <w:szCs w:val="16"/>
              </w:rPr>
              <w:t>residual_coding( )</w:t>
            </w:r>
          </w:p>
        </w:tc>
        <w:tc>
          <w:tcPr>
            <w:tcW w:w="2340" w:type="dxa"/>
            <w:vAlign w:val="center"/>
          </w:tcPr>
          <w:p w:rsidR="00833D55" w:rsidRPr="00617CB8" w:rsidRDefault="00833D55" w:rsidP="009C6863">
            <w:pPr>
              <w:keepNext/>
              <w:spacing w:before="40"/>
              <w:jc w:val="left"/>
              <w:rPr>
                <w:noProof/>
                <w:sz w:val="16"/>
                <w:szCs w:val="16"/>
                <w:lang w:eastAsia="ko-KR"/>
              </w:rPr>
            </w:pPr>
            <w:r w:rsidRPr="00617CB8">
              <w:rPr>
                <w:noProof/>
                <w:sz w:val="16"/>
                <w:szCs w:val="16"/>
                <w:lang w:eastAsia="ko-KR"/>
              </w:rPr>
              <w:t>transform_skip_flag[ ][ ][ 0 ]</w:t>
            </w:r>
          </w:p>
        </w:tc>
        <w:tc>
          <w:tcPr>
            <w:tcW w:w="1115" w:type="dxa"/>
          </w:tcPr>
          <w:p w:rsidR="00833D55" w:rsidRPr="00617CB8" w:rsidRDefault="00B51DE6" w:rsidP="009C6863">
            <w:pPr>
              <w:keepNext/>
              <w:spacing w:before="40"/>
              <w:rPr>
                <w:noProof/>
                <w:sz w:val="16"/>
                <w:szCs w:val="16"/>
              </w:rPr>
            </w:pPr>
            <w:r>
              <w:fldChar w:fldCharType="begin" w:fldLock="1"/>
            </w:r>
            <w:r>
              <w:instrText xml:space="preserve"> REF _Ref325471977 \h  \* MERGEFORMAT </w:instrText>
            </w:r>
            <w:r>
              <w:fldChar w:fldCharType="separate"/>
            </w:r>
            <w:r w:rsidR="00833D55" w:rsidRPr="00617CB8">
              <w:rPr>
                <w:noProof/>
                <w:sz w:val="16"/>
                <w:szCs w:val="16"/>
              </w:rPr>
              <w:t>Table 9</w:t>
            </w:r>
            <w:r w:rsidR="00833D55" w:rsidRPr="00617CB8">
              <w:rPr>
                <w:noProof/>
                <w:sz w:val="16"/>
                <w:szCs w:val="16"/>
              </w:rPr>
              <w:noBreakHyphen/>
              <w:t>25</w:t>
            </w:r>
            <w:r>
              <w:fldChar w:fldCharType="end"/>
            </w:r>
          </w:p>
        </w:tc>
        <w:tc>
          <w:tcPr>
            <w:tcW w:w="1106" w:type="dxa"/>
            <w:vAlign w:val="center"/>
          </w:tcPr>
          <w:p w:rsidR="00833D55" w:rsidRPr="00617CB8" w:rsidRDefault="00833D55" w:rsidP="009C6863">
            <w:pPr>
              <w:keepNext/>
              <w:spacing w:before="40"/>
              <w:jc w:val="center"/>
              <w:rPr>
                <w:noProof/>
                <w:sz w:val="16"/>
                <w:szCs w:val="16"/>
              </w:rPr>
            </w:pPr>
            <w:r w:rsidRPr="00617CB8">
              <w:rPr>
                <w:noProof/>
                <w:sz w:val="16"/>
                <w:szCs w:val="16"/>
              </w:rPr>
              <w:t>0</w:t>
            </w:r>
          </w:p>
        </w:tc>
        <w:tc>
          <w:tcPr>
            <w:tcW w:w="1137" w:type="dxa"/>
            <w:vAlign w:val="center"/>
          </w:tcPr>
          <w:p w:rsidR="00833D55" w:rsidRPr="00617CB8" w:rsidRDefault="00833D55" w:rsidP="009C6863">
            <w:pPr>
              <w:keepNext/>
              <w:spacing w:before="40"/>
              <w:jc w:val="center"/>
              <w:rPr>
                <w:noProof/>
                <w:sz w:val="16"/>
                <w:szCs w:val="16"/>
              </w:rPr>
            </w:pPr>
            <w:r w:rsidRPr="00617CB8">
              <w:rPr>
                <w:noProof/>
                <w:sz w:val="16"/>
                <w:szCs w:val="16"/>
              </w:rPr>
              <w:t>1</w:t>
            </w:r>
          </w:p>
        </w:tc>
        <w:tc>
          <w:tcPr>
            <w:tcW w:w="1175" w:type="dxa"/>
            <w:vAlign w:val="center"/>
          </w:tcPr>
          <w:p w:rsidR="00833D55" w:rsidRPr="00617CB8" w:rsidRDefault="00833D55" w:rsidP="009C6863">
            <w:pPr>
              <w:keepNext/>
              <w:spacing w:before="40"/>
              <w:jc w:val="center"/>
              <w:rPr>
                <w:noProof/>
                <w:sz w:val="16"/>
                <w:szCs w:val="16"/>
              </w:rPr>
            </w:pPr>
            <w:r w:rsidRPr="00617CB8">
              <w:rPr>
                <w:noProof/>
                <w:sz w:val="16"/>
                <w:szCs w:val="16"/>
              </w:rPr>
              <w:t>2</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9C6863">
            <w:pPr>
              <w:keepNext/>
              <w:spacing w:before="40"/>
              <w:jc w:val="left"/>
              <w:rPr>
                <w:noProof/>
                <w:sz w:val="16"/>
                <w:szCs w:val="16"/>
                <w:lang w:eastAsia="ko-KR"/>
              </w:rPr>
            </w:pPr>
            <w:r w:rsidRPr="00617CB8">
              <w:rPr>
                <w:noProof/>
                <w:sz w:val="16"/>
                <w:szCs w:val="16"/>
                <w:lang w:eastAsia="ko-KR"/>
              </w:rPr>
              <w:t>transform_skip_flag[ ][ ][ 1 ]</w:t>
            </w:r>
            <w:r w:rsidRPr="00617CB8">
              <w:rPr>
                <w:noProof/>
                <w:sz w:val="16"/>
                <w:szCs w:val="16"/>
                <w:lang w:eastAsia="ko-KR"/>
              </w:rPr>
              <w:br/>
              <w:t>transform_skip_flag[ ][ ][ 2 ]</w:t>
            </w:r>
          </w:p>
        </w:tc>
        <w:tc>
          <w:tcPr>
            <w:tcW w:w="1115" w:type="dxa"/>
          </w:tcPr>
          <w:p w:rsidR="00833D55" w:rsidRPr="00617CB8" w:rsidRDefault="00B51DE6" w:rsidP="009C6863">
            <w:pPr>
              <w:keepNext/>
              <w:spacing w:before="40"/>
              <w:rPr>
                <w:noProof/>
                <w:sz w:val="16"/>
                <w:szCs w:val="16"/>
              </w:rPr>
            </w:pPr>
            <w:r>
              <w:fldChar w:fldCharType="begin" w:fldLock="1"/>
            </w:r>
            <w:r>
              <w:instrText xml:space="preserve"> REF _Ref325471977 \h  \* MERGEFORMAT </w:instrText>
            </w:r>
            <w:r>
              <w:fldChar w:fldCharType="separate"/>
            </w:r>
            <w:r w:rsidR="00833D55" w:rsidRPr="00617CB8">
              <w:rPr>
                <w:noProof/>
                <w:sz w:val="16"/>
                <w:szCs w:val="16"/>
              </w:rPr>
              <w:t>Table 9</w:t>
            </w:r>
            <w:r w:rsidR="00833D55" w:rsidRPr="00617CB8">
              <w:rPr>
                <w:noProof/>
                <w:sz w:val="16"/>
                <w:szCs w:val="16"/>
              </w:rPr>
              <w:noBreakHyphen/>
              <w:t>25</w:t>
            </w:r>
            <w:r>
              <w:fldChar w:fldCharType="end"/>
            </w:r>
          </w:p>
        </w:tc>
        <w:tc>
          <w:tcPr>
            <w:tcW w:w="1106" w:type="dxa"/>
            <w:vAlign w:val="center"/>
          </w:tcPr>
          <w:p w:rsidR="00833D55" w:rsidRPr="00617CB8" w:rsidRDefault="00833D55" w:rsidP="009C6863">
            <w:pPr>
              <w:keepNext/>
              <w:spacing w:before="40"/>
              <w:jc w:val="center"/>
              <w:rPr>
                <w:noProof/>
                <w:sz w:val="16"/>
                <w:szCs w:val="16"/>
              </w:rPr>
            </w:pPr>
            <w:r w:rsidRPr="00617CB8">
              <w:rPr>
                <w:noProof/>
                <w:sz w:val="16"/>
                <w:szCs w:val="16"/>
              </w:rPr>
              <w:t>3</w:t>
            </w:r>
          </w:p>
        </w:tc>
        <w:tc>
          <w:tcPr>
            <w:tcW w:w="1137" w:type="dxa"/>
            <w:vAlign w:val="center"/>
          </w:tcPr>
          <w:p w:rsidR="00833D55" w:rsidRPr="00617CB8" w:rsidRDefault="00833D55" w:rsidP="009C6863">
            <w:pPr>
              <w:keepNext/>
              <w:spacing w:before="40"/>
              <w:jc w:val="center"/>
              <w:rPr>
                <w:noProof/>
                <w:sz w:val="16"/>
                <w:szCs w:val="16"/>
              </w:rPr>
            </w:pPr>
            <w:r w:rsidRPr="00617CB8">
              <w:rPr>
                <w:noProof/>
                <w:sz w:val="16"/>
                <w:szCs w:val="16"/>
              </w:rPr>
              <w:t>4</w:t>
            </w:r>
          </w:p>
        </w:tc>
        <w:tc>
          <w:tcPr>
            <w:tcW w:w="1175" w:type="dxa"/>
            <w:vAlign w:val="center"/>
          </w:tcPr>
          <w:p w:rsidR="00833D55" w:rsidRPr="00617CB8" w:rsidRDefault="00833D55" w:rsidP="009C6863">
            <w:pPr>
              <w:keepNext/>
              <w:spacing w:before="40"/>
              <w:jc w:val="center"/>
              <w:rPr>
                <w:noProof/>
                <w:sz w:val="16"/>
                <w:szCs w:val="16"/>
              </w:rPr>
            </w:pPr>
            <w:r w:rsidRPr="00617CB8">
              <w:rPr>
                <w:noProof/>
                <w:sz w:val="16"/>
                <w:szCs w:val="16"/>
              </w:rPr>
              <w:t>5</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explicit_rdpcm_flag[ ][ ][ 0 ]</w:t>
            </w:r>
          </w:p>
        </w:tc>
        <w:tc>
          <w:tcPr>
            <w:tcW w:w="1115" w:type="dxa"/>
          </w:tcPr>
          <w:p w:rsidR="00833D55" w:rsidRPr="00617CB8" w:rsidRDefault="00B51DE6" w:rsidP="00857A83">
            <w:pPr>
              <w:keepNext/>
              <w:rPr>
                <w:noProof/>
                <w:sz w:val="16"/>
                <w:szCs w:val="16"/>
              </w:rPr>
            </w:pPr>
            <w:r>
              <w:fldChar w:fldCharType="begin" w:fldLock="1"/>
            </w:r>
            <w:r>
              <w:instrText xml:space="preserve"> REF _Ref363466457 \h  \* MERGEFORMAT </w:instrText>
            </w:r>
            <w:r>
              <w:fldChar w:fldCharType="separate"/>
            </w:r>
            <w:r w:rsidR="00833D55" w:rsidRPr="00617CB8">
              <w:rPr>
                <w:noProof/>
                <w:sz w:val="16"/>
                <w:szCs w:val="16"/>
              </w:rPr>
              <w:t>Table 9</w:t>
            </w:r>
            <w:r w:rsidR="00833D55" w:rsidRPr="00617CB8">
              <w:rPr>
                <w:noProof/>
                <w:sz w:val="16"/>
                <w:szCs w:val="16"/>
              </w:rPr>
              <w:noBreakHyphen/>
              <w:t>32</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0</w:t>
            </w:r>
          </w:p>
        </w:tc>
        <w:tc>
          <w:tcPr>
            <w:tcW w:w="1175"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1</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E63AFE" w:rsidRDefault="00833D55" w:rsidP="00857A83">
            <w:pPr>
              <w:keepNext/>
              <w:jc w:val="left"/>
              <w:rPr>
                <w:noProof/>
                <w:sz w:val="16"/>
                <w:szCs w:val="16"/>
                <w:lang w:val="fr-CH" w:eastAsia="ko-KR"/>
              </w:rPr>
            </w:pPr>
            <w:r w:rsidRPr="00E63AFE">
              <w:rPr>
                <w:noProof/>
                <w:sz w:val="16"/>
                <w:szCs w:val="16"/>
                <w:lang w:val="fr-CH" w:eastAsia="ko-KR"/>
              </w:rPr>
              <w:t>explicit_rdpcm_flag[ ][ ][ 1 ]</w:t>
            </w:r>
            <w:r w:rsidRPr="00E63AFE">
              <w:rPr>
                <w:noProof/>
                <w:sz w:val="16"/>
                <w:szCs w:val="16"/>
                <w:lang w:val="fr-CH" w:eastAsia="ko-KR"/>
              </w:rPr>
              <w:br/>
              <w:t>explicit_rdpcm_flag[ ][ ][ 2 ]</w:t>
            </w:r>
          </w:p>
        </w:tc>
        <w:tc>
          <w:tcPr>
            <w:tcW w:w="1115" w:type="dxa"/>
          </w:tcPr>
          <w:p w:rsidR="00833D55" w:rsidRPr="00617CB8" w:rsidRDefault="00B51DE6" w:rsidP="00857A83">
            <w:pPr>
              <w:keepNext/>
              <w:rPr>
                <w:noProof/>
                <w:sz w:val="16"/>
                <w:szCs w:val="16"/>
              </w:rPr>
            </w:pPr>
            <w:r>
              <w:fldChar w:fldCharType="begin" w:fldLock="1"/>
            </w:r>
            <w:r>
              <w:instrText xml:space="preserve"> REF _Ref363466457 \h  \* MERGEFORMAT </w:instrText>
            </w:r>
            <w:r>
              <w:fldChar w:fldCharType="separate"/>
            </w:r>
            <w:r w:rsidR="00833D55" w:rsidRPr="00617CB8">
              <w:rPr>
                <w:noProof/>
                <w:sz w:val="16"/>
                <w:szCs w:val="16"/>
              </w:rPr>
              <w:t>Table 9</w:t>
            </w:r>
            <w:r w:rsidR="00833D55" w:rsidRPr="00617CB8">
              <w:rPr>
                <w:noProof/>
                <w:sz w:val="16"/>
                <w:szCs w:val="16"/>
              </w:rPr>
              <w:noBreakHyphen/>
              <w:t>32</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2</w:t>
            </w:r>
          </w:p>
        </w:tc>
        <w:tc>
          <w:tcPr>
            <w:tcW w:w="1175"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3</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explicit_rdpcm_dir_flag[ ][ ][ 0 ]</w:t>
            </w:r>
          </w:p>
        </w:tc>
        <w:tc>
          <w:tcPr>
            <w:tcW w:w="1115" w:type="dxa"/>
          </w:tcPr>
          <w:p w:rsidR="00833D55" w:rsidRPr="00617CB8" w:rsidRDefault="00B51DE6" w:rsidP="00857A83">
            <w:pPr>
              <w:keepNext/>
              <w:rPr>
                <w:noProof/>
                <w:sz w:val="16"/>
                <w:szCs w:val="16"/>
              </w:rPr>
            </w:pPr>
            <w:r>
              <w:fldChar w:fldCharType="begin" w:fldLock="1"/>
            </w:r>
            <w:r>
              <w:instrText xml:space="preserve"> REF _Ref372574462 \h  \* MERGEFORMAT </w:instrText>
            </w:r>
            <w:r>
              <w:fldChar w:fldCharType="separate"/>
            </w:r>
            <w:r w:rsidR="00833D55" w:rsidRPr="00617CB8">
              <w:rPr>
                <w:noProof/>
                <w:sz w:val="16"/>
                <w:szCs w:val="16"/>
              </w:rPr>
              <w:t>Table 9</w:t>
            </w:r>
            <w:r w:rsidR="00833D55" w:rsidRPr="00617CB8">
              <w:rPr>
                <w:noProof/>
                <w:sz w:val="16"/>
                <w:szCs w:val="16"/>
              </w:rPr>
              <w:noBreakHyphen/>
              <w:t>33</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0</w:t>
            </w:r>
          </w:p>
        </w:tc>
        <w:tc>
          <w:tcPr>
            <w:tcW w:w="1175"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1</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B24873" w:rsidRDefault="00833D55" w:rsidP="00857A83">
            <w:pPr>
              <w:keepNext/>
              <w:jc w:val="left"/>
              <w:rPr>
                <w:noProof/>
                <w:sz w:val="16"/>
                <w:szCs w:val="16"/>
                <w:lang w:val="fr-CH" w:eastAsia="ko-KR"/>
              </w:rPr>
            </w:pPr>
            <w:r w:rsidRPr="00B24873">
              <w:rPr>
                <w:noProof/>
                <w:sz w:val="16"/>
                <w:szCs w:val="16"/>
                <w:lang w:val="fr-CH" w:eastAsia="ko-KR"/>
              </w:rPr>
              <w:t>explicit_rdpcm_dir_flag[ ][ ][ 1 ]</w:t>
            </w:r>
            <w:r w:rsidRPr="00B24873">
              <w:rPr>
                <w:noProof/>
                <w:sz w:val="16"/>
                <w:szCs w:val="16"/>
                <w:lang w:val="fr-CH" w:eastAsia="ko-KR"/>
              </w:rPr>
              <w:br/>
              <w:t>explicit_rdpcm_dir_flag[ ][ ][ 2 ]</w:t>
            </w:r>
          </w:p>
        </w:tc>
        <w:tc>
          <w:tcPr>
            <w:tcW w:w="1115" w:type="dxa"/>
          </w:tcPr>
          <w:p w:rsidR="00833D55" w:rsidRPr="00617CB8" w:rsidRDefault="00B51DE6" w:rsidP="00857A83">
            <w:pPr>
              <w:keepNext/>
              <w:rPr>
                <w:noProof/>
                <w:sz w:val="16"/>
                <w:szCs w:val="16"/>
              </w:rPr>
            </w:pPr>
            <w:r>
              <w:fldChar w:fldCharType="begin" w:fldLock="1"/>
            </w:r>
            <w:r>
              <w:instrText xml:space="preserve"> REF _Ref372574462 \h  \* MERGEFORMAT </w:instrText>
            </w:r>
            <w:r>
              <w:fldChar w:fldCharType="separate"/>
            </w:r>
            <w:r w:rsidR="00833D55" w:rsidRPr="00617CB8">
              <w:rPr>
                <w:noProof/>
                <w:sz w:val="16"/>
                <w:szCs w:val="16"/>
              </w:rPr>
              <w:t>Table 9</w:t>
            </w:r>
            <w:r w:rsidR="00833D55" w:rsidRPr="00617CB8">
              <w:rPr>
                <w:noProof/>
                <w:sz w:val="16"/>
                <w:szCs w:val="16"/>
              </w:rPr>
              <w:noBreakHyphen/>
              <w:t>33</w:t>
            </w:r>
            <w:r>
              <w:fldChar w:fldCharType="end"/>
            </w:r>
          </w:p>
        </w:tc>
        <w:tc>
          <w:tcPr>
            <w:tcW w:w="1106" w:type="dxa"/>
            <w:vAlign w:val="center"/>
          </w:tcPr>
          <w:p w:rsidR="00833D55" w:rsidRPr="00617CB8" w:rsidRDefault="00833D55" w:rsidP="00857A83">
            <w:pPr>
              <w:keepNext/>
              <w:jc w:val="center"/>
              <w:rPr>
                <w:noProof/>
                <w:sz w:val="16"/>
                <w:szCs w:val="16"/>
              </w:rPr>
            </w:pPr>
          </w:p>
        </w:tc>
        <w:tc>
          <w:tcPr>
            <w:tcW w:w="1137"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2</w:t>
            </w:r>
          </w:p>
        </w:tc>
        <w:tc>
          <w:tcPr>
            <w:tcW w:w="1175"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3</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highlight w:val="yellow"/>
                <w:lang w:eastAsia="ko-KR"/>
              </w:rPr>
            </w:pPr>
            <w:r w:rsidRPr="00617CB8">
              <w:rPr>
                <w:noProof/>
                <w:sz w:val="16"/>
                <w:szCs w:val="16"/>
                <w:lang w:eastAsia="ko-KR"/>
              </w:rPr>
              <w:t>last_sig_coeff_x_prefix</w:t>
            </w:r>
          </w:p>
        </w:tc>
        <w:tc>
          <w:tcPr>
            <w:tcW w:w="1115" w:type="dxa"/>
          </w:tcPr>
          <w:p w:rsidR="00833D55" w:rsidRPr="00617CB8" w:rsidRDefault="00B51DE6" w:rsidP="00857A83">
            <w:pPr>
              <w:keepNext/>
              <w:rPr>
                <w:noProof/>
                <w:sz w:val="16"/>
                <w:szCs w:val="16"/>
              </w:rPr>
            </w:pPr>
            <w:r>
              <w:fldChar w:fldCharType="begin" w:fldLock="1"/>
            </w:r>
            <w:r>
              <w:instrText xml:space="preserve"> REF _Ref317088048 \h  \* MERGEFORMAT </w:instrText>
            </w:r>
            <w:r>
              <w:fldChar w:fldCharType="separate"/>
            </w:r>
            <w:r w:rsidR="00833D55" w:rsidRPr="00617CB8">
              <w:rPr>
                <w:noProof/>
                <w:sz w:val="16"/>
                <w:szCs w:val="16"/>
              </w:rPr>
              <w:t>Table 9</w:t>
            </w:r>
            <w:r w:rsidR="00833D55" w:rsidRPr="00617CB8">
              <w:rPr>
                <w:noProof/>
                <w:sz w:val="16"/>
                <w:szCs w:val="16"/>
              </w:rPr>
              <w:noBreakHyphen/>
              <w:t>26</w:t>
            </w:r>
            <w:r>
              <w:fldChar w:fldCharType="end"/>
            </w:r>
          </w:p>
        </w:tc>
        <w:tc>
          <w:tcPr>
            <w:tcW w:w="1106" w:type="dxa"/>
            <w:vAlign w:val="center"/>
          </w:tcPr>
          <w:p w:rsidR="00833D55" w:rsidRPr="00617CB8" w:rsidRDefault="00833D55" w:rsidP="00857A83">
            <w:pPr>
              <w:keepNext/>
              <w:jc w:val="center"/>
              <w:rPr>
                <w:noProof/>
                <w:sz w:val="16"/>
                <w:szCs w:val="16"/>
                <w:highlight w:val="yellow"/>
              </w:rPr>
            </w:pPr>
            <w:r w:rsidRPr="00617CB8">
              <w:rPr>
                <w:noProof/>
                <w:sz w:val="16"/>
                <w:szCs w:val="16"/>
              </w:rPr>
              <w:t>0..</w:t>
            </w:r>
            <w:r w:rsidRPr="00617CB8">
              <w:rPr>
                <w:rFonts w:eastAsia="MS Mincho"/>
                <w:noProof/>
                <w:sz w:val="16"/>
                <w:szCs w:val="16"/>
                <w:lang w:eastAsia="ja-JP"/>
              </w:rPr>
              <w:t>17</w:t>
            </w:r>
          </w:p>
        </w:tc>
        <w:tc>
          <w:tcPr>
            <w:tcW w:w="1137" w:type="dxa"/>
            <w:vAlign w:val="center"/>
          </w:tcPr>
          <w:p w:rsidR="00833D55" w:rsidRPr="00617CB8" w:rsidRDefault="00833D55" w:rsidP="00857A83">
            <w:pPr>
              <w:keepNext/>
              <w:jc w:val="center"/>
              <w:rPr>
                <w:noProof/>
                <w:sz w:val="16"/>
                <w:szCs w:val="16"/>
                <w:highlight w:val="yellow"/>
              </w:rPr>
            </w:pPr>
            <w:r w:rsidRPr="00617CB8">
              <w:rPr>
                <w:rFonts w:eastAsia="MS Mincho"/>
                <w:noProof/>
                <w:sz w:val="16"/>
                <w:szCs w:val="16"/>
                <w:lang w:eastAsia="ja-JP"/>
              </w:rPr>
              <w:t>18..35</w:t>
            </w:r>
          </w:p>
        </w:tc>
        <w:tc>
          <w:tcPr>
            <w:tcW w:w="1175" w:type="dxa"/>
            <w:vAlign w:val="center"/>
          </w:tcPr>
          <w:p w:rsidR="00833D55" w:rsidRPr="00617CB8" w:rsidRDefault="00833D55" w:rsidP="00857A83">
            <w:pPr>
              <w:keepNext/>
              <w:jc w:val="center"/>
              <w:rPr>
                <w:noProof/>
                <w:sz w:val="16"/>
                <w:szCs w:val="16"/>
                <w:highlight w:val="yellow"/>
              </w:rPr>
            </w:pPr>
            <w:r w:rsidRPr="00617CB8">
              <w:rPr>
                <w:rFonts w:eastAsia="MS Mincho"/>
                <w:noProof/>
                <w:sz w:val="16"/>
                <w:szCs w:val="16"/>
                <w:lang w:eastAsia="ja-JP"/>
              </w:rPr>
              <w:t>36..53</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last_sig_coeff_y_prefix</w:t>
            </w:r>
          </w:p>
        </w:tc>
        <w:tc>
          <w:tcPr>
            <w:tcW w:w="1115" w:type="dxa"/>
          </w:tcPr>
          <w:p w:rsidR="00833D55" w:rsidRPr="00617CB8" w:rsidRDefault="00B51DE6" w:rsidP="00857A83">
            <w:pPr>
              <w:keepNext/>
              <w:rPr>
                <w:noProof/>
                <w:sz w:val="16"/>
                <w:szCs w:val="16"/>
              </w:rPr>
            </w:pPr>
            <w:r>
              <w:fldChar w:fldCharType="begin" w:fldLock="1"/>
            </w:r>
            <w:r>
              <w:instrText xml:space="preserve"> REF _Ref317088052 \h  \* MERGEFORMAT </w:instrText>
            </w:r>
            <w:r>
              <w:fldChar w:fldCharType="separate"/>
            </w:r>
            <w:r w:rsidR="00833D55" w:rsidRPr="00617CB8">
              <w:rPr>
                <w:noProof/>
                <w:sz w:val="16"/>
                <w:szCs w:val="16"/>
              </w:rPr>
              <w:t>Table 9</w:t>
            </w:r>
            <w:r w:rsidR="00833D55" w:rsidRPr="00617CB8">
              <w:rPr>
                <w:noProof/>
                <w:sz w:val="16"/>
                <w:szCs w:val="16"/>
              </w:rPr>
              <w:noBreakHyphen/>
              <w:t>27</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w:t>
            </w:r>
            <w:r w:rsidRPr="00617CB8">
              <w:rPr>
                <w:rFonts w:eastAsia="MS Mincho"/>
                <w:noProof/>
                <w:sz w:val="16"/>
                <w:szCs w:val="16"/>
                <w:lang w:eastAsia="ja-JP"/>
              </w:rPr>
              <w:t>17</w:t>
            </w:r>
          </w:p>
        </w:tc>
        <w:tc>
          <w:tcPr>
            <w:tcW w:w="1137"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18..35</w:t>
            </w:r>
          </w:p>
        </w:tc>
        <w:tc>
          <w:tcPr>
            <w:tcW w:w="1175" w:type="dxa"/>
            <w:vAlign w:val="center"/>
          </w:tcPr>
          <w:p w:rsidR="00833D55" w:rsidRPr="00617CB8" w:rsidRDefault="00833D55" w:rsidP="00857A83">
            <w:pPr>
              <w:keepNext/>
              <w:jc w:val="center"/>
              <w:rPr>
                <w:noProof/>
                <w:sz w:val="16"/>
                <w:szCs w:val="16"/>
              </w:rPr>
            </w:pPr>
            <w:r w:rsidRPr="00617CB8">
              <w:rPr>
                <w:rFonts w:eastAsia="MS Mincho"/>
                <w:noProof/>
                <w:sz w:val="16"/>
                <w:szCs w:val="16"/>
                <w:lang w:eastAsia="ja-JP"/>
              </w:rPr>
              <w:t>36..53</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coded_sub_block_flag[ ][ ]</w:t>
            </w:r>
          </w:p>
        </w:tc>
        <w:tc>
          <w:tcPr>
            <w:tcW w:w="1115" w:type="dxa"/>
          </w:tcPr>
          <w:p w:rsidR="00833D55" w:rsidRPr="00617CB8" w:rsidRDefault="00B51DE6" w:rsidP="00857A83">
            <w:pPr>
              <w:keepNext/>
              <w:rPr>
                <w:noProof/>
                <w:sz w:val="16"/>
                <w:szCs w:val="16"/>
              </w:rPr>
            </w:pPr>
            <w:r>
              <w:fldChar w:fldCharType="begin" w:fldLock="1"/>
            </w:r>
            <w:r>
              <w:instrText xml:space="preserve"> REF _Ref317088070 \h  \* MERGEFORMAT </w:instrText>
            </w:r>
            <w:r>
              <w:fldChar w:fldCharType="separate"/>
            </w:r>
            <w:r w:rsidR="00833D55" w:rsidRPr="00617CB8">
              <w:rPr>
                <w:noProof/>
                <w:sz w:val="16"/>
                <w:szCs w:val="16"/>
              </w:rPr>
              <w:t>Table 9</w:t>
            </w:r>
            <w:r w:rsidR="00833D55" w:rsidRPr="00617CB8">
              <w:rPr>
                <w:noProof/>
                <w:sz w:val="16"/>
                <w:szCs w:val="16"/>
              </w:rPr>
              <w:noBreakHyphen/>
              <w:t>28</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3</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4..7</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8..11</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sig_coeff_flag[ ][ ]</w:t>
            </w:r>
          </w:p>
        </w:tc>
        <w:tc>
          <w:tcPr>
            <w:tcW w:w="1115" w:type="dxa"/>
          </w:tcPr>
          <w:p w:rsidR="00833D55" w:rsidRPr="00617CB8" w:rsidRDefault="00B51DE6" w:rsidP="00857A83">
            <w:pPr>
              <w:keepNext/>
              <w:rPr>
                <w:noProof/>
                <w:sz w:val="16"/>
                <w:szCs w:val="16"/>
              </w:rPr>
            </w:pPr>
            <w:r>
              <w:fldChar w:fldCharType="begin" w:fldLock="1"/>
            </w:r>
            <w:r>
              <w:instrText xml:space="preserve"> REF _Ref317088078 \h  \* MERGEFORMAT </w:instrText>
            </w:r>
            <w:r>
              <w:fldChar w:fldCharType="separate"/>
            </w:r>
            <w:r w:rsidR="00833D55" w:rsidRPr="00617CB8">
              <w:rPr>
                <w:noProof/>
                <w:sz w:val="16"/>
                <w:szCs w:val="16"/>
              </w:rPr>
              <w:t>Table 9</w:t>
            </w:r>
            <w:r w:rsidR="00833D55" w:rsidRPr="00617CB8">
              <w:rPr>
                <w:noProof/>
                <w:sz w:val="16"/>
                <w:szCs w:val="16"/>
              </w:rPr>
              <w:noBreakHyphen/>
              <w:t>29</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41</w:t>
            </w:r>
            <w:r w:rsidRPr="00617CB8">
              <w:rPr>
                <w:noProof/>
                <w:sz w:val="16"/>
                <w:szCs w:val="16"/>
              </w:rPr>
              <w:br/>
              <w:t>126..127</w:t>
            </w:r>
          </w:p>
        </w:tc>
        <w:tc>
          <w:tcPr>
            <w:tcW w:w="1137" w:type="dxa"/>
            <w:vAlign w:val="center"/>
          </w:tcPr>
          <w:p w:rsidR="00833D55" w:rsidRPr="00617CB8" w:rsidRDefault="00833D55" w:rsidP="00857A83">
            <w:pPr>
              <w:keepNext/>
              <w:jc w:val="center"/>
              <w:rPr>
                <w:noProof/>
                <w:sz w:val="16"/>
                <w:szCs w:val="16"/>
              </w:rPr>
            </w:pPr>
            <w:r w:rsidRPr="00617CB8">
              <w:rPr>
                <w:noProof/>
                <w:sz w:val="16"/>
                <w:szCs w:val="16"/>
              </w:rPr>
              <w:t>42..83</w:t>
            </w:r>
            <w:r w:rsidRPr="00617CB8">
              <w:rPr>
                <w:noProof/>
                <w:sz w:val="16"/>
                <w:szCs w:val="16"/>
              </w:rPr>
              <w:br/>
              <w:t>128..129</w:t>
            </w:r>
          </w:p>
        </w:tc>
        <w:tc>
          <w:tcPr>
            <w:tcW w:w="1175" w:type="dxa"/>
            <w:vAlign w:val="center"/>
          </w:tcPr>
          <w:p w:rsidR="00833D55" w:rsidRPr="00617CB8" w:rsidRDefault="00833D55" w:rsidP="00857A83">
            <w:pPr>
              <w:keepNext/>
              <w:jc w:val="center"/>
              <w:rPr>
                <w:noProof/>
                <w:sz w:val="16"/>
                <w:szCs w:val="16"/>
              </w:rPr>
            </w:pPr>
            <w:r w:rsidRPr="00617CB8">
              <w:rPr>
                <w:noProof/>
                <w:sz w:val="16"/>
                <w:szCs w:val="16"/>
              </w:rPr>
              <w:t>84..125</w:t>
            </w:r>
            <w:r w:rsidRPr="00617CB8">
              <w:rPr>
                <w:noProof/>
                <w:sz w:val="16"/>
                <w:szCs w:val="16"/>
              </w:rPr>
              <w:br/>
              <w:t>130..131</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coeff_abs_level_greater1_flag[ ]</w:t>
            </w:r>
          </w:p>
        </w:tc>
        <w:tc>
          <w:tcPr>
            <w:tcW w:w="1115" w:type="dxa"/>
          </w:tcPr>
          <w:p w:rsidR="00833D55" w:rsidRPr="00617CB8" w:rsidRDefault="00B51DE6" w:rsidP="00857A83">
            <w:pPr>
              <w:keepNext/>
              <w:rPr>
                <w:noProof/>
                <w:sz w:val="16"/>
                <w:szCs w:val="16"/>
              </w:rPr>
            </w:pPr>
            <w:r>
              <w:fldChar w:fldCharType="begin" w:fldLock="1"/>
            </w:r>
            <w:r>
              <w:instrText xml:space="preserve"> REF _Ref307236650 \h  \* MERGEFORMAT </w:instrText>
            </w:r>
            <w:r>
              <w:fldChar w:fldCharType="separate"/>
            </w:r>
            <w:r w:rsidR="00833D55" w:rsidRPr="00617CB8">
              <w:rPr>
                <w:noProof/>
                <w:sz w:val="16"/>
                <w:szCs w:val="16"/>
              </w:rPr>
              <w:t>Table 9</w:t>
            </w:r>
            <w:r w:rsidR="00833D55" w:rsidRPr="00617CB8">
              <w:rPr>
                <w:noProof/>
                <w:sz w:val="16"/>
                <w:szCs w:val="16"/>
              </w:rPr>
              <w:noBreakHyphen/>
              <w:t>30</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w:t>
            </w:r>
            <w:r w:rsidRPr="00617CB8">
              <w:rPr>
                <w:rFonts w:eastAsia="MS Mincho"/>
                <w:noProof/>
                <w:sz w:val="16"/>
                <w:szCs w:val="16"/>
                <w:lang w:eastAsia="ja-JP"/>
              </w:rPr>
              <w:t>23</w:t>
            </w:r>
          </w:p>
        </w:tc>
        <w:tc>
          <w:tcPr>
            <w:tcW w:w="1137" w:type="dxa"/>
            <w:vAlign w:val="center"/>
          </w:tcPr>
          <w:p w:rsidR="00833D55" w:rsidRPr="00617CB8" w:rsidRDefault="00833D55" w:rsidP="00857A83">
            <w:pPr>
              <w:keepNext/>
              <w:jc w:val="center"/>
              <w:rPr>
                <w:noProof/>
                <w:sz w:val="16"/>
                <w:szCs w:val="16"/>
              </w:rPr>
            </w:pPr>
            <w:r w:rsidRPr="00617CB8">
              <w:rPr>
                <w:noProof/>
                <w:sz w:val="16"/>
                <w:szCs w:val="16"/>
                <w:lang w:eastAsia="ko-KR"/>
              </w:rPr>
              <w:t>24</w:t>
            </w:r>
            <w:r w:rsidRPr="00617CB8">
              <w:rPr>
                <w:noProof/>
                <w:sz w:val="16"/>
                <w:szCs w:val="16"/>
              </w:rPr>
              <w:t>..</w:t>
            </w:r>
            <w:r w:rsidRPr="00617CB8">
              <w:rPr>
                <w:noProof/>
                <w:sz w:val="16"/>
                <w:szCs w:val="16"/>
                <w:lang w:eastAsia="ko-KR"/>
              </w:rPr>
              <w:t>47</w:t>
            </w:r>
          </w:p>
        </w:tc>
        <w:tc>
          <w:tcPr>
            <w:tcW w:w="1175" w:type="dxa"/>
            <w:vAlign w:val="center"/>
          </w:tcPr>
          <w:p w:rsidR="00833D55" w:rsidRPr="00617CB8" w:rsidRDefault="00833D55" w:rsidP="00857A83">
            <w:pPr>
              <w:keepNext/>
              <w:jc w:val="center"/>
              <w:rPr>
                <w:noProof/>
                <w:sz w:val="16"/>
                <w:szCs w:val="16"/>
              </w:rPr>
            </w:pPr>
            <w:r w:rsidRPr="00617CB8">
              <w:rPr>
                <w:noProof/>
                <w:sz w:val="16"/>
                <w:szCs w:val="16"/>
                <w:lang w:eastAsia="ko-KR"/>
              </w:rPr>
              <w:t>48</w:t>
            </w:r>
            <w:r w:rsidRPr="00617CB8">
              <w:rPr>
                <w:noProof/>
                <w:sz w:val="16"/>
                <w:szCs w:val="16"/>
              </w:rPr>
              <w:t>..</w:t>
            </w:r>
            <w:r w:rsidRPr="00617CB8">
              <w:rPr>
                <w:noProof/>
                <w:sz w:val="16"/>
                <w:szCs w:val="16"/>
                <w:lang w:eastAsia="ko-KR"/>
              </w:rPr>
              <w:t>71</w:t>
            </w:r>
          </w:p>
        </w:tc>
      </w:tr>
      <w:tr w:rsidR="00833D55" w:rsidRPr="00617CB8" w:rsidTr="00857A83">
        <w:trPr>
          <w:jc w:val="center"/>
        </w:trPr>
        <w:tc>
          <w:tcPr>
            <w:tcW w:w="1530" w:type="dxa"/>
            <w:vMerge/>
            <w:vAlign w:val="center"/>
          </w:tcPr>
          <w:p w:rsidR="00833D55" w:rsidRPr="00617CB8" w:rsidRDefault="00833D55" w:rsidP="00857A83">
            <w:pPr>
              <w:keepNext/>
              <w:jc w:val="left"/>
              <w:rPr>
                <w:noProof/>
                <w:sz w:val="16"/>
                <w:szCs w:val="16"/>
              </w:rPr>
            </w:pPr>
          </w:p>
        </w:tc>
        <w:tc>
          <w:tcPr>
            <w:tcW w:w="2340" w:type="dxa"/>
            <w:vAlign w:val="center"/>
          </w:tcPr>
          <w:p w:rsidR="00833D55" w:rsidRPr="00617CB8" w:rsidRDefault="00833D55" w:rsidP="00857A83">
            <w:pPr>
              <w:keepNext/>
              <w:jc w:val="left"/>
              <w:rPr>
                <w:noProof/>
                <w:sz w:val="16"/>
                <w:szCs w:val="16"/>
                <w:lang w:eastAsia="ko-KR"/>
              </w:rPr>
            </w:pPr>
            <w:r w:rsidRPr="00617CB8">
              <w:rPr>
                <w:noProof/>
                <w:sz w:val="16"/>
                <w:szCs w:val="16"/>
                <w:lang w:eastAsia="ko-KR"/>
              </w:rPr>
              <w:t>coeff_abs_level_greater2_flag[ ]</w:t>
            </w:r>
          </w:p>
        </w:tc>
        <w:tc>
          <w:tcPr>
            <w:tcW w:w="1115" w:type="dxa"/>
          </w:tcPr>
          <w:p w:rsidR="00833D55" w:rsidRPr="00617CB8" w:rsidRDefault="00B51DE6" w:rsidP="00857A83">
            <w:pPr>
              <w:keepNext/>
              <w:rPr>
                <w:noProof/>
                <w:sz w:val="16"/>
                <w:szCs w:val="16"/>
              </w:rPr>
            </w:pPr>
            <w:r>
              <w:fldChar w:fldCharType="begin" w:fldLock="1"/>
            </w:r>
            <w:r>
              <w:instrText xml:space="preserve"> REF _Ref317087465 \h  \* MERGEFORMAT </w:instrText>
            </w:r>
            <w:r>
              <w:fldChar w:fldCharType="separate"/>
            </w:r>
            <w:r w:rsidR="00833D55" w:rsidRPr="00617CB8">
              <w:rPr>
                <w:noProof/>
                <w:sz w:val="16"/>
                <w:szCs w:val="16"/>
              </w:rPr>
              <w:t>Table 9</w:t>
            </w:r>
            <w:r w:rsidR="00833D55" w:rsidRPr="00617CB8">
              <w:rPr>
                <w:noProof/>
                <w:sz w:val="16"/>
                <w:szCs w:val="16"/>
              </w:rPr>
              <w:noBreakHyphen/>
              <w:t>31</w:t>
            </w:r>
            <w:r>
              <w:fldChar w:fldCharType="end"/>
            </w:r>
          </w:p>
        </w:tc>
        <w:tc>
          <w:tcPr>
            <w:tcW w:w="1106" w:type="dxa"/>
            <w:vAlign w:val="center"/>
          </w:tcPr>
          <w:p w:rsidR="00833D55" w:rsidRPr="00617CB8" w:rsidRDefault="00833D55" w:rsidP="00857A83">
            <w:pPr>
              <w:keepNext/>
              <w:jc w:val="center"/>
              <w:rPr>
                <w:noProof/>
                <w:sz w:val="16"/>
                <w:szCs w:val="16"/>
              </w:rPr>
            </w:pPr>
            <w:r w:rsidRPr="00617CB8">
              <w:rPr>
                <w:noProof/>
                <w:sz w:val="16"/>
                <w:szCs w:val="16"/>
              </w:rPr>
              <w:t>0..</w:t>
            </w:r>
            <w:r w:rsidRPr="00617CB8">
              <w:rPr>
                <w:rFonts w:eastAsia="MS Mincho"/>
                <w:noProof/>
                <w:sz w:val="16"/>
                <w:szCs w:val="16"/>
                <w:lang w:eastAsia="ja-JP"/>
              </w:rPr>
              <w:t>5</w:t>
            </w:r>
          </w:p>
        </w:tc>
        <w:tc>
          <w:tcPr>
            <w:tcW w:w="1137" w:type="dxa"/>
            <w:vAlign w:val="center"/>
          </w:tcPr>
          <w:p w:rsidR="00833D55" w:rsidRPr="00617CB8" w:rsidRDefault="00833D55" w:rsidP="00857A83">
            <w:pPr>
              <w:keepNext/>
              <w:jc w:val="center"/>
              <w:rPr>
                <w:noProof/>
                <w:sz w:val="16"/>
                <w:szCs w:val="16"/>
              </w:rPr>
            </w:pPr>
            <w:r w:rsidRPr="00617CB8">
              <w:rPr>
                <w:noProof/>
                <w:sz w:val="16"/>
                <w:szCs w:val="16"/>
                <w:lang w:eastAsia="ko-KR"/>
              </w:rPr>
              <w:t>6</w:t>
            </w:r>
            <w:r w:rsidRPr="00617CB8">
              <w:rPr>
                <w:noProof/>
                <w:sz w:val="16"/>
                <w:szCs w:val="16"/>
              </w:rPr>
              <w:t>..</w:t>
            </w:r>
            <w:r w:rsidRPr="00617CB8">
              <w:rPr>
                <w:noProof/>
                <w:sz w:val="16"/>
                <w:szCs w:val="16"/>
                <w:lang w:eastAsia="ko-KR"/>
              </w:rPr>
              <w:t>11</w:t>
            </w:r>
          </w:p>
        </w:tc>
        <w:tc>
          <w:tcPr>
            <w:tcW w:w="1175" w:type="dxa"/>
            <w:vAlign w:val="center"/>
          </w:tcPr>
          <w:p w:rsidR="00833D55" w:rsidRPr="00617CB8" w:rsidRDefault="00833D55" w:rsidP="00857A83">
            <w:pPr>
              <w:keepNext/>
              <w:jc w:val="center"/>
              <w:rPr>
                <w:noProof/>
                <w:sz w:val="16"/>
                <w:szCs w:val="16"/>
              </w:rPr>
            </w:pPr>
            <w:r w:rsidRPr="00617CB8">
              <w:rPr>
                <w:noProof/>
                <w:sz w:val="16"/>
                <w:szCs w:val="16"/>
                <w:lang w:eastAsia="ko-KR"/>
              </w:rPr>
              <w:t>12</w:t>
            </w:r>
            <w:r w:rsidRPr="00617CB8">
              <w:rPr>
                <w:noProof/>
                <w:sz w:val="16"/>
                <w:szCs w:val="16"/>
              </w:rPr>
              <w:t>..</w:t>
            </w:r>
            <w:r w:rsidRPr="00617CB8">
              <w:rPr>
                <w:noProof/>
                <w:sz w:val="16"/>
                <w:szCs w:val="16"/>
                <w:lang w:eastAsia="ko-KR"/>
              </w:rPr>
              <w:t>17</w:t>
            </w:r>
          </w:p>
        </w:tc>
      </w:tr>
    </w:tbl>
    <w:p w:rsidR="00833D55" w:rsidRPr="00617CB8" w:rsidRDefault="00833D55" w:rsidP="00833D55">
      <w:pPr>
        <w:rPr>
          <w:noProof/>
        </w:rPr>
      </w:pPr>
      <w:bookmarkStart w:id="3311" w:name="_Ref289948474"/>
    </w:p>
    <w:p w:rsidR="00833D55" w:rsidRPr="00617CB8" w:rsidRDefault="00833D55" w:rsidP="00833D55">
      <w:pPr>
        <w:pStyle w:val="Note1"/>
        <w:rPr>
          <w:noProof/>
        </w:rPr>
      </w:pPr>
      <w:r w:rsidRPr="00617CB8">
        <w:rPr>
          <w:noProof/>
        </w:rPr>
        <w:t>NOTE </w:t>
      </w:r>
      <w:fldSimple w:instr=" SEQ NoteCounter \s 9 \* MERGEFORMAT " w:fldLock="1">
        <w:r w:rsidRPr="00617CB8">
          <w:rPr>
            <w:noProof/>
          </w:rPr>
          <w:t>2</w:t>
        </w:r>
      </w:fldSimple>
      <w:r w:rsidRPr="00617CB8">
        <w:rPr>
          <w:noProof/>
        </w:rPr>
        <w:t> – ctxTable equal to 0 and ctxIdx equal to 0 are associated with end_of_slice_segment_flag, end_of_subset_one_bit and pcm_flag. The decoding process specified in clause </w:t>
      </w:r>
      <w:r w:rsidR="00B96C9A" w:rsidRPr="00617CB8">
        <w:rPr>
          <w:noProof/>
        </w:rPr>
        <w:fldChar w:fldCharType="begin" w:fldLock="1"/>
      </w:r>
      <w:r w:rsidRPr="00617CB8">
        <w:rPr>
          <w:noProof/>
        </w:rPr>
        <w:instrText xml:space="preserve"> REF _Ref350088372 \r \h </w:instrText>
      </w:r>
      <w:r w:rsidR="00B96C9A" w:rsidRPr="00617CB8">
        <w:rPr>
          <w:noProof/>
        </w:rPr>
      </w:r>
      <w:r w:rsidR="00B96C9A" w:rsidRPr="00617CB8">
        <w:rPr>
          <w:noProof/>
        </w:rPr>
        <w:fldChar w:fldCharType="separate"/>
      </w:r>
      <w:r w:rsidRPr="00617CB8">
        <w:rPr>
          <w:noProof/>
        </w:rPr>
        <w:t>9.3.4.3.5</w:t>
      </w:r>
      <w:r w:rsidR="00B96C9A" w:rsidRPr="00617CB8">
        <w:rPr>
          <w:noProof/>
        </w:rPr>
        <w:fldChar w:fldCharType="end"/>
      </w:r>
      <w:r w:rsidRPr="00617CB8">
        <w:rPr>
          <w:noProof/>
        </w:rPr>
        <w:t xml:space="preserve"> applies to ctxTable equal to 0 and ctxIdx equal to 0. This decoding process, however, may also be implemented by using the decoding process specified in clause </w:t>
      </w:r>
      <w:r w:rsidR="00B51DE6">
        <w:fldChar w:fldCharType="begin" w:fldLock="1"/>
      </w:r>
      <w:r w:rsidR="00B51DE6">
        <w:instrText xml:space="preserve"> REF _Ref33021086 \r \h  \* MERGEFORMAT </w:instrText>
      </w:r>
      <w:r w:rsidR="00B51DE6">
        <w:fldChar w:fldCharType="separate"/>
      </w:r>
      <w:r w:rsidRPr="00617CB8">
        <w:rPr>
          <w:noProof/>
        </w:rPr>
        <w:t>9.3.4.3.2</w:t>
      </w:r>
      <w:r w:rsidR="00B51DE6">
        <w:fldChar w:fldCharType="end"/>
      </w:r>
      <w:r w:rsidRPr="00617CB8">
        <w:rPr>
          <w:noProof/>
        </w:rPr>
        <w:t>. In this case, the initial values associated with ctxTable equal to 0 and ctxIdx equal to 0 are specified to be pStateIdx = 63 and valMps = 0, where pStateIdx = 63 represents a non</w:t>
      </w:r>
      <w:r w:rsidRPr="00617CB8">
        <w:rPr>
          <w:noProof/>
        </w:rPr>
        <w:noBreakHyphen/>
        <w:t>adapting probability state</w:t>
      </w:r>
      <w:r w:rsidRPr="00617CB8">
        <w:rPr>
          <w:bCs/>
          <w:noProof/>
        </w:rPr>
        <w:t>.</w:t>
      </w:r>
    </w:p>
    <w:p w:rsidR="00833D55" w:rsidRPr="00617CB8" w:rsidRDefault="00833D55" w:rsidP="00833D55">
      <w:pPr>
        <w:pStyle w:val="Caption"/>
        <w:rPr>
          <w:noProof/>
          <w:lang w:val="en-GB"/>
        </w:rPr>
      </w:pPr>
      <w:bookmarkStart w:id="3312" w:name="_Ref317087677"/>
      <w:bookmarkStart w:id="3313" w:name="_Toc415476461"/>
      <w:bookmarkStart w:id="3314" w:name="_Toc423602510"/>
      <w:bookmarkStart w:id="3315" w:name="_Toc423602684"/>
      <w:bookmarkStart w:id="3316" w:name="_Toc423603320"/>
      <w:bookmarkStart w:id="3317" w:name="_Ref289954462"/>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5</w:t>
      </w:r>
      <w:r w:rsidR="00B96C9A" w:rsidRPr="00617CB8">
        <w:rPr>
          <w:noProof/>
          <w:lang w:val="en-GB"/>
        </w:rPr>
        <w:fldChar w:fldCharType="end"/>
      </w:r>
      <w:bookmarkEnd w:id="3312"/>
      <w:r w:rsidRPr="00617CB8">
        <w:rPr>
          <w:noProof/>
          <w:lang w:val="en-GB"/>
        </w:rPr>
        <w:t xml:space="preserve"> – Values of initValue for ctxIdx of </w:t>
      </w:r>
      <w:r w:rsidRPr="00617CB8">
        <w:rPr>
          <w:rFonts w:eastAsia="PMingLiU"/>
          <w:noProof/>
          <w:lang w:val="en-GB" w:eastAsia="zh-TW"/>
        </w:rPr>
        <w:t>sao_merge_left_flag and sao_merge_up_flag</w:t>
      </w:r>
      <w:bookmarkEnd w:id="3313"/>
      <w:bookmarkEnd w:id="3314"/>
      <w:bookmarkEnd w:id="3315"/>
      <w:bookmarkEnd w:id="33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760"/>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left" w:pos="720"/>
              </w:tabs>
              <w:spacing w:before="100" w:after="100" w:line="190" w:lineRule="exact"/>
              <w:jc w:val="center"/>
              <w:rPr>
                <w:b/>
                <w:noProof/>
                <w:kern w:val="2"/>
                <w:sz w:val="16"/>
                <w:szCs w:val="16"/>
              </w:rPr>
            </w:pPr>
            <w:r w:rsidRPr="00617CB8">
              <w:rPr>
                <w:b/>
                <w:noProof/>
                <w:kern w:val="2"/>
                <w:sz w:val="16"/>
                <w:szCs w:val="16"/>
              </w:rPr>
              <w:t>Initialization variable</w:t>
            </w:r>
          </w:p>
        </w:tc>
        <w:tc>
          <w:tcPr>
            <w:tcW w:w="1990" w:type="dxa"/>
            <w:gridSpan w:val="3"/>
            <w:vAlign w:val="center"/>
          </w:tcPr>
          <w:p w:rsidR="00833D55" w:rsidRPr="00617CB8" w:rsidRDefault="00833D55" w:rsidP="00857A83">
            <w:pPr>
              <w:keepNext/>
              <w:keepLines/>
              <w:tabs>
                <w:tab w:val="left" w:pos="720"/>
              </w:tabs>
              <w:spacing w:before="100" w:after="100" w:line="190" w:lineRule="exact"/>
              <w:jc w:val="center"/>
              <w:rPr>
                <w:b/>
                <w:noProof/>
                <w:kern w:val="2"/>
                <w:sz w:val="16"/>
                <w:szCs w:val="16"/>
              </w:rPr>
            </w:pPr>
            <w:r w:rsidRPr="00617CB8">
              <w:rPr>
                <w:rFonts w:eastAsia="PMingLiU"/>
                <w:b/>
                <w:noProof/>
                <w:kern w:val="2"/>
                <w:sz w:val="16"/>
                <w:szCs w:val="16"/>
                <w:lang w:eastAsia="zh-TW"/>
              </w:rPr>
              <w:t>ctxIdx of sao_merge_left_flag and sao_merge_up_flag</w:t>
            </w:r>
          </w:p>
        </w:tc>
      </w:tr>
      <w:tr w:rsidR="00833D55" w:rsidRPr="00617CB8" w:rsidTr="00857A83">
        <w:trPr>
          <w:cantSplit/>
          <w:jc w:val="center"/>
        </w:trPr>
        <w:tc>
          <w:tcPr>
            <w:tcW w:w="1097" w:type="dxa"/>
            <w:vMerge/>
            <w:vAlign w:val="center"/>
          </w:tcPr>
          <w:p w:rsidR="00833D55" w:rsidRPr="00617CB8" w:rsidRDefault="00833D55" w:rsidP="00857A83">
            <w:pPr>
              <w:keepNext/>
              <w:tabs>
                <w:tab w:val="clear" w:pos="794"/>
                <w:tab w:val="clear" w:pos="1191"/>
                <w:tab w:val="clear" w:pos="1588"/>
                <w:tab w:val="clear" w:pos="1985"/>
              </w:tabs>
              <w:overflowPunct/>
              <w:autoSpaceDE/>
              <w:autoSpaceDN/>
              <w:adjustRightInd/>
              <w:spacing w:before="0"/>
              <w:jc w:val="left"/>
              <w:rPr>
                <w:b/>
                <w:noProof/>
                <w:kern w:val="2"/>
                <w:sz w:val="16"/>
                <w:szCs w:val="16"/>
              </w:rPr>
            </w:pPr>
          </w:p>
        </w:tc>
        <w:tc>
          <w:tcPr>
            <w:tcW w:w="615" w:type="dxa"/>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0</w:t>
            </w:r>
          </w:p>
        </w:tc>
        <w:tc>
          <w:tcPr>
            <w:tcW w:w="615" w:type="dxa"/>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1</w:t>
            </w:r>
          </w:p>
        </w:tc>
        <w:tc>
          <w:tcPr>
            <w:tcW w:w="760" w:type="dxa"/>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2</w:t>
            </w:r>
          </w:p>
        </w:tc>
      </w:tr>
      <w:tr w:rsidR="00833D55" w:rsidRPr="00617CB8" w:rsidTr="00857A83">
        <w:trPr>
          <w:cantSplit/>
          <w:jc w:val="center"/>
        </w:trPr>
        <w:tc>
          <w:tcPr>
            <w:tcW w:w="1097" w:type="dxa"/>
          </w:tcPr>
          <w:p w:rsidR="00833D55" w:rsidRPr="00617CB8" w:rsidRDefault="00833D55" w:rsidP="00857A83">
            <w:pPr>
              <w:keepNext/>
              <w:tabs>
                <w:tab w:val="left" w:pos="720"/>
              </w:tabs>
              <w:spacing w:before="100" w:after="100" w:line="190" w:lineRule="exact"/>
              <w:rPr>
                <w:b/>
                <w:bCs/>
                <w:noProof/>
                <w:kern w:val="2"/>
                <w:sz w:val="16"/>
                <w:szCs w:val="16"/>
              </w:rPr>
            </w:pPr>
            <w:r w:rsidRPr="00617CB8">
              <w:rPr>
                <w:b/>
                <w:bCs/>
                <w:noProof/>
                <w:kern w:val="2"/>
                <w:sz w:val="16"/>
                <w:szCs w:val="16"/>
              </w:rPr>
              <w:t>initValue</w:t>
            </w:r>
          </w:p>
        </w:tc>
        <w:tc>
          <w:tcPr>
            <w:tcW w:w="615" w:type="dxa"/>
            <w:vAlign w:val="center"/>
          </w:tcPr>
          <w:p w:rsidR="00833D55" w:rsidRPr="00617CB8" w:rsidRDefault="00833D55" w:rsidP="00857A83">
            <w:pPr>
              <w:keepNext/>
              <w:tabs>
                <w:tab w:val="left" w:pos="720"/>
              </w:tabs>
              <w:spacing w:before="100" w:after="100" w:line="190" w:lineRule="exact"/>
              <w:jc w:val="center"/>
              <w:rPr>
                <w:rFonts w:eastAsia="PMingLiU"/>
                <w:noProof/>
                <w:kern w:val="2"/>
                <w:sz w:val="16"/>
                <w:szCs w:val="16"/>
                <w:lang w:eastAsia="zh-TW"/>
              </w:rPr>
            </w:pPr>
            <w:r w:rsidRPr="00617CB8">
              <w:rPr>
                <w:rFonts w:eastAsia="PMingLiU"/>
                <w:noProof/>
                <w:kern w:val="2"/>
                <w:sz w:val="16"/>
                <w:szCs w:val="16"/>
                <w:lang w:eastAsia="zh-TW"/>
              </w:rPr>
              <w:t>153</w:t>
            </w:r>
          </w:p>
        </w:tc>
        <w:tc>
          <w:tcPr>
            <w:tcW w:w="615" w:type="dxa"/>
            <w:vAlign w:val="center"/>
          </w:tcPr>
          <w:p w:rsidR="00833D55" w:rsidRPr="00617CB8" w:rsidRDefault="00833D55" w:rsidP="00857A83">
            <w:pPr>
              <w:keepNext/>
              <w:tabs>
                <w:tab w:val="left" w:pos="720"/>
              </w:tabs>
              <w:spacing w:before="100" w:after="100" w:line="190" w:lineRule="exact"/>
              <w:jc w:val="center"/>
              <w:rPr>
                <w:rFonts w:eastAsia="PMingLiU"/>
                <w:noProof/>
                <w:kern w:val="2"/>
                <w:sz w:val="16"/>
                <w:szCs w:val="16"/>
                <w:lang w:eastAsia="zh-TW"/>
              </w:rPr>
            </w:pPr>
            <w:r w:rsidRPr="00617CB8">
              <w:rPr>
                <w:rFonts w:eastAsia="PMingLiU"/>
                <w:noProof/>
                <w:kern w:val="2"/>
                <w:sz w:val="16"/>
                <w:szCs w:val="16"/>
                <w:lang w:eastAsia="zh-TW"/>
              </w:rPr>
              <w:t>153</w:t>
            </w:r>
          </w:p>
        </w:tc>
        <w:tc>
          <w:tcPr>
            <w:tcW w:w="760" w:type="dxa"/>
            <w:vAlign w:val="center"/>
          </w:tcPr>
          <w:p w:rsidR="00833D55" w:rsidRPr="00617CB8" w:rsidRDefault="00833D55" w:rsidP="00857A83">
            <w:pPr>
              <w:keepNext/>
              <w:tabs>
                <w:tab w:val="left" w:pos="720"/>
              </w:tabs>
              <w:spacing w:before="100" w:after="100" w:line="190" w:lineRule="exact"/>
              <w:jc w:val="center"/>
              <w:rPr>
                <w:rFonts w:eastAsia="PMingLiU"/>
                <w:noProof/>
                <w:kern w:val="2"/>
                <w:sz w:val="16"/>
                <w:szCs w:val="16"/>
                <w:lang w:eastAsia="zh-TW"/>
              </w:rPr>
            </w:pPr>
            <w:r w:rsidRPr="00617CB8">
              <w:rPr>
                <w:rFonts w:eastAsia="PMingLiU"/>
                <w:noProof/>
                <w:kern w:val="2"/>
                <w:sz w:val="16"/>
                <w:szCs w:val="16"/>
                <w:lang w:eastAsia="zh-TW"/>
              </w:rPr>
              <w:t>153</w:t>
            </w:r>
          </w:p>
        </w:tc>
      </w:tr>
    </w:tbl>
    <w:p w:rsidR="00833D55" w:rsidRPr="00617CB8" w:rsidRDefault="00833D55" w:rsidP="00833D55">
      <w:pPr>
        <w:pStyle w:val="CommentText"/>
        <w:rPr>
          <w:noProof/>
        </w:rPr>
      </w:pPr>
    </w:p>
    <w:p w:rsidR="00833D55" w:rsidRPr="00617CB8" w:rsidRDefault="00833D55" w:rsidP="00833D55">
      <w:pPr>
        <w:pStyle w:val="Caption"/>
        <w:rPr>
          <w:noProof/>
          <w:lang w:val="en-GB"/>
        </w:rPr>
      </w:pPr>
      <w:bookmarkStart w:id="3318" w:name="_Ref317087728"/>
      <w:bookmarkStart w:id="3319" w:name="_Toc415476462"/>
      <w:bookmarkStart w:id="3320" w:name="_Toc423602511"/>
      <w:bookmarkStart w:id="3321" w:name="_Toc423602685"/>
      <w:bookmarkStart w:id="3322" w:name="_Toc423603321"/>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6</w:t>
      </w:r>
      <w:r w:rsidR="00B96C9A" w:rsidRPr="00617CB8">
        <w:rPr>
          <w:noProof/>
          <w:lang w:val="en-GB"/>
        </w:rPr>
        <w:fldChar w:fldCharType="end"/>
      </w:r>
      <w:bookmarkEnd w:id="3318"/>
      <w:r w:rsidRPr="00617CB8">
        <w:rPr>
          <w:rFonts w:eastAsia="PMingLiU"/>
          <w:noProof/>
          <w:lang w:val="en-GB" w:eastAsia="zh-TW"/>
        </w:rPr>
        <w:t xml:space="preserve"> </w:t>
      </w:r>
      <w:r w:rsidRPr="00617CB8">
        <w:rPr>
          <w:noProof/>
          <w:lang w:val="en-GB"/>
        </w:rPr>
        <w:t xml:space="preserve">– Values of initValue for ctxIdx of </w:t>
      </w:r>
      <w:r w:rsidRPr="00617CB8">
        <w:rPr>
          <w:rFonts w:eastAsia="PMingLiU"/>
          <w:noProof/>
          <w:lang w:val="en-GB" w:eastAsia="zh-TW"/>
        </w:rPr>
        <w:t>sao_type_idx_luma and sao_type_idx_chroma</w:t>
      </w:r>
      <w:bookmarkEnd w:id="3319"/>
      <w:bookmarkEnd w:id="3320"/>
      <w:bookmarkEnd w:id="3321"/>
      <w:bookmarkEnd w:id="33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08"/>
        <w:gridCol w:w="608"/>
        <w:gridCol w:w="853"/>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left" w:pos="720"/>
              </w:tabs>
              <w:spacing w:before="100" w:after="100" w:line="190" w:lineRule="exact"/>
              <w:jc w:val="center"/>
              <w:rPr>
                <w:b/>
                <w:noProof/>
                <w:kern w:val="2"/>
                <w:sz w:val="16"/>
                <w:szCs w:val="16"/>
              </w:rPr>
            </w:pPr>
            <w:r w:rsidRPr="00617CB8">
              <w:rPr>
                <w:b/>
                <w:noProof/>
                <w:kern w:val="2"/>
                <w:sz w:val="16"/>
                <w:szCs w:val="16"/>
              </w:rPr>
              <w:t>Initialization variable</w:t>
            </w:r>
          </w:p>
        </w:tc>
        <w:tc>
          <w:tcPr>
            <w:tcW w:w="2069" w:type="dxa"/>
            <w:gridSpan w:val="3"/>
            <w:vAlign w:val="center"/>
          </w:tcPr>
          <w:p w:rsidR="00833D55" w:rsidRPr="00617CB8" w:rsidRDefault="00833D55" w:rsidP="00857A83">
            <w:pPr>
              <w:keepNext/>
              <w:keepLines/>
              <w:tabs>
                <w:tab w:val="left" w:pos="720"/>
              </w:tabs>
              <w:spacing w:before="100" w:after="100" w:line="190" w:lineRule="exact"/>
              <w:jc w:val="center"/>
              <w:rPr>
                <w:rFonts w:eastAsia="PMingLiU"/>
                <w:b/>
                <w:noProof/>
                <w:kern w:val="2"/>
                <w:sz w:val="16"/>
                <w:szCs w:val="16"/>
                <w:lang w:eastAsia="zh-TW"/>
              </w:rPr>
            </w:pPr>
            <w:r w:rsidRPr="00617CB8">
              <w:rPr>
                <w:rFonts w:eastAsia="PMingLiU"/>
                <w:b/>
                <w:noProof/>
                <w:kern w:val="2"/>
                <w:sz w:val="16"/>
                <w:szCs w:val="16"/>
                <w:lang w:eastAsia="zh-TW"/>
              </w:rPr>
              <w:t>ctxIdx of sao_type_idx_luma and sao_type_idx_chroma</w:t>
            </w:r>
          </w:p>
        </w:tc>
      </w:tr>
      <w:tr w:rsidR="00833D55" w:rsidRPr="00617CB8" w:rsidTr="00857A83">
        <w:trPr>
          <w:cantSplit/>
          <w:jc w:val="center"/>
        </w:trPr>
        <w:tc>
          <w:tcPr>
            <w:tcW w:w="1097" w:type="dxa"/>
            <w:vMerge/>
            <w:vAlign w:val="center"/>
          </w:tcPr>
          <w:p w:rsidR="00833D55" w:rsidRPr="00617CB8" w:rsidRDefault="00833D55" w:rsidP="00857A83">
            <w:pPr>
              <w:tabs>
                <w:tab w:val="clear" w:pos="794"/>
                <w:tab w:val="clear" w:pos="1191"/>
                <w:tab w:val="clear" w:pos="1588"/>
                <w:tab w:val="clear" w:pos="1985"/>
              </w:tabs>
              <w:overflowPunct/>
              <w:autoSpaceDE/>
              <w:autoSpaceDN/>
              <w:adjustRightInd/>
              <w:spacing w:before="0"/>
              <w:jc w:val="left"/>
              <w:rPr>
                <w:b/>
                <w:noProof/>
                <w:kern w:val="2"/>
                <w:sz w:val="16"/>
                <w:szCs w:val="16"/>
              </w:rPr>
            </w:pPr>
          </w:p>
        </w:tc>
        <w:tc>
          <w:tcPr>
            <w:tcW w:w="608" w:type="dxa"/>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0</w:t>
            </w:r>
          </w:p>
        </w:tc>
        <w:tc>
          <w:tcPr>
            <w:tcW w:w="608" w:type="dxa"/>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1</w:t>
            </w:r>
          </w:p>
        </w:tc>
        <w:tc>
          <w:tcPr>
            <w:tcW w:w="853" w:type="dxa"/>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2</w:t>
            </w:r>
          </w:p>
        </w:tc>
      </w:tr>
      <w:tr w:rsidR="00833D55" w:rsidRPr="00617CB8" w:rsidTr="00857A83">
        <w:trPr>
          <w:cantSplit/>
          <w:jc w:val="center"/>
        </w:trPr>
        <w:tc>
          <w:tcPr>
            <w:tcW w:w="1097" w:type="dxa"/>
          </w:tcPr>
          <w:p w:rsidR="00833D55" w:rsidRPr="00617CB8" w:rsidRDefault="00833D55" w:rsidP="00857A83">
            <w:pPr>
              <w:keepNext/>
              <w:tabs>
                <w:tab w:val="left" w:pos="720"/>
              </w:tabs>
              <w:spacing w:before="100" w:after="100" w:line="190" w:lineRule="exact"/>
              <w:rPr>
                <w:b/>
                <w:bCs/>
                <w:noProof/>
                <w:kern w:val="2"/>
                <w:sz w:val="16"/>
                <w:szCs w:val="16"/>
              </w:rPr>
            </w:pPr>
            <w:r w:rsidRPr="00617CB8">
              <w:rPr>
                <w:b/>
                <w:bCs/>
                <w:noProof/>
                <w:kern w:val="2"/>
                <w:sz w:val="16"/>
                <w:szCs w:val="16"/>
              </w:rPr>
              <w:t>initValue</w:t>
            </w:r>
          </w:p>
        </w:tc>
        <w:tc>
          <w:tcPr>
            <w:tcW w:w="608" w:type="dxa"/>
            <w:vAlign w:val="center"/>
          </w:tcPr>
          <w:p w:rsidR="00833D55" w:rsidRPr="00617CB8" w:rsidRDefault="00833D55" w:rsidP="00857A83">
            <w:pPr>
              <w:keepNext/>
              <w:tabs>
                <w:tab w:val="left" w:pos="720"/>
              </w:tabs>
              <w:spacing w:before="100" w:after="100" w:line="190" w:lineRule="exact"/>
              <w:jc w:val="center"/>
              <w:rPr>
                <w:noProof/>
                <w:kern w:val="2"/>
                <w:sz w:val="16"/>
                <w:szCs w:val="16"/>
              </w:rPr>
            </w:pPr>
            <w:r w:rsidRPr="00617CB8">
              <w:rPr>
                <w:rFonts w:eastAsia="PMingLiU"/>
                <w:noProof/>
                <w:kern w:val="2"/>
                <w:sz w:val="16"/>
                <w:szCs w:val="16"/>
                <w:lang w:eastAsia="zh-TW"/>
              </w:rPr>
              <w:t>200</w:t>
            </w:r>
          </w:p>
        </w:tc>
        <w:tc>
          <w:tcPr>
            <w:tcW w:w="608" w:type="dxa"/>
            <w:vAlign w:val="center"/>
          </w:tcPr>
          <w:p w:rsidR="00833D55" w:rsidRPr="00617CB8" w:rsidRDefault="00833D55" w:rsidP="00857A83">
            <w:pPr>
              <w:keepNext/>
              <w:tabs>
                <w:tab w:val="left" w:pos="720"/>
              </w:tabs>
              <w:spacing w:before="100" w:after="100" w:line="190" w:lineRule="exact"/>
              <w:jc w:val="center"/>
              <w:rPr>
                <w:noProof/>
                <w:kern w:val="2"/>
                <w:sz w:val="16"/>
                <w:szCs w:val="16"/>
              </w:rPr>
            </w:pPr>
            <w:r w:rsidRPr="00617CB8">
              <w:rPr>
                <w:rFonts w:eastAsia="PMingLiU"/>
                <w:noProof/>
                <w:kern w:val="2"/>
                <w:sz w:val="16"/>
                <w:szCs w:val="16"/>
                <w:lang w:eastAsia="zh-TW"/>
              </w:rPr>
              <w:t>185</w:t>
            </w:r>
          </w:p>
        </w:tc>
        <w:tc>
          <w:tcPr>
            <w:tcW w:w="853" w:type="dxa"/>
            <w:vAlign w:val="center"/>
          </w:tcPr>
          <w:p w:rsidR="00833D55" w:rsidRPr="00617CB8" w:rsidRDefault="00833D55" w:rsidP="00857A83">
            <w:pPr>
              <w:keepNext/>
              <w:tabs>
                <w:tab w:val="left" w:pos="720"/>
              </w:tabs>
              <w:spacing w:before="100" w:after="100" w:line="190" w:lineRule="exact"/>
              <w:jc w:val="center"/>
              <w:rPr>
                <w:noProof/>
                <w:kern w:val="2"/>
                <w:sz w:val="16"/>
                <w:szCs w:val="16"/>
              </w:rPr>
            </w:pPr>
            <w:r w:rsidRPr="00617CB8">
              <w:rPr>
                <w:rFonts w:eastAsia="PMingLiU"/>
                <w:noProof/>
                <w:kern w:val="2"/>
                <w:sz w:val="16"/>
                <w:szCs w:val="16"/>
                <w:lang w:eastAsia="zh-TW"/>
              </w:rPr>
              <w:t>160</w:t>
            </w:r>
          </w:p>
        </w:tc>
      </w:tr>
    </w:tbl>
    <w:p w:rsidR="00833D55" w:rsidRPr="00617CB8" w:rsidRDefault="00833D55" w:rsidP="00833D55">
      <w:pPr>
        <w:rPr>
          <w:rFonts w:eastAsia="PMingLiU"/>
          <w:noProof/>
          <w:lang w:eastAsia="zh-TW"/>
        </w:rPr>
      </w:pPr>
    </w:p>
    <w:p w:rsidR="00833D55" w:rsidRPr="00617CB8" w:rsidRDefault="00833D55" w:rsidP="00833D55">
      <w:pPr>
        <w:pStyle w:val="Caption"/>
        <w:rPr>
          <w:noProof/>
          <w:lang w:val="en-GB"/>
        </w:rPr>
      </w:pPr>
      <w:bookmarkStart w:id="3323" w:name="_Ref289249118"/>
      <w:bookmarkStart w:id="3324" w:name="_Toc415476463"/>
      <w:bookmarkStart w:id="3325" w:name="_Toc423602512"/>
      <w:bookmarkStart w:id="3326" w:name="_Toc423602686"/>
      <w:bookmarkStart w:id="3327" w:name="_Toc423603322"/>
      <w:bookmarkEnd w:id="3311"/>
      <w:bookmarkEnd w:id="3317"/>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7</w:t>
      </w:r>
      <w:r w:rsidR="00B96C9A" w:rsidRPr="00617CB8">
        <w:rPr>
          <w:noProof/>
          <w:lang w:val="en-GB"/>
        </w:rPr>
        <w:fldChar w:fldCharType="end"/>
      </w:r>
      <w:bookmarkEnd w:id="3323"/>
      <w:r w:rsidRPr="00617CB8">
        <w:rPr>
          <w:rFonts w:eastAsia="Times New Roman"/>
          <w:noProof/>
          <w:lang w:val="en-GB"/>
        </w:rPr>
        <w:t xml:space="preserve"> </w:t>
      </w:r>
      <w:r w:rsidRPr="00617CB8">
        <w:rPr>
          <w:noProof/>
          <w:lang w:val="en-GB"/>
        </w:rPr>
        <w:t xml:space="preserve">– </w:t>
      </w:r>
      <w:r w:rsidRPr="00617CB8">
        <w:rPr>
          <w:rFonts w:eastAsia="Times New Roman"/>
          <w:noProof/>
          <w:lang w:val="en-GB"/>
        </w:rPr>
        <w:t xml:space="preserve">Values of initValue for </w:t>
      </w:r>
      <w:r w:rsidRPr="00617CB8">
        <w:rPr>
          <w:noProof/>
          <w:lang w:val="en-GB"/>
        </w:rPr>
        <w:t xml:space="preserve">ctxIdx of </w:t>
      </w:r>
      <w:r w:rsidRPr="00617CB8">
        <w:rPr>
          <w:rFonts w:eastAsia="Times New Roman"/>
          <w:noProof/>
          <w:lang w:val="en-GB"/>
        </w:rPr>
        <w:t>split_cu_flag</w:t>
      </w:r>
      <w:bookmarkEnd w:id="3324"/>
      <w:bookmarkEnd w:id="3325"/>
      <w:bookmarkEnd w:id="3326"/>
      <w:bookmarkEnd w:id="33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70"/>
        <w:gridCol w:w="571"/>
        <w:gridCol w:w="616"/>
        <w:gridCol w:w="570"/>
        <w:gridCol w:w="571"/>
        <w:gridCol w:w="571"/>
        <w:gridCol w:w="627"/>
        <w:gridCol w:w="627"/>
        <w:gridCol w:w="707"/>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5430" w:type="dxa"/>
            <w:gridSpan w:val="9"/>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split_cu_flag</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57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571"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c>
          <w:tcPr>
            <w:tcW w:w="616"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2</w:t>
            </w:r>
          </w:p>
        </w:tc>
        <w:tc>
          <w:tcPr>
            <w:tcW w:w="57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3</w:t>
            </w:r>
          </w:p>
        </w:tc>
        <w:tc>
          <w:tcPr>
            <w:tcW w:w="571"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4</w:t>
            </w:r>
          </w:p>
        </w:tc>
        <w:tc>
          <w:tcPr>
            <w:tcW w:w="571"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5</w:t>
            </w:r>
          </w:p>
        </w:tc>
        <w:tc>
          <w:tcPr>
            <w:tcW w:w="627"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6</w:t>
            </w:r>
          </w:p>
        </w:tc>
        <w:tc>
          <w:tcPr>
            <w:tcW w:w="627"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7</w:t>
            </w:r>
          </w:p>
        </w:tc>
        <w:tc>
          <w:tcPr>
            <w:tcW w:w="707"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8</w:t>
            </w:r>
          </w:p>
        </w:tc>
      </w:tr>
      <w:tr w:rsidR="00833D55" w:rsidRPr="00617CB8" w:rsidTr="00857A83">
        <w:trPr>
          <w:cantSplit/>
          <w:jc w:val="center"/>
        </w:trPr>
        <w:tc>
          <w:tcPr>
            <w:tcW w:w="1097" w:type="dxa"/>
          </w:tcPr>
          <w:p w:rsidR="00833D55" w:rsidRPr="00617CB8" w:rsidRDefault="00833D55" w:rsidP="00857A83">
            <w:pPr>
              <w:tabs>
                <w:tab w:val="clear" w:pos="794"/>
                <w:tab w:val="clear" w:pos="1191"/>
                <w:tab w:val="clear" w:pos="1588"/>
                <w:tab w:val="clear" w:pos="1985"/>
              </w:tabs>
              <w:spacing w:before="100" w:after="100" w:line="190" w:lineRule="exact"/>
              <w:rPr>
                <w:b/>
                <w:bCs/>
                <w:noProof/>
                <w:sz w:val="16"/>
                <w:szCs w:val="18"/>
              </w:rPr>
            </w:pPr>
            <w:r w:rsidRPr="00617CB8">
              <w:rPr>
                <w:b/>
                <w:bCs/>
                <w:noProof/>
                <w:sz w:val="16"/>
                <w:szCs w:val="18"/>
              </w:rPr>
              <w:t>initValue</w:t>
            </w:r>
          </w:p>
        </w:tc>
        <w:tc>
          <w:tcPr>
            <w:tcW w:w="57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39</w:t>
            </w:r>
          </w:p>
        </w:tc>
        <w:tc>
          <w:tcPr>
            <w:tcW w:w="571"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41</w:t>
            </w:r>
          </w:p>
        </w:tc>
        <w:tc>
          <w:tcPr>
            <w:tcW w:w="616"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7</w:t>
            </w:r>
          </w:p>
        </w:tc>
        <w:tc>
          <w:tcPr>
            <w:tcW w:w="57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07</w:t>
            </w:r>
          </w:p>
        </w:tc>
        <w:tc>
          <w:tcPr>
            <w:tcW w:w="571"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39</w:t>
            </w:r>
          </w:p>
        </w:tc>
        <w:tc>
          <w:tcPr>
            <w:tcW w:w="571"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26</w:t>
            </w:r>
          </w:p>
        </w:tc>
        <w:tc>
          <w:tcPr>
            <w:tcW w:w="627"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07</w:t>
            </w:r>
          </w:p>
        </w:tc>
        <w:tc>
          <w:tcPr>
            <w:tcW w:w="627"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39</w:t>
            </w:r>
          </w:p>
        </w:tc>
        <w:tc>
          <w:tcPr>
            <w:tcW w:w="707"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26</w:t>
            </w:r>
          </w:p>
        </w:tc>
      </w:tr>
    </w:tbl>
    <w:p w:rsidR="00833D55" w:rsidRPr="00617CB8" w:rsidRDefault="00833D55" w:rsidP="00833D55">
      <w:pPr>
        <w:rPr>
          <w:noProof/>
        </w:rPr>
      </w:pPr>
      <w:bookmarkStart w:id="3328" w:name="_Ref289423674"/>
    </w:p>
    <w:p w:rsidR="00833D55" w:rsidRPr="00617CB8" w:rsidRDefault="00833D55" w:rsidP="00833D55">
      <w:pPr>
        <w:pStyle w:val="Caption"/>
        <w:rPr>
          <w:noProof/>
          <w:lang w:val="en-GB"/>
        </w:rPr>
      </w:pPr>
      <w:bookmarkStart w:id="3329" w:name="_Ref325473672"/>
      <w:bookmarkStart w:id="3330" w:name="_Toc415476464"/>
      <w:bookmarkStart w:id="3331" w:name="_Toc423602513"/>
      <w:bookmarkStart w:id="3332" w:name="_Toc423602687"/>
      <w:bookmarkStart w:id="3333" w:name="_Toc423603323"/>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8</w:t>
      </w:r>
      <w:r w:rsidR="00B96C9A" w:rsidRPr="00617CB8">
        <w:rPr>
          <w:noProof/>
          <w:lang w:val="en-GB"/>
        </w:rPr>
        <w:fldChar w:fldCharType="end"/>
      </w:r>
      <w:bookmarkEnd w:id="3329"/>
      <w:r w:rsidRPr="00617CB8">
        <w:rPr>
          <w:noProof/>
          <w:lang w:val="en-GB"/>
        </w:rPr>
        <w:t xml:space="preserve"> – Values of initValue for ctxIdx of </w:t>
      </w:r>
      <w:r w:rsidRPr="00617CB8">
        <w:rPr>
          <w:rFonts w:eastAsia="PMingLiU"/>
          <w:noProof/>
          <w:lang w:val="en-GB" w:eastAsia="zh-TW"/>
        </w:rPr>
        <w:t>cu_transquant_bypass_flag</w:t>
      </w:r>
      <w:bookmarkEnd w:id="3330"/>
      <w:bookmarkEnd w:id="3331"/>
      <w:bookmarkEnd w:id="3332"/>
      <w:bookmarkEnd w:id="3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765"/>
        <w:gridCol w:w="650"/>
        <w:gridCol w:w="678"/>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left" w:pos="720"/>
              </w:tabs>
              <w:spacing w:before="100" w:after="100" w:line="190" w:lineRule="exact"/>
              <w:jc w:val="center"/>
              <w:rPr>
                <w:b/>
                <w:noProof/>
                <w:kern w:val="2"/>
                <w:sz w:val="16"/>
                <w:szCs w:val="16"/>
              </w:rPr>
            </w:pPr>
            <w:r w:rsidRPr="00617CB8">
              <w:rPr>
                <w:b/>
                <w:noProof/>
                <w:kern w:val="2"/>
                <w:sz w:val="16"/>
                <w:szCs w:val="16"/>
              </w:rPr>
              <w:t>Initialization variable</w:t>
            </w:r>
          </w:p>
        </w:tc>
        <w:tc>
          <w:tcPr>
            <w:tcW w:w="2093" w:type="dxa"/>
            <w:gridSpan w:val="3"/>
            <w:vAlign w:val="center"/>
          </w:tcPr>
          <w:p w:rsidR="00833D55" w:rsidRPr="00617CB8" w:rsidRDefault="00833D55" w:rsidP="00857A83">
            <w:pPr>
              <w:keepNext/>
              <w:keepLines/>
              <w:tabs>
                <w:tab w:val="left" w:pos="720"/>
              </w:tabs>
              <w:spacing w:before="100" w:after="100" w:line="190" w:lineRule="exact"/>
              <w:jc w:val="center"/>
              <w:rPr>
                <w:rFonts w:eastAsia="PMingLiU"/>
                <w:b/>
                <w:noProof/>
                <w:kern w:val="2"/>
                <w:sz w:val="16"/>
                <w:szCs w:val="16"/>
                <w:lang w:eastAsia="zh-TW"/>
              </w:rPr>
            </w:pPr>
            <w:r w:rsidRPr="00617CB8">
              <w:rPr>
                <w:rFonts w:eastAsia="PMingLiU"/>
                <w:b/>
                <w:noProof/>
                <w:kern w:val="2"/>
                <w:sz w:val="16"/>
                <w:szCs w:val="16"/>
                <w:lang w:eastAsia="zh-TW"/>
              </w:rPr>
              <w:t>ctxIdx of cu_transquant_bypass_flag</w:t>
            </w:r>
          </w:p>
        </w:tc>
      </w:tr>
      <w:tr w:rsidR="00833D55" w:rsidRPr="00617CB8" w:rsidTr="00857A83">
        <w:trPr>
          <w:cantSplit/>
          <w:jc w:val="center"/>
        </w:trPr>
        <w:tc>
          <w:tcPr>
            <w:tcW w:w="0" w:type="auto"/>
            <w:vMerge/>
            <w:vAlign w:val="center"/>
          </w:tcPr>
          <w:p w:rsidR="00833D55" w:rsidRPr="00617CB8" w:rsidRDefault="00833D55" w:rsidP="00857A83">
            <w:pPr>
              <w:keepNext/>
              <w:tabs>
                <w:tab w:val="clear" w:pos="794"/>
                <w:tab w:val="clear" w:pos="1191"/>
                <w:tab w:val="clear" w:pos="1588"/>
                <w:tab w:val="clear" w:pos="1985"/>
              </w:tabs>
              <w:overflowPunct/>
              <w:autoSpaceDE/>
              <w:autoSpaceDN/>
              <w:adjustRightInd/>
              <w:spacing w:before="0"/>
              <w:jc w:val="left"/>
              <w:rPr>
                <w:b/>
                <w:noProof/>
                <w:kern w:val="2"/>
                <w:sz w:val="16"/>
                <w:szCs w:val="16"/>
              </w:rPr>
            </w:pPr>
          </w:p>
        </w:tc>
        <w:tc>
          <w:tcPr>
            <w:tcW w:w="765" w:type="dxa"/>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0</w:t>
            </w:r>
          </w:p>
        </w:tc>
        <w:tc>
          <w:tcPr>
            <w:tcW w:w="650" w:type="dxa"/>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1</w:t>
            </w:r>
          </w:p>
        </w:tc>
        <w:tc>
          <w:tcPr>
            <w:tcW w:w="678" w:type="dxa"/>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2</w:t>
            </w:r>
          </w:p>
        </w:tc>
      </w:tr>
      <w:tr w:rsidR="00833D55" w:rsidRPr="00617CB8" w:rsidTr="00857A83">
        <w:trPr>
          <w:cantSplit/>
          <w:jc w:val="center"/>
        </w:trPr>
        <w:tc>
          <w:tcPr>
            <w:tcW w:w="1097" w:type="dxa"/>
          </w:tcPr>
          <w:p w:rsidR="00833D55" w:rsidRPr="00617CB8" w:rsidRDefault="00833D55" w:rsidP="00857A83">
            <w:pPr>
              <w:keepNext/>
              <w:tabs>
                <w:tab w:val="left" w:pos="720"/>
              </w:tabs>
              <w:spacing w:before="100" w:after="100" w:line="190" w:lineRule="exact"/>
              <w:rPr>
                <w:b/>
                <w:bCs/>
                <w:noProof/>
                <w:kern w:val="2"/>
                <w:sz w:val="16"/>
                <w:szCs w:val="16"/>
              </w:rPr>
            </w:pPr>
            <w:r w:rsidRPr="00617CB8">
              <w:rPr>
                <w:b/>
                <w:bCs/>
                <w:noProof/>
                <w:kern w:val="2"/>
                <w:sz w:val="16"/>
                <w:szCs w:val="16"/>
              </w:rPr>
              <w:t>initValue</w:t>
            </w:r>
          </w:p>
        </w:tc>
        <w:tc>
          <w:tcPr>
            <w:tcW w:w="765" w:type="dxa"/>
            <w:vAlign w:val="center"/>
          </w:tcPr>
          <w:p w:rsidR="00833D55" w:rsidRPr="00617CB8" w:rsidRDefault="00833D55" w:rsidP="00857A83">
            <w:pPr>
              <w:keepNext/>
              <w:tabs>
                <w:tab w:val="left" w:pos="720"/>
              </w:tabs>
              <w:spacing w:before="100" w:after="100" w:line="190" w:lineRule="exact"/>
              <w:jc w:val="center"/>
              <w:rPr>
                <w:noProof/>
                <w:kern w:val="2"/>
                <w:sz w:val="16"/>
                <w:szCs w:val="16"/>
              </w:rPr>
            </w:pPr>
            <w:r w:rsidRPr="00617CB8">
              <w:rPr>
                <w:rFonts w:eastAsia="PMingLiU"/>
                <w:noProof/>
                <w:kern w:val="2"/>
                <w:sz w:val="16"/>
                <w:szCs w:val="16"/>
                <w:lang w:eastAsia="zh-TW"/>
              </w:rPr>
              <w:t>154</w:t>
            </w:r>
          </w:p>
        </w:tc>
        <w:tc>
          <w:tcPr>
            <w:tcW w:w="650" w:type="dxa"/>
            <w:vAlign w:val="center"/>
          </w:tcPr>
          <w:p w:rsidR="00833D55" w:rsidRPr="00617CB8" w:rsidRDefault="00833D55" w:rsidP="00857A83">
            <w:pPr>
              <w:keepNext/>
              <w:tabs>
                <w:tab w:val="left" w:pos="720"/>
              </w:tabs>
              <w:spacing w:before="100" w:after="100" w:line="190" w:lineRule="exact"/>
              <w:jc w:val="center"/>
              <w:rPr>
                <w:noProof/>
                <w:kern w:val="2"/>
                <w:sz w:val="16"/>
                <w:szCs w:val="16"/>
              </w:rPr>
            </w:pPr>
            <w:r w:rsidRPr="00617CB8">
              <w:rPr>
                <w:rFonts w:eastAsia="PMingLiU"/>
                <w:noProof/>
                <w:kern w:val="2"/>
                <w:sz w:val="16"/>
                <w:szCs w:val="16"/>
                <w:lang w:eastAsia="zh-TW"/>
              </w:rPr>
              <w:t>154</w:t>
            </w:r>
          </w:p>
        </w:tc>
        <w:tc>
          <w:tcPr>
            <w:tcW w:w="678" w:type="dxa"/>
            <w:vAlign w:val="center"/>
          </w:tcPr>
          <w:p w:rsidR="00833D55" w:rsidRPr="00617CB8" w:rsidRDefault="00833D55" w:rsidP="00857A83">
            <w:pPr>
              <w:keepNext/>
              <w:tabs>
                <w:tab w:val="left" w:pos="720"/>
              </w:tabs>
              <w:spacing w:before="100" w:after="100" w:line="190" w:lineRule="exact"/>
              <w:jc w:val="center"/>
              <w:rPr>
                <w:noProof/>
                <w:kern w:val="2"/>
                <w:sz w:val="16"/>
                <w:szCs w:val="16"/>
              </w:rPr>
            </w:pPr>
            <w:r w:rsidRPr="00617CB8">
              <w:rPr>
                <w:rFonts w:eastAsia="PMingLiU"/>
                <w:noProof/>
                <w:kern w:val="2"/>
                <w:sz w:val="16"/>
                <w:szCs w:val="16"/>
                <w:lang w:eastAsia="zh-TW"/>
              </w:rPr>
              <w:t>154</w:t>
            </w:r>
          </w:p>
        </w:tc>
      </w:tr>
    </w:tbl>
    <w:p w:rsidR="00833D55" w:rsidRPr="00617CB8" w:rsidRDefault="00833D55" w:rsidP="00833D55">
      <w:pPr>
        <w:rPr>
          <w:noProof/>
        </w:rPr>
      </w:pPr>
    </w:p>
    <w:p w:rsidR="00833D55" w:rsidRPr="00617CB8" w:rsidRDefault="00833D55" w:rsidP="00833D55">
      <w:pPr>
        <w:pStyle w:val="Caption"/>
        <w:rPr>
          <w:noProof/>
          <w:lang w:val="en-GB"/>
        </w:rPr>
      </w:pPr>
      <w:bookmarkStart w:id="3334" w:name="_Ref317087825"/>
      <w:bookmarkStart w:id="3335" w:name="_Toc415476465"/>
      <w:bookmarkStart w:id="3336" w:name="_Toc423602514"/>
      <w:bookmarkStart w:id="3337" w:name="_Toc423602688"/>
      <w:bookmarkStart w:id="3338" w:name="_Toc423603324"/>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9</w:t>
      </w:r>
      <w:r w:rsidR="00B96C9A" w:rsidRPr="00617CB8">
        <w:rPr>
          <w:noProof/>
          <w:lang w:val="en-GB"/>
        </w:rPr>
        <w:fldChar w:fldCharType="end"/>
      </w:r>
      <w:bookmarkEnd w:id="3328"/>
      <w:bookmarkEnd w:id="3334"/>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cu_skip_flag</w:t>
      </w:r>
      <w:bookmarkEnd w:id="3335"/>
      <w:bookmarkEnd w:id="3336"/>
      <w:bookmarkEnd w:id="3337"/>
      <w:bookmarkEnd w:id="33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833D55" w:rsidRPr="00617CB8" w:rsidTr="00857A83">
        <w:trPr>
          <w:cantSplit/>
          <w:trHeight w:val="409"/>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3425" w:type="dxa"/>
            <w:gridSpan w:val="6"/>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cu_skip_flag</w:t>
            </w:r>
          </w:p>
        </w:tc>
      </w:tr>
      <w:tr w:rsidR="00833D55" w:rsidRPr="00617CB8" w:rsidTr="00857A83">
        <w:trPr>
          <w:cantSplit/>
          <w:trHeight w:val="148"/>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54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c>
          <w:tcPr>
            <w:tcW w:w="63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2</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3</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4</w:t>
            </w:r>
          </w:p>
        </w:tc>
        <w:tc>
          <w:tcPr>
            <w:tcW w:w="63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5</w:t>
            </w:r>
          </w:p>
        </w:tc>
      </w:tr>
      <w:tr w:rsidR="00833D55" w:rsidRPr="00617CB8" w:rsidTr="00857A83">
        <w:trPr>
          <w:cantSplit/>
          <w:trHeight w:val="401"/>
          <w:jc w:val="center"/>
        </w:trPr>
        <w:tc>
          <w:tcPr>
            <w:tcW w:w="10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bCs/>
                <w:noProof/>
                <w:sz w:val="16"/>
                <w:szCs w:val="18"/>
              </w:rPr>
              <w:t>initValue</w:t>
            </w:r>
          </w:p>
        </w:tc>
        <w:tc>
          <w:tcPr>
            <w:tcW w:w="54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97</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85</w:t>
            </w:r>
          </w:p>
        </w:tc>
        <w:tc>
          <w:tcPr>
            <w:tcW w:w="63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201</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97</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85</w:t>
            </w:r>
          </w:p>
        </w:tc>
        <w:tc>
          <w:tcPr>
            <w:tcW w:w="63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201</w:t>
            </w:r>
          </w:p>
        </w:tc>
      </w:tr>
    </w:tbl>
    <w:p w:rsidR="00833D55" w:rsidRPr="00617CB8" w:rsidRDefault="00833D55" w:rsidP="00833D55">
      <w:pPr>
        <w:rPr>
          <w:noProof/>
        </w:rPr>
      </w:pPr>
      <w:bookmarkStart w:id="3339" w:name="_Ref291602220"/>
      <w:bookmarkStart w:id="3340" w:name="_Ref289687060"/>
    </w:p>
    <w:p w:rsidR="00833D55" w:rsidRPr="00617CB8" w:rsidRDefault="00833D55" w:rsidP="00833D55">
      <w:pPr>
        <w:pStyle w:val="Caption"/>
        <w:rPr>
          <w:noProof/>
          <w:lang w:val="en-GB"/>
        </w:rPr>
      </w:pPr>
      <w:bookmarkStart w:id="3341" w:name="_Ref317087848"/>
      <w:bookmarkStart w:id="3342" w:name="_Toc415476466"/>
      <w:bookmarkStart w:id="3343" w:name="_Toc423602515"/>
      <w:bookmarkStart w:id="3344" w:name="_Toc423602689"/>
      <w:bookmarkStart w:id="3345" w:name="_Toc423603325"/>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0</w:t>
      </w:r>
      <w:r w:rsidR="00B96C9A" w:rsidRPr="00617CB8">
        <w:rPr>
          <w:noProof/>
          <w:lang w:val="en-GB"/>
        </w:rPr>
        <w:fldChar w:fldCharType="end"/>
      </w:r>
      <w:bookmarkEnd w:id="3339"/>
      <w:bookmarkEnd w:id="3341"/>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pred_mode_flag</w:t>
      </w:r>
      <w:bookmarkEnd w:id="3342"/>
      <w:bookmarkEnd w:id="3343"/>
      <w:bookmarkEnd w:id="3344"/>
      <w:bookmarkEnd w:id="33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1296"/>
        <w:gridCol w:w="1296"/>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1296" w:type="dxa"/>
            <w:gridSpan w:val="2"/>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pred_mode_flag</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1296"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1296"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r>
      <w:tr w:rsidR="00833D55" w:rsidRPr="00617CB8" w:rsidTr="00857A83">
        <w:trPr>
          <w:cantSplit/>
          <w:jc w:val="center"/>
        </w:trPr>
        <w:tc>
          <w:tcPr>
            <w:tcW w:w="10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1296"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49</w:t>
            </w:r>
          </w:p>
        </w:tc>
        <w:tc>
          <w:tcPr>
            <w:tcW w:w="1296"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34</w:t>
            </w:r>
          </w:p>
        </w:tc>
      </w:tr>
    </w:tbl>
    <w:p w:rsidR="00833D55" w:rsidRPr="00617CB8" w:rsidRDefault="00833D55" w:rsidP="00833D55">
      <w:pPr>
        <w:rPr>
          <w:noProof/>
        </w:rPr>
      </w:pPr>
      <w:bookmarkStart w:id="3346" w:name="_Ref291602239"/>
    </w:p>
    <w:p w:rsidR="00833D55" w:rsidRPr="00617CB8" w:rsidRDefault="00833D55" w:rsidP="00833D55">
      <w:pPr>
        <w:pStyle w:val="Caption"/>
        <w:rPr>
          <w:noProof/>
          <w:lang w:val="en-GB"/>
        </w:rPr>
      </w:pPr>
      <w:bookmarkStart w:id="3347" w:name="_Ref331060446"/>
      <w:bookmarkStart w:id="3348" w:name="_Toc415476467"/>
      <w:bookmarkStart w:id="3349" w:name="_Toc423602516"/>
      <w:bookmarkStart w:id="3350" w:name="_Toc423602690"/>
      <w:bookmarkStart w:id="3351" w:name="_Toc423603326"/>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1</w:t>
      </w:r>
      <w:r w:rsidR="00B96C9A" w:rsidRPr="00617CB8">
        <w:rPr>
          <w:noProof/>
          <w:lang w:val="en-GB"/>
        </w:rPr>
        <w:fldChar w:fldCharType="end"/>
      </w:r>
      <w:bookmarkEnd w:id="3347"/>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part_mode</w:t>
      </w:r>
      <w:bookmarkEnd w:id="3348"/>
      <w:bookmarkEnd w:id="3349"/>
      <w:bookmarkEnd w:id="3350"/>
      <w:bookmarkEnd w:id="33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624"/>
        <w:gridCol w:w="624"/>
        <w:gridCol w:w="625"/>
        <w:gridCol w:w="624"/>
        <w:gridCol w:w="624"/>
        <w:gridCol w:w="625"/>
        <w:gridCol w:w="624"/>
        <w:gridCol w:w="624"/>
        <w:gridCol w:w="625"/>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5619" w:type="dxa"/>
            <w:gridSpan w:val="9"/>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part_mode</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c>
          <w:tcPr>
            <w:tcW w:w="62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2</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3</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4</w:t>
            </w:r>
          </w:p>
        </w:tc>
        <w:tc>
          <w:tcPr>
            <w:tcW w:w="62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5</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6</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7</w:t>
            </w:r>
          </w:p>
        </w:tc>
        <w:tc>
          <w:tcPr>
            <w:tcW w:w="62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8</w:t>
            </w:r>
          </w:p>
        </w:tc>
      </w:tr>
      <w:tr w:rsidR="00833D55" w:rsidRPr="00617CB8" w:rsidTr="00857A83">
        <w:trPr>
          <w:cantSplit/>
          <w:jc w:val="center"/>
        </w:trPr>
        <w:tc>
          <w:tcPr>
            <w:tcW w:w="10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84</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2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39</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24"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2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39</w:t>
            </w:r>
          </w:p>
        </w:tc>
        <w:tc>
          <w:tcPr>
            <w:tcW w:w="62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2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r>
    </w:tbl>
    <w:p w:rsidR="00833D55" w:rsidRPr="00617CB8" w:rsidRDefault="00833D55" w:rsidP="00833D55">
      <w:pPr>
        <w:rPr>
          <w:noProof/>
        </w:rPr>
      </w:pPr>
    </w:p>
    <w:p w:rsidR="00833D55" w:rsidRPr="00617CB8" w:rsidRDefault="00833D55" w:rsidP="00833D55">
      <w:pPr>
        <w:pStyle w:val="Caption"/>
        <w:rPr>
          <w:noProof/>
          <w:lang w:val="en-GB"/>
        </w:rPr>
      </w:pPr>
      <w:bookmarkStart w:id="3352" w:name="_Ref317087855"/>
      <w:bookmarkStart w:id="3353" w:name="_Toc415476468"/>
      <w:bookmarkStart w:id="3354" w:name="_Toc423602517"/>
      <w:bookmarkStart w:id="3355" w:name="_Toc423602691"/>
      <w:bookmarkStart w:id="3356" w:name="_Toc423603327"/>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2</w:t>
      </w:r>
      <w:r w:rsidR="00B96C9A" w:rsidRPr="00617CB8">
        <w:rPr>
          <w:noProof/>
          <w:lang w:val="en-GB"/>
        </w:rPr>
        <w:fldChar w:fldCharType="end"/>
      </w:r>
      <w:bookmarkEnd w:id="3340"/>
      <w:bookmarkEnd w:id="3346"/>
      <w:bookmarkEnd w:id="3352"/>
      <w:r w:rsidRPr="00617CB8">
        <w:rPr>
          <w:noProof/>
          <w:lang w:val="en-GB"/>
        </w:rPr>
        <w:t xml:space="preserve"> – Values of initValue for ctxIdx of prev_intra_luma_pred_flag</w:t>
      </w:r>
      <w:bookmarkEnd w:id="3353"/>
      <w:bookmarkEnd w:id="3354"/>
      <w:bookmarkEnd w:id="3355"/>
      <w:bookmarkEnd w:id="33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3"/>
        <w:gridCol w:w="1090"/>
        <w:gridCol w:w="990"/>
        <w:gridCol w:w="990"/>
      </w:tblGrid>
      <w:tr w:rsidR="00833D55" w:rsidRPr="00617CB8" w:rsidTr="00857A83">
        <w:trPr>
          <w:cantSplit/>
          <w:trHeight w:val="390"/>
          <w:jc w:val="center"/>
        </w:trPr>
        <w:tc>
          <w:tcPr>
            <w:tcW w:w="1173"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3070" w:type="dxa"/>
            <w:gridSpan w:val="3"/>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prev_intra_luma_pred_flag</w:t>
            </w:r>
          </w:p>
        </w:tc>
      </w:tr>
      <w:tr w:rsidR="00833D55" w:rsidRPr="00617CB8" w:rsidTr="00857A83">
        <w:trPr>
          <w:cantSplit/>
          <w:trHeight w:val="141"/>
          <w:jc w:val="center"/>
        </w:trPr>
        <w:tc>
          <w:tcPr>
            <w:tcW w:w="1173"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10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9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1</w:t>
            </w:r>
          </w:p>
        </w:tc>
        <w:tc>
          <w:tcPr>
            <w:tcW w:w="990" w:type="dxa"/>
            <w:vAlign w:val="center"/>
          </w:tcPr>
          <w:p w:rsidR="00833D55" w:rsidRPr="00617CB8" w:rsidRDefault="00833D55" w:rsidP="00857A83">
            <w:pPr>
              <w:spacing w:before="100" w:after="100" w:line="190" w:lineRule="exact"/>
              <w:jc w:val="center"/>
              <w:rPr>
                <w:b/>
                <w:bCs/>
                <w:noProof/>
                <w:sz w:val="16"/>
                <w:szCs w:val="18"/>
              </w:rPr>
            </w:pPr>
            <w:r w:rsidRPr="00617CB8">
              <w:rPr>
                <w:b/>
                <w:noProof/>
                <w:sz w:val="16"/>
                <w:szCs w:val="18"/>
              </w:rPr>
              <w:t>2</w:t>
            </w:r>
          </w:p>
        </w:tc>
      </w:tr>
      <w:tr w:rsidR="00833D55" w:rsidRPr="00617CB8" w:rsidTr="00857A83">
        <w:trPr>
          <w:cantSplit/>
          <w:trHeight w:val="383"/>
          <w:jc w:val="center"/>
        </w:trPr>
        <w:tc>
          <w:tcPr>
            <w:tcW w:w="1173"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bCs/>
                <w:noProof/>
                <w:sz w:val="16"/>
                <w:szCs w:val="18"/>
              </w:rPr>
              <w:t>initValue</w:t>
            </w:r>
          </w:p>
        </w:tc>
        <w:tc>
          <w:tcPr>
            <w:tcW w:w="1090" w:type="dxa"/>
            <w:vAlign w:val="center"/>
          </w:tcPr>
          <w:p w:rsidR="00833D55" w:rsidRPr="00617CB8" w:rsidRDefault="00833D55" w:rsidP="00857A83">
            <w:pPr>
              <w:spacing w:before="100" w:after="100" w:line="190" w:lineRule="exact"/>
              <w:jc w:val="center"/>
              <w:rPr>
                <w:noProof/>
                <w:sz w:val="16"/>
                <w:szCs w:val="18"/>
              </w:rPr>
            </w:pPr>
            <w:r w:rsidRPr="00617CB8">
              <w:rPr>
                <w:noProof/>
                <w:sz w:val="16"/>
                <w:szCs w:val="18"/>
              </w:rPr>
              <w:t>184</w:t>
            </w:r>
          </w:p>
        </w:tc>
        <w:tc>
          <w:tcPr>
            <w:tcW w:w="990" w:type="dxa"/>
            <w:vAlign w:val="center"/>
          </w:tcPr>
          <w:p w:rsidR="00833D55" w:rsidRPr="00617CB8" w:rsidRDefault="00833D55" w:rsidP="00857A83">
            <w:pPr>
              <w:spacing w:before="100" w:after="100" w:line="190" w:lineRule="exact"/>
              <w:jc w:val="center"/>
              <w:rPr>
                <w:noProof/>
                <w:sz w:val="16"/>
                <w:szCs w:val="18"/>
              </w:rPr>
            </w:pPr>
            <w:r w:rsidRPr="00617CB8">
              <w:rPr>
                <w:noProof/>
                <w:sz w:val="16"/>
                <w:szCs w:val="18"/>
              </w:rPr>
              <w:t>154</w:t>
            </w:r>
          </w:p>
        </w:tc>
        <w:tc>
          <w:tcPr>
            <w:tcW w:w="990" w:type="dxa"/>
            <w:vAlign w:val="center"/>
          </w:tcPr>
          <w:p w:rsidR="00833D55" w:rsidRPr="00617CB8" w:rsidRDefault="00833D55" w:rsidP="00857A83">
            <w:pPr>
              <w:spacing w:before="100" w:after="100" w:line="190" w:lineRule="exact"/>
              <w:jc w:val="center"/>
              <w:rPr>
                <w:noProof/>
                <w:sz w:val="16"/>
                <w:szCs w:val="18"/>
              </w:rPr>
            </w:pPr>
            <w:r w:rsidRPr="00617CB8">
              <w:rPr>
                <w:noProof/>
                <w:sz w:val="16"/>
                <w:szCs w:val="18"/>
              </w:rPr>
              <w:t>183</w:t>
            </w:r>
          </w:p>
        </w:tc>
      </w:tr>
    </w:tbl>
    <w:p w:rsidR="00833D55" w:rsidRPr="00617CB8" w:rsidRDefault="00833D55" w:rsidP="00833D55">
      <w:pPr>
        <w:rPr>
          <w:noProof/>
        </w:rPr>
      </w:pPr>
      <w:bookmarkStart w:id="3357" w:name="_Ref289688763"/>
    </w:p>
    <w:p w:rsidR="00833D55" w:rsidRPr="00617CB8" w:rsidRDefault="00833D55" w:rsidP="00833D55">
      <w:pPr>
        <w:pStyle w:val="Caption"/>
        <w:rPr>
          <w:noProof/>
          <w:lang w:val="en-GB"/>
        </w:rPr>
      </w:pPr>
      <w:bookmarkStart w:id="3358" w:name="_Ref317087766"/>
      <w:bookmarkStart w:id="3359" w:name="_Toc415476469"/>
      <w:bookmarkStart w:id="3360" w:name="_Toc423602518"/>
      <w:bookmarkStart w:id="3361" w:name="_Toc423602692"/>
      <w:bookmarkStart w:id="3362" w:name="_Toc423603328"/>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3</w:t>
      </w:r>
      <w:r w:rsidR="00B96C9A" w:rsidRPr="00617CB8">
        <w:rPr>
          <w:noProof/>
          <w:lang w:val="en-GB"/>
        </w:rPr>
        <w:fldChar w:fldCharType="end"/>
      </w:r>
      <w:bookmarkEnd w:id="3357"/>
      <w:bookmarkEnd w:id="3358"/>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intra_chroma_pred_mode</w:t>
      </w:r>
      <w:bookmarkEnd w:id="3359"/>
      <w:bookmarkEnd w:id="3360"/>
      <w:bookmarkEnd w:id="3361"/>
      <w:bookmarkEnd w:id="33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7"/>
        <w:gridCol w:w="715"/>
        <w:gridCol w:w="716"/>
        <w:gridCol w:w="715"/>
      </w:tblGrid>
      <w:tr w:rsidR="00833D55" w:rsidRPr="00617CB8" w:rsidTr="00857A83">
        <w:trPr>
          <w:cantSplit/>
          <w:trHeight w:val="390"/>
          <w:jc w:val="center"/>
        </w:trPr>
        <w:tc>
          <w:tcPr>
            <w:tcW w:w="110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2146" w:type="dxa"/>
            <w:gridSpan w:val="3"/>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intra_chroma_pred_mode</w:t>
            </w:r>
          </w:p>
        </w:tc>
      </w:tr>
      <w:tr w:rsidR="00833D55" w:rsidRPr="00617CB8" w:rsidTr="00857A83">
        <w:trPr>
          <w:cantSplit/>
          <w:trHeight w:val="144"/>
          <w:jc w:val="center"/>
        </w:trPr>
        <w:tc>
          <w:tcPr>
            <w:tcW w:w="110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71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716"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c>
          <w:tcPr>
            <w:tcW w:w="71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2</w:t>
            </w:r>
          </w:p>
        </w:tc>
      </w:tr>
      <w:tr w:rsidR="00833D55" w:rsidRPr="00617CB8" w:rsidTr="00857A83">
        <w:trPr>
          <w:cantSplit/>
          <w:trHeight w:val="390"/>
          <w:jc w:val="center"/>
        </w:trPr>
        <w:tc>
          <w:tcPr>
            <w:tcW w:w="110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71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63</w:t>
            </w:r>
          </w:p>
        </w:tc>
        <w:tc>
          <w:tcPr>
            <w:tcW w:w="716"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2</w:t>
            </w:r>
          </w:p>
        </w:tc>
        <w:tc>
          <w:tcPr>
            <w:tcW w:w="71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2</w:t>
            </w:r>
          </w:p>
        </w:tc>
      </w:tr>
    </w:tbl>
    <w:p w:rsidR="00833D55" w:rsidRPr="00617CB8" w:rsidRDefault="00833D55" w:rsidP="00833D55">
      <w:pPr>
        <w:rPr>
          <w:noProof/>
        </w:rPr>
      </w:pPr>
      <w:bookmarkStart w:id="3363" w:name="_Ref289691276"/>
    </w:p>
    <w:p w:rsidR="00833D55" w:rsidRPr="00617CB8" w:rsidRDefault="00833D55" w:rsidP="00833D55">
      <w:pPr>
        <w:pStyle w:val="Caption"/>
        <w:rPr>
          <w:noProof/>
          <w:lang w:val="en-GB"/>
        </w:rPr>
      </w:pPr>
      <w:bookmarkStart w:id="3364" w:name="_Ref348959403"/>
      <w:bookmarkStart w:id="3365" w:name="_Toc415476470"/>
      <w:bookmarkStart w:id="3366" w:name="_Toc423602519"/>
      <w:bookmarkStart w:id="3367" w:name="_Toc423602693"/>
      <w:bookmarkStart w:id="3368" w:name="_Toc423603329"/>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4</w:t>
      </w:r>
      <w:r w:rsidR="00B96C9A" w:rsidRPr="00617CB8">
        <w:rPr>
          <w:noProof/>
          <w:lang w:val="en-GB"/>
        </w:rPr>
        <w:fldChar w:fldCharType="end"/>
      </w:r>
      <w:bookmarkEnd w:id="3364"/>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rqt_root_cbf</w:t>
      </w:r>
      <w:bookmarkEnd w:id="3365"/>
      <w:bookmarkEnd w:id="3366"/>
      <w:bookmarkEnd w:id="3367"/>
      <w:bookmarkEnd w:id="3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847"/>
        <w:gridCol w:w="854"/>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1701" w:type="dxa"/>
            <w:gridSpan w:val="2"/>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rqt_root_cbf</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847"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854"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r>
      <w:tr w:rsidR="00833D55" w:rsidRPr="00617CB8" w:rsidTr="00857A83">
        <w:trPr>
          <w:cantSplit/>
          <w:jc w:val="center"/>
        </w:trPr>
        <w:tc>
          <w:tcPr>
            <w:tcW w:w="1097" w:type="dxa"/>
          </w:tcPr>
          <w:p w:rsidR="00833D55" w:rsidRPr="00617CB8" w:rsidRDefault="00833D55" w:rsidP="00857A83">
            <w:pPr>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847" w:type="dxa"/>
            <w:tcMar>
              <w:left w:w="0" w:type="dxa"/>
              <w:right w:w="0" w:type="dxa"/>
            </w:tcMar>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79</w:t>
            </w:r>
          </w:p>
        </w:tc>
        <w:tc>
          <w:tcPr>
            <w:tcW w:w="854" w:type="dxa"/>
            <w:tcMar>
              <w:left w:w="0" w:type="dxa"/>
              <w:right w:w="0" w:type="dxa"/>
            </w:tcMar>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79</w:t>
            </w:r>
          </w:p>
        </w:tc>
      </w:tr>
    </w:tbl>
    <w:p w:rsidR="00833D55" w:rsidRPr="00617CB8" w:rsidRDefault="00833D55" w:rsidP="00833D55">
      <w:pPr>
        <w:rPr>
          <w:noProof/>
        </w:rPr>
      </w:pPr>
    </w:p>
    <w:p w:rsidR="00833D55" w:rsidRPr="00617CB8" w:rsidRDefault="00833D55" w:rsidP="00833D55">
      <w:pPr>
        <w:pStyle w:val="Caption"/>
        <w:rPr>
          <w:noProof/>
          <w:lang w:val="en-GB"/>
        </w:rPr>
      </w:pPr>
      <w:bookmarkStart w:id="3369" w:name="_Ref317087925"/>
      <w:bookmarkStart w:id="3370" w:name="_Toc415476471"/>
      <w:bookmarkStart w:id="3371" w:name="_Toc423602520"/>
      <w:bookmarkStart w:id="3372" w:name="_Toc423602694"/>
      <w:bookmarkStart w:id="3373" w:name="_Toc423603330"/>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5</w:t>
      </w:r>
      <w:r w:rsidR="00B96C9A" w:rsidRPr="00617CB8">
        <w:rPr>
          <w:noProof/>
          <w:lang w:val="en-GB"/>
        </w:rPr>
        <w:fldChar w:fldCharType="end"/>
      </w:r>
      <w:bookmarkEnd w:id="3363"/>
      <w:bookmarkEnd w:id="3369"/>
      <w:r w:rsidRPr="00617CB8">
        <w:rPr>
          <w:noProof/>
          <w:lang w:val="en-GB"/>
        </w:rPr>
        <w:t xml:space="preserve"> – Value</w:t>
      </w:r>
      <w:r w:rsidR="001E3689" w:rsidRPr="00617CB8">
        <w:rPr>
          <w:noProof/>
          <w:lang w:val="en-GB"/>
        </w:rPr>
        <w:t>s</w:t>
      </w:r>
      <w:r w:rsidRPr="00617CB8">
        <w:rPr>
          <w:noProof/>
          <w:lang w:val="en-GB"/>
        </w:rPr>
        <w:t xml:space="preserve"> of </w:t>
      </w:r>
      <w:r w:rsidRPr="00617CB8">
        <w:rPr>
          <w:rFonts w:eastAsia="Times New Roman"/>
          <w:noProof/>
          <w:lang w:val="en-GB"/>
        </w:rPr>
        <w:t>initValue</w:t>
      </w:r>
      <w:r w:rsidRPr="00617CB8">
        <w:rPr>
          <w:noProof/>
          <w:lang w:val="en-GB"/>
        </w:rPr>
        <w:t xml:space="preserve"> for ctxIdx of merge_flag</w:t>
      </w:r>
      <w:bookmarkEnd w:id="3370"/>
      <w:bookmarkEnd w:id="3371"/>
      <w:bookmarkEnd w:id="3372"/>
      <w:bookmarkEnd w:id="33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988"/>
        <w:gridCol w:w="979"/>
      </w:tblGrid>
      <w:tr w:rsidR="00833D55" w:rsidRPr="00617CB8" w:rsidTr="00857A83">
        <w:trPr>
          <w:cantSplit/>
          <w:trHeight w:val="409"/>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1967" w:type="dxa"/>
            <w:gridSpan w:val="2"/>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merge_flag</w:t>
            </w:r>
          </w:p>
        </w:tc>
      </w:tr>
      <w:tr w:rsidR="00833D55" w:rsidRPr="00617CB8" w:rsidTr="00857A83">
        <w:trPr>
          <w:cantSplit/>
          <w:trHeight w:val="148"/>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988"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979"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r>
      <w:tr w:rsidR="00833D55" w:rsidRPr="00617CB8" w:rsidTr="00857A83">
        <w:trPr>
          <w:cantSplit/>
          <w:trHeight w:val="401"/>
          <w:jc w:val="center"/>
        </w:trPr>
        <w:tc>
          <w:tcPr>
            <w:tcW w:w="10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988"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10</w:t>
            </w:r>
          </w:p>
        </w:tc>
        <w:tc>
          <w:tcPr>
            <w:tcW w:w="979"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r>
    </w:tbl>
    <w:p w:rsidR="00833D55" w:rsidRPr="00617CB8" w:rsidRDefault="00833D55" w:rsidP="00833D55">
      <w:pPr>
        <w:rPr>
          <w:noProof/>
        </w:rPr>
      </w:pPr>
      <w:bookmarkStart w:id="3374" w:name="_Ref289691282"/>
    </w:p>
    <w:p w:rsidR="00833D55" w:rsidRPr="00617CB8" w:rsidRDefault="00833D55" w:rsidP="00833D55">
      <w:pPr>
        <w:pStyle w:val="Caption"/>
        <w:rPr>
          <w:noProof/>
          <w:lang w:val="en-GB"/>
        </w:rPr>
      </w:pPr>
      <w:bookmarkStart w:id="3375" w:name="_Ref317087960"/>
      <w:bookmarkStart w:id="3376" w:name="_Toc415476472"/>
      <w:bookmarkStart w:id="3377" w:name="_Toc423602521"/>
      <w:bookmarkStart w:id="3378" w:name="_Toc423602695"/>
      <w:bookmarkStart w:id="3379" w:name="_Toc423603331"/>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6</w:t>
      </w:r>
      <w:r w:rsidR="00B96C9A" w:rsidRPr="00617CB8">
        <w:rPr>
          <w:noProof/>
          <w:lang w:val="en-GB"/>
        </w:rPr>
        <w:fldChar w:fldCharType="end"/>
      </w:r>
      <w:bookmarkEnd w:id="3374"/>
      <w:bookmarkEnd w:id="3375"/>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merge_idx</w:t>
      </w:r>
      <w:bookmarkEnd w:id="3376"/>
      <w:bookmarkEnd w:id="3377"/>
      <w:bookmarkEnd w:id="3378"/>
      <w:bookmarkEnd w:id="3379"/>
    </w:p>
    <w:tbl>
      <w:tblPr>
        <w:tblW w:w="0" w:type="auto"/>
        <w:tblInd w:w="3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853"/>
        <w:gridCol w:w="850"/>
      </w:tblGrid>
      <w:tr w:rsidR="00833D55" w:rsidRPr="00617CB8" w:rsidTr="00857A83">
        <w:trPr>
          <w:cantSplit/>
        </w:trPr>
        <w:tc>
          <w:tcPr>
            <w:tcW w:w="1088"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1703" w:type="dxa"/>
            <w:gridSpan w:val="2"/>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merge_idx</w:t>
            </w:r>
          </w:p>
        </w:tc>
      </w:tr>
      <w:tr w:rsidR="00833D55" w:rsidRPr="00617CB8" w:rsidTr="00857A83">
        <w:trPr>
          <w:cantSplit/>
        </w:trPr>
        <w:tc>
          <w:tcPr>
            <w:tcW w:w="1088"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853"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85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r>
      <w:tr w:rsidR="00833D55" w:rsidRPr="00617CB8" w:rsidTr="00857A83">
        <w:trPr>
          <w:cantSplit/>
        </w:trPr>
        <w:tc>
          <w:tcPr>
            <w:tcW w:w="108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853"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22</w:t>
            </w:r>
          </w:p>
        </w:tc>
        <w:tc>
          <w:tcPr>
            <w:tcW w:w="85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rFonts w:eastAsia="MS Mincho"/>
                <w:noProof/>
                <w:sz w:val="16"/>
                <w:szCs w:val="18"/>
                <w:lang w:eastAsia="ja-JP"/>
              </w:rPr>
              <w:t>137</w:t>
            </w:r>
          </w:p>
        </w:tc>
      </w:tr>
    </w:tbl>
    <w:p w:rsidR="00833D55" w:rsidRPr="00617CB8" w:rsidRDefault="00833D55" w:rsidP="00833D55">
      <w:pPr>
        <w:rPr>
          <w:noProof/>
        </w:rPr>
      </w:pPr>
      <w:bookmarkStart w:id="3380" w:name="_Ref289789130"/>
    </w:p>
    <w:p w:rsidR="00833D55" w:rsidRPr="00617CB8" w:rsidRDefault="00833D55" w:rsidP="00833D55">
      <w:pPr>
        <w:pStyle w:val="Caption"/>
        <w:rPr>
          <w:noProof/>
          <w:lang w:val="en-GB"/>
        </w:rPr>
      </w:pPr>
      <w:bookmarkStart w:id="3381" w:name="_Ref317087966"/>
      <w:bookmarkStart w:id="3382" w:name="_Toc415476473"/>
      <w:bookmarkStart w:id="3383" w:name="_Toc423602522"/>
      <w:bookmarkStart w:id="3384" w:name="_Toc423602696"/>
      <w:bookmarkStart w:id="3385" w:name="_Toc423603332"/>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7</w:t>
      </w:r>
      <w:r w:rsidR="00B96C9A" w:rsidRPr="00617CB8">
        <w:rPr>
          <w:noProof/>
          <w:lang w:val="en-GB"/>
        </w:rPr>
        <w:fldChar w:fldCharType="end"/>
      </w:r>
      <w:bookmarkEnd w:id="3380"/>
      <w:bookmarkEnd w:id="3381"/>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inter_pred_idc</w:t>
      </w:r>
      <w:bookmarkEnd w:id="3382"/>
      <w:bookmarkEnd w:id="3383"/>
      <w:bookmarkEnd w:id="3384"/>
      <w:bookmarkEnd w:id="3385"/>
    </w:p>
    <w:tbl>
      <w:tblPr>
        <w:tblW w:w="5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9"/>
        <w:gridCol w:w="456"/>
        <w:gridCol w:w="456"/>
        <w:gridCol w:w="456"/>
        <w:gridCol w:w="456"/>
        <w:gridCol w:w="476"/>
        <w:gridCol w:w="376"/>
        <w:gridCol w:w="376"/>
        <w:gridCol w:w="376"/>
        <w:gridCol w:w="376"/>
        <w:gridCol w:w="376"/>
      </w:tblGrid>
      <w:tr w:rsidR="00833D55" w:rsidRPr="00617CB8" w:rsidTr="00857A83">
        <w:trPr>
          <w:cantSplit/>
          <w:trHeight w:val="390"/>
          <w:jc w:val="center"/>
        </w:trPr>
        <w:tc>
          <w:tcPr>
            <w:tcW w:w="1149"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4180" w:type="dxa"/>
            <w:gridSpan w:val="10"/>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inter_pred_idc</w:t>
            </w:r>
          </w:p>
        </w:tc>
      </w:tr>
      <w:tr w:rsidR="00833D55" w:rsidRPr="00617CB8" w:rsidTr="00857A83">
        <w:trPr>
          <w:cantSplit/>
          <w:trHeight w:val="141"/>
          <w:jc w:val="center"/>
        </w:trPr>
        <w:tc>
          <w:tcPr>
            <w:tcW w:w="1149"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456"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456"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1</w:t>
            </w:r>
          </w:p>
        </w:tc>
        <w:tc>
          <w:tcPr>
            <w:tcW w:w="456" w:type="dxa"/>
            <w:vAlign w:val="center"/>
          </w:tcPr>
          <w:p w:rsidR="00833D55" w:rsidRPr="00617CB8" w:rsidRDefault="00833D55" w:rsidP="00857A83">
            <w:pPr>
              <w:spacing w:before="100" w:after="100" w:line="190" w:lineRule="exact"/>
              <w:jc w:val="center"/>
              <w:rPr>
                <w:b/>
                <w:bCs/>
                <w:noProof/>
                <w:sz w:val="16"/>
                <w:szCs w:val="18"/>
              </w:rPr>
            </w:pPr>
            <w:r w:rsidRPr="00617CB8">
              <w:rPr>
                <w:b/>
                <w:noProof/>
                <w:sz w:val="16"/>
                <w:szCs w:val="18"/>
              </w:rPr>
              <w:t>2</w:t>
            </w:r>
          </w:p>
        </w:tc>
        <w:tc>
          <w:tcPr>
            <w:tcW w:w="456" w:type="dxa"/>
          </w:tcPr>
          <w:p w:rsidR="00833D55" w:rsidRPr="00617CB8" w:rsidRDefault="00833D55" w:rsidP="00857A83">
            <w:pPr>
              <w:spacing w:before="100" w:after="100" w:line="190" w:lineRule="exact"/>
              <w:jc w:val="center"/>
              <w:rPr>
                <w:b/>
                <w:noProof/>
                <w:sz w:val="16"/>
                <w:szCs w:val="18"/>
              </w:rPr>
            </w:pPr>
            <w:r w:rsidRPr="00617CB8">
              <w:rPr>
                <w:b/>
                <w:noProof/>
                <w:sz w:val="16"/>
                <w:szCs w:val="18"/>
              </w:rPr>
              <w:t>3</w:t>
            </w:r>
          </w:p>
        </w:tc>
        <w:tc>
          <w:tcPr>
            <w:tcW w:w="476" w:type="dxa"/>
            <w:vAlign w:val="center"/>
          </w:tcPr>
          <w:p w:rsidR="00833D55" w:rsidRPr="00617CB8" w:rsidRDefault="00833D55" w:rsidP="00857A83">
            <w:pPr>
              <w:tabs>
                <w:tab w:val="clear" w:pos="794"/>
                <w:tab w:val="clear" w:pos="1191"/>
                <w:tab w:val="clear" w:pos="1588"/>
                <w:tab w:val="clear" w:pos="1985"/>
              </w:tabs>
              <w:overflowPunct/>
              <w:autoSpaceDE/>
              <w:autoSpaceDN/>
              <w:adjustRightInd/>
              <w:spacing w:before="0"/>
              <w:jc w:val="center"/>
              <w:textAlignment w:val="auto"/>
              <w:rPr>
                <w:noProof/>
              </w:rPr>
            </w:pPr>
            <w:r w:rsidRPr="00617CB8">
              <w:rPr>
                <w:rFonts w:eastAsia="MS Mincho"/>
                <w:b/>
                <w:bCs/>
                <w:noProof/>
                <w:sz w:val="16"/>
                <w:szCs w:val="18"/>
                <w:lang w:eastAsia="ja-JP"/>
              </w:rPr>
              <w:t>4</w:t>
            </w:r>
          </w:p>
        </w:tc>
        <w:tc>
          <w:tcPr>
            <w:tcW w:w="376" w:type="dxa"/>
            <w:vAlign w:val="center"/>
          </w:tcPr>
          <w:p w:rsidR="00833D55" w:rsidRPr="00617CB8" w:rsidRDefault="00833D55" w:rsidP="00857A83">
            <w:pPr>
              <w:spacing w:before="100" w:after="100" w:line="190" w:lineRule="exact"/>
              <w:jc w:val="center"/>
              <w:rPr>
                <w:b/>
                <w:noProof/>
                <w:sz w:val="16"/>
                <w:szCs w:val="18"/>
              </w:rPr>
            </w:pPr>
            <w:r w:rsidRPr="00617CB8">
              <w:rPr>
                <w:b/>
                <w:noProof/>
                <w:sz w:val="16"/>
                <w:szCs w:val="18"/>
              </w:rPr>
              <w:t>5</w:t>
            </w:r>
          </w:p>
        </w:tc>
        <w:tc>
          <w:tcPr>
            <w:tcW w:w="376" w:type="dxa"/>
            <w:vAlign w:val="center"/>
          </w:tcPr>
          <w:p w:rsidR="00833D55" w:rsidRPr="00617CB8" w:rsidRDefault="00833D55" w:rsidP="00857A83">
            <w:pPr>
              <w:spacing w:before="100" w:after="100" w:line="190" w:lineRule="exact"/>
              <w:jc w:val="center"/>
              <w:rPr>
                <w:b/>
                <w:noProof/>
                <w:sz w:val="16"/>
                <w:szCs w:val="18"/>
              </w:rPr>
            </w:pPr>
            <w:r w:rsidRPr="00617CB8">
              <w:rPr>
                <w:b/>
                <w:noProof/>
                <w:sz w:val="16"/>
                <w:szCs w:val="18"/>
              </w:rPr>
              <w:t>6</w:t>
            </w:r>
          </w:p>
        </w:tc>
        <w:tc>
          <w:tcPr>
            <w:tcW w:w="376" w:type="dxa"/>
          </w:tcPr>
          <w:p w:rsidR="00833D55" w:rsidRPr="00617CB8" w:rsidRDefault="00833D55" w:rsidP="00857A83">
            <w:pPr>
              <w:spacing w:before="100" w:after="100" w:line="190" w:lineRule="exact"/>
              <w:jc w:val="center"/>
              <w:rPr>
                <w:b/>
                <w:noProof/>
                <w:sz w:val="16"/>
                <w:szCs w:val="18"/>
              </w:rPr>
            </w:pPr>
            <w:r w:rsidRPr="00617CB8">
              <w:rPr>
                <w:b/>
                <w:noProof/>
                <w:sz w:val="16"/>
                <w:szCs w:val="18"/>
              </w:rPr>
              <w:t>7</w:t>
            </w:r>
          </w:p>
        </w:tc>
        <w:tc>
          <w:tcPr>
            <w:tcW w:w="376" w:type="dxa"/>
          </w:tcPr>
          <w:p w:rsidR="00833D55" w:rsidRPr="00617CB8" w:rsidRDefault="00833D55" w:rsidP="00857A83">
            <w:pPr>
              <w:spacing w:before="100" w:after="100" w:line="190" w:lineRule="exact"/>
              <w:jc w:val="center"/>
              <w:rPr>
                <w:b/>
                <w:noProof/>
                <w:sz w:val="16"/>
                <w:szCs w:val="18"/>
              </w:rPr>
            </w:pPr>
            <w:r w:rsidRPr="00617CB8">
              <w:rPr>
                <w:b/>
                <w:noProof/>
                <w:sz w:val="16"/>
                <w:szCs w:val="18"/>
              </w:rPr>
              <w:t>8</w:t>
            </w:r>
          </w:p>
        </w:tc>
        <w:tc>
          <w:tcPr>
            <w:tcW w:w="376" w:type="dxa"/>
          </w:tcPr>
          <w:p w:rsidR="00833D55" w:rsidRPr="00617CB8" w:rsidRDefault="00833D55" w:rsidP="00857A83">
            <w:pPr>
              <w:spacing w:before="100" w:after="100" w:line="190" w:lineRule="exact"/>
              <w:jc w:val="center"/>
              <w:rPr>
                <w:b/>
                <w:noProof/>
                <w:sz w:val="16"/>
                <w:szCs w:val="18"/>
              </w:rPr>
            </w:pPr>
            <w:r w:rsidRPr="00617CB8">
              <w:rPr>
                <w:b/>
                <w:noProof/>
                <w:sz w:val="16"/>
                <w:szCs w:val="18"/>
              </w:rPr>
              <w:t>9</w:t>
            </w:r>
          </w:p>
        </w:tc>
      </w:tr>
      <w:tr w:rsidR="00833D55" w:rsidRPr="00617CB8" w:rsidTr="00857A83">
        <w:trPr>
          <w:cantSplit/>
          <w:trHeight w:val="383"/>
          <w:jc w:val="center"/>
        </w:trPr>
        <w:tc>
          <w:tcPr>
            <w:tcW w:w="1149"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456" w:type="dxa"/>
            <w:vAlign w:val="center"/>
          </w:tcPr>
          <w:p w:rsidR="00833D55" w:rsidRPr="00617CB8" w:rsidRDefault="00833D55" w:rsidP="00857A83">
            <w:pPr>
              <w:spacing w:before="100" w:after="100" w:line="190" w:lineRule="exact"/>
              <w:jc w:val="center"/>
              <w:rPr>
                <w:noProof/>
                <w:sz w:val="16"/>
                <w:szCs w:val="18"/>
              </w:rPr>
            </w:pPr>
            <w:r w:rsidRPr="00617CB8">
              <w:rPr>
                <w:noProof/>
                <w:sz w:val="16"/>
                <w:szCs w:val="18"/>
              </w:rPr>
              <w:t>95</w:t>
            </w:r>
          </w:p>
        </w:tc>
        <w:tc>
          <w:tcPr>
            <w:tcW w:w="456" w:type="dxa"/>
            <w:vAlign w:val="center"/>
          </w:tcPr>
          <w:p w:rsidR="00833D55" w:rsidRPr="00617CB8" w:rsidRDefault="00833D55" w:rsidP="00857A83">
            <w:pPr>
              <w:spacing w:before="100" w:after="100" w:line="190" w:lineRule="exact"/>
              <w:jc w:val="center"/>
              <w:rPr>
                <w:noProof/>
                <w:sz w:val="16"/>
                <w:szCs w:val="18"/>
              </w:rPr>
            </w:pPr>
            <w:r w:rsidRPr="00617CB8">
              <w:rPr>
                <w:noProof/>
                <w:sz w:val="16"/>
                <w:szCs w:val="18"/>
              </w:rPr>
              <w:t>79</w:t>
            </w:r>
          </w:p>
        </w:tc>
        <w:tc>
          <w:tcPr>
            <w:tcW w:w="456" w:type="dxa"/>
            <w:vAlign w:val="center"/>
          </w:tcPr>
          <w:p w:rsidR="00833D55" w:rsidRPr="00617CB8" w:rsidRDefault="00833D55" w:rsidP="00857A83">
            <w:pPr>
              <w:spacing w:before="100" w:after="100" w:line="190" w:lineRule="exact"/>
              <w:jc w:val="center"/>
              <w:rPr>
                <w:noProof/>
                <w:sz w:val="16"/>
                <w:szCs w:val="18"/>
              </w:rPr>
            </w:pPr>
            <w:r w:rsidRPr="00617CB8">
              <w:rPr>
                <w:noProof/>
                <w:sz w:val="16"/>
                <w:szCs w:val="18"/>
              </w:rPr>
              <w:t>63</w:t>
            </w:r>
          </w:p>
        </w:tc>
        <w:tc>
          <w:tcPr>
            <w:tcW w:w="456" w:type="dxa"/>
          </w:tcPr>
          <w:p w:rsidR="00833D55" w:rsidRPr="00617CB8" w:rsidRDefault="00833D55" w:rsidP="00857A83">
            <w:pPr>
              <w:spacing w:before="100" w:after="100" w:line="190" w:lineRule="exact"/>
              <w:jc w:val="center"/>
              <w:rPr>
                <w:noProof/>
                <w:sz w:val="16"/>
                <w:szCs w:val="18"/>
              </w:rPr>
            </w:pPr>
            <w:r w:rsidRPr="00617CB8">
              <w:rPr>
                <w:noProof/>
                <w:sz w:val="16"/>
                <w:szCs w:val="18"/>
              </w:rPr>
              <w:t>31</w:t>
            </w:r>
          </w:p>
        </w:tc>
        <w:tc>
          <w:tcPr>
            <w:tcW w:w="476" w:type="dxa"/>
            <w:vAlign w:val="center"/>
          </w:tcPr>
          <w:p w:rsidR="00833D55" w:rsidRPr="00617CB8" w:rsidRDefault="00833D55" w:rsidP="00857A83">
            <w:pPr>
              <w:tabs>
                <w:tab w:val="clear" w:pos="794"/>
                <w:tab w:val="clear" w:pos="1191"/>
                <w:tab w:val="clear" w:pos="1588"/>
                <w:tab w:val="clear" w:pos="1985"/>
              </w:tabs>
              <w:overflowPunct/>
              <w:autoSpaceDE/>
              <w:autoSpaceDN/>
              <w:adjustRightInd/>
              <w:spacing w:before="0"/>
              <w:jc w:val="center"/>
              <w:textAlignment w:val="auto"/>
              <w:rPr>
                <w:noProof/>
              </w:rPr>
            </w:pPr>
            <w:r w:rsidRPr="00617CB8">
              <w:rPr>
                <w:noProof/>
                <w:sz w:val="16"/>
                <w:szCs w:val="18"/>
              </w:rPr>
              <w:t>31</w:t>
            </w:r>
          </w:p>
        </w:tc>
        <w:tc>
          <w:tcPr>
            <w:tcW w:w="376" w:type="dxa"/>
          </w:tcPr>
          <w:p w:rsidR="00833D55" w:rsidRPr="00617CB8" w:rsidRDefault="00833D55" w:rsidP="00857A83">
            <w:pPr>
              <w:spacing w:before="100" w:after="100" w:line="190" w:lineRule="exact"/>
              <w:jc w:val="center"/>
              <w:rPr>
                <w:noProof/>
                <w:sz w:val="16"/>
                <w:szCs w:val="18"/>
              </w:rPr>
            </w:pPr>
            <w:r w:rsidRPr="00617CB8">
              <w:rPr>
                <w:noProof/>
                <w:sz w:val="16"/>
                <w:szCs w:val="18"/>
              </w:rPr>
              <w:t>95</w:t>
            </w:r>
          </w:p>
        </w:tc>
        <w:tc>
          <w:tcPr>
            <w:tcW w:w="376" w:type="dxa"/>
          </w:tcPr>
          <w:p w:rsidR="00833D55" w:rsidRPr="00617CB8" w:rsidRDefault="00833D55" w:rsidP="00857A83">
            <w:pPr>
              <w:spacing w:before="100" w:after="100" w:line="190" w:lineRule="exact"/>
              <w:jc w:val="center"/>
              <w:rPr>
                <w:noProof/>
                <w:sz w:val="16"/>
                <w:szCs w:val="18"/>
              </w:rPr>
            </w:pPr>
            <w:r w:rsidRPr="00617CB8">
              <w:rPr>
                <w:noProof/>
                <w:sz w:val="16"/>
                <w:szCs w:val="18"/>
              </w:rPr>
              <w:t>79</w:t>
            </w:r>
          </w:p>
        </w:tc>
        <w:tc>
          <w:tcPr>
            <w:tcW w:w="376" w:type="dxa"/>
          </w:tcPr>
          <w:p w:rsidR="00833D55" w:rsidRPr="00617CB8" w:rsidRDefault="00833D55" w:rsidP="00857A83">
            <w:pPr>
              <w:spacing w:before="100" w:after="100" w:line="190" w:lineRule="exact"/>
              <w:jc w:val="center"/>
              <w:rPr>
                <w:noProof/>
                <w:sz w:val="16"/>
                <w:szCs w:val="18"/>
              </w:rPr>
            </w:pPr>
            <w:r w:rsidRPr="00617CB8">
              <w:rPr>
                <w:noProof/>
                <w:sz w:val="16"/>
                <w:szCs w:val="18"/>
              </w:rPr>
              <w:t>63</w:t>
            </w:r>
          </w:p>
        </w:tc>
        <w:tc>
          <w:tcPr>
            <w:tcW w:w="376" w:type="dxa"/>
          </w:tcPr>
          <w:p w:rsidR="00833D55" w:rsidRPr="00617CB8" w:rsidRDefault="00833D55" w:rsidP="00857A83">
            <w:pPr>
              <w:spacing w:before="100" w:after="100" w:line="190" w:lineRule="exact"/>
              <w:jc w:val="center"/>
              <w:rPr>
                <w:noProof/>
                <w:sz w:val="16"/>
                <w:szCs w:val="18"/>
              </w:rPr>
            </w:pPr>
            <w:r w:rsidRPr="00617CB8">
              <w:rPr>
                <w:noProof/>
                <w:sz w:val="16"/>
                <w:szCs w:val="18"/>
              </w:rPr>
              <w:t>31</w:t>
            </w:r>
          </w:p>
        </w:tc>
        <w:tc>
          <w:tcPr>
            <w:tcW w:w="376" w:type="dxa"/>
          </w:tcPr>
          <w:p w:rsidR="00833D55" w:rsidRPr="00617CB8" w:rsidRDefault="00833D55" w:rsidP="00857A83">
            <w:pPr>
              <w:spacing w:before="100" w:after="100" w:line="190" w:lineRule="exact"/>
              <w:jc w:val="center"/>
              <w:rPr>
                <w:noProof/>
                <w:sz w:val="16"/>
                <w:szCs w:val="18"/>
              </w:rPr>
            </w:pPr>
            <w:r w:rsidRPr="00617CB8">
              <w:rPr>
                <w:noProof/>
                <w:sz w:val="16"/>
                <w:szCs w:val="18"/>
              </w:rPr>
              <w:t>31</w:t>
            </w:r>
          </w:p>
        </w:tc>
      </w:tr>
    </w:tbl>
    <w:p w:rsidR="00833D55" w:rsidRPr="00617CB8" w:rsidRDefault="00833D55" w:rsidP="00833D55">
      <w:pPr>
        <w:rPr>
          <w:noProof/>
        </w:rPr>
      </w:pPr>
      <w:bookmarkStart w:id="3386" w:name="_Ref289789118"/>
    </w:p>
    <w:p w:rsidR="00833D55" w:rsidRPr="00617CB8" w:rsidRDefault="00833D55" w:rsidP="00833D55">
      <w:pPr>
        <w:pStyle w:val="Caption"/>
        <w:rPr>
          <w:noProof/>
          <w:lang w:val="en-GB"/>
        </w:rPr>
      </w:pPr>
      <w:bookmarkStart w:id="3387" w:name="_Ref317087972"/>
      <w:bookmarkStart w:id="3388" w:name="_Toc415476474"/>
      <w:bookmarkStart w:id="3389" w:name="_Toc423602523"/>
      <w:bookmarkStart w:id="3390" w:name="_Toc423602697"/>
      <w:bookmarkStart w:id="3391" w:name="_Toc423603333"/>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8</w:t>
      </w:r>
      <w:r w:rsidR="00B96C9A" w:rsidRPr="00617CB8">
        <w:rPr>
          <w:noProof/>
          <w:lang w:val="en-GB"/>
        </w:rPr>
        <w:fldChar w:fldCharType="end"/>
      </w:r>
      <w:bookmarkEnd w:id="3386"/>
      <w:bookmarkEnd w:id="3387"/>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w:t>
      </w:r>
      <w:r w:rsidRPr="00617CB8">
        <w:rPr>
          <w:noProof/>
          <w:lang w:val="en-GB" w:eastAsia="ko-KR"/>
        </w:rPr>
        <w:t>ref_idx_l0 and ref_idx_l1</w:t>
      </w:r>
      <w:bookmarkEnd w:id="3388"/>
      <w:bookmarkEnd w:id="3389"/>
      <w:bookmarkEnd w:id="3390"/>
      <w:bookmarkEnd w:id="3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7"/>
        <w:gridCol w:w="647"/>
        <w:gridCol w:w="648"/>
        <w:gridCol w:w="648"/>
        <w:gridCol w:w="648"/>
      </w:tblGrid>
      <w:tr w:rsidR="00833D55" w:rsidRPr="00617CB8" w:rsidTr="00857A83">
        <w:trPr>
          <w:cantSplit/>
          <w:trHeight w:val="390"/>
          <w:jc w:val="center"/>
        </w:trPr>
        <w:tc>
          <w:tcPr>
            <w:tcW w:w="110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2591" w:type="dxa"/>
            <w:gridSpan w:val="4"/>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ref_idx_l0 and ref_idx_l1</w:t>
            </w:r>
          </w:p>
        </w:tc>
      </w:tr>
      <w:tr w:rsidR="00833D55" w:rsidRPr="00617CB8" w:rsidTr="00857A83">
        <w:trPr>
          <w:cantSplit/>
          <w:trHeight w:val="144"/>
          <w:jc w:val="center"/>
        </w:trPr>
        <w:tc>
          <w:tcPr>
            <w:tcW w:w="110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647"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648"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c>
          <w:tcPr>
            <w:tcW w:w="648"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2</w:t>
            </w:r>
          </w:p>
        </w:tc>
        <w:tc>
          <w:tcPr>
            <w:tcW w:w="648"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3</w:t>
            </w:r>
          </w:p>
        </w:tc>
      </w:tr>
      <w:tr w:rsidR="00833D55" w:rsidRPr="00617CB8" w:rsidTr="00857A83">
        <w:trPr>
          <w:cantSplit/>
          <w:trHeight w:val="390"/>
          <w:jc w:val="center"/>
        </w:trPr>
        <w:tc>
          <w:tcPr>
            <w:tcW w:w="110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647"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3</w:t>
            </w:r>
          </w:p>
        </w:tc>
        <w:tc>
          <w:tcPr>
            <w:tcW w:w="648"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3</w:t>
            </w:r>
          </w:p>
        </w:tc>
        <w:tc>
          <w:tcPr>
            <w:tcW w:w="648"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3</w:t>
            </w:r>
          </w:p>
        </w:tc>
        <w:tc>
          <w:tcPr>
            <w:tcW w:w="648"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3</w:t>
            </w:r>
          </w:p>
        </w:tc>
      </w:tr>
    </w:tbl>
    <w:p w:rsidR="00833D55" w:rsidRPr="00617CB8" w:rsidRDefault="00833D55" w:rsidP="00833D55">
      <w:pPr>
        <w:rPr>
          <w:noProof/>
        </w:rPr>
      </w:pPr>
      <w:bookmarkStart w:id="3392" w:name="_Ref289789102"/>
    </w:p>
    <w:p w:rsidR="00833D55" w:rsidRPr="00617CB8" w:rsidRDefault="00833D55" w:rsidP="00833D55">
      <w:pPr>
        <w:pStyle w:val="Caption"/>
        <w:rPr>
          <w:noProof/>
          <w:lang w:val="en-GB"/>
        </w:rPr>
      </w:pPr>
      <w:bookmarkStart w:id="3393" w:name="_Ref317088005"/>
      <w:bookmarkStart w:id="3394" w:name="_Toc415476475"/>
      <w:bookmarkStart w:id="3395" w:name="_Toc423602524"/>
      <w:bookmarkStart w:id="3396" w:name="_Toc423602698"/>
      <w:bookmarkStart w:id="3397" w:name="_Toc423603334"/>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19</w:t>
      </w:r>
      <w:r w:rsidR="00B96C9A" w:rsidRPr="00617CB8">
        <w:rPr>
          <w:noProof/>
          <w:lang w:val="en-GB"/>
        </w:rPr>
        <w:fldChar w:fldCharType="end"/>
      </w:r>
      <w:bookmarkEnd w:id="3392"/>
      <w:bookmarkEnd w:id="3393"/>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mvp_l0_flag and mvp_l1_flag</w:t>
      </w:r>
      <w:bookmarkEnd w:id="3394"/>
      <w:bookmarkEnd w:id="3395"/>
      <w:bookmarkEnd w:id="3396"/>
      <w:bookmarkEnd w:id="33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873"/>
        <w:gridCol w:w="880"/>
      </w:tblGrid>
      <w:tr w:rsidR="00833D55" w:rsidRPr="00617CB8" w:rsidTr="00857A83">
        <w:trPr>
          <w:cantSplit/>
          <w:trHeight w:val="390"/>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1753" w:type="dxa"/>
            <w:gridSpan w:val="2"/>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mvp_l0_flag and mvp_l1_flag</w:t>
            </w:r>
          </w:p>
        </w:tc>
      </w:tr>
      <w:tr w:rsidR="00833D55" w:rsidRPr="00617CB8" w:rsidTr="00857A83">
        <w:trPr>
          <w:cantSplit/>
          <w:trHeight w:val="141"/>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873"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88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1</w:t>
            </w:r>
          </w:p>
        </w:tc>
      </w:tr>
      <w:tr w:rsidR="00833D55" w:rsidRPr="00617CB8" w:rsidTr="00857A83">
        <w:trPr>
          <w:cantSplit/>
          <w:trHeight w:val="383"/>
          <w:jc w:val="center"/>
        </w:trPr>
        <w:tc>
          <w:tcPr>
            <w:tcW w:w="10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873" w:type="dxa"/>
            <w:vAlign w:val="center"/>
          </w:tcPr>
          <w:p w:rsidR="00833D55" w:rsidRPr="00617CB8" w:rsidRDefault="00833D55" w:rsidP="00857A83">
            <w:pPr>
              <w:spacing w:before="100" w:after="100" w:line="190" w:lineRule="exact"/>
              <w:jc w:val="center"/>
              <w:rPr>
                <w:noProof/>
                <w:sz w:val="16"/>
                <w:szCs w:val="18"/>
              </w:rPr>
            </w:pPr>
            <w:r w:rsidRPr="00617CB8">
              <w:rPr>
                <w:noProof/>
                <w:sz w:val="16"/>
                <w:szCs w:val="18"/>
              </w:rPr>
              <w:t>168</w:t>
            </w:r>
          </w:p>
        </w:tc>
        <w:tc>
          <w:tcPr>
            <w:tcW w:w="880" w:type="dxa"/>
            <w:vAlign w:val="center"/>
          </w:tcPr>
          <w:p w:rsidR="00833D55" w:rsidRPr="00617CB8" w:rsidRDefault="00833D55" w:rsidP="00857A83">
            <w:pPr>
              <w:spacing w:before="100" w:after="100" w:line="190" w:lineRule="exact"/>
              <w:jc w:val="center"/>
              <w:rPr>
                <w:noProof/>
                <w:sz w:val="16"/>
                <w:szCs w:val="18"/>
              </w:rPr>
            </w:pPr>
            <w:r w:rsidRPr="00617CB8">
              <w:rPr>
                <w:noProof/>
                <w:sz w:val="16"/>
                <w:szCs w:val="18"/>
              </w:rPr>
              <w:t>168</w:t>
            </w:r>
          </w:p>
        </w:tc>
      </w:tr>
    </w:tbl>
    <w:p w:rsidR="00833D55" w:rsidRPr="00617CB8" w:rsidRDefault="00833D55" w:rsidP="00833D55">
      <w:pPr>
        <w:rPr>
          <w:noProof/>
        </w:rPr>
      </w:pPr>
      <w:bookmarkStart w:id="3398" w:name="_Ref289789087"/>
    </w:p>
    <w:p w:rsidR="00833D55" w:rsidRPr="00617CB8" w:rsidRDefault="00833D55" w:rsidP="00833D55">
      <w:pPr>
        <w:pStyle w:val="Caption"/>
        <w:rPr>
          <w:noProof/>
          <w:lang w:val="en-GB"/>
        </w:rPr>
      </w:pPr>
      <w:bookmarkStart w:id="3399" w:name="_Ref317088019"/>
      <w:bookmarkStart w:id="3400" w:name="_Toc415476476"/>
      <w:bookmarkStart w:id="3401" w:name="_Toc423602525"/>
      <w:bookmarkStart w:id="3402" w:name="_Toc423602699"/>
      <w:bookmarkStart w:id="3403" w:name="_Toc423603335"/>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0</w:t>
      </w:r>
      <w:r w:rsidR="00B96C9A" w:rsidRPr="00617CB8">
        <w:rPr>
          <w:noProof/>
          <w:lang w:val="en-GB"/>
        </w:rPr>
        <w:fldChar w:fldCharType="end"/>
      </w:r>
      <w:bookmarkEnd w:id="3398"/>
      <w:bookmarkEnd w:id="3399"/>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split_transform_flag</w:t>
      </w:r>
      <w:bookmarkEnd w:id="3400"/>
      <w:bookmarkEnd w:id="3401"/>
      <w:bookmarkEnd w:id="3402"/>
      <w:bookmarkEnd w:id="3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575"/>
        <w:gridCol w:w="575"/>
        <w:gridCol w:w="576"/>
        <w:gridCol w:w="575"/>
        <w:gridCol w:w="576"/>
        <w:gridCol w:w="575"/>
        <w:gridCol w:w="575"/>
        <w:gridCol w:w="576"/>
        <w:gridCol w:w="575"/>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5178" w:type="dxa"/>
            <w:gridSpan w:val="9"/>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 xml:space="preserve">ctxIdx of split_transform_flag </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c>
          <w:tcPr>
            <w:tcW w:w="576"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2</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3</w:t>
            </w:r>
          </w:p>
        </w:tc>
        <w:tc>
          <w:tcPr>
            <w:tcW w:w="576"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4</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5</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6</w:t>
            </w:r>
          </w:p>
        </w:tc>
        <w:tc>
          <w:tcPr>
            <w:tcW w:w="576"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7</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8</w:t>
            </w:r>
          </w:p>
        </w:tc>
      </w:tr>
      <w:tr w:rsidR="00833D55" w:rsidRPr="00617CB8" w:rsidTr="00857A83">
        <w:trPr>
          <w:cantSplit/>
          <w:jc w:val="center"/>
        </w:trPr>
        <w:tc>
          <w:tcPr>
            <w:tcW w:w="10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3</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38</w:t>
            </w:r>
          </w:p>
        </w:tc>
        <w:tc>
          <w:tcPr>
            <w:tcW w:w="576"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38</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24</w:t>
            </w:r>
          </w:p>
        </w:tc>
        <w:tc>
          <w:tcPr>
            <w:tcW w:w="576"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38</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94</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224</w:t>
            </w:r>
          </w:p>
        </w:tc>
        <w:tc>
          <w:tcPr>
            <w:tcW w:w="576"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67</w:t>
            </w:r>
          </w:p>
        </w:tc>
        <w:tc>
          <w:tcPr>
            <w:tcW w:w="575"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22</w:t>
            </w:r>
          </w:p>
        </w:tc>
      </w:tr>
    </w:tbl>
    <w:p w:rsidR="00833D55" w:rsidRPr="00617CB8" w:rsidRDefault="00833D55" w:rsidP="00833D55">
      <w:pPr>
        <w:rPr>
          <w:noProof/>
        </w:rPr>
      </w:pPr>
      <w:bookmarkStart w:id="3404" w:name="_Ref289789078"/>
    </w:p>
    <w:p w:rsidR="00833D55" w:rsidRPr="00617CB8" w:rsidRDefault="00833D55" w:rsidP="00833D55">
      <w:pPr>
        <w:pStyle w:val="Caption"/>
        <w:rPr>
          <w:noProof/>
          <w:lang w:val="en-GB"/>
        </w:rPr>
      </w:pPr>
      <w:bookmarkStart w:id="3405" w:name="_Ref317088029"/>
      <w:bookmarkStart w:id="3406" w:name="_Toc415476477"/>
      <w:bookmarkStart w:id="3407" w:name="_Toc423602526"/>
      <w:bookmarkStart w:id="3408" w:name="_Toc423602700"/>
      <w:bookmarkStart w:id="3409" w:name="_Toc423603336"/>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1</w:t>
      </w:r>
      <w:r w:rsidR="00B96C9A" w:rsidRPr="00617CB8">
        <w:rPr>
          <w:noProof/>
          <w:lang w:val="en-GB"/>
        </w:rPr>
        <w:fldChar w:fldCharType="end"/>
      </w:r>
      <w:bookmarkEnd w:id="3404"/>
      <w:bookmarkEnd w:id="3405"/>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cbf_luma</w:t>
      </w:r>
      <w:bookmarkEnd w:id="3406"/>
      <w:bookmarkEnd w:id="3407"/>
      <w:bookmarkEnd w:id="3408"/>
      <w:bookmarkEnd w:id="34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461"/>
        <w:gridCol w:w="461"/>
        <w:gridCol w:w="490"/>
        <w:gridCol w:w="461"/>
        <w:gridCol w:w="490"/>
        <w:gridCol w:w="461"/>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Initialization variable</w:t>
            </w:r>
          </w:p>
        </w:tc>
        <w:tc>
          <w:tcPr>
            <w:tcW w:w="2824" w:type="dxa"/>
            <w:gridSpan w:val="6"/>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ctxIdx of cbf_luma</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6"/>
              </w:rPr>
              <w:t>0</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6"/>
              </w:rPr>
              <w:t>1</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8"/>
              </w:rPr>
              <w:t>2</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8"/>
              </w:rPr>
              <w:t>3</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8"/>
              </w:rPr>
              <w:t>4</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8"/>
              </w:rPr>
              <w:t>5</w:t>
            </w:r>
          </w:p>
        </w:tc>
      </w:tr>
      <w:tr w:rsidR="00833D55" w:rsidRPr="00617CB8" w:rsidTr="00857A83">
        <w:trPr>
          <w:cantSplit/>
          <w:jc w:val="center"/>
        </w:trPr>
        <w:tc>
          <w:tcPr>
            <w:tcW w:w="10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6"/>
              </w:rPr>
            </w:pPr>
            <w:r w:rsidRPr="00617CB8">
              <w:rPr>
                <w:b/>
                <w:noProof/>
                <w:sz w:val="16"/>
                <w:szCs w:val="16"/>
              </w:rPr>
              <w:t>initValue</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11</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41</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53</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11</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53</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11</w:t>
            </w:r>
          </w:p>
        </w:tc>
      </w:tr>
    </w:tbl>
    <w:p w:rsidR="00833D55" w:rsidRPr="00617CB8" w:rsidRDefault="00833D55" w:rsidP="00833D55">
      <w:pPr>
        <w:rPr>
          <w:noProof/>
        </w:rPr>
      </w:pPr>
      <w:bookmarkStart w:id="3410" w:name="_Ref291596183"/>
      <w:bookmarkStart w:id="3411" w:name="_Ref289789047"/>
    </w:p>
    <w:p w:rsidR="00833D55" w:rsidRPr="00617CB8" w:rsidRDefault="00833D55" w:rsidP="00833D55">
      <w:pPr>
        <w:pStyle w:val="Caption"/>
        <w:rPr>
          <w:noProof/>
          <w:lang w:val="en-GB"/>
        </w:rPr>
      </w:pPr>
      <w:bookmarkStart w:id="3412" w:name="_Ref317088039"/>
      <w:bookmarkStart w:id="3413" w:name="_Toc415476478"/>
      <w:bookmarkStart w:id="3414" w:name="_Toc423602527"/>
      <w:bookmarkStart w:id="3415" w:name="_Toc423602701"/>
      <w:bookmarkStart w:id="3416" w:name="_Toc423603337"/>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2</w:t>
      </w:r>
      <w:r w:rsidR="00B96C9A" w:rsidRPr="00617CB8">
        <w:rPr>
          <w:noProof/>
          <w:lang w:val="en-GB"/>
        </w:rPr>
        <w:fldChar w:fldCharType="end"/>
      </w:r>
      <w:bookmarkEnd w:id="3410"/>
      <w:bookmarkEnd w:id="3412"/>
      <w:r w:rsidRPr="00617CB8">
        <w:rPr>
          <w:noProof/>
          <w:lang w:val="en-GB"/>
        </w:rPr>
        <w:t xml:space="preserve"> – Values of initValue for ctxIdx of cbf_cb and cbf_cr</w:t>
      </w:r>
      <w:bookmarkEnd w:id="3413"/>
      <w:bookmarkEnd w:id="3414"/>
      <w:bookmarkEnd w:id="3415"/>
      <w:bookmarkEnd w:id="34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61"/>
        <w:gridCol w:w="461"/>
        <w:gridCol w:w="461"/>
        <w:gridCol w:w="461"/>
        <w:gridCol w:w="461"/>
        <w:gridCol w:w="461"/>
        <w:gridCol w:w="461"/>
        <w:gridCol w:w="461"/>
        <w:gridCol w:w="461"/>
        <w:gridCol w:w="461"/>
        <w:gridCol w:w="461"/>
        <w:gridCol w:w="461"/>
        <w:gridCol w:w="461"/>
        <w:gridCol w:w="461"/>
        <w:gridCol w:w="461"/>
      </w:tblGrid>
      <w:tr w:rsidR="00833D55" w:rsidRPr="00617CB8" w:rsidTr="00857A83">
        <w:trPr>
          <w:cantSplit/>
          <w:jc w:val="center"/>
        </w:trPr>
        <w:tc>
          <w:tcPr>
            <w:tcW w:w="1188"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Initialization variable</w:t>
            </w:r>
          </w:p>
        </w:tc>
        <w:tc>
          <w:tcPr>
            <w:tcW w:w="6915" w:type="dxa"/>
            <w:gridSpan w:val="15"/>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ctxIdx of cbf_cb and cbf_cr</w:t>
            </w:r>
          </w:p>
        </w:tc>
      </w:tr>
      <w:tr w:rsidR="00833D55" w:rsidRPr="00617CB8" w:rsidTr="00857A83">
        <w:trPr>
          <w:cantSplit/>
          <w:jc w:val="center"/>
        </w:trPr>
        <w:tc>
          <w:tcPr>
            <w:tcW w:w="1188"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6"/>
              </w:rPr>
              <w:t>0</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6"/>
              </w:rPr>
              <w:t>1</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6"/>
              </w:rPr>
              <w:t>2</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6"/>
              </w:rPr>
              <w:t>3</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8"/>
              </w:rPr>
              <w:t>4</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8"/>
              </w:rPr>
              <w:t>5</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8"/>
              </w:rPr>
              <w:t>6</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8"/>
              </w:rPr>
              <w:t>7</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bCs/>
                <w:noProof/>
                <w:sz w:val="16"/>
                <w:szCs w:val="18"/>
              </w:rPr>
              <w:t>8</w:t>
            </w:r>
          </w:p>
        </w:tc>
        <w:tc>
          <w:tcPr>
            <w:tcW w:w="461"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9</w:t>
            </w:r>
          </w:p>
        </w:tc>
        <w:tc>
          <w:tcPr>
            <w:tcW w:w="461"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0</w:t>
            </w:r>
          </w:p>
        </w:tc>
        <w:tc>
          <w:tcPr>
            <w:tcW w:w="461"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1</w:t>
            </w:r>
          </w:p>
        </w:tc>
        <w:tc>
          <w:tcPr>
            <w:tcW w:w="461"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2</w:t>
            </w:r>
          </w:p>
        </w:tc>
        <w:tc>
          <w:tcPr>
            <w:tcW w:w="461"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3</w:t>
            </w:r>
          </w:p>
        </w:tc>
        <w:tc>
          <w:tcPr>
            <w:tcW w:w="461"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4</w:t>
            </w:r>
          </w:p>
        </w:tc>
      </w:tr>
      <w:tr w:rsidR="00833D55" w:rsidRPr="00617CB8" w:rsidTr="00857A83">
        <w:trPr>
          <w:cantSplit/>
          <w:jc w:val="center"/>
        </w:trPr>
        <w:tc>
          <w:tcPr>
            <w:tcW w:w="1188" w:type="dxa"/>
          </w:tcPr>
          <w:p w:rsidR="00833D55" w:rsidRPr="00617CB8" w:rsidRDefault="00833D55" w:rsidP="00857A83">
            <w:pPr>
              <w:keepNext/>
              <w:tabs>
                <w:tab w:val="clear" w:pos="794"/>
                <w:tab w:val="clear" w:pos="1191"/>
                <w:tab w:val="clear" w:pos="1588"/>
                <w:tab w:val="clear" w:pos="1985"/>
              </w:tabs>
              <w:spacing w:before="100" w:after="100" w:line="190" w:lineRule="exact"/>
              <w:rPr>
                <w:b/>
                <w:bCs/>
                <w:noProof/>
                <w:sz w:val="16"/>
                <w:szCs w:val="16"/>
              </w:rPr>
            </w:pPr>
            <w:r w:rsidRPr="00617CB8">
              <w:rPr>
                <w:b/>
                <w:bCs/>
                <w:noProof/>
                <w:sz w:val="16"/>
                <w:szCs w:val="16"/>
              </w:rPr>
              <w:t>initValue</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94</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38</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82</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54</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49</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07</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67</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54</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49</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92</w:t>
            </w:r>
          </w:p>
        </w:tc>
        <w:tc>
          <w:tcPr>
            <w:tcW w:w="461" w:type="dxa"/>
            <w:tcMar>
              <w:left w:w="0" w:type="dxa"/>
              <w:right w:w="0" w:type="dxa"/>
            </w:tcMar>
            <w:vAlign w:val="cente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67</w:t>
            </w:r>
          </w:p>
        </w:tc>
        <w:tc>
          <w:tcPr>
            <w:tcW w:w="461" w:type="dxa"/>
            <w:tcMar>
              <w:left w:w="0" w:type="dxa"/>
              <w:right w:w="0" w:type="dxa"/>
            </w:tcMar>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54</w:t>
            </w:r>
          </w:p>
        </w:tc>
        <w:tc>
          <w:tcPr>
            <w:tcW w:w="461" w:type="dxa"/>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54</w:t>
            </w:r>
          </w:p>
        </w:tc>
        <w:tc>
          <w:tcPr>
            <w:tcW w:w="461" w:type="dxa"/>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54</w:t>
            </w:r>
          </w:p>
        </w:tc>
        <w:tc>
          <w:tcPr>
            <w:tcW w:w="461" w:type="dxa"/>
          </w:tcPr>
          <w:p w:rsidR="00833D55" w:rsidRPr="00617CB8" w:rsidRDefault="00833D55" w:rsidP="00857A83">
            <w:pPr>
              <w:keepNext/>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rPr>
              <w:t>154</w:t>
            </w:r>
          </w:p>
        </w:tc>
      </w:tr>
    </w:tbl>
    <w:p w:rsidR="00833D55" w:rsidRPr="00617CB8" w:rsidRDefault="00833D55" w:rsidP="00833D55">
      <w:pPr>
        <w:rPr>
          <w:noProof/>
        </w:rPr>
      </w:pPr>
      <w:bookmarkStart w:id="3417" w:name="_Ref292703610"/>
      <w:bookmarkStart w:id="3418" w:name="_Ref291596146"/>
    </w:p>
    <w:p w:rsidR="00833D55" w:rsidRPr="00617CB8" w:rsidRDefault="00833D55" w:rsidP="00833D55">
      <w:pPr>
        <w:pStyle w:val="Caption"/>
        <w:rPr>
          <w:noProof/>
          <w:lang w:val="en-GB"/>
        </w:rPr>
      </w:pPr>
      <w:bookmarkStart w:id="3419" w:name="_Ref348959551"/>
      <w:bookmarkStart w:id="3420" w:name="_Toc415476479"/>
      <w:bookmarkStart w:id="3421" w:name="_Toc423602528"/>
      <w:bookmarkStart w:id="3422" w:name="_Toc423602702"/>
      <w:bookmarkStart w:id="3423" w:name="_Toc423603338"/>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3</w:t>
      </w:r>
      <w:r w:rsidR="00B96C9A" w:rsidRPr="00617CB8">
        <w:rPr>
          <w:noProof/>
          <w:lang w:val="en-GB"/>
        </w:rPr>
        <w:fldChar w:fldCharType="end"/>
      </w:r>
      <w:bookmarkEnd w:id="3419"/>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abs_mvd_greater0_flag and abs_mvd_greater1_flag</w:t>
      </w:r>
      <w:bookmarkEnd w:id="3420"/>
      <w:bookmarkEnd w:id="3421"/>
      <w:bookmarkEnd w:id="3422"/>
      <w:bookmarkEnd w:id="3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8"/>
        <w:gridCol w:w="763"/>
        <w:gridCol w:w="540"/>
        <w:gridCol w:w="630"/>
        <w:gridCol w:w="540"/>
        <w:gridCol w:w="8"/>
      </w:tblGrid>
      <w:tr w:rsidR="00833D55" w:rsidRPr="00617CB8" w:rsidTr="00857A83">
        <w:trPr>
          <w:cantSplit/>
          <w:trHeight w:val="406"/>
          <w:jc w:val="center"/>
        </w:trPr>
        <w:tc>
          <w:tcPr>
            <w:tcW w:w="1098"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2481" w:type="dxa"/>
            <w:gridSpan w:val="5"/>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abs_mvd_greater0_flag and abs_mvd_greater1_flag</w:t>
            </w:r>
          </w:p>
        </w:tc>
      </w:tr>
      <w:tr w:rsidR="00833D55" w:rsidRPr="00617CB8" w:rsidTr="00857A83">
        <w:trPr>
          <w:gridAfter w:val="1"/>
          <w:wAfter w:w="8" w:type="dxa"/>
          <w:cantSplit/>
          <w:trHeight w:val="150"/>
          <w:jc w:val="center"/>
        </w:trPr>
        <w:tc>
          <w:tcPr>
            <w:tcW w:w="1098"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763"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c>
          <w:tcPr>
            <w:tcW w:w="63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2</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3</w:t>
            </w:r>
          </w:p>
        </w:tc>
      </w:tr>
      <w:tr w:rsidR="00833D55" w:rsidRPr="00617CB8" w:rsidTr="00857A83">
        <w:trPr>
          <w:gridAfter w:val="1"/>
          <w:wAfter w:w="8" w:type="dxa"/>
          <w:cantSplit/>
          <w:trHeight w:val="406"/>
          <w:jc w:val="center"/>
        </w:trPr>
        <w:tc>
          <w:tcPr>
            <w:tcW w:w="109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763"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40</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98</w:t>
            </w:r>
          </w:p>
        </w:tc>
        <w:tc>
          <w:tcPr>
            <w:tcW w:w="63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69</w:t>
            </w:r>
          </w:p>
        </w:tc>
        <w:tc>
          <w:tcPr>
            <w:tcW w:w="54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98</w:t>
            </w:r>
          </w:p>
        </w:tc>
      </w:tr>
    </w:tbl>
    <w:p w:rsidR="00833D55" w:rsidRPr="00617CB8" w:rsidRDefault="00833D55" w:rsidP="00833D55">
      <w:pPr>
        <w:rPr>
          <w:noProof/>
        </w:rPr>
      </w:pPr>
    </w:p>
    <w:p w:rsidR="00833D55" w:rsidRPr="00617CB8" w:rsidRDefault="00833D55" w:rsidP="00833D55">
      <w:pPr>
        <w:pStyle w:val="Caption"/>
        <w:rPr>
          <w:noProof/>
          <w:lang w:val="en-GB"/>
        </w:rPr>
      </w:pPr>
      <w:bookmarkStart w:id="3424" w:name="_Ref348959644"/>
      <w:bookmarkStart w:id="3425" w:name="_Toc415476480"/>
      <w:bookmarkStart w:id="3426" w:name="_Toc423602529"/>
      <w:bookmarkStart w:id="3427" w:name="_Toc423602703"/>
      <w:bookmarkStart w:id="3428" w:name="_Toc423603339"/>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4</w:t>
      </w:r>
      <w:r w:rsidR="00B96C9A" w:rsidRPr="00617CB8">
        <w:rPr>
          <w:noProof/>
          <w:lang w:val="en-GB"/>
        </w:rPr>
        <w:fldChar w:fldCharType="end"/>
      </w:r>
      <w:bookmarkEnd w:id="3424"/>
      <w:r w:rsidRPr="00617CB8">
        <w:rPr>
          <w:noProof/>
          <w:lang w:val="en-GB"/>
        </w:rPr>
        <w:t xml:space="preserve"> – Values of </w:t>
      </w:r>
      <w:r w:rsidRPr="00617CB8">
        <w:rPr>
          <w:rFonts w:eastAsia="Times New Roman"/>
          <w:noProof/>
          <w:lang w:val="en-GB"/>
        </w:rPr>
        <w:t>initValue</w:t>
      </w:r>
      <w:r w:rsidRPr="00617CB8">
        <w:rPr>
          <w:noProof/>
          <w:lang w:val="en-GB"/>
        </w:rPr>
        <w:t xml:space="preserve"> for ctxIdx of cu_qp_delta_abs</w:t>
      </w:r>
      <w:bookmarkEnd w:id="3425"/>
      <w:bookmarkEnd w:id="3426"/>
      <w:bookmarkEnd w:id="3427"/>
      <w:bookmarkEnd w:id="34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654"/>
        <w:gridCol w:w="655"/>
        <w:gridCol w:w="655"/>
        <w:gridCol w:w="655"/>
        <w:gridCol w:w="654"/>
        <w:gridCol w:w="655"/>
      </w:tblGrid>
      <w:tr w:rsidR="00833D55" w:rsidRPr="00617CB8" w:rsidTr="00857A83">
        <w:trPr>
          <w:cantSplit/>
          <w:trHeight w:val="390"/>
          <w:jc w:val="center"/>
        </w:trPr>
        <w:tc>
          <w:tcPr>
            <w:tcW w:w="1098"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Initialization variable</w:t>
            </w:r>
          </w:p>
        </w:tc>
        <w:tc>
          <w:tcPr>
            <w:tcW w:w="3928" w:type="dxa"/>
            <w:gridSpan w:val="6"/>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8"/>
              </w:rPr>
            </w:pPr>
            <w:r w:rsidRPr="00617CB8">
              <w:rPr>
                <w:b/>
                <w:noProof/>
                <w:sz w:val="16"/>
                <w:szCs w:val="18"/>
              </w:rPr>
              <w:t>ctxIdx of cu_qp_delta_abs</w:t>
            </w:r>
          </w:p>
        </w:tc>
      </w:tr>
      <w:tr w:rsidR="00833D55" w:rsidRPr="00617CB8" w:rsidTr="00857A83">
        <w:trPr>
          <w:cantSplit/>
          <w:trHeight w:val="144"/>
          <w:jc w:val="center"/>
        </w:trPr>
        <w:tc>
          <w:tcPr>
            <w:tcW w:w="1098"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8"/>
              </w:rPr>
            </w:pPr>
          </w:p>
        </w:tc>
        <w:tc>
          <w:tcPr>
            <w:tcW w:w="65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0</w:t>
            </w:r>
          </w:p>
        </w:tc>
        <w:tc>
          <w:tcPr>
            <w:tcW w:w="65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1</w:t>
            </w:r>
          </w:p>
        </w:tc>
        <w:tc>
          <w:tcPr>
            <w:tcW w:w="65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2</w:t>
            </w:r>
          </w:p>
        </w:tc>
        <w:tc>
          <w:tcPr>
            <w:tcW w:w="65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3</w:t>
            </w:r>
          </w:p>
        </w:tc>
        <w:tc>
          <w:tcPr>
            <w:tcW w:w="65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4</w:t>
            </w:r>
          </w:p>
        </w:tc>
        <w:tc>
          <w:tcPr>
            <w:tcW w:w="655"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8"/>
              </w:rPr>
            </w:pPr>
            <w:r w:rsidRPr="00617CB8">
              <w:rPr>
                <w:b/>
                <w:bCs/>
                <w:noProof/>
                <w:sz w:val="16"/>
                <w:szCs w:val="18"/>
              </w:rPr>
              <w:t>5</w:t>
            </w:r>
          </w:p>
        </w:tc>
      </w:tr>
      <w:tr w:rsidR="00833D55" w:rsidRPr="00617CB8" w:rsidTr="00857A83">
        <w:trPr>
          <w:cantSplit/>
          <w:trHeight w:val="390"/>
          <w:jc w:val="center"/>
        </w:trPr>
        <w:tc>
          <w:tcPr>
            <w:tcW w:w="109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noProof/>
                <w:sz w:val="16"/>
                <w:szCs w:val="18"/>
              </w:rPr>
            </w:pPr>
            <w:r w:rsidRPr="00617CB8">
              <w:rPr>
                <w:b/>
                <w:noProof/>
                <w:sz w:val="16"/>
                <w:szCs w:val="16"/>
              </w:rPr>
              <w:t>initValue</w:t>
            </w:r>
          </w:p>
        </w:tc>
        <w:tc>
          <w:tcPr>
            <w:tcW w:w="654"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5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5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5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54"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c>
          <w:tcPr>
            <w:tcW w:w="65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8"/>
              </w:rPr>
            </w:pPr>
            <w:r w:rsidRPr="00617CB8">
              <w:rPr>
                <w:noProof/>
                <w:sz w:val="16"/>
                <w:szCs w:val="18"/>
              </w:rPr>
              <w:t>154</w:t>
            </w:r>
          </w:p>
        </w:tc>
      </w:tr>
    </w:tbl>
    <w:p w:rsidR="00833D55" w:rsidRPr="00617CB8" w:rsidRDefault="00833D55" w:rsidP="00833D55">
      <w:pPr>
        <w:rPr>
          <w:noProof/>
        </w:rPr>
      </w:pPr>
    </w:p>
    <w:p w:rsidR="00833D55" w:rsidRPr="00617CB8" w:rsidRDefault="00833D55" w:rsidP="00833D55">
      <w:pPr>
        <w:pStyle w:val="Caption"/>
        <w:rPr>
          <w:noProof/>
          <w:lang w:val="en-GB"/>
        </w:rPr>
      </w:pPr>
      <w:bookmarkStart w:id="3429" w:name="_Ref325471977"/>
      <w:bookmarkStart w:id="3430" w:name="_Toc415476481"/>
      <w:bookmarkStart w:id="3431" w:name="_Toc423602530"/>
      <w:bookmarkStart w:id="3432" w:name="_Toc423602704"/>
      <w:bookmarkStart w:id="3433" w:name="_Toc423603340"/>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5</w:t>
      </w:r>
      <w:r w:rsidR="00B96C9A" w:rsidRPr="00617CB8">
        <w:rPr>
          <w:noProof/>
          <w:lang w:val="en-GB"/>
        </w:rPr>
        <w:fldChar w:fldCharType="end"/>
      </w:r>
      <w:bookmarkEnd w:id="3429"/>
      <w:r w:rsidRPr="00617CB8">
        <w:rPr>
          <w:noProof/>
          <w:lang w:val="en-GB"/>
        </w:rPr>
        <w:t xml:space="preserve"> – Values of initValue for ctxIdx of </w:t>
      </w:r>
      <w:r w:rsidRPr="00617CB8">
        <w:rPr>
          <w:rFonts w:eastAsia="PMingLiU"/>
          <w:noProof/>
          <w:lang w:val="en-GB" w:eastAsia="zh-TW"/>
        </w:rPr>
        <w:t>transform_skip_flag</w:t>
      </w:r>
      <w:bookmarkEnd w:id="3430"/>
      <w:bookmarkEnd w:id="3431"/>
      <w:bookmarkEnd w:id="3432"/>
      <w:bookmarkEnd w:id="34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490"/>
        <w:gridCol w:w="490"/>
        <w:gridCol w:w="490"/>
        <w:gridCol w:w="490"/>
        <w:gridCol w:w="490"/>
        <w:gridCol w:w="490"/>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left" w:pos="720"/>
              </w:tabs>
              <w:spacing w:before="100" w:after="100" w:line="190" w:lineRule="exact"/>
              <w:jc w:val="center"/>
              <w:rPr>
                <w:b/>
                <w:noProof/>
                <w:kern w:val="2"/>
                <w:sz w:val="16"/>
                <w:szCs w:val="16"/>
              </w:rPr>
            </w:pPr>
            <w:r w:rsidRPr="00617CB8">
              <w:rPr>
                <w:b/>
                <w:noProof/>
                <w:kern w:val="2"/>
                <w:sz w:val="16"/>
                <w:szCs w:val="16"/>
              </w:rPr>
              <w:t>Initialization variable</w:t>
            </w:r>
          </w:p>
        </w:tc>
        <w:tc>
          <w:tcPr>
            <w:tcW w:w="2940" w:type="dxa"/>
            <w:gridSpan w:val="6"/>
            <w:vAlign w:val="center"/>
          </w:tcPr>
          <w:p w:rsidR="00833D55" w:rsidRPr="00617CB8" w:rsidRDefault="00833D55" w:rsidP="00857A83">
            <w:pPr>
              <w:keepNext/>
              <w:keepLines/>
              <w:spacing w:before="100" w:after="100" w:line="190" w:lineRule="exact"/>
              <w:jc w:val="center"/>
              <w:rPr>
                <w:b/>
                <w:noProof/>
                <w:sz w:val="16"/>
                <w:szCs w:val="18"/>
              </w:rPr>
            </w:pPr>
            <w:r w:rsidRPr="00617CB8">
              <w:rPr>
                <w:b/>
                <w:noProof/>
                <w:sz w:val="16"/>
                <w:szCs w:val="18"/>
              </w:rPr>
              <w:t>ctxIdx of transform_skip_flag</w:t>
            </w:r>
          </w:p>
        </w:tc>
      </w:tr>
      <w:tr w:rsidR="00833D55" w:rsidRPr="00617CB8" w:rsidTr="00857A83">
        <w:trPr>
          <w:cantSplit/>
          <w:jc w:val="center"/>
        </w:trPr>
        <w:tc>
          <w:tcPr>
            <w:tcW w:w="0" w:type="auto"/>
            <w:vMerge/>
            <w:vAlign w:val="center"/>
          </w:tcPr>
          <w:p w:rsidR="00833D55" w:rsidRPr="00617CB8" w:rsidRDefault="00833D55" w:rsidP="00857A83">
            <w:pPr>
              <w:keepNext/>
              <w:tabs>
                <w:tab w:val="clear" w:pos="794"/>
                <w:tab w:val="clear" w:pos="1191"/>
                <w:tab w:val="clear" w:pos="1588"/>
                <w:tab w:val="clear" w:pos="1985"/>
              </w:tabs>
              <w:overflowPunct/>
              <w:autoSpaceDE/>
              <w:autoSpaceDN/>
              <w:adjustRightInd/>
              <w:spacing w:before="0"/>
              <w:jc w:val="left"/>
              <w:rPr>
                <w:b/>
                <w:noProof/>
                <w:kern w:val="2"/>
                <w:sz w:val="16"/>
                <w:szCs w:val="16"/>
              </w:rPr>
            </w:pPr>
          </w:p>
        </w:tc>
        <w:tc>
          <w:tcPr>
            <w:tcW w:w="490" w:type="dxa"/>
            <w:tcMar>
              <w:left w:w="0" w:type="dxa"/>
              <w:right w:w="0" w:type="dxa"/>
            </w:tcMar>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0</w:t>
            </w:r>
          </w:p>
        </w:tc>
        <w:tc>
          <w:tcPr>
            <w:tcW w:w="490" w:type="dxa"/>
            <w:tcMar>
              <w:left w:w="0" w:type="dxa"/>
              <w:right w:w="0" w:type="dxa"/>
            </w:tcMar>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1</w:t>
            </w:r>
          </w:p>
        </w:tc>
        <w:tc>
          <w:tcPr>
            <w:tcW w:w="490" w:type="dxa"/>
            <w:tcMar>
              <w:left w:w="0" w:type="dxa"/>
              <w:right w:w="0" w:type="dxa"/>
            </w:tcMar>
            <w:vAlign w:val="cente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2</w:t>
            </w:r>
          </w:p>
        </w:tc>
        <w:tc>
          <w:tcPr>
            <w:tcW w:w="490" w:type="dxa"/>
            <w:tcMar>
              <w:left w:w="0" w:type="dxa"/>
              <w:right w:w="0" w:type="dxa"/>
            </w:tcMa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3</w:t>
            </w:r>
          </w:p>
        </w:tc>
        <w:tc>
          <w:tcPr>
            <w:tcW w:w="490" w:type="dxa"/>
            <w:tcMar>
              <w:left w:w="0" w:type="dxa"/>
              <w:right w:w="0" w:type="dxa"/>
            </w:tcMa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4</w:t>
            </w:r>
          </w:p>
        </w:tc>
        <w:tc>
          <w:tcPr>
            <w:tcW w:w="490" w:type="dxa"/>
            <w:tcMar>
              <w:left w:w="0" w:type="dxa"/>
              <w:right w:w="0" w:type="dxa"/>
            </w:tcMar>
          </w:tcPr>
          <w:p w:rsidR="00833D55" w:rsidRPr="00617CB8" w:rsidRDefault="00833D55" w:rsidP="00857A83">
            <w:pPr>
              <w:keepNext/>
              <w:keepLines/>
              <w:tabs>
                <w:tab w:val="left" w:pos="720"/>
              </w:tabs>
              <w:spacing w:before="100" w:after="100" w:line="190" w:lineRule="exact"/>
              <w:jc w:val="center"/>
              <w:rPr>
                <w:b/>
                <w:bCs/>
                <w:noProof/>
                <w:kern w:val="2"/>
                <w:sz w:val="16"/>
                <w:szCs w:val="16"/>
              </w:rPr>
            </w:pPr>
            <w:r w:rsidRPr="00617CB8">
              <w:rPr>
                <w:b/>
                <w:bCs/>
                <w:noProof/>
                <w:kern w:val="2"/>
                <w:sz w:val="16"/>
                <w:szCs w:val="16"/>
              </w:rPr>
              <w:t>5</w:t>
            </w:r>
          </w:p>
        </w:tc>
      </w:tr>
      <w:tr w:rsidR="00833D55" w:rsidRPr="00617CB8" w:rsidTr="00857A83">
        <w:trPr>
          <w:cantSplit/>
          <w:jc w:val="center"/>
        </w:trPr>
        <w:tc>
          <w:tcPr>
            <w:tcW w:w="1097" w:type="dxa"/>
          </w:tcPr>
          <w:p w:rsidR="00833D55" w:rsidRPr="00617CB8" w:rsidRDefault="00833D55" w:rsidP="00857A83">
            <w:pPr>
              <w:keepNext/>
              <w:tabs>
                <w:tab w:val="left" w:pos="720"/>
              </w:tabs>
              <w:spacing w:before="100" w:after="100" w:line="190" w:lineRule="exact"/>
              <w:rPr>
                <w:b/>
                <w:bCs/>
                <w:noProof/>
                <w:kern w:val="2"/>
                <w:sz w:val="16"/>
                <w:szCs w:val="16"/>
              </w:rPr>
            </w:pPr>
            <w:r w:rsidRPr="00617CB8">
              <w:rPr>
                <w:b/>
                <w:bCs/>
                <w:noProof/>
                <w:kern w:val="2"/>
                <w:sz w:val="16"/>
                <w:szCs w:val="16"/>
              </w:rPr>
              <w:t>initValue</w:t>
            </w:r>
          </w:p>
        </w:tc>
        <w:tc>
          <w:tcPr>
            <w:tcW w:w="490" w:type="dxa"/>
            <w:tcMar>
              <w:left w:w="0" w:type="dxa"/>
              <w:right w:w="0" w:type="dxa"/>
            </w:tcMar>
            <w:vAlign w:val="center"/>
          </w:tcPr>
          <w:p w:rsidR="00833D55" w:rsidRPr="00617CB8" w:rsidRDefault="00833D55" w:rsidP="00857A83">
            <w:pPr>
              <w:keepNext/>
              <w:tabs>
                <w:tab w:val="left" w:pos="720"/>
              </w:tabs>
              <w:spacing w:before="100" w:after="100" w:line="190" w:lineRule="exact"/>
              <w:jc w:val="center"/>
              <w:rPr>
                <w:noProof/>
                <w:kern w:val="2"/>
                <w:sz w:val="16"/>
                <w:szCs w:val="16"/>
              </w:rPr>
            </w:pPr>
            <w:r w:rsidRPr="00617CB8">
              <w:rPr>
                <w:rFonts w:eastAsia="PMingLiU"/>
                <w:noProof/>
                <w:kern w:val="2"/>
                <w:sz w:val="16"/>
                <w:szCs w:val="16"/>
                <w:lang w:eastAsia="zh-TW"/>
              </w:rPr>
              <w:t>139</w:t>
            </w:r>
          </w:p>
        </w:tc>
        <w:tc>
          <w:tcPr>
            <w:tcW w:w="490" w:type="dxa"/>
            <w:tcMar>
              <w:left w:w="0" w:type="dxa"/>
              <w:right w:w="0" w:type="dxa"/>
            </w:tcMar>
            <w:vAlign w:val="center"/>
          </w:tcPr>
          <w:p w:rsidR="00833D55" w:rsidRPr="00617CB8" w:rsidRDefault="00833D55" w:rsidP="00857A83">
            <w:pPr>
              <w:keepNext/>
              <w:tabs>
                <w:tab w:val="left" w:pos="720"/>
              </w:tabs>
              <w:spacing w:before="100" w:after="100" w:line="190" w:lineRule="exact"/>
              <w:jc w:val="center"/>
              <w:rPr>
                <w:noProof/>
                <w:kern w:val="2"/>
                <w:sz w:val="16"/>
                <w:szCs w:val="16"/>
              </w:rPr>
            </w:pPr>
            <w:r w:rsidRPr="00617CB8">
              <w:rPr>
                <w:rFonts w:eastAsia="PMingLiU"/>
                <w:noProof/>
                <w:kern w:val="2"/>
                <w:sz w:val="16"/>
                <w:szCs w:val="16"/>
                <w:lang w:eastAsia="zh-TW"/>
              </w:rPr>
              <w:t>139</w:t>
            </w:r>
          </w:p>
        </w:tc>
        <w:tc>
          <w:tcPr>
            <w:tcW w:w="490" w:type="dxa"/>
            <w:tcMar>
              <w:left w:w="0" w:type="dxa"/>
              <w:right w:w="0" w:type="dxa"/>
            </w:tcMar>
            <w:vAlign w:val="center"/>
          </w:tcPr>
          <w:p w:rsidR="00833D55" w:rsidRPr="00617CB8" w:rsidRDefault="00833D55" w:rsidP="00857A83">
            <w:pPr>
              <w:keepNext/>
              <w:tabs>
                <w:tab w:val="left" w:pos="720"/>
              </w:tabs>
              <w:spacing w:before="100" w:after="100" w:line="190" w:lineRule="exact"/>
              <w:jc w:val="center"/>
              <w:rPr>
                <w:noProof/>
                <w:kern w:val="2"/>
                <w:sz w:val="16"/>
                <w:szCs w:val="16"/>
              </w:rPr>
            </w:pPr>
            <w:r w:rsidRPr="00617CB8">
              <w:rPr>
                <w:rFonts w:eastAsia="PMingLiU"/>
                <w:noProof/>
                <w:kern w:val="2"/>
                <w:sz w:val="16"/>
                <w:szCs w:val="16"/>
                <w:lang w:eastAsia="zh-TW"/>
              </w:rPr>
              <w:t>139</w:t>
            </w:r>
          </w:p>
        </w:tc>
        <w:tc>
          <w:tcPr>
            <w:tcW w:w="490" w:type="dxa"/>
            <w:tcMar>
              <w:left w:w="0" w:type="dxa"/>
              <w:right w:w="0" w:type="dxa"/>
            </w:tcMar>
          </w:tcPr>
          <w:p w:rsidR="00833D55" w:rsidRPr="00617CB8" w:rsidRDefault="00833D55" w:rsidP="00857A83">
            <w:pPr>
              <w:keepNext/>
              <w:tabs>
                <w:tab w:val="left" w:pos="720"/>
              </w:tabs>
              <w:spacing w:before="100" w:after="100" w:line="190" w:lineRule="exact"/>
              <w:jc w:val="center"/>
              <w:rPr>
                <w:rFonts w:eastAsia="PMingLiU"/>
                <w:noProof/>
                <w:kern w:val="2"/>
                <w:sz w:val="16"/>
                <w:szCs w:val="16"/>
                <w:lang w:eastAsia="zh-TW"/>
              </w:rPr>
            </w:pPr>
            <w:r w:rsidRPr="00617CB8">
              <w:rPr>
                <w:rFonts w:eastAsia="PMingLiU"/>
                <w:noProof/>
                <w:kern w:val="2"/>
                <w:sz w:val="16"/>
                <w:szCs w:val="16"/>
                <w:lang w:eastAsia="zh-TW"/>
              </w:rPr>
              <w:t>139</w:t>
            </w:r>
          </w:p>
        </w:tc>
        <w:tc>
          <w:tcPr>
            <w:tcW w:w="490" w:type="dxa"/>
            <w:tcMar>
              <w:left w:w="0" w:type="dxa"/>
              <w:right w:w="0" w:type="dxa"/>
            </w:tcMar>
          </w:tcPr>
          <w:p w:rsidR="00833D55" w:rsidRPr="00617CB8" w:rsidRDefault="00833D55" w:rsidP="00857A83">
            <w:pPr>
              <w:keepNext/>
              <w:tabs>
                <w:tab w:val="left" w:pos="720"/>
              </w:tabs>
              <w:spacing w:before="100" w:after="100" w:line="190" w:lineRule="exact"/>
              <w:jc w:val="center"/>
              <w:rPr>
                <w:rFonts w:eastAsia="PMingLiU"/>
                <w:noProof/>
                <w:kern w:val="2"/>
                <w:sz w:val="16"/>
                <w:szCs w:val="16"/>
                <w:lang w:eastAsia="zh-TW"/>
              </w:rPr>
            </w:pPr>
            <w:r w:rsidRPr="00617CB8">
              <w:rPr>
                <w:rFonts w:eastAsia="PMingLiU"/>
                <w:noProof/>
                <w:kern w:val="2"/>
                <w:sz w:val="16"/>
                <w:szCs w:val="16"/>
                <w:lang w:eastAsia="zh-TW"/>
              </w:rPr>
              <w:t>139</w:t>
            </w:r>
          </w:p>
        </w:tc>
        <w:tc>
          <w:tcPr>
            <w:tcW w:w="490" w:type="dxa"/>
            <w:tcMar>
              <w:left w:w="0" w:type="dxa"/>
              <w:right w:w="0" w:type="dxa"/>
            </w:tcMar>
          </w:tcPr>
          <w:p w:rsidR="00833D55" w:rsidRPr="00617CB8" w:rsidRDefault="00833D55" w:rsidP="00857A83">
            <w:pPr>
              <w:keepNext/>
              <w:tabs>
                <w:tab w:val="left" w:pos="720"/>
              </w:tabs>
              <w:spacing w:before="100" w:after="100" w:line="190" w:lineRule="exact"/>
              <w:jc w:val="center"/>
              <w:rPr>
                <w:rFonts w:eastAsia="PMingLiU"/>
                <w:noProof/>
                <w:kern w:val="2"/>
                <w:sz w:val="16"/>
                <w:szCs w:val="16"/>
                <w:lang w:eastAsia="zh-TW"/>
              </w:rPr>
            </w:pPr>
            <w:r w:rsidRPr="00617CB8">
              <w:rPr>
                <w:rFonts w:eastAsia="PMingLiU"/>
                <w:noProof/>
                <w:kern w:val="2"/>
                <w:sz w:val="16"/>
                <w:szCs w:val="16"/>
                <w:lang w:eastAsia="zh-TW"/>
              </w:rPr>
              <w:t>139</w:t>
            </w:r>
          </w:p>
        </w:tc>
      </w:tr>
    </w:tbl>
    <w:p w:rsidR="00833D55" w:rsidRPr="00617CB8" w:rsidRDefault="00833D55" w:rsidP="00833D55">
      <w:pPr>
        <w:rPr>
          <w:noProof/>
        </w:rPr>
      </w:pPr>
    </w:p>
    <w:p w:rsidR="00833D55" w:rsidRPr="00617CB8" w:rsidRDefault="00833D55" w:rsidP="00833D55">
      <w:pPr>
        <w:pStyle w:val="Caption"/>
        <w:rPr>
          <w:noProof/>
          <w:lang w:val="en-GB"/>
        </w:rPr>
      </w:pPr>
      <w:bookmarkStart w:id="3434" w:name="_Ref317088048"/>
      <w:bookmarkStart w:id="3435" w:name="_Toc415476482"/>
      <w:bookmarkStart w:id="3436" w:name="_Toc423602531"/>
      <w:bookmarkStart w:id="3437" w:name="_Toc423602705"/>
      <w:bookmarkStart w:id="3438" w:name="_Toc423603341"/>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6</w:t>
      </w:r>
      <w:r w:rsidR="00B96C9A" w:rsidRPr="00617CB8">
        <w:rPr>
          <w:noProof/>
          <w:lang w:val="en-GB"/>
        </w:rPr>
        <w:fldChar w:fldCharType="end"/>
      </w:r>
      <w:bookmarkEnd w:id="3417"/>
      <w:bookmarkEnd w:id="3434"/>
      <w:r w:rsidRPr="00617CB8">
        <w:rPr>
          <w:noProof/>
          <w:lang w:val="en-GB"/>
        </w:rPr>
        <w:t xml:space="preserve"> – Values of initValue for ctxIdx of last_sig_coeff_x_prefix</w:t>
      </w:r>
      <w:bookmarkEnd w:id="3435"/>
      <w:bookmarkEnd w:id="3436"/>
      <w:bookmarkEnd w:id="3437"/>
      <w:bookmarkEnd w:id="34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51"/>
        <w:gridCol w:w="432"/>
        <w:gridCol w:w="432"/>
        <w:gridCol w:w="432"/>
        <w:gridCol w:w="432"/>
        <w:gridCol w:w="432"/>
        <w:gridCol w:w="432"/>
        <w:gridCol w:w="432"/>
        <w:gridCol w:w="432"/>
        <w:gridCol w:w="432"/>
        <w:gridCol w:w="432"/>
        <w:gridCol w:w="432"/>
        <w:gridCol w:w="432"/>
        <w:gridCol w:w="432"/>
        <w:gridCol w:w="432"/>
        <w:gridCol w:w="432"/>
        <w:gridCol w:w="432"/>
        <w:gridCol w:w="432"/>
        <w:gridCol w:w="432"/>
      </w:tblGrid>
      <w:tr w:rsidR="00833D55" w:rsidRPr="00617CB8" w:rsidTr="00857A83">
        <w:trPr>
          <w:cantSplit/>
          <w:trHeight w:hRule="exact" w:val="388"/>
          <w:jc w:val="center"/>
        </w:trPr>
        <w:tc>
          <w:tcPr>
            <w:tcW w:w="1151" w:type="dxa"/>
            <w:vMerge w:val="restart"/>
            <w:vAlign w:val="center"/>
          </w:tcPr>
          <w:p w:rsidR="00833D55" w:rsidRPr="00617CB8" w:rsidRDefault="00833D55" w:rsidP="00857A83">
            <w:pPr>
              <w:keepNext/>
              <w:keepLines/>
              <w:spacing w:before="100" w:after="100" w:line="190" w:lineRule="exact"/>
              <w:jc w:val="center"/>
              <w:rPr>
                <w:b/>
                <w:noProof/>
                <w:sz w:val="16"/>
                <w:szCs w:val="18"/>
              </w:rPr>
            </w:pPr>
            <w:r w:rsidRPr="00617CB8">
              <w:rPr>
                <w:b/>
                <w:noProof/>
                <w:sz w:val="16"/>
                <w:szCs w:val="18"/>
              </w:rPr>
              <w:t>Initialization variable</w:t>
            </w:r>
          </w:p>
        </w:tc>
        <w:tc>
          <w:tcPr>
            <w:tcW w:w="7776" w:type="dxa"/>
            <w:gridSpan w:val="18"/>
            <w:vAlign w:val="center"/>
          </w:tcPr>
          <w:p w:rsidR="00833D55" w:rsidRPr="00617CB8" w:rsidRDefault="00833D55" w:rsidP="00857A83">
            <w:pPr>
              <w:keepNext/>
              <w:keepLines/>
              <w:spacing w:before="100" w:after="100" w:line="190" w:lineRule="exact"/>
              <w:jc w:val="center"/>
              <w:rPr>
                <w:b/>
                <w:noProof/>
                <w:sz w:val="16"/>
                <w:szCs w:val="18"/>
              </w:rPr>
            </w:pPr>
            <w:r w:rsidRPr="00617CB8">
              <w:rPr>
                <w:b/>
                <w:noProof/>
                <w:sz w:val="16"/>
                <w:szCs w:val="18"/>
              </w:rPr>
              <w:t>ctxIdx of last_sig_coeff_x_prefix</w:t>
            </w:r>
          </w:p>
        </w:tc>
      </w:tr>
      <w:tr w:rsidR="00833D55" w:rsidRPr="00617CB8" w:rsidTr="00857A83">
        <w:trPr>
          <w:cantSplit/>
          <w:trHeight w:hRule="exact" w:val="285"/>
          <w:jc w:val="center"/>
        </w:trPr>
        <w:tc>
          <w:tcPr>
            <w:tcW w:w="1151" w:type="dxa"/>
            <w:vMerge/>
            <w:vAlign w:val="center"/>
          </w:tcPr>
          <w:p w:rsidR="00833D55" w:rsidRPr="00617CB8" w:rsidRDefault="00833D55" w:rsidP="00857A83">
            <w:pPr>
              <w:keepNext/>
              <w:keepLines/>
              <w:spacing w:before="100" w:after="100" w:line="190" w:lineRule="exact"/>
              <w:rPr>
                <w:b/>
                <w:noProof/>
                <w:sz w:val="16"/>
                <w:szCs w:val="18"/>
              </w:rPr>
            </w:pP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0</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2</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3</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4</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5</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6</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7</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8</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9</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0</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1</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2</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3</w:t>
            </w:r>
          </w:p>
        </w:tc>
        <w:tc>
          <w:tcPr>
            <w:tcW w:w="432" w:type="dxa"/>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4</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15</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16</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17</w:t>
            </w:r>
          </w:p>
        </w:tc>
      </w:tr>
      <w:tr w:rsidR="00833D55" w:rsidRPr="00617CB8" w:rsidTr="00857A83">
        <w:trPr>
          <w:cantSplit/>
          <w:trHeight w:hRule="exact" w:val="285"/>
          <w:jc w:val="center"/>
        </w:trPr>
        <w:tc>
          <w:tcPr>
            <w:tcW w:w="1151" w:type="dxa"/>
          </w:tcPr>
          <w:p w:rsidR="00833D55" w:rsidRPr="00617CB8" w:rsidRDefault="00833D55" w:rsidP="00857A83">
            <w:pPr>
              <w:keepNext/>
              <w:keepLines/>
              <w:spacing w:before="100" w:after="100" w:line="190" w:lineRule="exact"/>
              <w:rPr>
                <w:b/>
                <w:bCs/>
                <w:noProof/>
                <w:sz w:val="16"/>
                <w:szCs w:val="18"/>
              </w:rPr>
            </w:pPr>
            <w:r w:rsidRPr="00617CB8">
              <w:rPr>
                <w:b/>
                <w:noProof/>
                <w:sz w:val="16"/>
                <w:szCs w:val="16"/>
              </w:rPr>
              <w:t>initValue</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4</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4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53</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7</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4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9</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43</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7</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9</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8</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3</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63</w:t>
            </w:r>
          </w:p>
        </w:tc>
      </w:tr>
      <w:tr w:rsidR="00833D55" w:rsidRPr="00617CB8" w:rsidTr="00857A83">
        <w:trPr>
          <w:cantSplit/>
          <w:trHeight w:hRule="exact" w:val="285"/>
          <w:jc w:val="center"/>
        </w:trPr>
        <w:tc>
          <w:tcPr>
            <w:tcW w:w="1151" w:type="dxa"/>
          </w:tcPr>
          <w:p w:rsidR="00833D55" w:rsidRPr="00617CB8" w:rsidRDefault="00833D55" w:rsidP="00857A83">
            <w:pPr>
              <w:keepNext/>
              <w:keepLines/>
              <w:spacing w:before="100" w:after="100" w:line="190" w:lineRule="exact"/>
              <w:rPr>
                <w:b/>
                <w:bCs/>
                <w:noProof/>
                <w:sz w:val="16"/>
                <w:szCs w:val="18"/>
              </w:rPr>
            </w:pPr>
          </w:p>
        </w:tc>
        <w:tc>
          <w:tcPr>
            <w:tcW w:w="432" w:type="dxa"/>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18</w:t>
            </w:r>
          </w:p>
        </w:tc>
        <w:tc>
          <w:tcPr>
            <w:tcW w:w="432" w:type="dxa"/>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19</w:t>
            </w:r>
          </w:p>
        </w:tc>
        <w:tc>
          <w:tcPr>
            <w:tcW w:w="432" w:type="dxa"/>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20</w:t>
            </w:r>
          </w:p>
        </w:tc>
        <w:tc>
          <w:tcPr>
            <w:tcW w:w="432" w:type="dxa"/>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21</w:t>
            </w:r>
          </w:p>
        </w:tc>
        <w:tc>
          <w:tcPr>
            <w:tcW w:w="432" w:type="dxa"/>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22</w:t>
            </w:r>
          </w:p>
        </w:tc>
        <w:tc>
          <w:tcPr>
            <w:tcW w:w="432" w:type="dxa"/>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23</w:t>
            </w:r>
          </w:p>
        </w:tc>
        <w:tc>
          <w:tcPr>
            <w:tcW w:w="432" w:type="dxa"/>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24</w:t>
            </w:r>
          </w:p>
        </w:tc>
        <w:tc>
          <w:tcPr>
            <w:tcW w:w="432" w:type="dxa"/>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25</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26</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27</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28</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29</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0</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1</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2</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3</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4</w:t>
            </w:r>
          </w:p>
        </w:tc>
        <w:tc>
          <w:tcPr>
            <w:tcW w:w="432" w:type="dxa"/>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5</w:t>
            </w:r>
          </w:p>
        </w:tc>
      </w:tr>
      <w:tr w:rsidR="00833D55" w:rsidRPr="00617CB8" w:rsidTr="00857A83">
        <w:trPr>
          <w:cantSplit/>
          <w:trHeight w:hRule="exact" w:val="285"/>
          <w:jc w:val="center"/>
        </w:trPr>
        <w:tc>
          <w:tcPr>
            <w:tcW w:w="1151" w:type="dxa"/>
          </w:tcPr>
          <w:p w:rsidR="00833D55" w:rsidRPr="00617CB8" w:rsidRDefault="00833D55" w:rsidP="00857A83">
            <w:pPr>
              <w:keepNext/>
              <w:spacing w:before="100" w:after="100" w:line="190" w:lineRule="exact"/>
              <w:rPr>
                <w:b/>
                <w:bCs/>
                <w:noProof/>
                <w:sz w:val="16"/>
                <w:szCs w:val="18"/>
              </w:rPr>
            </w:pPr>
            <w:r w:rsidRPr="00617CB8">
              <w:rPr>
                <w:b/>
                <w:noProof/>
                <w:sz w:val="16"/>
                <w:szCs w:val="16"/>
              </w:rPr>
              <w:t>initValue</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4</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9</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8</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4</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8</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3</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8</w:t>
            </w:r>
          </w:p>
        </w:tc>
      </w:tr>
      <w:tr w:rsidR="00833D55" w:rsidRPr="00617CB8" w:rsidTr="00857A83">
        <w:trPr>
          <w:cantSplit/>
          <w:trHeight w:hRule="exact" w:val="285"/>
          <w:jc w:val="center"/>
        </w:trPr>
        <w:tc>
          <w:tcPr>
            <w:tcW w:w="1151" w:type="dxa"/>
          </w:tcPr>
          <w:p w:rsidR="00833D55" w:rsidRPr="00617CB8" w:rsidRDefault="00833D55" w:rsidP="00857A83">
            <w:pPr>
              <w:keepNext/>
              <w:spacing w:before="100" w:after="100" w:line="190" w:lineRule="exact"/>
              <w:rPr>
                <w:b/>
                <w:bCs/>
                <w:noProof/>
                <w:sz w:val="16"/>
                <w:szCs w:val="18"/>
              </w:rPr>
            </w:pP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36</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37</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38</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39</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40</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41</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42</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43</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rPr>
              <w:t>44</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5</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6</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7</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8</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9</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50</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51</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52</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53</w:t>
            </w:r>
          </w:p>
        </w:tc>
      </w:tr>
      <w:tr w:rsidR="00833D55" w:rsidRPr="00617CB8" w:rsidTr="00857A83">
        <w:trPr>
          <w:cantSplit/>
          <w:trHeight w:hRule="exact" w:val="285"/>
          <w:jc w:val="center"/>
        </w:trPr>
        <w:tc>
          <w:tcPr>
            <w:tcW w:w="1151" w:type="dxa"/>
          </w:tcPr>
          <w:p w:rsidR="00833D55" w:rsidRPr="00617CB8" w:rsidRDefault="00833D55" w:rsidP="00857A83">
            <w:pPr>
              <w:keepNext/>
              <w:spacing w:before="100" w:after="100" w:line="190" w:lineRule="exact"/>
              <w:rPr>
                <w:b/>
                <w:bCs/>
                <w:noProof/>
                <w:sz w:val="16"/>
                <w:szCs w:val="18"/>
              </w:rPr>
            </w:pPr>
            <w:r w:rsidRPr="00617CB8">
              <w:rPr>
                <w:b/>
                <w:noProof/>
                <w:sz w:val="16"/>
                <w:szCs w:val="16"/>
              </w:rPr>
              <w:t>initValue</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4</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5</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4</w:t>
            </w:r>
          </w:p>
        </w:tc>
        <w:tc>
          <w:tcPr>
            <w:tcW w:w="432" w:type="dxa"/>
            <w:tcMar>
              <w:left w:w="0" w:type="dxa"/>
              <w:right w:w="0" w:type="dxa"/>
            </w:tcMar>
            <w:vAlign w:val="bottom"/>
          </w:tcPr>
          <w:p w:rsidR="00833D55" w:rsidRPr="00617CB8" w:rsidRDefault="00833D55" w:rsidP="00857A83">
            <w:pPr>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9</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6</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9</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8</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3</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3</w:t>
            </w:r>
          </w:p>
        </w:tc>
      </w:tr>
    </w:tbl>
    <w:p w:rsidR="00833D55" w:rsidRPr="00617CB8" w:rsidRDefault="00833D55" w:rsidP="00833D55">
      <w:pPr>
        <w:rPr>
          <w:noProof/>
        </w:rPr>
      </w:pPr>
      <w:bookmarkStart w:id="3439" w:name="_Ref314416684"/>
      <w:bookmarkStart w:id="3440" w:name="_Ref292703887"/>
    </w:p>
    <w:p w:rsidR="00833D55" w:rsidRPr="00617CB8" w:rsidRDefault="00833D55" w:rsidP="00833D55">
      <w:pPr>
        <w:pStyle w:val="Caption"/>
        <w:rPr>
          <w:noProof/>
          <w:lang w:val="en-GB"/>
        </w:rPr>
      </w:pPr>
      <w:bookmarkStart w:id="3441" w:name="_Ref317088052"/>
      <w:bookmarkStart w:id="3442" w:name="_Toc415476483"/>
      <w:bookmarkStart w:id="3443" w:name="_Toc423602532"/>
      <w:bookmarkStart w:id="3444" w:name="_Toc423602706"/>
      <w:bookmarkStart w:id="3445" w:name="_Toc423603342"/>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7</w:t>
      </w:r>
      <w:r w:rsidR="00B96C9A" w:rsidRPr="00617CB8">
        <w:rPr>
          <w:noProof/>
          <w:lang w:val="en-GB"/>
        </w:rPr>
        <w:fldChar w:fldCharType="end"/>
      </w:r>
      <w:bookmarkEnd w:id="3439"/>
      <w:bookmarkEnd w:id="3441"/>
      <w:r w:rsidRPr="00617CB8">
        <w:rPr>
          <w:noProof/>
          <w:lang w:val="en-GB"/>
        </w:rPr>
        <w:t xml:space="preserve"> – Values of initValue for ctxIdx of last_sig_coeff_y_prefix</w:t>
      </w:r>
      <w:bookmarkEnd w:id="3442"/>
      <w:bookmarkEnd w:id="3443"/>
      <w:bookmarkEnd w:id="3444"/>
      <w:bookmarkEnd w:id="34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2"/>
        <w:gridCol w:w="432"/>
        <w:gridCol w:w="432"/>
        <w:gridCol w:w="432"/>
        <w:gridCol w:w="432"/>
        <w:gridCol w:w="432"/>
        <w:gridCol w:w="432"/>
        <w:gridCol w:w="432"/>
        <w:gridCol w:w="432"/>
        <w:gridCol w:w="432"/>
        <w:gridCol w:w="432"/>
        <w:gridCol w:w="432"/>
        <w:gridCol w:w="432"/>
        <w:gridCol w:w="432"/>
        <w:gridCol w:w="432"/>
        <w:gridCol w:w="432"/>
        <w:gridCol w:w="432"/>
        <w:gridCol w:w="432"/>
        <w:gridCol w:w="432"/>
      </w:tblGrid>
      <w:tr w:rsidR="00833D55" w:rsidRPr="00617CB8" w:rsidTr="00857A83">
        <w:trPr>
          <w:cantSplit/>
          <w:trHeight w:hRule="exact" w:val="379"/>
          <w:jc w:val="center"/>
        </w:trPr>
        <w:tc>
          <w:tcPr>
            <w:tcW w:w="1152" w:type="dxa"/>
            <w:vMerge w:val="restart"/>
            <w:vAlign w:val="center"/>
          </w:tcPr>
          <w:p w:rsidR="00833D55" w:rsidRPr="00617CB8" w:rsidRDefault="00833D55" w:rsidP="00857A83">
            <w:pPr>
              <w:keepNext/>
              <w:keepLines/>
              <w:spacing w:before="100" w:after="100" w:line="190" w:lineRule="exact"/>
              <w:jc w:val="center"/>
              <w:rPr>
                <w:b/>
                <w:noProof/>
                <w:sz w:val="16"/>
                <w:szCs w:val="18"/>
              </w:rPr>
            </w:pPr>
            <w:r w:rsidRPr="00617CB8">
              <w:rPr>
                <w:b/>
                <w:noProof/>
                <w:sz w:val="16"/>
                <w:szCs w:val="18"/>
              </w:rPr>
              <w:t>Initialization variable</w:t>
            </w:r>
          </w:p>
        </w:tc>
        <w:tc>
          <w:tcPr>
            <w:tcW w:w="7776" w:type="dxa"/>
            <w:gridSpan w:val="18"/>
            <w:vAlign w:val="center"/>
          </w:tcPr>
          <w:p w:rsidR="00833D55" w:rsidRPr="00617CB8" w:rsidRDefault="00833D55" w:rsidP="00857A83">
            <w:pPr>
              <w:keepNext/>
              <w:keepLines/>
              <w:spacing w:before="100" w:after="100" w:line="190" w:lineRule="exact"/>
              <w:jc w:val="center"/>
              <w:rPr>
                <w:b/>
                <w:noProof/>
                <w:sz w:val="16"/>
                <w:szCs w:val="18"/>
              </w:rPr>
            </w:pPr>
            <w:r w:rsidRPr="00617CB8">
              <w:rPr>
                <w:b/>
                <w:noProof/>
                <w:sz w:val="16"/>
                <w:szCs w:val="18"/>
              </w:rPr>
              <w:t>ctxIdx of last_sig_coeff_y_prefix</w:t>
            </w:r>
          </w:p>
        </w:tc>
      </w:tr>
      <w:tr w:rsidR="00833D55" w:rsidRPr="00617CB8" w:rsidTr="00857A83">
        <w:trPr>
          <w:cantSplit/>
          <w:trHeight w:hRule="exact" w:val="285"/>
          <w:jc w:val="center"/>
        </w:trPr>
        <w:tc>
          <w:tcPr>
            <w:tcW w:w="1152" w:type="dxa"/>
            <w:vMerge/>
            <w:vAlign w:val="center"/>
          </w:tcPr>
          <w:p w:rsidR="00833D55" w:rsidRPr="00617CB8" w:rsidRDefault="00833D55" w:rsidP="00857A83">
            <w:pPr>
              <w:keepNext/>
              <w:keepLines/>
              <w:spacing w:before="100" w:after="100" w:line="190" w:lineRule="exact"/>
              <w:rPr>
                <w:b/>
                <w:noProof/>
                <w:sz w:val="16"/>
                <w:szCs w:val="18"/>
              </w:rPr>
            </w:pP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0</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2</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3</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4</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5</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6</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7</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8</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9</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0</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1</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2</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3</w:t>
            </w:r>
          </w:p>
        </w:tc>
        <w:tc>
          <w:tcPr>
            <w:tcW w:w="432" w:type="dxa"/>
            <w:tcMar>
              <w:left w:w="0" w:type="dxa"/>
              <w:right w:w="0" w:type="dxa"/>
            </w:tcMar>
          </w:tcPr>
          <w:p w:rsidR="00833D55" w:rsidRPr="00617CB8" w:rsidRDefault="00833D55" w:rsidP="00857A83">
            <w:pPr>
              <w:keepNext/>
              <w:keepLines/>
              <w:spacing w:before="100" w:after="100" w:line="190" w:lineRule="exact"/>
              <w:jc w:val="center"/>
              <w:rPr>
                <w:b/>
                <w:bCs/>
                <w:noProof/>
                <w:sz w:val="16"/>
                <w:szCs w:val="16"/>
              </w:rPr>
            </w:pPr>
            <w:r w:rsidRPr="00617CB8">
              <w:rPr>
                <w:b/>
                <w:noProof/>
                <w:sz w:val="16"/>
                <w:szCs w:val="16"/>
              </w:rPr>
              <w:t>14</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15</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16</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17</w:t>
            </w:r>
          </w:p>
        </w:tc>
      </w:tr>
      <w:tr w:rsidR="00833D55" w:rsidRPr="00617CB8" w:rsidTr="00857A83">
        <w:trPr>
          <w:cantSplit/>
          <w:trHeight w:hRule="exact" w:val="285"/>
          <w:jc w:val="center"/>
        </w:trPr>
        <w:tc>
          <w:tcPr>
            <w:tcW w:w="1152" w:type="dxa"/>
          </w:tcPr>
          <w:p w:rsidR="00833D55" w:rsidRPr="00617CB8" w:rsidRDefault="00833D55" w:rsidP="00857A83">
            <w:pPr>
              <w:keepNext/>
              <w:keepLines/>
              <w:spacing w:before="100" w:after="100" w:line="190" w:lineRule="exact"/>
              <w:rPr>
                <w:b/>
                <w:bCs/>
                <w:noProof/>
                <w:sz w:val="16"/>
                <w:szCs w:val="18"/>
              </w:rPr>
            </w:pPr>
            <w:r w:rsidRPr="00617CB8">
              <w:rPr>
                <w:b/>
                <w:noProof/>
                <w:sz w:val="16"/>
                <w:szCs w:val="16"/>
              </w:rPr>
              <w:t>initValue</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4</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4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53</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7</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4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9</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43</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7</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9</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8</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3</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63</w:t>
            </w:r>
          </w:p>
        </w:tc>
      </w:tr>
      <w:tr w:rsidR="00833D55" w:rsidRPr="00617CB8" w:rsidTr="00857A83">
        <w:trPr>
          <w:cantSplit/>
          <w:trHeight w:hRule="exact" w:val="285"/>
          <w:jc w:val="center"/>
        </w:trPr>
        <w:tc>
          <w:tcPr>
            <w:tcW w:w="1152" w:type="dxa"/>
          </w:tcPr>
          <w:p w:rsidR="00833D55" w:rsidRPr="00617CB8" w:rsidRDefault="00833D55" w:rsidP="00857A83">
            <w:pPr>
              <w:keepNext/>
              <w:keepLines/>
              <w:spacing w:before="100" w:after="100" w:line="190" w:lineRule="exact"/>
              <w:rPr>
                <w:b/>
                <w:bCs/>
                <w:noProof/>
                <w:sz w:val="16"/>
                <w:szCs w:val="18"/>
              </w:rPr>
            </w:pP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18</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19</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20</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21</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22</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23</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24</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25</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26</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27</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28</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rPr>
              <w:t>29</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0</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1</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2</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3</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4</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rPr>
            </w:pPr>
            <w:r w:rsidRPr="00617CB8">
              <w:rPr>
                <w:b/>
                <w:noProof/>
                <w:sz w:val="16"/>
                <w:szCs w:val="16"/>
                <w:lang w:eastAsia="ko-KR"/>
              </w:rPr>
              <w:t>35</w:t>
            </w:r>
          </w:p>
        </w:tc>
      </w:tr>
      <w:tr w:rsidR="00833D55" w:rsidRPr="00617CB8" w:rsidTr="00857A83">
        <w:trPr>
          <w:cantSplit/>
          <w:trHeight w:hRule="exact" w:val="285"/>
          <w:jc w:val="center"/>
        </w:trPr>
        <w:tc>
          <w:tcPr>
            <w:tcW w:w="1152" w:type="dxa"/>
          </w:tcPr>
          <w:p w:rsidR="00833D55" w:rsidRPr="00617CB8" w:rsidRDefault="00833D55" w:rsidP="00857A83">
            <w:pPr>
              <w:keepNext/>
              <w:spacing w:before="100" w:after="100" w:line="190" w:lineRule="exact"/>
              <w:rPr>
                <w:b/>
                <w:bCs/>
                <w:noProof/>
                <w:sz w:val="16"/>
                <w:szCs w:val="18"/>
              </w:rPr>
            </w:pPr>
            <w:r w:rsidRPr="00617CB8">
              <w:rPr>
                <w:b/>
                <w:noProof/>
                <w:sz w:val="16"/>
                <w:szCs w:val="16"/>
              </w:rPr>
              <w:t>initValue</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4</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9</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8</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4</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8</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3</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8</w:t>
            </w:r>
          </w:p>
        </w:tc>
      </w:tr>
      <w:tr w:rsidR="00833D55" w:rsidRPr="00617CB8" w:rsidTr="00857A83">
        <w:trPr>
          <w:cantSplit/>
          <w:trHeight w:hRule="exact" w:val="285"/>
          <w:jc w:val="center"/>
        </w:trPr>
        <w:tc>
          <w:tcPr>
            <w:tcW w:w="1152" w:type="dxa"/>
          </w:tcPr>
          <w:p w:rsidR="00833D55" w:rsidRPr="00617CB8" w:rsidRDefault="00833D55" w:rsidP="00857A83">
            <w:pPr>
              <w:keepNext/>
              <w:spacing w:before="100" w:after="100" w:line="190" w:lineRule="exact"/>
              <w:rPr>
                <w:b/>
                <w:bCs/>
                <w:noProof/>
                <w:sz w:val="16"/>
                <w:szCs w:val="18"/>
              </w:rPr>
            </w:pP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36</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lang w:eastAsia="ko-KR"/>
              </w:rPr>
              <w:t>37</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38</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39</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40</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41</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42</w:t>
            </w:r>
          </w:p>
        </w:tc>
        <w:tc>
          <w:tcPr>
            <w:tcW w:w="432" w:type="dxa"/>
            <w:tcMar>
              <w:left w:w="0" w:type="dxa"/>
              <w:right w:w="0" w:type="dxa"/>
            </w:tcMar>
          </w:tcPr>
          <w:p w:rsidR="00833D55" w:rsidRPr="00617CB8" w:rsidRDefault="00833D55" w:rsidP="00857A83">
            <w:pPr>
              <w:keepNext/>
              <w:keepLines/>
              <w:spacing w:before="100" w:after="100" w:line="190" w:lineRule="exact"/>
              <w:jc w:val="center"/>
              <w:rPr>
                <w:b/>
                <w:noProof/>
                <w:sz w:val="16"/>
                <w:szCs w:val="16"/>
                <w:lang w:eastAsia="ko-KR"/>
              </w:rPr>
            </w:pPr>
            <w:r w:rsidRPr="00617CB8">
              <w:rPr>
                <w:b/>
                <w:noProof/>
                <w:sz w:val="16"/>
                <w:szCs w:val="16"/>
              </w:rPr>
              <w:t>43</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rPr>
              <w:t>44</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5</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6</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7</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8</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49</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50</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51</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52</w:t>
            </w:r>
          </w:p>
        </w:tc>
        <w:tc>
          <w:tcPr>
            <w:tcW w:w="432" w:type="dxa"/>
            <w:tcMar>
              <w:left w:w="0" w:type="dxa"/>
              <w:right w:w="0" w:type="dxa"/>
            </w:tcMar>
          </w:tcPr>
          <w:p w:rsidR="00833D55" w:rsidRPr="00617CB8" w:rsidRDefault="00833D55" w:rsidP="00857A83">
            <w:pPr>
              <w:keepNext/>
              <w:spacing w:before="100" w:after="100" w:line="190" w:lineRule="exact"/>
              <w:jc w:val="center"/>
              <w:rPr>
                <w:b/>
                <w:noProof/>
                <w:sz w:val="16"/>
                <w:szCs w:val="16"/>
              </w:rPr>
            </w:pPr>
            <w:r w:rsidRPr="00617CB8">
              <w:rPr>
                <w:b/>
                <w:noProof/>
                <w:sz w:val="16"/>
                <w:szCs w:val="16"/>
                <w:lang w:eastAsia="ko-KR"/>
              </w:rPr>
              <w:t>53</w:t>
            </w:r>
          </w:p>
        </w:tc>
      </w:tr>
      <w:tr w:rsidR="00833D55" w:rsidRPr="00617CB8" w:rsidTr="00857A83">
        <w:trPr>
          <w:cantSplit/>
          <w:trHeight w:hRule="exact" w:val="285"/>
          <w:jc w:val="center"/>
        </w:trPr>
        <w:tc>
          <w:tcPr>
            <w:tcW w:w="1152" w:type="dxa"/>
          </w:tcPr>
          <w:p w:rsidR="00833D55" w:rsidRPr="00617CB8" w:rsidRDefault="00833D55" w:rsidP="00857A83">
            <w:pPr>
              <w:keepNext/>
              <w:spacing w:before="100" w:after="100" w:line="190" w:lineRule="exact"/>
              <w:rPr>
                <w:b/>
                <w:bCs/>
                <w:noProof/>
                <w:sz w:val="16"/>
                <w:szCs w:val="18"/>
              </w:rPr>
            </w:pPr>
            <w:r w:rsidRPr="00617CB8">
              <w:rPr>
                <w:b/>
                <w:noProof/>
                <w:sz w:val="16"/>
                <w:szCs w:val="16"/>
              </w:rPr>
              <w:t>initValue</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4</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0</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5</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4</w:t>
            </w:r>
          </w:p>
        </w:tc>
        <w:tc>
          <w:tcPr>
            <w:tcW w:w="432" w:type="dxa"/>
            <w:tcMar>
              <w:left w:w="0" w:type="dxa"/>
              <w:right w:w="0" w:type="dxa"/>
            </w:tcMar>
            <w:vAlign w:val="bottom"/>
          </w:tcPr>
          <w:p w:rsidR="00833D55" w:rsidRPr="00617CB8" w:rsidRDefault="00833D55" w:rsidP="00857A83">
            <w:pPr>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9</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5</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6</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11</w:t>
            </w:r>
          </w:p>
        </w:tc>
        <w:tc>
          <w:tcPr>
            <w:tcW w:w="432" w:type="dxa"/>
            <w:tcMar>
              <w:left w:w="0" w:type="dxa"/>
              <w:right w:w="0" w:type="dxa"/>
            </w:tcMar>
            <w:vAlign w:val="bottom"/>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79</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08</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123</w:t>
            </w:r>
          </w:p>
        </w:tc>
        <w:tc>
          <w:tcPr>
            <w:tcW w:w="432" w:type="dxa"/>
            <w:tcMar>
              <w:left w:w="0" w:type="dxa"/>
              <w:right w:w="0" w:type="dxa"/>
            </w:tcMar>
          </w:tcPr>
          <w:p w:rsidR="00833D55" w:rsidRPr="00617CB8" w:rsidRDefault="00833D55" w:rsidP="00857A83">
            <w:pPr>
              <w:keepNext/>
              <w:keepLines/>
              <w:spacing w:before="100" w:after="100" w:line="190" w:lineRule="exact"/>
              <w:jc w:val="center"/>
              <w:rPr>
                <w:noProof/>
                <w:sz w:val="16"/>
                <w:szCs w:val="16"/>
                <w:lang w:eastAsia="ko-KR"/>
              </w:rPr>
            </w:pPr>
            <w:r w:rsidRPr="00617CB8">
              <w:rPr>
                <w:noProof/>
                <w:sz w:val="16"/>
                <w:szCs w:val="16"/>
                <w:lang w:eastAsia="ko-KR"/>
              </w:rPr>
              <w:t>93</w:t>
            </w:r>
          </w:p>
        </w:tc>
      </w:tr>
    </w:tbl>
    <w:p w:rsidR="00833D55" w:rsidRPr="00617CB8" w:rsidRDefault="00833D55" w:rsidP="00833D55">
      <w:pPr>
        <w:rPr>
          <w:noProof/>
        </w:rPr>
      </w:pPr>
    </w:p>
    <w:p w:rsidR="00833D55" w:rsidRPr="00617CB8" w:rsidRDefault="00833D55" w:rsidP="00833D55">
      <w:pPr>
        <w:pStyle w:val="Caption"/>
        <w:rPr>
          <w:noProof/>
          <w:lang w:val="en-GB"/>
        </w:rPr>
      </w:pPr>
      <w:bookmarkStart w:id="3446" w:name="_Ref317088070"/>
      <w:bookmarkStart w:id="3447" w:name="_Toc415476484"/>
      <w:bookmarkStart w:id="3448" w:name="_Toc423602533"/>
      <w:bookmarkStart w:id="3449" w:name="_Toc423602707"/>
      <w:bookmarkStart w:id="3450" w:name="_Toc423603343"/>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8</w:t>
      </w:r>
      <w:r w:rsidR="00B96C9A" w:rsidRPr="00617CB8">
        <w:rPr>
          <w:noProof/>
          <w:lang w:val="en-GB"/>
        </w:rPr>
        <w:fldChar w:fldCharType="end"/>
      </w:r>
      <w:bookmarkEnd w:id="3446"/>
      <w:r w:rsidRPr="00617CB8">
        <w:rPr>
          <w:noProof/>
          <w:lang w:val="en-GB"/>
        </w:rPr>
        <w:t xml:space="preserve"> – Values of initValue for ctxIdx of coded_sub_block_flag</w:t>
      </w:r>
      <w:bookmarkEnd w:id="3447"/>
      <w:bookmarkEnd w:id="3448"/>
      <w:bookmarkEnd w:id="3449"/>
      <w:bookmarkEnd w:id="34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461"/>
        <w:gridCol w:w="490"/>
        <w:gridCol w:w="461"/>
        <w:gridCol w:w="490"/>
        <w:gridCol w:w="461"/>
        <w:gridCol w:w="490"/>
        <w:gridCol w:w="461"/>
        <w:gridCol w:w="490"/>
        <w:gridCol w:w="461"/>
        <w:gridCol w:w="490"/>
        <w:gridCol w:w="461"/>
        <w:gridCol w:w="490"/>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noProof/>
                <w:sz w:val="16"/>
                <w:szCs w:val="18"/>
              </w:rPr>
            </w:pPr>
            <w:r w:rsidRPr="00617CB8">
              <w:rPr>
                <w:b/>
                <w:noProof/>
                <w:sz w:val="16"/>
                <w:szCs w:val="18"/>
              </w:rPr>
              <w:t>Initialization variable</w:t>
            </w:r>
          </w:p>
        </w:tc>
        <w:tc>
          <w:tcPr>
            <w:tcW w:w="5706" w:type="dxa"/>
            <w:gridSpan w:val="12"/>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noProof/>
                <w:sz w:val="16"/>
                <w:szCs w:val="18"/>
              </w:rPr>
            </w:pPr>
            <w:r w:rsidRPr="00617CB8">
              <w:rPr>
                <w:b/>
                <w:noProof/>
                <w:sz w:val="16"/>
                <w:szCs w:val="18"/>
              </w:rPr>
              <w:t>ctxIdx of coded_sub_block_flag</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left"/>
              <w:rPr>
                <w:b/>
                <w:noProof/>
                <w:sz w:val="16"/>
                <w:szCs w:val="18"/>
              </w:rPr>
            </w:pP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0</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1</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2</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3</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4</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5</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6</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7</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8</w:t>
            </w:r>
          </w:p>
        </w:tc>
        <w:tc>
          <w:tcPr>
            <w:tcW w:w="490" w:type="dxa"/>
            <w:tcMar>
              <w:left w:w="0" w:type="dxa"/>
              <w:right w:w="0" w:type="dxa"/>
            </w:tcMa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9</w:t>
            </w:r>
          </w:p>
        </w:tc>
        <w:tc>
          <w:tcPr>
            <w:tcW w:w="461" w:type="dxa"/>
            <w:tcMar>
              <w:left w:w="0" w:type="dxa"/>
              <w:right w:w="0" w:type="dxa"/>
            </w:tcMa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10</w:t>
            </w:r>
          </w:p>
        </w:tc>
        <w:tc>
          <w:tcPr>
            <w:tcW w:w="490" w:type="dxa"/>
            <w:tcMar>
              <w:left w:w="0" w:type="dxa"/>
              <w:right w:w="0" w:type="dxa"/>
            </w:tcMa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b/>
                <w:bCs/>
                <w:noProof/>
                <w:sz w:val="16"/>
                <w:szCs w:val="18"/>
              </w:rPr>
            </w:pPr>
            <w:r w:rsidRPr="00617CB8">
              <w:rPr>
                <w:b/>
                <w:bCs/>
                <w:noProof/>
                <w:sz w:val="16"/>
                <w:szCs w:val="18"/>
              </w:rPr>
              <w:t>11</w:t>
            </w:r>
          </w:p>
        </w:tc>
      </w:tr>
      <w:tr w:rsidR="00833D55" w:rsidRPr="00617CB8" w:rsidTr="00857A83">
        <w:trPr>
          <w:cantSplit/>
          <w:jc w:val="center"/>
        </w:trPr>
        <w:tc>
          <w:tcPr>
            <w:tcW w:w="1097" w:type="dxa"/>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left"/>
              <w:rPr>
                <w:b/>
                <w:bCs/>
                <w:noProof/>
                <w:sz w:val="16"/>
                <w:szCs w:val="18"/>
              </w:rPr>
            </w:pPr>
            <w:r w:rsidRPr="00617CB8">
              <w:rPr>
                <w:b/>
                <w:bCs/>
                <w:noProof/>
                <w:sz w:val="16"/>
                <w:szCs w:val="18"/>
              </w:rPr>
              <w:t>initValue</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91</w:t>
            </w:r>
          </w:p>
        </w:tc>
        <w:tc>
          <w:tcPr>
            <w:tcW w:w="490" w:type="dxa"/>
            <w:tcMar>
              <w:left w:w="0" w:type="dxa"/>
              <w:right w:w="0" w:type="dxa"/>
            </w:tcMa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171</w:t>
            </w:r>
          </w:p>
        </w:tc>
        <w:tc>
          <w:tcPr>
            <w:tcW w:w="461" w:type="dxa"/>
            <w:tcMar>
              <w:left w:w="0" w:type="dxa"/>
              <w:right w:w="0" w:type="dxa"/>
            </w:tcMa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134</w:t>
            </w:r>
          </w:p>
        </w:tc>
        <w:tc>
          <w:tcPr>
            <w:tcW w:w="490" w:type="dxa"/>
            <w:tcMar>
              <w:left w:w="0" w:type="dxa"/>
              <w:right w:w="0" w:type="dxa"/>
            </w:tcMa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141</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121</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140</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61</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154</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121</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140</w:t>
            </w:r>
          </w:p>
        </w:tc>
        <w:tc>
          <w:tcPr>
            <w:tcW w:w="461"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61</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pacing w:before="100" w:after="100" w:line="190" w:lineRule="exact"/>
              <w:jc w:val="center"/>
              <w:rPr>
                <w:noProof/>
                <w:sz w:val="16"/>
                <w:szCs w:val="18"/>
              </w:rPr>
            </w:pPr>
            <w:r w:rsidRPr="00617CB8">
              <w:rPr>
                <w:noProof/>
                <w:sz w:val="16"/>
                <w:szCs w:val="18"/>
              </w:rPr>
              <w:t>154</w:t>
            </w:r>
          </w:p>
        </w:tc>
      </w:tr>
    </w:tbl>
    <w:p w:rsidR="00833D55" w:rsidRPr="00617CB8" w:rsidRDefault="00833D55" w:rsidP="00833D55">
      <w:pPr>
        <w:rPr>
          <w:noProof/>
        </w:rPr>
      </w:pPr>
    </w:p>
    <w:p w:rsidR="00833D55" w:rsidRPr="00617CB8" w:rsidRDefault="00833D55" w:rsidP="00833D55">
      <w:pPr>
        <w:pStyle w:val="Caption"/>
        <w:rPr>
          <w:noProof/>
          <w:lang w:val="en-GB"/>
        </w:rPr>
      </w:pPr>
      <w:bookmarkStart w:id="3451" w:name="_Ref317088078"/>
      <w:bookmarkStart w:id="3452" w:name="_Toc415476485"/>
      <w:bookmarkStart w:id="3453" w:name="_Toc423602534"/>
      <w:bookmarkStart w:id="3454" w:name="_Toc423602708"/>
      <w:bookmarkStart w:id="3455" w:name="_Toc423603344"/>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29</w:t>
      </w:r>
      <w:r w:rsidR="00B96C9A" w:rsidRPr="00617CB8">
        <w:rPr>
          <w:noProof/>
          <w:lang w:val="en-GB"/>
        </w:rPr>
        <w:fldChar w:fldCharType="end"/>
      </w:r>
      <w:bookmarkEnd w:id="3411"/>
      <w:bookmarkEnd w:id="3418"/>
      <w:bookmarkEnd w:id="3440"/>
      <w:bookmarkEnd w:id="3451"/>
      <w:r w:rsidRPr="00617CB8">
        <w:rPr>
          <w:noProof/>
          <w:lang w:val="en-GB"/>
        </w:rPr>
        <w:t xml:space="preserve"> – Values of initValue for ctxIdx of </w:t>
      </w:r>
      <w:r w:rsidRPr="00617CB8">
        <w:rPr>
          <w:noProof/>
          <w:lang w:val="en-GB" w:eastAsia="ko-KR"/>
        </w:rPr>
        <w:t>sig_coeff_flag</w:t>
      </w:r>
      <w:bookmarkEnd w:id="3452"/>
      <w:bookmarkEnd w:id="3453"/>
      <w:bookmarkEnd w:id="3454"/>
      <w:bookmarkEnd w:id="34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525"/>
        <w:gridCol w:w="525"/>
        <w:gridCol w:w="525"/>
        <w:gridCol w:w="525"/>
        <w:gridCol w:w="524"/>
        <w:gridCol w:w="525"/>
        <w:gridCol w:w="525"/>
        <w:gridCol w:w="525"/>
        <w:gridCol w:w="525"/>
        <w:gridCol w:w="525"/>
      </w:tblGrid>
      <w:tr w:rsidR="00833D55" w:rsidRPr="00617CB8" w:rsidTr="00857A83">
        <w:trPr>
          <w:cantSplit/>
          <w:trHeight w:hRule="exact" w:val="334"/>
          <w:jc w:val="center"/>
        </w:trPr>
        <w:tc>
          <w:tcPr>
            <w:tcW w:w="1105"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bookmarkStart w:id="3456" w:name="_Ref289789052"/>
            <w:r w:rsidRPr="00617CB8">
              <w:rPr>
                <w:b/>
                <w:noProof/>
                <w:sz w:val="16"/>
                <w:szCs w:val="16"/>
              </w:rPr>
              <w:t>Initialization variable</w:t>
            </w:r>
          </w:p>
        </w:tc>
        <w:tc>
          <w:tcPr>
            <w:tcW w:w="8397" w:type="dxa"/>
            <w:gridSpan w:val="16"/>
            <w:tcMar>
              <w:left w:w="101" w:type="dxa"/>
              <w:right w:w="101"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ctxIdx of sig_coeff_flag</w:t>
            </w:r>
          </w:p>
        </w:tc>
      </w:tr>
      <w:tr w:rsidR="00833D55" w:rsidRPr="00617CB8" w:rsidTr="00857A83">
        <w:trPr>
          <w:cantSplit/>
          <w:trHeight w:hRule="exact" w:val="284"/>
          <w:jc w:val="center"/>
        </w:trPr>
        <w:tc>
          <w:tcPr>
            <w:tcW w:w="1105"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4</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9</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1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1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1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1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1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noProof/>
                <w:sz w:val="16"/>
                <w:szCs w:val="16"/>
              </w:rPr>
            </w:pPr>
            <w:r w:rsidRPr="00617CB8">
              <w:rPr>
                <w:b/>
                <w:noProof/>
                <w:sz w:val="16"/>
                <w:szCs w:val="16"/>
              </w:rPr>
              <w:t>15</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r w:rsidRPr="00617CB8">
              <w:rPr>
                <w:b/>
                <w:noProof/>
                <w:sz w:val="16"/>
                <w:szCs w:val="16"/>
              </w:rPr>
              <w:t>initValue</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1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1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1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10</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9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0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07</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4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7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07</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1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1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1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1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20</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2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2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2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2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25</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rPr>
              <w:t>2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2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2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2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1</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r w:rsidRPr="00617CB8">
              <w:rPr>
                <w:b/>
                <w:noProof/>
                <w:sz w:val="16"/>
                <w:szCs w:val="16"/>
              </w:rPr>
              <w:t>initValue</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4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7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5</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0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4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7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3</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2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3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8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8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52</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6</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3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1</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7</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r w:rsidRPr="00617CB8">
              <w:rPr>
                <w:b/>
                <w:noProof/>
                <w:sz w:val="16"/>
                <w:szCs w:val="16"/>
              </w:rPr>
              <w:t>initValue</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3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5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3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36</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3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1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3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3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11</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5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5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3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3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23</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4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2</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7</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5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3</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r w:rsidRPr="00617CB8">
              <w:rPr>
                <w:b/>
                <w:noProof/>
                <w:sz w:val="16"/>
                <w:szCs w:val="16"/>
              </w:rPr>
              <w:t>initValue</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6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6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83</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3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66</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8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3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66</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8</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6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3</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b/>
                <w:noProof/>
                <w:sz w:val="16"/>
                <w:szCs w:val="16"/>
                <w:lang w:eastAsia="ko-KR"/>
              </w:rPr>
              <w:t>79</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r w:rsidRPr="00617CB8">
              <w:rPr>
                <w:b/>
                <w:noProof/>
                <w:sz w:val="16"/>
                <w:szCs w:val="16"/>
              </w:rPr>
              <w:t>initValue</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8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3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4</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7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07</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rPr>
            </w:pPr>
            <w:r w:rsidRPr="00617CB8">
              <w:rPr>
                <w:noProof/>
                <w:sz w:val="16"/>
                <w:szCs w:val="16"/>
                <w:lang w:eastAsia="ko-KR"/>
              </w:rPr>
              <w:t>12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0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2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6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5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rPr>
            </w:pPr>
            <w:r w:rsidRPr="00617CB8">
              <w:rPr>
                <w:noProof/>
                <w:sz w:val="16"/>
                <w:szCs w:val="16"/>
                <w:lang w:eastAsia="ko-KR"/>
              </w:rPr>
              <w:t>183</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b/>
                <w:noProof/>
                <w:sz w:val="16"/>
                <w:szCs w:val="16"/>
                <w:lang w:eastAsia="ko-KR"/>
              </w:rPr>
              <w:t>8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8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8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8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84</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8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8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8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8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89</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5</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r w:rsidRPr="00617CB8">
              <w:rPr>
                <w:b/>
                <w:noProof/>
                <w:sz w:val="16"/>
                <w:szCs w:val="16"/>
              </w:rPr>
              <w:t>initValue</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8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70</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3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3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23</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2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6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2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6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8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9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0</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5</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0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1</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r w:rsidRPr="00617CB8">
              <w:rPr>
                <w:b/>
                <w:noProof/>
                <w:sz w:val="16"/>
                <w:szCs w:val="16"/>
              </w:rPr>
              <w:t>initValue</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3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6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83</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3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66</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8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3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70</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6</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1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2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21</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2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2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24</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25</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26</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noProof/>
                <w:sz w:val="16"/>
                <w:szCs w:val="16"/>
                <w:lang w:eastAsia="ko-KR"/>
              </w:rPr>
            </w:pPr>
            <w:r w:rsidRPr="00617CB8">
              <w:rPr>
                <w:b/>
                <w:noProof/>
                <w:sz w:val="16"/>
                <w:szCs w:val="16"/>
                <w:lang w:eastAsia="ko-KR"/>
              </w:rPr>
              <w:t>127</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r w:rsidRPr="00617CB8">
              <w:rPr>
                <w:b/>
                <w:noProof/>
                <w:sz w:val="16"/>
                <w:szCs w:val="16"/>
              </w:rPr>
              <w:t>initValue</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3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3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2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21</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22</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2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67</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83</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5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83</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11</w:t>
            </w: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b/>
                <w:noProof/>
                <w:sz w:val="16"/>
                <w:szCs w:val="16"/>
                <w:lang w:eastAsia="ko-KR"/>
              </w:rPr>
              <w:t>128</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b/>
                <w:noProof/>
                <w:sz w:val="16"/>
                <w:szCs w:val="16"/>
                <w:lang w:eastAsia="ko-KR"/>
              </w:rPr>
              <w:t>129</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b/>
                <w:noProof/>
                <w:sz w:val="16"/>
                <w:szCs w:val="16"/>
                <w:lang w:eastAsia="ko-KR"/>
              </w:rPr>
              <w:t>13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b/>
                <w:noProof/>
                <w:sz w:val="16"/>
                <w:szCs w:val="16"/>
                <w:lang w:eastAsia="ko-KR"/>
              </w:rPr>
              <w:t>131</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r>
      <w:tr w:rsidR="00833D55" w:rsidRPr="00617CB8" w:rsidTr="00857A83">
        <w:trPr>
          <w:cantSplit/>
          <w:trHeight w:hRule="exact" w:val="284"/>
          <w:jc w:val="center"/>
        </w:trPr>
        <w:tc>
          <w:tcPr>
            <w:tcW w:w="1105"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noProof/>
                <w:sz w:val="16"/>
                <w:szCs w:val="16"/>
              </w:rPr>
            </w:pPr>
            <w:r w:rsidRPr="00617CB8">
              <w:rPr>
                <w:b/>
                <w:noProof/>
                <w:sz w:val="16"/>
                <w:szCs w:val="16"/>
              </w:rPr>
              <w:t>initValue</w:t>
            </w: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r w:rsidRPr="00617CB8">
              <w:rPr>
                <w:noProof/>
                <w:sz w:val="16"/>
                <w:szCs w:val="16"/>
                <w:lang w:eastAsia="ko-KR"/>
              </w:rPr>
              <w:t>140</w:t>
            </w: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4"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c>
          <w:tcPr>
            <w:tcW w:w="525" w:type="dxa"/>
            <w:tcMar>
              <w:left w:w="0" w:type="dxa"/>
              <w:right w:w="0" w:type="dxa"/>
            </w:tcMa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noProof/>
                <w:sz w:val="16"/>
                <w:szCs w:val="16"/>
                <w:lang w:eastAsia="ko-KR"/>
              </w:rPr>
            </w:pPr>
          </w:p>
        </w:tc>
      </w:tr>
    </w:tbl>
    <w:p w:rsidR="00833D55" w:rsidRPr="00617CB8" w:rsidRDefault="00833D55" w:rsidP="00833D55">
      <w:pPr>
        <w:rPr>
          <w:noProof/>
        </w:rPr>
      </w:pPr>
    </w:p>
    <w:p w:rsidR="00833D55" w:rsidRPr="00617CB8" w:rsidRDefault="00833D55" w:rsidP="00833D55">
      <w:pPr>
        <w:pStyle w:val="Caption"/>
        <w:rPr>
          <w:noProof/>
          <w:lang w:val="en-GB" w:eastAsia="ko-KR"/>
        </w:rPr>
      </w:pPr>
      <w:bookmarkStart w:id="3457" w:name="_Ref289789036"/>
      <w:bookmarkStart w:id="3458" w:name="_Ref291772639"/>
      <w:bookmarkStart w:id="3459" w:name="_Ref307236650"/>
      <w:bookmarkStart w:id="3460" w:name="_Toc415476486"/>
      <w:bookmarkStart w:id="3461" w:name="_Toc423602535"/>
      <w:bookmarkStart w:id="3462" w:name="_Toc423602709"/>
      <w:bookmarkStart w:id="3463" w:name="_Toc423603345"/>
      <w:bookmarkEnd w:id="3456"/>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30</w:t>
      </w:r>
      <w:r w:rsidR="00B96C9A" w:rsidRPr="00617CB8">
        <w:rPr>
          <w:noProof/>
          <w:lang w:val="en-GB"/>
        </w:rPr>
        <w:fldChar w:fldCharType="end"/>
      </w:r>
      <w:bookmarkEnd w:id="3457"/>
      <w:bookmarkEnd w:id="3458"/>
      <w:bookmarkEnd w:id="3459"/>
      <w:r w:rsidRPr="00617CB8">
        <w:rPr>
          <w:noProof/>
          <w:lang w:val="en-GB"/>
        </w:rPr>
        <w:t xml:space="preserve"> – Values of initValue for ctxIdx of coeff_abs_level_greater1_flag</w:t>
      </w:r>
      <w:bookmarkEnd w:id="3460"/>
      <w:bookmarkEnd w:id="3461"/>
      <w:bookmarkEnd w:id="3462"/>
      <w:bookmarkEnd w:id="3463"/>
    </w:p>
    <w:tbl>
      <w:tblPr>
        <w:tblW w:w="9495" w:type="dxa"/>
        <w:jc w:val="center"/>
        <w:tblLayout w:type="fixed"/>
        <w:tblLook w:val="04A0" w:firstRow="1" w:lastRow="0" w:firstColumn="1" w:lastColumn="0" w:noHBand="0" w:noVBand="1"/>
      </w:tblPr>
      <w:tblGrid>
        <w:gridCol w:w="1110"/>
        <w:gridCol w:w="517"/>
        <w:gridCol w:w="517"/>
        <w:gridCol w:w="517"/>
        <w:gridCol w:w="516"/>
        <w:gridCol w:w="536"/>
        <w:gridCol w:w="516"/>
        <w:gridCol w:w="516"/>
        <w:gridCol w:w="516"/>
        <w:gridCol w:w="516"/>
        <w:gridCol w:w="516"/>
        <w:gridCol w:w="554"/>
        <w:gridCol w:w="516"/>
        <w:gridCol w:w="516"/>
        <w:gridCol w:w="516"/>
        <w:gridCol w:w="595"/>
        <w:gridCol w:w="505"/>
      </w:tblGrid>
      <w:tr w:rsidR="00833D55" w:rsidRPr="00617CB8" w:rsidTr="00857A83">
        <w:trPr>
          <w:cantSplit/>
          <w:trHeight w:hRule="exact" w:val="397"/>
          <w:jc w:val="center"/>
        </w:trPr>
        <w:tc>
          <w:tcPr>
            <w:tcW w:w="1110" w:type="dxa"/>
            <w:vMerge w:val="restart"/>
            <w:tcBorders>
              <w:top w:val="single" w:sz="4" w:space="0" w:color="000000"/>
              <w:left w:val="single" w:sz="4" w:space="0" w:color="000000"/>
              <w:bottom w:val="single" w:sz="4" w:space="0" w:color="000000"/>
              <w:right w:val="nil"/>
            </w:tcBorders>
            <w:vAlign w:val="cente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bookmarkStart w:id="3464" w:name="_Ref289789031"/>
            <w:r w:rsidRPr="00617CB8">
              <w:rPr>
                <w:b/>
                <w:noProof/>
                <w:sz w:val="16"/>
                <w:szCs w:val="16"/>
                <w:lang w:eastAsia="ar-SA"/>
              </w:rPr>
              <w:t>Initialization variable</w:t>
            </w:r>
          </w:p>
        </w:tc>
        <w:tc>
          <w:tcPr>
            <w:tcW w:w="8385" w:type="dxa"/>
            <w:gridSpan w:val="16"/>
            <w:tcBorders>
              <w:top w:val="single" w:sz="4" w:space="0" w:color="000000"/>
              <w:left w:val="single" w:sz="4" w:space="0" w:color="000000"/>
              <w:bottom w:val="single" w:sz="4" w:space="0" w:color="000000"/>
              <w:right w:val="single" w:sz="4" w:space="0" w:color="000000"/>
            </w:tcBorders>
            <w:vAlign w:val="cente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8"/>
                <w:lang w:eastAsia="ar-SA"/>
              </w:rPr>
              <w:t>ctxIdx of coeff_abs_level_greater1_flag</w:t>
            </w:r>
          </w:p>
        </w:tc>
      </w:tr>
      <w:tr w:rsidR="00833D55" w:rsidRPr="00617CB8" w:rsidTr="00857A83">
        <w:trPr>
          <w:cantSplit/>
          <w:trHeight w:hRule="exact" w:val="284"/>
          <w:jc w:val="center"/>
        </w:trPr>
        <w:tc>
          <w:tcPr>
            <w:tcW w:w="1110" w:type="dxa"/>
            <w:vMerge/>
            <w:tcBorders>
              <w:top w:val="single" w:sz="4" w:space="0" w:color="000000"/>
              <w:left w:val="single" w:sz="4" w:space="0" w:color="000000"/>
              <w:bottom w:val="single" w:sz="4" w:space="0" w:color="000000"/>
              <w:right w:val="nil"/>
            </w:tcBorders>
            <w:vAlign w:val="center"/>
          </w:tcPr>
          <w:p w:rsidR="00833D55" w:rsidRPr="00617CB8" w:rsidRDefault="00833D55" w:rsidP="00857A83">
            <w:pPr>
              <w:keepNext/>
              <w:overflowPunct/>
              <w:autoSpaceDE/>
              <w:autoSpaceDN/>
              <w:adjustRightInd/>
              <w:spacing w:before="0"/>
              <w:rPr>
                <w:b/>
                <w:noProof/>
                <w:sz w:val="16"/>
                <w:szCs w:val="16"/>
                <w:lang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3</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5</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8</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9</w:t>
            </w: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0</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1</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3</w:t>
            </w: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5</w:t>
            </w:r>
          </w:p>
        </w:tc>
      </w:tr>
      <w:tr w:rsidR="00833D55" w:rsidRPr="00617CB8" w:rsidTr="00857A83">
        <w:trPr>
          <w:cantSplit/>
          <w:trHeight w:hRule="exact" w:val="284"/>
          <w:jc w:val="center"/>
        </w:trPr>
        <w:tc>
          <w:tcPr>
            <w:tcW w:w="1110" w:type="dxa"/>
            <w:tcBorders>
              <w:top w:val="single" w:sz="4" w:space="0" w:color="000000"/>
              <w:left w:val="single" w:sz="4" w:space="0" w:color="000000"/>
              <w:bottom w:val="single" w:sz="4" w:space="0" w:color="000000"/>
              <w:right w:val="nil"/>
            </w:tcBorders>
          </w:tcPr>
          <w:p w:rsidR="00833D55" w:rsidRPr="00617CB8" w:rsidRDefault="00833D55" w:rsidP="00857A83">
            <w:pPr>
              <w:keepNext/>
              <w:keepLines/>
              <w:suppressAutoHyphens/>
              <w:autoSpaceDN/>
              <w:adjustRightInd/>
              <w:spacing w:before="100" w:after="100" w:line="190" w:lineRule="exact"/>
              <w:rPr>
                <w:b/>
                <w:noProof/>
                <w:sz w:val="16"/>
                <w:szCs w:val="16"/>
                <w:lang w:eastAsia="ar-SA"/>
              </w:rPr>
            </w:pPr>
            <w:r w:rsidRPr="00617CB8">
              <w:rPr>
                <w:b/>
                <w:noProof/>
                <w:sz w:val="16"/>
                <w:szCs w:val="16"/>
                <w:lang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40</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92</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8</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40</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8</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9</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3</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74</w:t>
            </w: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49</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9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9</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07</w:t>
            </w: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2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2</w:t>
            </w:r>
          </w:p>
        </w:tc>
      </w:tr>
      <w:tr w:rsidR="00833D55" w:rsidRPr="00617CB8" w:rsidTr="00857A83">
        <w:trPr>
          <w:cantSplit/>
          <w:trHeight w:hRule="exact" w:val="284"/>
          <w:jc w:val="center"/>
        </w:trPr>
        <w:tc>
          <w:tcPr>
            <w:tcW w:w="1110" w:type="dxa"/>
            <w:tcBorders>
              <w:top w:val="single" w:sz="4" w:space="0" w:color="000000"/>
              <w:left w:val="single" w:sz="4" w:space="0" w:color="000000"/>
              <w:bottom w:val="single" w:sz="4" w:space="0" w:color="000000"/>
              <w:right w:val="nil"/>
            </w:tcBorders>
          </w:tcPr>
          <w:p w:rsidR="00833D55" w:rsidRPr="00617CB8" w:rsidRDefault="00833D55" w:rsidP="00857A83">
            <w:pPr>
              <w:keepNext/>
              <w:keepLines/>
              <w:suppressAutoHyphens/>
              <w:autoSpaceDN/>
              <w:adjustRightInd/>
              <w:spacing w:before="100" w:after="100" w:line="190" w:lineRule="exact"/>
              <w:rPr>
                <w:b/>
                <w:noProof/>
                <w:sz w:val="16"/>
                <w:szCs w:val="16"/>
                <w:lang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6</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7</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8</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9</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20</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21</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2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23</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2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25</w:t>
            </w: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2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2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28</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29</w:t>
            </w: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1</w:t>
            </w:r>
          </w:p>
        </w:tc>
      </w:tr>
      <w:tr w:rsidR="00833D55" w:rsidRPr="00617CB8" w:rsidTr="00857A83">
        <w:trPr>
          <w:cantSplit/>
          <w:trHeight w:hRule="exact" w:val="284"/>
          <w:jc w:val="center"/>
        </w:trPr>
        <w:tc>
          <w:tcPr>
            <w:tcW w:w="1110" w:type="dxa"/>
            <w:tcBorders>
              <w:top w:val="single" w:sz="4" w:space="0" w:color="000000"/>
              <w:left w:val="single" w:sz="4" w:space="0" w:color="000000"/>
              <w:bottom w:val="single" w:sz="4" w:space="0" w:color="000000"/>
              <w:right w:val="nil"/>
            </w:tcBorders>
          </w:tcPr>
          <w:p w:rsidR="00833D55" w:rsidRPr="00617CB8" w:rsidRDefault="00833D55" w:rsidP="00857A83">
            <w:pPr>
              <w:keepNext/>
              <w:keepLines/>
              <w:suppressAutoHyphens/>
              <w:autoSpaceDN/>
              <w:adjustRightInd/>
              <w:spacing w:before="100" w:after="100" w:line="190" w:lineRule="exact"/>
              <w:rPr>
                <w:b/>
                <w:noProof/>
                <w:sz w:val="16"/>
                <w:szCs w:val="16"/>
                <w:lang w:eastAsia="ar-SA"/>
              </w:rPr>
            </w:pPr>
            <w:r w:rsidRPr="00617CB8">
              <w:rPr>
                <w:b/>
                <w:noProof/>
                <w:sz w:val="16"/>
                <w:szCs w:val="16"/>
                <w:lang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40</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79</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82</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40</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22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2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9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96</w:t>
            </w: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9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2</w:t>
            </w: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82</w:t>
            </w:r>
          </w:p>
        </w:tc>
      </w:tr>
      <w:tr w:rsidR="00833D55" w:rsidRPr="00617CB8" w:rsidTr="00857A83">
        <w:trPr>
          <w:cantSplit/>
          <w:trHeight w:hRule="exact" w:val="284"/>
          <w:jc w:val="center"/>
        </w:trPr>
        <w:tc>
          <w:tcPr>
            <w:tcW w:w="1110" w:type="dxa"/>
            <w:tcBorders>
              <w:top w:val="single" w:sz="4" w:space="0" w:color="000000"/>
              <w:left w:val="single" w:sz="4" w:space="0" w:color="000000"/>
              <w:bottom w:val="single" w:sz="4" w:space="0" w:color="000000"/>
              <w:right w:val="nil"/>
            </w:tcBorders>
          </w:tcPr>
          <w:p w:rsidR="00833D55" w:rsidRPr="00617CB8" w:rsidRDefault="00833D55" w:rsidP="00857A83">
            <w:pPr>
              <w:keepNext/>
              <w:keepLines/>
              <w:suppressAutoHyphens/>
              <w:autoSpaceDN/>
              <w:adjustRightInd/>
              <w:spacing w:before="100" w:after="100" w:line="190" w:lineRule="exact"/>
              <w:rPr>
                <w:b/>
                <w:noProof/>
                <w:sz w:val="16"/>
                <w:szCs w:val="16"/>
                <w:lang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2</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3</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5</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8</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39</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0</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1</w:t>
            </w: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3</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5</w:t>
            </w: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7</w:t>
            </w:r>
          </w:p>
        </w:tc>
      </w:tr>
      <w:tr w:rsidR="00833D55" w:rsidRPr="00617CB8" w:rsidTr="00857A83">
        <w:trPr>
          <w:cantSplit/>
          <w:trHeight w:hRule="exact" w:val="284"/>
          <w:jc w:val="center"/>
        </w:trPr>
        <w:tc>
          <w:tcPr>
            <w:tcW w:w="1110" w:type="dxa"/>
            <w:tcBorders>
              <w:top w:val="single" w:sz="4" w:space="0" w:color="000000"/>
              <w:left w:val="single" w:sz="4" w:space="0" w:color="000000"/>
              <w:bottom w:val="single" w:sz="4" w:space="0" w:color="000000"/>
              <w:right w:val="nil"/>
            </w:tcBorders>
          </w:tcPr>
          <w:p w:rsidR="00833D55" w:rsidRPr="00617CB8" w:rsidRDefault="00833D55" w:rsidP="00857A83">
            <w:pPr>
              <w:keepNext/>
              <w:keepLines/>
              <w:suppressAutoHyphens/>
              <w:autoSpaceDN/>
              <w:adjustRightInd/>
              <w:spacing w:before="100" w:after="100" w:line="190" w:lineRule="exact"/>
              <w:rPr>
                <w:b/>
                <w:noProof/>
                <w:sz w:val="16"/>
                <w:szCs w:val="16"/>
                <w:lang w:eastAsia="ar-SA"/>
              </w:rPr>
            </w:pPr>
            <w:r w:rsidRPr="00617CB8">
              <w:rPr>
                <w:b/>
                <w:noProof/>
                <w:sz w:val="16"/>
                <w:szCs w:val="16"/>
                <w:lang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82</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4</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49</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6</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3</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21</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9</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94</w:t>
            </w: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7</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82</w:t>
            </w:r>
          </w:p>
        </w:tc>
      </w:tr>
      <w:tr w:rsidR="00833D55" w:rsidRPr="00617CB8" w:rsidTr="00857A83">
        <w:trPr>
          <w:cantSplit/>
          <w:trHeight w:hRule="exact" w:val="284"/>
          <w:jc w:val="center"/>
        </w:trPr>
        <w:tc>
          <w:tcPr>
            <w:tcW w:w="1110" w:type="dxa"/>
            <w:tcBorders>
              <w:top w:val="single" w:sz="4" w:space="0" w:color="000000"/>
              <w:left w:val="single" w:sz="4" w:space="0" w:color="000000"/>
              <w:bottom w:val="single" w:sz="4" w:space="0" w:color="000000"/>
              <w:right w:val="nil"/>
            </w:tcBorders>
          </w:tcPr>
          <w:p w:rsidR="00833D55" w:rsidRPr="00617CB8" w:rsidRDefault="00833D55" w:rsidP="00857A83">
            <w:pPr>
              <w:keepNext/>
              <w:keepLines/>
              <w:suppressAutoHyphens/>
              <w:autoSpaceDN/>
              <w:adjustRightInd/>
              <w:spacing w:before="100" w:after="100" w:line="190" w:lineRule="exact"/>
              <w:rPr>
                <w:b/>
                <w:noProof/>
                <w:sz w:val="16"/>
                <w:szCs w:val="16"/>
                <w:lang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8</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49</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0</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1</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3</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5</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7</w:t>
            </w: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8</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59</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0</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1</w:t>
            </w: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3</w:t>
            </w:r>
          </w:p>
        </w:tc>
      </w:tr>
      <w:tr w:rsidR="00833D55" w:rsidRPr="00617CB8" w:rsidTr="00857A83">
        <w:trPr>
          <w:cantSplit/>
          <w:trHeight w:hRule="exact" w:val="284"/>
          <w:jc w:val="center"/>
        </w:trPr>
        <w:tc>
          <w:tcPr>
            <w:tcW w:w="1110" w:type="dxa"/>
            <w:tcBorders>
              <w:top w:val="single" w:sz="4" w:space="0" w:color="000000"/>
              <w:left w:val="single" w:sz="4" w:space="0" w:color="000000"/>
              <w:bottom w:val="single" w:sz="4" w:space="0" w:color="000000"/>
              <w:right w:val="nil"/>
            </w:tcBorders>
          </w:tcPr>
          <w:p w:rsidR="00833D55" w:rsidRPr="00617CB8" w:rsidRDefault="00833D55" w:rsidP="00857A83">
            <w:pPr>
              <w:keepNext/>
              <w:keepLines/>
              <w:suppressAutoHyphens/>
              <w:autoSpaceDN/>
              <w:adjustRightInd/>
              <w:spacing w:before="100" w:after="100" w:line="190" w:lineRule="exact"/>
              <w:rPr>
                <w:b/>
                <w:noProof/>
                <w:sz w:val="16"/>
                <w:szCs w:val="16"/>
                <w:lang w:eastAsia="ar-SA"/>
              </w:rPr>
            </w:pPr>
            <w:r w:rsidRPr="00617CB8">
              <w:rPr>
                <w:b/>
                <w:noProof/>
                <w:sz w:val="16"/>
                <w:szCs w:val="16"/>
                <w:lang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4</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96</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8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8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34</w:t>
            </w: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49</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3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3</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21</w:t>
            </w: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22</w:t>
            </w:r>
          </w:p>
        </w:tc>
      </w:tr>
      <w:tr w:rsidR="00833D55" w:rsidRPr="00617CB8" w:rsidTr="00857A83">
        <w:trPr>
          <w:cantSplit/>
          <w:trHeight w:hRule="exact" w:val="284"/>
          <w:jc w:val="center"/>
        </w:trPr>
        <w:tc>
          <w:tcPr>
            <w:tcW w:w="1110" w:type="dxa"/>
            <w:tcBorders>
              <w:top w:val="single" w:sz="4" w:space="0" w:color="000000"/>
              <w:left w:val="single" w:sz="4" w:space="0" w:color="000000"/>
              <w:bottom w:val="single" w:sz="4" w:space="0" w:color="000000"/>
              <w:right w:val="nil"/>
            </w:tcBorders>
          </w:tcPr>
          <w:p w:rsidR="00833D55" w:rsidRPr="00617CB8" w:rsidRDefault="00833D55" w:rsidP="00857A83">
            <w:pPr>
              <w:keepNext/>
              <w:keepLines/>
              <w:suppressAutoHyphens/>
              <w:autoSpaceDN/>
              <w:adjustRightInd/>
              <w:spacing w:before="100" w:after="100" w:line="190" w:lineRule="exact"/>
              <w:rPr>
                <w:b/>
                <w:noProof/>
                <w:sz w:val="16"/>
                <w:szCs w:val="16"/>
                <w:lang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4</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5</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7</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8</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69</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70</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ko-KR"/>
              </w:rPr>
              <w:t>71</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b/>
                <w:noProof/>
                <w:sz w:val="16"/>
                <w:szCs w:val="16"/>
                <w:lang w:eastAsia="ar-SA"/>
              </w:rPr>
            </w:pPr>
          </w:p>
        </w:tc>
      </w:tr>
      <w:tr w:rsidR="00833D55" w:rsidRPr="00617CB8" w:rsidTr="00857A83">
        <w:trPr>
          <w:cantSplit/>
          <w:trHeight w:hRule="exact" w:val="284"/>
          <w:jc w:val="center"/>
        </w:trPr>
        <w:tc>
          <w:tcPr>
            <w:tcW w:w="1110" w:type="dxa"/>
            <w:tcBorders>
              <w:top w:val="single" w:sz="4" w:space="0" w:color="000000"/>
              <w:left w:val="single" w:sz="4" w:space="0" w:color="000000"/>
              <w:bottom w:val="single" w:sz="4" w:space="0" w:color="000000"/>
              <w:right w:val="nil"/>
            </w:tcBorders>
          </w:tcPr>
          <w:p w:rsidR="00833D55" w:rsidRPr="00617CB8" w:rsidRDefault="00833D55" w:rsidP="00857A83">
            <w:pPr>
              <w:keepNext/>
              <w:keepLines/>
              <w:suppressAutoHyphens/>
              <w:autoSpaceDN/>
              <w:adjustRightInd/>
              <w:spacing w:before="100" w:after="100" w:line="190" w:lineRule="exact"/>
              <w:rPr>
                <w:b/>
                <w:noProof/>
                <w:sz w:val="16"/>
                <w:szCs w:val="16"/>
                <w:lang w:eastAsia="ar-SA"/>
              </w:rPr>
            </w:pPr>
            <w:r w:rsidRPr="00617CB8">
              <w:rPr>
                <w:b/>
                <w:noProof/>
                <w:sz w:val="16"/>
                <w:szCs w:val="16"/>
                <w:lang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69</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208</w:t>
            </w:r>
          </w:p>
        </w:tc>
        <w:tc>
          <w:tcPr>
            <w:tcW w:w="517"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66</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67</w:t>
            </w:r>
          </w:p>
        </w:tc>
        <w:tc>
          <w:tcPr>
            <w:tcW w:w="53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54</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5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67</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r w:rsidRPr="00617CB8">
              <w:rPr>
                <w:noProof/>
                <w:sz w:val="16"/>
                <w:szCs w:val="16"/>
                <w:lang w:eastAsia="ko-KR"/>
              </w:rPr>
              <w:t>182</w:t>
            </w: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ar-SA"/>
              </w:rPr>
            </w:pPr>
          </w:p>
        </w:tc>
      </w:tr>
    </w:tbl>
    <w:p w:rsidR="00833D55" w:rsidRPr="00617CB8" w:rsidRDefault="00833D55" w:rsidP="00833D55"/>
    <w:p w:rsidR="00833D55" w:rsidRPr="00617CB8" w:rsidRDefault="00833D55" w:rsidP="00833D55">
      <w:pPr>
        <w:pStyle w:val="Caption"/>
        <w:rPr>
          <w:noProof/>
          <w:lang w:val="en-GB"/>
        </w:rPr>
      </w:pPr>
      <w:bookmarkStart w:id="3465" w:name="_Ref317087465"/>
      <w:bookmarkStart w:id="3466" w:name="_Toc415476487"/>
      <w:bookmarkStart w:id="3467" w:name="_Toc423602536"/>
      <w:bookmarkStart w:id="3468" w:name="_Toc423602710"/>
      <w:bookmarkStart w:id="3469" w:name="_Toc423603346"/>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31</w:t>
      </w:r>
      <w:r w:rsidR="00B96C9A" w:rsidRPr="00617CB8">
        <w:rPr>
          <w:noProof/>
          <w:lang w:val="en-GB"/>
        </w:rPr>
        <w:fldChar w:fldCharType="end"/>
      </w:r>
      <w:bookmarkEnd w:id="3464"/>
      <w:bookmarkEnd w:id="3465"/>
      <w:r w:rsidRPr="00617CB8">
        <w:rPr>
          <w:noProof/>
          <w:lang w:val="en-GB"/>
        </w:rPr>
        <w:t xml:space="preserve"> – Values of initValue for ctxIdx of coeff_abs_level_greater2_flag</w:t>
      </w:r>
      <w:bookmarkEnd w:id="3466"/>
      <w:bookmarkEnd w:id="3467"/>
      <w:bookmarkEnd w:id="3468"/>
      <w:bookmarkEnd w:id="3469"/>
    </w:p>
    <w:tbl>
      <w:tblPr>
        <w:tblW w:w="5810" w:type="dxa"/>
        <w:jc w:val="center"/>
        <w:tblLayout w:type="fixed"/>
        <w:tblLook w:val="0000" w:firstRow="0" w:lastRow="0" w:firstColumn="0" w:lastColumn="0" w:noHBand="0" w:noVBand="0"/>
      </w:tblPr>
      <w:tblGrid>
        <w:gridCol w:w="1108"/>
        <w:gridCol w:w="516"/>
        <w:gridCol w:w="516"/>
        <w:gridCol w:w="516"/>
        <w:gridCol w:w="516"/>
        <w:gridCol w:w="536"/>
        <w:gridCol w:w="516"/>
        <w:gridCol w:w="516"/>
        <w:gridCol w:w="516"/>
        <w:gridCol w:w="554"/>
      </w:tblGrid>
      <w:tr w:rsidR="00833D55" w:rsidRPr="00617CB8" w:rsidTr="00857A83">
        <w:trPr>
          <w:cantSplit/>
          <w:trHeight w:hRule="exact" w:val="433"/>
          <w:jc w:val="center"/>
        </w:trPr>
        <w:tc>
          <w:tcPr>
            <w:tcW w:w="1108" w:type="dxa"/>
            <w:vMerge w:val="restart"/>
            <w:tcBorders>
              <w:top w:val="single" w:sz="4" w:space="0" w:color="000000"/>
              <w:left w:val="single" w:sz="4" w:space="0" w:color="000000"/>
              <w:bottom w:val="single" w:sz="4" w:space="0" w:color="000000"/>
            </w:tcBorders>
            <w:vAlign w:val="cente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Initialization variable</w:t>
            </w:r>
          </w:p>
        </w:tc>
        <w:tc>
          <w:tcPr>
            <w:tcW w:w="4702" w:type="dxa"/>
            <w:gridSpan w:val="9"/>
            <w:tcBorders>
              <w:top w:val="single" w:sz="4" w:space="0" w:color="000000"/>
              <w:left w:val="single" w:sz="4" w:space="0" w:color="000000"/>
              <w:bottom w:val="single" w:sz="4" w:space="0" w:color="000000"/>
              <w:right w:val="single" w:sz="4" w:space="0" w:color="000000"/>
            </w:tcBorders>
            <w:vAlign w:val="cente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8"/>
                <w:lang w:eastAsia="ar-SA"/>
              </w:rPr>
              <w:t>ctxIdx of coeff_abs_level_greater</w:t>
            </w:r>
            <w:r w:rsidRPr="00617CB8">
              <w:rPr>
                <w:b/>
                <w:noProof/>
                <w:sz w:val="16"/>
                <w:szCs w:val="18"/>
                <w:lang w:eastAsia="ko-KR"/>
              </w:rPr>
              <w:t>2</w:t>
            </w:r>
            <w:r w:rsidRPr="00617CB8">
              <w:rPr>
                <w:b/>
                <w:noProof/>
                <w:sz w:val="16"/>
                <w:szCs w:val="18"/>
                <w:lang w:eastAsia="ar-SA"/>
              </w:rPr>
              <w:t>_flag</w:t>
            </w:r>
          </w:p>
        </w:tc>
      </w:tr>
      <w:tr w:rsidR="00833D55" w:rsidRPr="00617CB8" w:rsidTr="00857A83">
        <w:trPr>
          <w:cantSplit/>
          <w:trHeight w:hRule="exact" w:val="284"/>
          <w:jc w:val="center"/>
        </w:trPr>
        <w:tc>
          <w:tcPr>
            <w:tcW w:w="1108" w:type="dxa"/>
            <w:vMerge/>
            <w:tcBorders>
              <w:top w:val="single" w:sz="4" w:space="0" w:color="000000"/>
              <w:left w:val="single" w:sz="4" w:space="0" w:color="000000"/>
              <w:bottom w:val="single" w:sz="4" w:space="0" w:color="000000"/>
            </w:tcBorders>
            <w:vAlign w:val="center"/>
          </w:tcPr>
          <w:p w:rsidR="00833D55" w:rsidRPr="00617CB8" w:rsidRDefault="00833D55" w:rsidP="00857A83">
            <w:pPr>
              <w:keepNext/>
              <w:keepLines/>
              <w:suppressAutoHyphens/>
              <w:autoSpaceDN/>
              <w:adjustRightInd/>
              <w:snapToGrid w:val="0"/>
              <w:spacing w:before="100" w:after="100" w:line="190" w:lineRule="exact"/>
              <w:rPr>
                <w:b/>
                <w:noProof/>
                <w:sz w:val="16"/>
                <w:szCs w:val="16"/>
                <w:lang w:eastAsia="ar-SA"/>
              </w:rPr>
            </w:pP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0</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2</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3</w:t>
            </w:r>
          </w:p>
        </w:tc>
        <w:tc>
          <w:tcPr>
            <w:tcW w:w="53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4</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5</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6</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7</w:t>
            </w:r>
          </w:p>
        </w:tc>
        <w:tc>
          <w:tcPr>
            <w:tcW w:w="554"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8</w:t>
            </w:r>
          </w:p>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p>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p>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p>
        </w:tc>
      </w:tr>
      <w:tr w:rsidR="00833D55" w:rsidRPr="00617CB8" w:rsidTr="00857A83">
        <w:trPr>
          <w:cantSplit/>
          <w:trHeight w:hRule="exact" w:val="284"/>
          <w:jc w:val="center"/>
        </w:trPr>
        <w:tc>
          <w:tcPr>
            <w:tcW w:w="1108" w:type="dxa"/>
            <w:tcBorders>
              <w:top w:val="single" w:sz="4" w:space="0" w:color="000000"/>
              <w:left w:val="single" w:sz="4" w:space="0" w:color="000000"/>
              <w:bottom w:val="single" w:sz="4" w:space="0" w:color="000000"/>
            </w:tcBorders>
          </w:tcPr>
          <w:p w:rsidR="00833D55" w:rsidRPr="00617CB8" w:rsidRDefault="00833D55" w:rsidP="00857A83">
            <w:pPr>
              <w:keepNext/>
              <w:keepLines/>
              <w:suppressAutoHyphens/>
              <w:autoSpaceDN/>
              <w:adjustRightInd/>
              <w:snapToGrid w:val="0"/>
              <w:spacing w:before="100" w:after="100" w:line="190" w:lineRule="exact"/>
              <w:rPr>
                <w:b/>
                <w:bCs/>
                <w:noProof/>
                <w:sz w:val="16"/>
                <w:szCs w:val="16"/>
                <w:lang w:eastAsia="ar-SA"/>
              </w:rPr>
            </w:pPr>
            <w:r w:rsidRPr="00617CB8">
              <w:rPr>
                <w:b/>
                <w:noProof/>
                <w:sz w:val="16"/>
                <w:szCs w:val="16"/>
                <w:lang w:eastAsia="ar-SA"/>
              </w:rPr>
              <w:t>initValue</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8</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3</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36</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3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2</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52</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07</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54"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91</w:t>
            </w:r>
          </w:p>
          <w:p w:rsidR="00833D55" w:rsidRPr="00617CB8" w:rsidRDefault="00833D55" w:rsidP="00857A83">
            <w:pPr>
              <w:keepNext/>
              <w:keepLines/>
              <w:suppressAutoHyphens/>
              <w:autoSpaceDN/>
              <w:adjustRightInd/>
              <w:snapToGrid w:val="0"/>
              <w:spacing w:before="100" w:after="100" w:line="190" w:lineRule="exact"/>
              <w:jc w:val="center"/>
              <w:rPr>
                <w:noProof/>
                <w:sz w:val="16"/>
                <w:szCs w:val="16"/>
                <w:lang w:eastAsia="ko-KR"/>
              </w:rPr>
            </w:pPr>
          </w:p>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p>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p>
        </w:tc>
      </w:tr>
      <w:tr w:rsidR="00833D55" w:rsidRPr="00617CB8" w:rsidTr="00857A83">
        <w:trPr>
          <w:cantSplit/>
          <w:trHeight w:hRule="exact" w:val="284"/>
          <w:jc w:val="center"/>
        </w:trPr>
        <w:tc>
          <w:tcPr>
            <w:tcW w:w="1108" w:type="dxa"/>
            <w:tcBorders>
              <w:top w:val="single" w:sz="4" w:space="0" w:color="000000"/>
              <w:left w:val="single" w:sz="4" w:space="0" w:color="000000"/>
              <w:bottom w:val="single" w:sz="4" w:space="0" w:color="000000"/>
            </w:tcBorders>
          </w:tcPr>
          <w:p w:rsidR="00833D55" w:rsidRPr="00617CB8" w:rsidRDefault="00833D55" w:rsidP="00857A83">
            <w:pPr>
              <w:keepNext/>
              <w:keepLines/>
              <w:suppressAutoHyphens/>
              <w:autoSpaceDN/>
              <w:adjustRightInd/>
              <w:snapToGrid w:val="0"/>
              <w:spacing w:before="100" w:after="100" w:line="190" w:lineRule="exact"/>
              <w:rPr>
                <w:b/>
                <w:bCs/>
                <w:noProof/>
                <w:sz w:val="16"/>
                <w:szCs w:val="16"/>
                <w:lang w:eastAsia="ar-SA"/>
              </w:rPr>
            </w:pP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9</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0</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1</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2</w:t>
            </w:r>
          </w:p>
        </w:tc>
        <w:tc>
          <w:tcPr>
            <w:tcW w:w="53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3</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4</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5</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ar-SA"/>
              </w:rPr>
            </w:pPr>
            <w:r w:rsidRPr="00617CB8">
              <w:rPr>
                <w:b/>
                <w:noProof/>
                <w:sz w:val="16"/>
                <w:szCs w:val="16"/>
                <w:lang w:eastAsia="ar-SA"/>
              </w:rPr>
              <w:t>16</w:t>
            </w:r>
          </w:p>
        </w:tc>
        <w:tc>
          <w:tcPr>
            <w:tcW w:w="554"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keepLines/>
              <w:suppressAutoHyphens/>
              <w:autoSpaceDN/>
              <w:adjustRightInd/>
              <w:snapToGrid w:val="0"/>
              <w:spacing w:before="100" w:after="100" w:line="190" w:lineRule="exact"/>
              <w:jc w:val="center"/>
              <w:rPr>
                <w:b/>
                <w:noProof/>
                <w:sz w:val="16"/>
                <w:szCs w:val="16"/>
                <w:lang w:eastAsia="ko-KR"/>
              </w:rPr>
            </w:pPr>
            <w:r w:rsidRPr="00617CB8">
              <w:rPr>
                <w:b/>
                <w:noProof/>
                <w:sz w:val="16"/>
                <w:szCs w:val="16"/>
                <w:lang w:eastAsia="ar-SA"/>
              </w:rPr>
              <w:t>17</w:t>
            </w:r>
          </w:p>
        </w:tc>
      </w:tr>
      <w:tr w:rsidR="00833D55" w:rsidRPr="00617CB8" w:rsidTr="00857A83">
        <w:trPr>
          <w:cantSplit/>
          <w:trHeight w:hRule="exact" w:val="284"/>
          <w:jc w:val="center"/>
        </w:trPr>
        <w:tc>
          <w:tcPr>
            <w:tcW w:w="1108" w:type="dxa"/>
            <w:tcBorders>
              <w:top w:val="single" w:sz="4" w:space="0" w:color="000000"/>
              <w:left w:val="single" w:sz="4" w:space="0" w:color="000000"/>
              <w:bottom w:val="single" w:sz="4" w:space="0" w:color="000000"/>
            </w:tcBorders>
          </w:tcPr>
          <w:p w:rsidR="00833D55" w:rsidRPr="00617CB8" w:rsidRDefault="00833D55" w:rsidP="00857A83">
            <w:pPr>
              <w:keepNext/>
              <w:suppressAutoHyphens/>
              <w:autoSpaceDN/>
              <w:adjustRightInd/>
              <w:snapToGrid w:val="0"/>
              <w:spacing w:before="100" w:after="100" w:line="190" w:lineRule="exact"/>
              <w:rPr>
                <w:b/>
                <w:bCs/>
                <w:noProof/>
                <w:sz w:val="16"/>
                <w:szCs w:val="16"/>
                <w:lang w:eastAsia="ar-SA"/>
              </w:rPr>
            </w:pPr>
            <w:r w:rsidRPr="00617CB8">
              <w:rPr>
                <w:b/>
                <w:noProof/>
                <w:sz w:val="16"/>
                <w:szCs w:val="16"/>
                <w:lang w:eastAsia="ar-SA"/>
              </w:rPr>
              <w:t>initValue</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22</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07</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07</w:t>
            </w:r>
          </w:p>
        </w:tc>
        <w:tc>
          <w:tcPr>
            <w:tcW w:w="53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91</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07</w:t>
            </w:r>
          </w:p>
        </w:tc>
        <w:tc>
          <w:tcPr>
            <w:tcW w:w="516" w:type="dxa"/>
            <w:tcBorders>
              <w:top w:val="single" w:sz="4" w:space="0" w:color="000000"/>
              <w:left w:val="single" w:sz="4" w:space="0" w:color="000000"/>
              <w:bottom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07</w:t>
            </w:r>
          </w:p>
        </w:tc>
        <w:tc>
          <w:tcPr>
            <w:tcW w:w="554" w:type="dxa"/>
            <w:tcBorders>
              <w:top w:val="single" w:sz="4" w:space="0" w:color="000000"/>
              <w:left w:val="single" w:sz="4" w:space="0" w:color="000000"/>
              <w:bottom w:val="single" w:sz="4" w:space="0" w:color="000000"/>
              <w:right w:val="single" w:sz="4" w:space="0" w:color="000000"/>
            </w:tcBorders>
            <w:tcMar>
              <w:left w:w="0" w:type="dxa"/>
              <w:right w:w="0" w:type="dxa"/>
            </w:tcMar>
          </w:tcPr>
          <w:p w:rsidR="00833D55" w:rsidRPr="00617CB8" w:rsidRDefault="00833D55" w:rsidP="00857A83">
            <w:pPr>
              <w:keepNext/>
              <w:suppressAutoHyphens/>
              <w:autoSpaceDN/>
              <w:adjustRightInd/>
              <w:snapToGrid w:val="0"/>
              <w:spacing w:before="100" w:after="100" w:line="190" w:lineRule="exact"/>
              <w:jc w:val="center"/>
              <w:rPr>
                <w:noProof/>
                <w:sz w:val="16"/>
                <w:szCs w:val="16"/>
                <w:lang w:eastAsia="ko-KR"/>
              </w:rPr>
            </w:pPr>
            <w:r w:rsidRPr="00617CB8">
              <w:rPr>
                <w:noProof/>
                <w:sz w:val="16"/>
                <w:szCs w:val="16"/>
                <w:lang w:eastAsia="ko-KR"/>
              </w:rPr>
              <w:t>167</w:t>
            </w:r>
          </w:p>
        </w:tc>
      </w:tr>
    </w:tbl>
    <w:p w:rsidR="00833D55" w:rsidRPr="00617CB8" w:rsidRDefault="00833D55" w:rsidP="00833D55"/>
    <w:p w:rsidR="00833D55" w:rsidRPr="00617CB8" w:rsidRDefault="00833D55" w:rsidP="00833D55">
      <w:pPr>
        <w:pStyle w:val="Caption"/>
        <w:rPr>
          <w:lang w:val="en-GB"/>
        </w:rPr>
      </w:pPr>
      <w:bookmarkStart w:id="3470" w:name="_Ref363466457"/>
      <w:bookmarkStart w:id="3471" w:name="_Toc363691680"/>
      <w:bookmarkStart w:id="3472" w:name="_Toc390728409"/>
      <w:bookmarkStart w:id="3473" w:name="_Toc415476488"/>
      <w:bookmarkStart w:id="3474" w:name="_Toc423602537"/>
      <w:bookmarkStart w:id="3475" w:name="_Toc423602711"/>
      <w:bookmarkStart w:id="3476" w:name="_Toc423603347"/>
      <w:r w:rsidRPr="00617CB8">
        <w:rPr>
          <w:lang w:val="en-GB"/>
        </w:rPr>
        <w:t>Table </w:t>
      </w:r>
      <w:r w:rsidR="00B96C9A" w:rsidRPr="00617CB8">
        <w:rPr>
          <w:lang w:val="en-GB"/>
        </w:rPr>
        <w:fldChar w:fldCharType="begin" w:fldLock="1"/>
      </w:r>
      <w:r w:rsidRPr="00617CB8">
        <w:rPr>
          <w:lang w:val="en-GB"/>
        </w:rPr>
        <w:instrText xml:space="preserve"> STYLEREF 1 \s </w:instrText>
      </w:r>
      <w:r w:rsidR="00B96C9A" w:rsidRPr="00617CB8">
        <w:rPr>
          <w:lang w:val="en-GB"/>
        </w:rPr>
        <w:fldChar w:fldCharType="separate"/>
      </w:r>
      <w:r w:rsidRPr="00617CB8">
        <w:rPr>
          <w:noProof/>
          <w:lang w:val="en-GB"/>
        </w:rPr>
        <w:t>9</w:t>
      </w:r>
      <w:r w:rsidR="00B96C9A" w:rsidRPr="00617CB8">
        <w:rPr>
          <w:lang w:val="en-GB"/>
        </w:rPr>
        <w:fldChar w:fldCharType="end"/>
      </w:r>
      <w:r w:rsidRPr="00617CB8">
        <w:rPr>
          <w:lang w:val="en-GB"/>
        </w:rPr>
        <w:noBreakHyphen/>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32</w:t>
      </w:r>
      <w:r w:rsidR="00B96C9A" w:rsidRPr="00617CB8">
        <w:rPr>
          <w:lang w:val="en-GB"/>
        </w:rPr>
        <w:fldChar w:fldCharType="end"/>
      </w:r>
      <w:bookmarkEnd w:id="3470"/>
      <w:r w:rsidRPr="00617CB8">
        <w:rPr>
          <w:lang w:val="en-GB"/>
        </w:rPr>
        <w:t xml:space="preserve"> – Values of </w:t>
      </w:r>
      <w:r w:rsidRPr="00617CB8">
        <w:rPr>
          <w:rFonts w:eastAsia="Times New Roman"/>
          <w:lang w:val="en-GB"/>
        </w:rPr>
        <w:t>initValue</w:t>
      </w:r>
      <w:r w:rsidRPr="00617CB8">
        <w:rPr>
          <w:lang w:val="en-GB"/>
        </w:rPr>
        <w:t xml:space="preserve"> for ctxIdx of explicit_rdpcm_flag</w:t>
      </w:r>
      <w:bookmarkEnd w:id="3471"/>
      <w:bookmarkEnd w:id="3472"/>
      <w:bookmarkEnd w:id="3473"/>
      <w:bookmarkEnd w:id="3474"/>
      <w:bookmarkEnd w:id="3475"/>
      <w:bookmarkEnd w:id="3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8"/>
        <w:gridCol w:w="490"/>
        <w:gridCol w:w="490"/>
        <w:gridCol w:w="490"/>
        <w:gridCol w:w="490"/>
      </w:tblGrid>
      <w:tr w:rsidR="00833D55" w:rsidRPr="00617CB8" w:rsidTr="00857A83">
        <w:trPr>
          <w:cantSplit/>
          <w:trHeight w:val="406"/>
          <w:jc w:val="center"/>
        </w:trPr>
        <w:tc>
          <w:tcPr>
            <w:tcW w:w="1098"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Initialization variable</w:t>
            </w:r>
          </w:p>
        </w:tc>
        <w:tc>
          <w:tcPr>
            <w:tcW w:w="1960" w:type="dxa"/>
            <w:gridSpan w:val="4"/>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ctxIdx of explicit_rdpcm_flag</w:t>
            </w:r>
          </w:p>
        </w:tc>
      </w:tr>
      <w:tr w:rsidR="00833D55" w:rsidRPr="00617CB8" w:rsidTr="00857A83">
        <w:trPr>
          <w:cantSplit/>
          <w:trHeight w:val="150"/>
          <w:jc w:val="center"/>
        </w:trPr>
        <w:tc>
          <w:tcPr>
            <w:tcW w:w="1098"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sz w:val="16"/>
                <w:szCs w:val="18"/>
              </w:rPr>
            </w:pP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0</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1</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2</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3</w:t>
            </w:r>
          </w:p>
        </w:tc>
      </w:tr>
      <w:tr w:rsidR="00833D55" w:rsidRPr="00617CB8" w:rsidTr="00857A83">
        <w:trPr>
          <w:cantSplit/>
          <w:trHeight w:val="406"/>
          <w:jc w:val="center"/>
        </w:trPr>
        <w:tc>
          <w:tcPr>
            <w:tcW w:w="109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sz w:val="16"/>
                <w:szCs w:val="18"/>
              </w:rPr>
            </w:pPr>
            <w:r w:rsidRPr="00617CB8">
              <w:rPr>
                <w:b/>
                <w:sz w:val="16"/>
                <w:szCs w:val="16"/>
              </w:rPr>
              <w:t>initValue</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8"/>
              </w:rPr>
            </w:pPr>
            <w:r w:rsidRPr="00617CB8">
              <w:rPr>
                <w:sz w:val="16"/>
                <w:szCs w:val="18"/>
              </w:rPr>
              <w:t>139</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8"/>
              </w:rPr>
            </w:pPr>
            <w:r w:rsidRPr="00617CB8">
              <w:rPr>
                <w:sz w:val="16"/>
                <w:szCs w:val="18"/>
              </w:rPr>
              <w:t>139</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8"/>
              </w:rPr>
            </w:pPr>
            <w:r w:rsidRPr="00617CB8">
              <w:rPr>
                <w:sz w:val="16"/>
                <w:szCs w:val="18"/>
              </w:rPr>
              <w:t>139</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8"/>
              </w:rPr>
            </w:pPr>
            <w:r w:rsidRPr="00617CB8">
              <w:rPr>
                <w:sz w:val="16"/>
                <w:szCs w:val="18"/>
              </w:rPr>
              <w:t>139</w:t>
            </w:r>
          </w:p>
        </w:tc>
      </w:tr>
    </w:tbl>
    <w:p w:rsidR="00833D55" w:rsidRPr="00617CB8" w:rsidRDefault="00833D55" w:rsidP="00833D55"/>
    <w:p w:rsidR="00833D55" w:rsidRPr="00617CB8" w:rsidRDefault="00833D55" w:rsidP="00833D55">
      <w:pPr>
        <w:pStyle w:val="Caption"/>
        <w:rPr>
          <w:lang w:val="en-GB"/>
        </w:rPr>
      </w:pPr>
      <w:bookmarkStart w:id="3477" w:name="_Ref372574462"/>
      <w:bookmarkStart w:id="3478" w:name="_Toc390728410"/>
      <w:bookmarkStart w:id="3479" w:name="_Toc415476489"/>
      <w:bookmarkStart w:id="3480" w:name="_Toc423602538"/>
      <w:bookmarkStart w:id="3481" w:name="_Toc423602712"/>
      <w:bookmarkStart w:id="3482" w:name="_Toc423603348"/>
      <w:r w:rsidRPr="00617CB8">
        <w:rPr>
          <w:lang w:val="en-GB"/>
        </w:rPr>
        <w:t>Table </w:t>
      </w:r>
      <w:r w:rsidR="00B96C9A" w:rsidRPr="00617CB8">
        <w:rPr>
          <w:lang w:val="en-GB"/>
        </w:rPr>
        <w:fldChar w:fldCharType="begin" w:fldLock="1"/>
      </w:r>
      <w:r w:rsidRPr="00617CB8">
        <w:rPr>
          <w:lang w:val="en-GB"/>
        </w:rPr>
        <w:instrText xml:space="preserve"> STYLEREF 1 \s </w:instrText>
      </w:r>
      <w:r w:rsidR="00B96C9A" w:rsidRPr="00617CB8">
        <w:rPr>
          <w:lang w:val="en-GB"/>
        </w:rPr>
        <w:fldChar w:fldCharType="separate"/>
      </w:r>
      <w:r w:rsidRPr="00617CB8">
        <w:rPr>
          <w:noProof/>
          <w:lang w:val="en-GB"/>
        </w:rPr>
        <w:t>9</w:t>
      </w:r>
      <w:r w:rsidR="00B96C9A" w:rsidRPr="00617CB8">
        <w:rPr>
          <w:lang w:val="en-GB"/>
        </w:rPr>
        <w:fldChar w:fldCharType="end"/>
      </w:r>
      <w:r w:rsidRPr="00617CB8">
        <w:rPr>
          <w:lang w:val="en-GB"/>
        </w:rPr>
        <w:noBreakHyphen/>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33</w:t>
      </w:r>
      <w:r w:rsidR="00B96C9A" w:rsidRPr="00617CB8">
        <w:rPr>
          <w:lang w:val="en-GB"/>
        </w:rPr>
        <w:fldChar w:fldCharType="end"/>
      </w:r>
      <w:bookmarkEnd w:id="3477"/>
      <w:r w:rsidRPr="00617CB8">
        <w:rPr>
          <w:lang w:val="en-GB"/>
        </w:rPr>
        <w:t xml:space="preserve"> – Values of </w:t>
      </w:r>
      <w:r w:rsidRPr="00617CB8">
        <w:rPr>
          <w:rFonts w:eastAsia="Times New Roman"/>
          <w:lang w:val="en-GB"/>
        </w:rPr>
        <w:t>initValue</w:t>
      </w:r>
      <w:r w:rsidRPr="00617CB8">
        <w:rPr>
          <w:lang w:val="en-GB"/>
        </w:rPr>
        <w:t xml:space="preserve"> for ctxIdx of explicit_rdpcm_dir_flag</w:t>
      </w:r>
      <w:bookmarkEnd w:id="3478"/>
      <w:bookmarkEnd w:id="3479"/>
      <w:bookmarkEnd w:id="3480"/>
      <w:bookmarkEnd w:id="3481"/>
      <w:bookmarkEnd w:id="3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8"/>
        <w:gridCol w:w="490"/>
        <w:gridCol w:w="490"/>
        <w:gridCol w:w="490"/>
        <w:gridCol w:w="490"/>
      </w:tblGrid>
      <w:tr w:rsidR="00833D55" w:rsidRPr="00617CB8" w:rsidTr="00857A83">
        <w:trPr>
          <w:cantSplit/>
          <w:trHeight w:val="406"/>
          <w:jc w:val="center"/>
        </w:trPr>
        <w:tc>
          <w:tcPr>
            <w:tcW w:w="1098"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Initialization variable</w:t>
            </w:r>
          </w:p>
        </w:tc>
        <w:tc>
          <w:tcPr>
            <w:tcW w:w="1960" w:type="dxa"/>
            <w:gridSpan w:val="4"/>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ctxIdx of explicit_rdpcm_dir_flag</w:t>
            </w:r>
          </w:p>
        </w:tc>
      </w:tr>
      <w:tr w:rsidR="00833D55" w:rsidRPr="00617CB8" w:rsidTr="00857A83">
        <w:trPr>
          <w:cantSplit/>
          <w:trHeight w:val="150"/>
          <w:jc w:val="center"/>
        </w:trPr>
        <w:tc>
          <w:tcPr>
            <w:tcW w:w="1098"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sz w:val="16"/>
                <w:szCs w:val="18"/>
              </w:rPr>
            </w:pP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0</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1</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2</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3</w:t>
            </w:r>
          </w:p>
        </w:tc>
      </w:tr>
      <w:tr w:rsidR="00833D55" w:rsidRPr="00617CB8" w:rsidTr="00857A83">
        <w:trPr>
          <w:cantSplit/>
          <w:trHeight w:val="406"/>
          <w:jc w:val="center"/>
        </w:trPr>
        <w:tc>
          <w:tcPr>
            <w:tcW w:w="109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sz w:val="16"/>
                <w:szCs w:val="18"/>
              </w:rPr>
            </w:pPr>
            <w:r w:rsidRPr="00617CB8">
              <w:rPr>
                <w:b/>
                <w:sz w:val="16"/>
                <w:szCs w:val="16"/>
              </w:rPr>
              <w:t>initValue</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8"/>
              </w:rPr>
            </w:pPr>
            <w:r w:rsidRPr="00617CB8">
              <w:rPr>
                <w:sz w:val="16"/>
                <w:szCs w:val="18"/>
              </w:rPr>
              <w:t>139</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8"/>
              </w:rPr>
            </w:pPr>
            <w:r w:rsidRPr="00617CB8">
              <w:rPr>
                <w:sz w:val="16"/>
                <w:szCs w:val="18"/>
              </w:rPr>
              <w:t>139</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8"/>
              </w:rPr>
            </w:pPr>
            <w:r w:rsidRPr="00617CB8">
              <w:rPr>
                <w:sz w:val="16"/>
                <w:szCs w:val="18"/>
              </w:rPr>
              <w:t>139</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8"/>
              </w:rPr>
            </w:pPr>
            <w:r w:rsidRPr="00617CB8">
              <w:rPr>
                <w:sz w:val="16"/>
                <w:szCs w:val="18"/>
              </w:rPr>
              <w:t>139</w:t>
            </w:r>
          </w:p>
        </w:tc>
      </w:tr>
    </w:tbl>
    <w:p w:rsidR="00833D55" w:rsidRPr="00617CB8" w:rsidRDefault="00833D55" w:rsidP="00833D55">
      <w:pPr>
        <w:rPr>
          <w:rFonts w:eastAsia="PMingLiU"/>
          <w:lang w:eastAsia="zh-TW"/>
        </w:rPr>
      </w:pPr>
    </w:p>
    <w:p w:rsidR="00833D55" w:rsidRPr="00617CB8" w:rsidRDefault="00833D55" w:rsidP="00833D55">
      <w:pPr>
        <w:pStyle w:val="Caption"/>
        <w:rPr>
          <w:lang w:val="en-GB"/>
        </w:rPr>
      </w:pPr>
      <w:bookmarkStart w:id="3483" w:name="_Ref371690783"/>
      <w:bookmarkStart w:id="3484" w:name="_Toc390728411"/>
      <w:bookmarkStart w:id="3485" w:name="_Toc415476490"/>
      <w:bookmarkStart w:id="3486" w:name="_Toc423602539"/>
      <w:bookmarkStart w:id="3487" w:name="_Toc423602713"/>
      <w:bookmarkStart w:id="3488" w:name="_Toc423603349"/>
      <w:r w:rsidRPr="00617CB8">
        <w:rPr>
          <w:lang w:val="en-GB"/>
        </w:rPr>
        <w:t>Table </w:t>
      </w:r>
      <w:r w:rsidR="00B96C9A" w:rsidRPr="00617CB8">
        <w:rPr>
          <w:lang w:val="en-GB"/>
        </w:rPr>
        <w:fldChar w:fldCharType="begin" w:fldLock="1"/>
      </w:r>
      <w:r w:rsidRPr="00617CB8">
        <w:rPr>
          <w:lang w:val="en-GB"/>
        </w:rPr>
        <w:instrText xml:space="preserve"> STYLEREF 1 \s </w:instrText>
      </w:r>
      <w:r w:rsidR="00B96C9A" w:rsidRPr="00617CB8">
        <w:rPr>
          <w:lang w:val="en-GB"/>
        </w:rPr>
        <w:fldChar w:fldCharType="separate"/>
      </w:r>
      <w:r w:rsidRPr="00617CB8">
        <w:rPr>
          <w:noProof/>
          <w:lang w:val="en-GB"/>
        </w:rPr>
        <w:t>9</w:t>
      </w:r>
      <w:r w:rsidR="00B96C9A" w:rsidRPr="00617CB8">
        <w:rPr>
          <w:lang w:val="en-GB"/>
        </w:rPr>
        <w:fldChar w:fldCharType="end"/>
      </w:r>
      <w:r w:rsidRPr="00617CB8">
        <w:rPr>
          <w:lang w:val="en-GB"/>
        </w:rPr>
        <w:noBreakHyphen/>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34</w:t>
      </w:r>
      <w:r w:rsidR="00B96C9A" w:rsidRPr="00617CB8">
        <w:rPr>
          <w:lang w:val="en-GB"/>
        </w:rPr>
        <w:fldChar w:fldCharType="end"/>
      </w:r>
      <w:bookmarkEnd w:id="3483"/>
      <w:r w:rsidRPr="00617CB8">
        <w:rPr>
          <w:rFonts w:eastAsia="Times New Roman"/>
          <w:lang w:val="en-GB"/>
        </w:rPr>
        <w:t xml:space="preserve"> </w:t>
      </w:r>
      <w:r w:rsidRPr="00617CB8">
        <w:rPr>
          <w:lang w:val="en-GB"/>
        </w:rPr>
        <w:t xml:space="preserve">– </w:t>
      </w:r>
      <w:r w:rsidRPr="00617CB8">
        <w:rPr>
          <w:rFonts w:eastAsia="Times New Roman"/>
          <w:lang w:val="en-GB"/>
        </w:rPr>
        <w:t xml:space="preserve">Values of initValue for </w:t>
      </w:r>
      <w:r w:rsidRPr="00617CB8">
        <w:rPr>
          <w:lang w:val="en-GB"/>
        </w:rPr>
        <w:t xml:space="preserve">ctxIdx of </w:t>
      </w:r>
      <w:r w:rsidRPr="00617CB8">
        <w:rPr>
          <w:rFonts w:eastAsia="Times New Roman"/>
          <w:lang w:val="en-GB"/>
        </w:rPr>
        <w:t>cu_chroma_qp_offset_flag</w:t>
      </w:r>
      <w:bookmarkEnd w:id="3484"/>
      <w:bookmarkEnd w:id="3485"/>
      <w:bookmarkEnd w:id="3486"/>
      <w:bookmarkEnd w:id="3487"/>
      <w:bookmarkEnd w:id="34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677"/>
        <w:gridCol w:w="677"/>
        <w:gridCol w:w="677"/>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Initialization variable</w:t>
            </w:r>
          </w:p>
        </w:tc>
        <w:tc>
          <w:tcPr>
            <w:tcW w:w="1470" w:type="dxa"/>
            <w:gridSpan w:val="3"/>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ctxIdx of cu_chroma_qp_offset_flag</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sz w:val="16"/>
                <w:szCs w:val="18"/>
              </w:rPr>
            </w:pP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0</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1</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2</w:t>
            </w:r>
          </w:p>
        </w:tc>
      </w:tr>
      <w:tr w:rsidR="00833D55" w:rsidRPr="00617CB8" w:rsidTr="00857A83">
        <w:trPr>
          <w:cantSplit/>
          <w:jc w:val="center"/>
        </w:trPr>
        <w:tc>
          <w:tcPr>
            <w:tcW w:w="1097" w:type="dxa"/>
          </w:tcPr>
          <w:p w:rsidR="00833D55" w:rsidRPr="00617CB8" w:rsidRDefault="00833D55" w:rsidP="00857A83">
            <w:pPr>
              <w:tabs>
                <w:tab w:val="clear" w:pos="794"/>
                <w:tab w:val="clear" w:pos="1191"/>
                <w:tab w:val="clear" w:pos="1588"/>
                <w:tab w:val="clear" w:pos="1985"/>
              </w:tabs>
              <w:spacing w:before="100" w:after="100" w:line="190" w:lineRule="exact"/>
              <w:rPr>
                <w:b/>
                <w:bCs/>
                <w:sz w:val="16"/>
                <w:szCs w:val="18"/>
              </w:rPr>
            </w:pPr>
            <w:r w:rsidRPr="00617CB8">
              <w:rPr>
                <w:b/>
                <w:bCs/>
                <w:sz w:val="16"/>
                <w:szCs w:val="18"/>
              </w:rPr>
              <w:t>initValue</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r>
    </w:tbl>
    <w:p w:rsidR="00833D55" w:rsidRPr="00617CB8" w:rsidRDefault="00833D55" w:rsidP="00833D55">
      <w:pPr>
        <w:rPr>
          <w:rFonts w:eastAsia="PMingLiU"/>
          <w:lang w:eastAsia="zh-TW"/>
        </w:rPr>
      </w:pPr>
    </w:p>
    <w:p w:rsidR="00833D55" w:rsidRPr="00617CB8" w:rsidRDefault="00833D55" w:rsidP="00833D55">
      <w:pPr>
        <w:pStyle w:val="Caption"/>
        <w:rPr>
          <w:lang w:val="en-GB"/>
        </w:rPr>
      </w:pPr>
      <w:bookmarkStart w:id="3489" w:name="_Ref372574078"/>
      <w:bookmarkStart w:id="3490" w:name="_Toc390728412"/>
      <w:bookmarkStart w:id="3491" w:name="_Toc415476491"/>
      <w:bookmarkStart w:id="3492" w:name="_Toc423602540"/>
      <w:bookmarkStart w:id="3493" w:name="_Toc423602714"/>
      <w:bookmarkStart w:id="3494" w:name="_Toc423603350"/>
      <w:r w:rsidRPr="00617CB8">
        <w:rPr>
          <w:lang w:val="en-GB"/>
        </w:rPr>
        <w:t>Table </w:t>
      </w:r>
      <w:r w:rsidR="00B96C9A" w:rsidRPr="00617CB8">
        <w:rPr>
          <w:lang w:val="en-GB"/>
        </w:rPr>
        <w:fldChar w:fldCharType="begin" w:fldLock="1"/>
      </w:r>
      <w:r w:rsidRPr="00617CB8">
        <w:rPr>
          <w:lang w:val="en-GB"/>
        </w:rPr>
        <w:instrText xml:space="preserve"> STYLEREF 1 \s </w:instrText>
      </w:r>
      <w:r w:rsidR="00B96C9A" w:rsidRPr="00617CB8">
        <w:rPr>
          <w:lang w:val="en-GB"/>
        </w:rPr>
        <w:fldChar w:fldCharType="separate"/>
      </w:r>
      <w:r w:rsidRPr="00617CB8">
        <w:rPr>
          <w:noProof/>
          <w:lang w:val="en-GB"/>
        </w:rPr>
        <w:t>9</w:t>
      </w:r>
      <w:r w:rsidR="00B96C9A" w:rsidRPr="00617CB8">
        <w:rPr>
          <w:lang w:val="en-GB"/>
        </w:rPr>
        <w:fldChar w:fldCharType="end"/>
      </w:r>
      <w:r w:rsidRPr="00617CB8">
        <w:rPr>
          <w:lang w:val="en-GB"/>
        </w:rPr>
        <w:noBreakHyphen/>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35</w:t>
      </w:r>
      <w:r w:rsidR="00B96C9A" w:rsidRPr="00617CB8">
        <w:rPr>
          <w:lang w:val="en-GB"/>
        </w:rPr>
        <w:fldChar w:fldCharType="end"/>
      </w:r>
      <w:bookmarkEnd w:id="3489"/>
      <w:r w:rsidRPr="00617CB8">
        <w:rPr>
          <w:rFonts w:eastAsia="Times New Roman"/>
          <w:lang w:val="en-GB"/>
        </w:rPr>
        <w:t xml:space="preserve"> </w:t>
      </w:r>
      <w:r w:rsidRPr="00617CB8">
        <w:rPr>
          <w:lang w:val="en-GB"/>
        </w:rPr>
        <w:t xml:space="preserve">– </w:t>
      </w:r>
      <w:r w:rsidRPr="00617CB8">
        <w:rPr>
          <w:rFonts w:eastAsia="Times New Roman"/>
          <w:lang w:val="en-GB"/>
        </w:rPr>
        <w:t xml:space="preserve">Values of initValue for </w:t>
      </w:r>
      <w:r w:rsidRPr="00617CB8">
        <w:rPr>
          <w:lang w:val="en-GB"/>
        </w:rPr>
        <w:t xml:space="preserve">ctxIdx of </w:t>
      </w:r>
      <w:r w:rsidRPr="00617CB8">
        <w:rPr>
          <w:rFonts w:eastAsia="Times New Roman"/>
          <w:lang w:val="en-GB"/>
        </w:rPr>
        <w:t>cu_chroma_qp_offset_idx</w:t>
      </w:r>
      <w:bookmarkEnd w:id="3490"/>
      <w:bookmarkEnd w:id="3491"/>
      <w:bookmarkEnd w:id="3492"/>
      <w:bookmarkEnd w:id="3493"/>
      <w:bookmarkEnd w:id="34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662"/>
        <w:gridCol w:w="662"/>
        <w:gridCol w:w="662"/>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Initialization variable</w:t>
            </w:r>
          </w:p>
        </w:tc>
        <w:tc>
          <w:tcPr>
            <w:tcW w:w="1470" w:type="dxa"/>
            <w:gridSpan w:val="3"/>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ctxIdx of cu_chroma_qp_offset_idx</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sz w:val="16"/>
                <w:szCs w:val="18"/>
              </w:rPr>
            </w:pP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0</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1</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2</w:t>
            </w:r>
          </w:p>
        </w:tc>
      </w:tr>
      <w:tr w:rsidR="00833D55" w:rsidRPr="00617CB8" w:rsidTr="00857A83">
        <w:trPr>
          <w:cantSplit/>
          <w:jc w:val="center"/>
        </w:trPr>
        <w:tc>
          <w:tcPr>
            <w:tcW w:w="1097" w:type="dxa"/>
          </w:tcPr>
          <w:p w:rsidR="00833D55" w:rsidRPr="00617CB8" w:rsidRDefault="00833D55" w:rsidP="00857A83">
            <w:pPr>
              <w:tabs>
                <w:tab w:val="clear" w:pos="794"/>
                <w:tab w:val="clear" w:pos="1191"/>
                <w:tab w:val="clear" w:pos="1588"/>
                <w:tab w:val="clear" w:pos="1985"/>
              </w:tabs>
              <w:spacing w:before="100" w:after="100" w:line="190" w:lineRule="exact"/>
              <w:rPr>
                <w:b/>
                <w:bCs/>
                <w:sz w:val="16"/>
                <w:szCs w:val="18"/>
              </w:rPr>
            </w:pPr>
            <w:r w:rsidRPr="00617CB8">
              <w:rPr>
                <w:b/>
                <w:bCs/>
                <w:sz w:val="16"/>
                <w:szCs w:val="18"/>
              </w:rPr>
              <w:t>initValue</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r>
    </w:tbl>
    <w:p w:rsidR="00833D55" w:rsidRPr="00617CB8" w:rsidRDefault="00833D55" w:rsidP="00833D55">
      <w:pPr>
        <w:rPr>
          <w:rFonts w:eastAsia="PMingLiU"/>
          <w:lang w:eastAsia="zh-TW"/>
        </w:rPr>
      </w:pPr>
    </w:p>
    <w:p w:rsidR="00833D55" w:rsidRPr="00617CB8" w:rsidRDefault="00833D55" w:rsidP="00833D55">
      <w:pPr>
        <w:pStyle w:val="Caption"/>
        <w:rPr>
          <w:lang w:val="en-GB"/>
        </w:rPr>
      </w:pPr>
      <w:bookmarkStart w:id="3495" w:name="_Ref372063071"/>
      <w:bookmarkStart w:id="3496" w:name="_Toc390728413"/>
      <w:bookmarkStart w:id="3497" w:name="_Toc415476492"/>
      <w:bookmarkStart w:id="3498" w:name="_Toc423602541"/>
      <w:bookmarkStart w:id="3499" w:name="_Toc423602715"/>
      <w:bookmarkStart w:id="3500" w:name="_Toc423603351"/>
      <w:r w:rsidRPr="00617CB8">
        <w:rPr>
          <w:lang w:val="en-GB"/>
        </w:rPr>
        <w:t>Table </w:t>
      </w:r>
      <w:r w:rsidR="00B96C9A" w:rsidRPr="00617CB8">
        <w:rPr>
          <w:lang w:val="en-GB"/>
        </w:rPr>
        <w:fldChar w:fldCharType="begin" w:fldLock="1"/>
      </w:r>
      <w:r w:rsidRPr="00617CB8">
        <w:rPr>
          <w:lang w:val="en-GB"/>
        </w:rPr>
        <w:instrText xml:space="preserve"> STYLEREF 1 \s </w:instrText>
      </w:r>
      <w:r w:rsidR="00B96C9A" w:rsidRPr="00617CB8">
        <w:rPr>
          <w:lang w:val="en-GB"/>
        </w:rPr>
        <w:fldChar w:fldCharType="separate"/>
      </w:r>
      <w:r w:rsidRPr="00617CB8">
        <w:rPr>
          <w:noProof/>
          <w:lang w:val="en-GB"/>
        </w:rPr>
        <w:t>9</w:t>
      </w:r>
      <w:r w:rsidR="00B96C9A" w:rsidRPr="00617CB8">
        <w:rPr>
          <w:lang w:val="en-GB"/>
        </w:rPr>
        <w:fldChar w:fldCharType="end"/>
      </w:r>
      <w:r w:rsidRPr="00617CB8">
        <w:rPr>
          <w:lang w:val="en-GB"/>
        </w:rPr>
        <w:noBreakHyphen/>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36</w:t>
      </w:r>
      <w:r w:rsidR="00B96C9A" w:rsidRPr="00617CB8">
        <w:rPr>
          <w:lang w:val="en-GB"/>
        </w:rPr>
        <w:fldChar w:fldCharType="end"/>
      </w:r>
      <w:bookmarkEnd w:id="3495"/>
      <w:r w:rsidRPr="00617CB8">
        <w:rPr>
          <w:rFonts w:eastAsia="Times New Roman"/>
          <w:lang w:val="en-GB"/>
        </w:rPr>
        <w:t xml:space="preserve"> </w:t>
      </w:r>
      <w:r w:rsidRPr="00617CB8">
        <w:rPr>
          <w:lang w:val="en-GB"/>
        </w:rPr>
        <w:t xml:space="preserve">– </w:t>
      </w:r>
      <w:r w:rsidRPr="00617CB8">
        <w:rPr>
          <w:rFonts w:eastAsia="Times New Roman"/>
          <w:lang w:val="en-GB"/>
        </w:rPr>
        <w:t xml:space="preserve">Values of initValue for </w:t>
      </w:r>
      <w:r w:rsidRPr="00617CB8">
        <w:rPr>
          <w:lang w:val="en-GB"/>
        </w:rPr>
        <w:t xml:space="preserve">ctxIdx of </w:t>
      </w:r>
      <w:r w:rsidRPr="00617CB8">
        <w:rPr>
          <w:rFonts w:eastAsia="Times New Roman"/>
          <w:lang w:val="en-GB"/>
        </w:rPr>
        <w:t>log2_res_scale_abs_plus1</w:t>
      </w:r>
      <w:bookmarkEnd w:id="3496"/>
      <w:bookmarkEnd w:id="3497"/>
      <w:bookmarkEnd w:id="3498"/>
      <w:bookmarkEnd w:id="3499"/>
      <w:bookmarkEnd w:id="35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490"/>
        <w:gridCol w:w="490"/>
        <w:gridCol w:w="490"/>
        <w:gridCol w:w="490"/>
        <w:gridCol w:w="490"/>
        <w:gridCol w:w="490"/>
        <w:gridCol w:w="490"/>
        <w:gridCol w:w="490"/>
        <w:gridCol w:w="490"/>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Initialization variable</w:t>
            </w:r>
          </w:p>
        </w:tc>
        <w:tc>
          <w:tcPr>
            <w:tcW w:w="4410" w:type="dxa"/>
            <w:gridSpan w:val="9"/>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8"/>
              </w:rPr>
            </w:pPr>
            <w:r w:rsidRPr="00617CB8">
              <w:rPr>
                <w:b/>
                <w:sz w:val="16"/>
                <w:szCs w:val="18"/>
              </w:rPr>
              <w:t>ctxIdx of log2_res_scale_abs_plus1</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sz w:val="16"/>
                <w:szCs w:val="18"/>
              </w:rPr>
            </w:pP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0</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1</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2</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3</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4</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5</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6</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7</w:t>
            </w:r>
          </w:p>
        </w:tc>
        <w:tc>
          <w:tcPr>
            <w:tcW w:w="490" w:type="dxa"/>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8"/>
              </w:rPr>
            </w:pPr>
            <w:r w:rsidRPr="00617CB8">
              <w:rPr>
                <w:b/>
                <w:bCs/>
                <w:sz w:val="16"/>
                <w:szCs w:val="18"/>
              </w:rPr>
              <w:t>8</w:t>
            </w:r>
          </w:p>
        </w:tc>
      </w:tr>
      <w:tr w:rsidR="00833D55" w:rsidRPr="00617CB8" w:rsidTr="00857A83">
        <w:trPr>
          <w:cantSplit/>
          <w:jc w:val="center"/>
        </w:trPr>
        <w:tc>
          <w:tcPr>
            <w:tcW w:w="1097" w:type="dxa"/>
          </w:tcPr>
          <w:p w:rsidR="00833D55" w:rsidRPr="00617CB8" w:rsidRDefault="00833D55" w:rsidP="00857A83">
            <w:pPr>
              <w:tabs>
                <w:tab w:val="clear" w:pos="794"/>
                <w:tab w:val="clear" w:pos="1191"/>
                <w:tab w:val="clear" w:pos="1588"/>
                <w:tab w:val="clear" w:pos="1985"/>
              </w:tabs>
              <w:spacing w:before="100" w:after="100" w:line="190" w:lineRule="exact"/>
              <w:rPr>
                <w:b/>
                <w:bCs/>
                <w:sz w:val="16"/>
                <w:szCs w:val="18"/>
              </w:rPr>
            </w:pPr>
            <w:r w:rsidRPr="00617CB8">
              <w:rPr>
                <w:b/>
                <w:bCs/>
                <w:sz w:val="16"/>
                <w:szCs w:val="18"/>
              </w:rPr>
              <w:t>initValue</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r>
      <w:tr w:rsidR="00833D55" w:rsidRPr="00617CB8" w:rsidTr="00857A83">
        <w:trPr>
          <w:cantSplit/>
          <w:jc w:val="center"/>
        </w:trPr>
        <w:tc>
          <w:tcPr>
            <w:tcW w:w="1097" w:type="dxa"/>
          </w:tcPr>
          <w:p w:rsidR="00833D55" w:rsidRPr="00617CB8" w:rsidRDefault="00833D55" w:rsidP="00857A83">
            <w:pPr>
              <w:tabs>
                <w:tab w:val="clear" w:pos="794"/>
                <w:tab w:val="clear" w:pos="1191"/>
                <w:tab w:val="clear" w:pos="1588"/>
                <w:tab w:val="clear" w:pos="1985"/>
              </w:tabs>
              <w:spacing w:before="100" w:after="100" w:line="190" w:lineRule="exact"/>
              <w:rPr>
                <w:b/>
                <w:bCs/>
                <w:sz w:val="16"/>
                <w:szCs w:val="18"/>
              </w:rPr>
            </w:pP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9</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0</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1</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2</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3</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5</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6</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7</w:t>
            </w:r>
          </w:p>
        </w:tc>
      </w:tr>
      <w:tr w:rsidR="00833D55" w:rsidRPr="00617CB8" w:rsidTr="00857A83">
        <w:trPr>
          <w:cantSplit/>
          <w:jc w:val="center"/>
        </w:trPr>
        <w:tc>
          <w:tcPr>
            <w:tcW w:w="1097" w:type="dxa"/>
          </w:tcPr>
          <w:p w:rsidR="00833D55" w:rsidRPr="00617CB8" w:rsidRDefault="00833D55" w:rsidP="00857A83">
            <w:pPr>
              <w:tabs>
                <w:tab w:val="clear" w:pos="794"/>
                <w:tab w:val="clear" w:pos="1191"/>
                <w:tab w:val="clear" w:pos="1588"/>
                <w:tab w:val="clear" w:pos="1985"/>
              </w:tabs>
              <w:spacing w:before="100" w:after="100" w:line="190" w:lineRule="exact"/>
              <w:rPr>
                <w:b/>
                <w:bCs/>
                <w:sz w:val="16"/>
                <w:szCs w:val="18"/>
              </w:rPr>
            </w:pPr>
            <w:r w:rsidRPr="00617CB8">
              <w:rPr>
                <w:b/>
                <w:bCs/>
                <w:sz w:val="16"/>
                <w:szCs w:val="18"/>
              </w:rPr>
              <w:t>initValue</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r>
      <w:tr w:rsidR="00833D55" w:rsidRPr="00617CB8" w:rsidTr="00857A83">
        <w:trPr>
          <w:cantSplit/>
          <w:jc w:val="center"/>
        </w:trPr>
        <w:tc>
          <w:tcPr>
            <w:tcW w:w="1097" w:type="dxa"/>
          </w:tcPr>
          <w:p w:rsidR="00833D55" w:rsidRPr="00617CB8" w:rsidRDefault="00833D55" w:rsidP="00857A83">
            <w:pPr>
              <w:tabs>
                <w:tab w:val="clear" w:pos="794"/>
                <w:tab w:val="clear" w:pos="1191"/>
                <w:tab w:val="clear" w:pos="1588"/>
                <w:tab w:val="clear" w:pos="1985"/>
              </w:tabs>
              <w:spacing w:before="100" w:after="100" w:line="190" w:lineRule="exact"/>
              <w:rPr>
                <w:b/>
                <w:bCs/>
                <w:sz w:val="16"/>
                <w:szCs w:val="18"/>
              </w:rPr>
            </w:pP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8</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19</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20</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21</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22</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b/>
                <w:bCs/>
                <w:sz w:val="16"/>
                <w:szCs w:val="18"/>
              </w:rPr>
              <w:t>23</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p>
        </w:tc>
      </w:tr>
      <w:tr w:rsidR="00833D55" w:rsidRPr="00617CB8" w:rsidTr="00857A83">
        <w:trPr>
          <w:cantSplit/>
          <w:jc w:val="center"/>
        </w:trPr>
        <w:tc>
          <w:tcPr>
            <w:tcW w:w="1097" w:type="dxa"/>
          </w:tcPr>
          <w:p w:rsidR="00833D55" w:rsidRPr="00617CB8" w:rsidRDefault="00833D55" w:rsidP="00857A83">
            <w:pPr>
              <w:tabs>
                <w:tab w:val="clear" w:pos="794"/>
                <w:tab w:val="clear" w:pos="1191"/>
                <w:tab w:val="clear" w:pos="1588"/>
                <w:tab w:val="clear" w:pos="1985"/>
              </w:tabs>
              <w:spacing w:before="100" w:after="100" w:line="190" w:lineRule="exact"/>
              <w:rPr>
                <w:b/>
                <w:bCs/>
                <w:sz w:val="16"/>
                <w:szCs w:val="18"/>
              </w:rPr>
            </w:pPr>
            <w:r w:rsidRPr="00617CB8">
              <w:rPr>
                <w:b/>
                <w:bCs/>
                <w:sz w:val="16"/>
                <w:szCs w:val="18"/>
              </w:rPr>
              <w:t>initValue</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r w:rsidRPr="00617CB8">
              <w:rPr>
                <w:sz w:val="16"/>
                <w:szCs w:val="18"/>
              </w:rPr>
              <w:t>154</w:t>
            </w: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p>
        </w:tc>
        <w:tc>
          <w:tcPr>
            <w:tcW w:w="490" w:type="dxa"/>
            <w:vAlign w:val="center"/>
          </w:tcPr>
          <w:p w:rsidR="00833D55" w:rsidRPr="00617CB8" w:rsidRDefault="00833D55" w:rsidP="00857A83">
            <w:pPr>
              <w:tabs>
                <w:tab w:val="clear" w:pos="794"/>
                <w:tab w:val="clear" w:pos="1191"/>
                <w:tab w:val="clear" w:pos="1588"/>
                <w:tab w:val="clear" w:pos="1985"/>
              </w:tabs>
              <w:spacing w:before="100" w:after="100" w:line="190" w:lineRule="exact"/>
              <w:jc w:val="center"/>
              <w:rPr>
                <w:sz w:val="16"/>
                <w:szCs w:val="18"/>
              </w:rPr>
            </w:pPr>
          </w:p>
        </w:tc>
      </w:tr>
    </w:tbl>
    <w:p w:rsidR="00833D55" w:rsidRPr="00617CB8" w:rsidRDefault="00833D55" w:rsidP="00833D55">
      <w:pPr>
        <w:rPr>
          <w:rFonts w:eastAsia="PMingLiU"/>
          <w:lang w:eastAsia="zh-TW"/>
        </w:rPr>
      </w:pPr>
    </w:p>
    <w:p w:rsidR="00833D55" w:rsidRPr="00617CB8" w:rsidRDefault="00833D55" w:rsidP="00833D55">
      <w:pPr>
        <w:pStyle w:val="Caption"/>
        <w:rPr>
          <w:lang w:val="en-GB"/>
        </w:rPr>
      </w:pPr>
      <w:bookmarkStart w:id="3501" w:name="_Ref372063078"/>
      <w:bookmarkStart w:id="3502" w:name="_Toc390728414"/>
      <w:bookmarkStart w:id="3503" w:name="_Toc415476493"/>
      <w:bookmarkStart w:id="3504" w:name="_Toc423602542"/>
      <w:bookmarkStart w:id="3505" w:name="_Toc423602716"/>
      <w:bookmarkStart w:id="3506" w:name="_Toc423603352"/>
      <w:r w:rsidRPr="00617CB8">
        <w:rPr>
          <w:lang w:val="en-GB"/>
        </w:rPr>
        <w:t>Table </w:t>
      </w:r>
      <w:r w:rsidR="00B96C9A" w:rsidRPr="00617CB8">
        <w:rPr>
          <w:lang w:val="en-GB"/>
        </w:rPr>
        <w:fldChar w:fldCharType="begin" w:fldLock="1"/>
      </w:r>
      <w:r w:rsidRPr="00617CB8">
        <w:rPr>
          <w:lang w:val="en-GB"/>
        </w:rPr>
        <w:instrText xml:space="preserve"> STYLEREF 1 \s </w:instrText>
      </w:r>
      <w:r w:rsidR="00B96C9A" w:rsidRPr="00617CB8">
        <w:rPr>
          <w:lang w:val="en-GB"/>
        </w:rPr>
        <w:fldChar w:fldCharType="separate"/>
      </w:r>
      <w:r w:rsidRPr="00617CB8">
        <w:rPr>
          <w:noProof/>
          <w:lang w:val="en-GB"/>
        </w:rPr>
        <w:t>9</w:t>
      </w:r>
      <w:r w:rsidR="00B96C9A" w:rsidRPr="00617CB8">
        <w:rPr>
          <w:lang w:val="en-GB"/>
        </w:rPr>
        <w:fldChar w:fldCharType="end"/>
      </w:r>
      <w:r w:rsidRPr="00617CB8">
        <w:rPr>
          <w:lang w:val="en-GB"/>
        </w:rPr>
        <w:noBreakHyphen/>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37</w:t>
      </w:r>
      <w:r w:rsidR="00B96C9A" w:rsidRPr="00617CB8">
        <w:rPr>
          <w:lang w:val="en-GB"/>
        </w:rPr>
        <w:fldChar w:fldCharType="end"/>
      </w:r>
      <w:bookmarkEnd w:id="3501"/>
      <w:r w:rsidRPr="00617CB8">
        <w:rPr>
          <w:rFonts w:eastAsia="Times New Roman"/>
          <w:lang w:val="en-GB"/>
        </w:rPr>
        <w:t xml:space="preserve"> </w:t>
      </w:r>
      <w:r w:rsidRPr="00617CB8">
        <w:rPr>
          <w:lang w:val="en-GB"/>
        </w:rPr>
        <w:t xml:space="preserve">– </w:t>
      </w:r>
      <w:r w:rsidRPr="00617CB8">
        <w:rPr>
          <w:rFonts w:eastAsia="Times New Roman"/>
          <w:lang w:val="en-GB"/>
        </w:rPr>
        <w:t xml:space="preserve">Values of initValue for </w:t>
      </w:r>
      <w:r w:rsidRPr="00617CB8">
        <w:rPr>
          <w:lang w:val="en-GB"/>
        </w:rPr>
        <w:t xml:space="preserve">ctxIdx of </w:t>
      </w:r>
      <w:r w:rsidRPr="00617CB8">
        <w:rPr>
          <w:rFonts w:eastAsia="Times New Roman"/>
          <w:lang w:val="en-GB"/>
        </w:rPr>
        <w:t>res_scale_sign_flag</w:t>
      </w:r>
      <w:bookmarkEnd w:id="3502"/>
      <w:bookmarkEnd w:id="3503"/>
      <w:bookmarkEnd w:id="3504"/>
      <w:bookmarkEnd w:id="3505"/>
      <w:bookmarkEnd w:id="35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490"/>
        <w:gridCol w:w="490"/>
        <w:gridCol w:w="490"/>
        <w:gridCol w:w="490"/>
        <w:gridCol w:w="490"/>
        <w:gridCol w:w="490"/>
      </w:tblGrid>
      <w:tr w:rsidR="00833D55" w:rsidRPr="00617CB8" w:rsidTr="00857A83">
        <w:trPr>
          <w:cantSplit/>
          <w:jc w:val="center"/>
        </w:trPr>
        <w:tc>
          <w:tcPr>
            <w:tcW w:w="1097" w:type="dxa"/>
            <w:vMerge w:val="restart"/>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6"/>
              </w:rPr>
            </w:pPr>
            <w:r w:rsidRPr="00617CB8">
              <w:rPr>
                <w:b/>
                <w:sz w:val="16"/>
                <w:szCs w:val="16"/>
              </w:rPr>
              <w:t>Initialization variable</w:t>
            </w:r>
          </w:p>
        </w:tc>
        <w:tc>
          <w:tcPr>
            <w:tcW w:w="2936" w:type="dxa"/>
            <w:gridSpan w:val="6"/>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sz w:val="16"/>
                <w:szCs w:val="16"/>
              </w:rPr>
            </w:pPr>
            <w:r w:rsidRPr="00617CB8">
              <w:rPr>
                <w:b/>
                <w:sz w:val="16"/>
                <w:szCs w:val="16"/>
              </w:rPr>
              <w:t>ctxIdx of res_scale_sign_flag</w:t>
            </w:r>
          </w:p>
        </w:tc>
      </w:tr>
      <w:tr w:rsidR="00833D55" w:rsidRPr="00617CB8" w:rsidTr="00857A83">
        <w:trPr>
          <w:cantSplit/>
          <w:jc w:val="center"/>
        </w:trPr>
        <w:tc>
          <w:tcPr>
            <w:tcW w:w="1097" w:type="dxa"/>
            <w:vMerge/>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left"/>
              <w:rPr>
                <w:b/>
                <w:sz w:val="16"/>
                <w:szCs w:val="16"/>
              </w:rPr>
            </w:pP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6"/>
              </w:rPr>
            </w:pPr>
            <w:r w:rsidRPr="00617CB8">
              <w:rPr>
                <w:b/>
                <w:bCs/>
                <w:sz w:val="16"/>
                <w:szCs w:val="16"/>
              </w:rPr>
              <w:t>0</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6"/>
              </w:rPr>
            </w:pPr>
            <w:r w:rsidRPr="00617CB8">
              <w:rPr>
                <w:b/>
                <w:bCs/>
                <w:sz w:val="16"/>
                <w:szCs w:val="16"/>
              </w:rPr>
              <w:t>1</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6"/>
              </w:rPr>
            </w:pPr>
            <w:r w:rsidRPr="00617CB8">
              <w:rPr>
                <w:b/>
                <w:bCs/>
                <w:sz w:val="16"/>
                <w:szCs w:val="18"/>
              </w:rPr>
              <w:t>2</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6"/>
              </w:rPr>
            </w:pPr>
            <w:r w:rsidRPr="00617CB8">
              <w:rPr>
                <w:b/>
                <w:bCs/>
                <w:sz w:val="16"/>
                <w:szCs w:val="18"/>
              </w:rPr>
              <w:t>3</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6"/>
              </w:rPr>
            </w:pPr>
            <w:r w:rsidRPr="00617CB8">
              <w:rPr>
                <w:b/>
                <w:bCs/>
                <w:sz w:val="16"/>
                <w:szCs w:val="18"/>
              </w:rPr>
              <w:t>4</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b/>
                <w:bCs/>
                <w:sz w:val="16"/>
                <w:szCs w:val="16"/>
              </w:rPr>
            </w:pPr>
            <w:r w:rsidRPr="00617CB8">
              <w:rPr>
                <w:b/>
                <w:bCs/>
                <w:sz w:val="16"/>
                <w:szCs w:val="18"/>
              </w:rPr>
              <w:t>5</w:t>
            </w:r>
          </w:p>
        </w:tc>
      </w:tr>
      <w:tr w:rsidR="00833D55" w:rsidRPr="00617CB8" w:rsidTr="00857A83">
        <w:trPr>
          <w:cantSplit/>
          <w:jc w:val="center"/>
        </w:trPr>
        <w:tc>
          <w:tcPr>
            <w:tcW w:w="10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b/>
                <w:bCs/>
                <w:sz w:val="16"/>
                <w:szCs w:val="16"/>
              </w:rPr>
            </w:pPr>
            <w:r w:rsidRPr="00617CB8">
              <w:rPr>
                <w:b/>
                <w:sz w:val="16"/>
                <w:szCs w:val="16"/>
              </w:rPr>
              <w:t>initValue</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6"/>
              </w:rPr>
            </w:pPr>
            <w:r w:rsidRPr="00617CB8">
              <w:rPr>
                <w:sz w:val="16"/>
                <w:szCs w:val="16"/>
              </w:rPr>
              <w:t>154</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6"/>
              </w:rPr>
            </w:pPr>
            <w:r w:rsidRPr="00617CB8">
              <w:rPr>
                <w:sz w:val="16"/>
                <w:szCs w:val="16"/>
              </w:rPr>
              <w:t>154</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6"/>
              </w:rPr>
            </w:pPr>
            <w:r w:rsidRPr="00617CB8">
              <w:rPr>
                <w:sz w:val="16"/>
                <w:szCs w:val="16"/>
              </w:rPr>
              <w:t>154</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6"/>
              </w:rPr>
            </w:pPr>
            <w:r w:rsidRPr="00617CB8">
              <w:rPr>
                <w:sz w:val="16"/>
                <w:szCs w:val="16"/>
              </w:rPr>
              <w:t>154</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6"/>
              </w:rPr>
            </w:pPr>
            <w:r w:rsidRPr="00617CB8">
              <w:rPr>
                <w:sz w:val="16"/>
                <w:szCs w:val="16"/>
              </w:rPr>
              <w:t>154</w:t>
            </w:r>
          </w:p>
        </w:tc>
        <w:tc>
          <w:tcPr>
            <w:tcW w:w="490" w:type="dxa"/>
            <w:tcMar>
              <w:left w:w="0" w:type="dxa"/>
              <w:right w:w="0" w:type="dxa"/>
            </w:tcMar>
            <w:vAlign w:val="center"/>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6"/>
                <w:szCs w:val="16"/>
              </w:rPr>
            </w:pPr>
            <w:r w:rsidRPr="00617CB8">
              <w:rPr>
                <w:sz w:val="16"/>
                <w:szCs w:val="16"/>
              </w:rPr>
              <w:t>154</w:t>
            </w:r>
          </w:p>
        </w:tc>
      </w:tr>
    </w:tbl>
    <w:p w:rsidR="00833D55" w:rsidRPr="00617CB8" w:rsidRDefault="00833D55" w:rsidP="00833D55"/>
    <w:p w:rsidR="00833D55" w:rsidRPr="00617CB8" w:rsidRDefault="00833D55" w:rsidP="00833D55">
      <w:pPr>
        <w:pStyle w:val="Heading4"/>
        <w:numPr>
          <w:ilvl w:val="3"/>
          <w:numId w:val="8"/>
        </w:numPr>
        <w:ind w:left="1728"/>
        <w:jc w:val="left"/>
        <w:rPr>
          <w:noProof/>
        </w:rPr>
      </w:pPr>
      <w:bookmarkStart w:id="3507" w:name="_Toc350449049"/>
      <w:bookmarkStart w:id="3508" w:name="_Toc350449510"/>
      <w:bookmarkStart w:id="3509" w:name="_Toc350449972"/>
      <w:bookmarkStart w:id="3510" w:name="_Toc350510736"/>
      <w:bookmarkStart w:id="3511" w:name="_Toc350511197"/>
      <w:bookmarkStart w:id="3512" w:name="_Ref299015728"/>
      <w:bookmarkStart w:id="3513" w:name="_Toc317198835"/>
      <w:bookmarkStart w:id="3514" w:name="_Ref414882086"/>
      <w:bookmarkStart w:id="3515" w:name="_Ref414882118"/>
      <w:bookmarkStart w:id="3516" w:name="_Toc415475955"/>
      <w:bookmarkStart w:id="3517" w:name="_Toc423599230"/>
      <w:bookmarkStart w:id="3518" w:name="_Toc423601734"/>
      <w:bookmarkStart w:id="3519" w:name="_Ref36140755"/>
      <w:bookmarkStart w:id="3520" w:name="_Toc77680553"/>
      <w:bookmarkStart w:id="3521" w:name="_Toc226456742"/>
      <w:bookmarkStart w:id="3522" w:name="_Toc248045377"/>
      <w:bookmarkStart w:id="3523" w:name="_Toc287363853"/>
      <w:bookmarkStart w:id="3524" w:name="_Toc311219992"/>
      <w:bookmarkEnd w:id="3507"/>
      <w:bookmarkEnd w:id="3508"/>
      <w:bookmarkEnd w:id="3509"/>
      <w:bookmarkEnd w:id="3510"/>
      <w:bookmarkEnd w:id="3511"/>
      <w:r w:rsidRPr="00617CB8">
        <w:rPr>
          <w:noProof/>
        </w:rPr>
        <w:t>Storage process for context variables</w:t>
      </w:r>
      <w:bookmarkEnd w:id="3512"/>
      <w:bookmarkEnd w:id="3513"/>
      <w:r w:rsidRPr="00617CB8">
        <w:t xml:space="preserve"> and Rice parameter initialization states</w:t>
      </w:r>
      <w:bookmarkEnd w:id="3514"/>
      <w:bookmarkEnd w:id="3515"/>
      <w:bookmarkEnd w:id="3516"/>
      <w:bookmarkEnd w:id="3517"/>
      <w:bookmarkEnd w:id="3518"/>
    </w:p>
    <w:p w:rsidR="00833D55" w:rsidRPr="00617CB8" w:rsidRDefault="00833D55" w:rsidP="00833D55">
      <w:pPr>
        <w:rPr>
          <w:noProof/>
        </w:rPr>
      </w:pPr>
      <w:r w:rsidRPr="00617CB8">
        <w:rPr>
          <w:noProof/>
        </w:rPr>
        <w:t>Inputs to this process are:</w:t>
      </w:r>
    </w:p>
    <w:p w:rsidR="00407F57" w:rsidRPr="00617CB8" w:rsidRDefault="00833D55">
      <w:pPr>
        <w:tabs>
          <w:tab w:val="left" w:pos="284"/>
        </w:tabs>
        <w:ind w:left="284" w:hanging="284"/>
        <w:rPr>
          <w:noProof/>
        </w:rPr>
      </w:pPr>
      <w:r w:rsidRPr="00617CB8">
        <w:rPr>
          <w:noProof/>
        </w:rPr>
        <w:t>–</w:t>
      </w:r>
      <w:r w:rsidRPr="00617CB8">
        <w:rPr>
          <w:noProof/>
        </w:rPr>
        <w:tab/>
        <w:t>The CABAC context variables indexed by ctxTable and ctxIdx.</w:t>
      </w:r>
    </w:p>
    <w:p w:rsidR="00833D55" w:rsidRPr="00617CB8" w:rsidRDefault="00833D55" w:rsidP="00833D55">
      <w:pPr>
        <w:tabs>
          <w:tab w:val="left" w:pos="284"/>
        </w:tabs>
        <w:ind w:left="284" w:hanging="284"/>
        <w:rPr>
          <w:noProof/>
        </w:rPr>
      </w:pPr>
      <w:r w:rsidRPr="00617CB8">
        <w:rPr>
          <w:noProof/>
        </w:rPr>
        <w:t>–</w:t>
      </w:r>
      <w:r w:rsidRPr="00617CB8">
        <w:rPr>
          <w:noProof/>
        </w:rPr>
        <w:tab/>
        <w:t>The</w:t>
      </w:r>
      <w:r w:rsidRPr="00617CB8">
        <w:t xml:space="preserve"> Rice parameter initialization states indexed by k.</w:t>
      </w:r>
    </w:p>
    <w:p w:rsidR="00833D55" w:rsidRPr="00617CB8" w:rsidRDefault="00833D55" w:rsidP="00833D55">
      <w:pPr>
        <w:rPr>
          <w:noProof/>
        </w:rPr>
      </w:pPr>
      <w:r w:rsidRPr="00617CB8">
        <w:rPr>
          <w:noProof/>
        </w:rPr>
        <w:t>Outputs of this process are:</w:t>
      </w:r>
    </w:p>
    <w:p w:rsidR="00407F57" w:rsidRPr="00617CB8" w:rsidRDefault="00833D55">
      <w:pPr>
        <w:tabs>
          <w:tab w:val="left" w:pos="284"/>
        </w:tabs>
        <w:ind w:left="284" w:hanging="284"/>
        <w:rPr>
          <w:noProof/>
        </w:rPr>
      </w:pPr>
      <w:r w:rsidRPr="00617CB8">
        <w:rPr>
          <w:noProof/>
        </w:rPr>
        <w:t>–</w:t>
      </w:r>
      <w:r w:rsidRPr="00617CB8">
        <w:rPr>
          <w:noProof/>
        </w:rPr>
        <w:tab/>
        <w:t>The variables tableStateSync</w:t>
      </w:r>
      <w:r w:rsidRPr="00617CB8" w:rsidDel="004043AA">
        <w:rPr>
          <w:noProof/>
        </w:rPr>
        <w:t xml:space="preserve"> </w:t>
      </w:r>
      <w:r w:rsidRPr="00617CB8">
        <w:rPr>
          <w:noProof/>
        </w:rPr>
        <w:t xml:space="preserve">and tableMPSSync containing the values of the variables pStateIdx and valMps used in the initialization process of context variables and Rice parameter initialization states that are assigned to all syntax elements in clauses </w:t>
      </w:r>
      <w:r w:rsidR="00B96C9A" w:rsidRPr="00617CB8">
        <w:rPr>
          <w:noProof/>
        </w:rPr>
        <w:fldChar w:fldCharType="begin" w:fldLock="1"/>
      </w:r>
      <w:r w:rsidRPr="00617CB8">
        <w:rPr>
          <w:noProof/>
        </w:rPr>
        <w:instrText xml:space="preserve"> REF _Ref349667707 \n \h </w:instrText>
      </w:r>
      <w:r w:rsidR="00B96C9A" w:rsidRPr="00617CB8">
        <w:rPr>
          <w:noProof/>
        </w:rPr>
      </w:r>
      <w:r w:rsidR="00B96C9A" w:rsidRPr="00617CB8">
        <w:rPr>
          <w:noProof/>
        </w:rPr>
        <w:fldChar w:fldCharType="separate"/>
      </w:r>
      <w:r w:rsidRPr="00617CB8">
        <w:rPr>
          <w:noProof/>
        </w:rPr>
        <w:t>7.3.8.1</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398650252 \r \h </w:instrText>
      </w:r>
      <w:r w:rsidR="00B96C9A" w:rsidRPr="00617CB8">
        <w:rPr>
          <w:noProof/>
        </w:rPr>
      </w:r>
      <w:r w:rsidR="00B96C9A" w:rsidRPr="00617CB8">
        <w:rPr>
          <w:noProof/>
        </w:rPr>
        <w:fldChar w:fldCharType="separate"/>
      </w:r>
      <w:r w:rsidRPr="00617CB8">
        <w:rPr>
          <w:noProof/>
        </w:rPr>
        <w:t>7.3.8.12</w:t>
      </w:r>
      <w:r w:rsidR="00B96C9A" w:rsidRPr="00617CB8">
        <w:rPr>
          <w:noProof/>
        </w:rPr>
        <w:fldChar w:fldCharType="end"/>
      </w:r>
      <w:r w:rsidRPr="00617CB8">
        <w:rPr>
          <w:noProof/>
        </w:rPr>
        <w:t>, except end_of_slice_segment_flag, end_of_subset_one_bit and pcm_flag.</w:t>
      </w:r>
    </w:p>
    <w:p w:rsidR="00833D55" w:rsidRPr="00617CB8" w:rsidRDefault="00833D55" w:rsidP="00833D55">
      <w:pPr>
        <w:tabs>
          <w:tab w:val="left" w:pos="284"/>
        </w:tabs>
        <w:ind w:left="284" w:hanging="284"/>
        <w:rPr>
          <w:noProof/>
        </w:rPr>
      </w:pPr>
      <w:r w:rsidRPr="00617CB8">
        <w:rPr>
          <w:noProof/>
        </w:rPr>
        <w:t>–</w:t>
      </w:r>
      <w:r w:rsidRPr="00617CB8">
        <w:rPr>
          <w:noProof/>
        </w:rPr>
        <w:tab/>
        <w:t>The variables</w:t>
      </w:r>
      <w:r w:rsidRPr="00617CB8">
        <w:t xml:space="preserve"> tableStatCoeffSync containing the values of the variables StatCoeff[ k ] used in the initialization process of context variables and Rice parameter initialization states.</w:t>
      </w:r>
    </w:p>
    <w:p w:rsidR="00833D55" w:rsidRPr="00617CB8" w:rsidRDefault="00833D55" w:rsidP="00833D55">
      <w:pPr>
        <w:rPr>
          <w:noProof/>
        </w:rPr>
      </w:pPr>
      <w:r w:rsidRPr="00617CB8">
        <w:rPr>
          <w:noProof/>
        </w:rPr>
        <w:t>For each context variable, the corresponding entries pStateIdx and valMps of tables tableStateSync and tableMPSSync are initialized to the corresponding pStateIdx and valMps.</w:t>
      </w:r>
    </w:p>
    <w:p w:rsidR="00833D55" w:rsidRPr="00617CB8" w:rsidRDefault="00833D55" w:rsidP="00833D55">
      <w:r w:rsidRPr="00617CB8">
        <w:t>For each Rice parameter initialization state k, each entry of the table tableStatCoeffSync is initialized to the corresponding value of StatCoeff[ k ].</w:t>
      </w:r>
    </w:p>
    <w:p w:rsidR="00833D55" w:rsidRPr="00617CB8" w:rsidRDefault="00833D55" w:rsidP="00833D55">
      <w:r w:rsidRPr="00617CB8">
        <w:t xml:space="preserve">The storage process for context variables is illustrated in the flowchart of </w:t>
      </w:r>
      <w:r w:rsidR="00B51DE6">
        <w:fldChar w:fldCharType="begin" w:fldLock="1"/>
      </w:r>
      <w:r w:rsidR="00B51DE6">
        <w:instrText xml:space="preserve"> REF _Ref348982473 \h  \* MERGEFORMAT </w:instrText>
      </w:r>
      <w:r w:rsidR="00B51DE6">
        <w:fldChar w:fldCharType="separate"/>
      </w:r>
      <w:r w:rsidRPr="00617CB8">
        <w:t>Figure 9</w:t>
      </w:r>
      <w:r w:rsidRPr="00617CB8">
        <w:noBreakHyphen/>
        <w:t>4</w:t>
      </w:r>
      <w:r w:rsidR="00B51DE6">
        <w:fldChar w:fldCharType="end"/>
      </w:r>
      <w:r w:rsidRPr="00617CB8">
        <w:t>.</w:t>
      </w:r>
    </w:p>
    <w:p w:rsidR="00833D55" w:rsidRPr="00617CB8" w:rsidRDefault="009C6863" w:rsidP="00833D55">
      <w:pPr>
        <w:keepNext/>
        <w:jc w:val="center"/>
      </w:pPr>
      <w:r w:rsidRPr="00617CB8">
        <w:rPr>
          <w:noProof/>
          <w:lang w:val="en-US" w:eastAsia="zh-CN"/>
        </w:rPr>
        <w:drawing>
          <wp:inline distT="0" distB="0" distL="0" distR="0" wp14:anchorId="15418039" wp14:editId="0CE0C202">
            <wp:extent cx="4251969" cy="342291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265v2(14)_F9-4.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251969" cy="3422911"/>
                    </a:xfrm>
                    <a:prstGeom prst="rect">
                      <a:avLst/>
                    </a:prstGeom>
                  </pic:spPr>
                </pic:pic>
              </a:graphicData>
            </a:graphic>
          </wp:inline>
        </w:drawing>
      </w:r>
    </w:p>
    <w:p w:rsidR="00833D55" w:rsidRPr="00617CB8" w:rsidRDefault="00833D55" w:rsidP="00833D55">
      <w:pPr>
        <w:pStyle w:val="Caption"/>
        <w:rPr>
          <w:lang w:val="en-GB"/>
        </w:rPr>
      </w:pPr>
      <w:bookmarkStart w:id="3525" w:name="_Ref348982473"/>
      <w:bookmarkStart w:id="3526" w:name="_Toc415476404"/>
      <w:bookmarkStart w:id="3527" w:name="_Toc423602543"/>
      <w:bookmarkStart w:id="3528" w:name="_Toc423602717"/>
      <w:bookmarkStart w:id="3529" w:name="_Toc423603353"/>
      <w:r w:rsidRPr="00617CB8">
        <w:rPr>
          <w:lang w:val="en-GB"/>
        </w:rPr>
        <w:t>Figure </w:t>
      </w:r>
      <w:r w:rsidR="00B96C9A" w:rsidRPr="00617CB8">
        <w:rPr>
          <w:lang w:val="en-GB"/>
        </w:rPr>
        <w:fldChar w:fldCharType="begin" w:fldLock="1"/>
      </w:r>
      <w:r w:rsidR="00FD3416" w:rsidRPr="00617CB8">
        <w:rPr>
          <w:lang w:val="en-GB"/>
        </w:rPr>
        <w:instrText xml:space="preserve"> STYLEREF 1 \s </w:instrText>
      </w:r>
      <w:r w:rsidR="00B96C9A" w:rsidRPr="00617CB8">
        <w:rPr>
          <w:lang w:val="en-GB"/>
        </w:rPr>
        <w:fldChar w:fldCharType="separate"/>
      </w:r>
      <w:r w:rsidRPr="00617CB8">
        <w:rPr>
          <w:noProof/>
          <w:lang w:val="en-GB"/>
        </w:rPr>
        <w:t>9</w:t>
      </w:r>
      <w:r w:rsidR="00B96C9A" w:rsidRPr="00617CB8">
        <w:rPr>
          <w:noProof/>
          <w:lang w:val="en-GB"/>
        </w:rPr>
        <w:fldChar w:fldCharType="end"/>
      </w:r>
      <w:r w:rsidRPr="00617CB8">
        <w:rPr>
          <w:lang w:val="en-GB"/>
        </w:rPr>
        <w:noBreakHyphen/>
      </w:r>
      <w:r w:rsidR="00B96C9A" w:rsidRPr="00617CB8">
        <w:rPr>
          <w:lang w:val="en-GB"/>
        </w:rPr>
        <w:fldChar w:fldCharType="begin" w:fldLock="1"/>
      </w:r>
      <w:r w:rsidR="00FD3416" w:rsidRPr="00617CB8">
        <w:rPr>
          <w:lang w:val="en-GB"/>
        </w:rPr>
        <w:instrText xml:space="preserve"> SEQ Figure \* ARABIC \s 1 </w:instrText>
      </w:r>
      <w:r w:rsidR="00B96C9A" w:rsidRPr="00617CB8">
        <w:rPr>
          <w:lang w:val="en-GB"/>
        </w:rPr>
        <w:fldChar w:fldCharType="separate"/>
      </w:r>
      <w:r w:rsidRPr="00617CB8">
        <w:rPr>
          <w:noProof/>
          <w:lang w:val="en-GB"/>
        </w:rPr>
        <w:t>4</w:t>
      </w:r>
      <w:r w:rsidR="00B96C9A" w:rsidRPr="00617CB8">
        <w:rPr>
          <w:noProof/>
          <w:lang w:val="en-GB"/>
        </w:rPr>
        <w:fldChar w:fldCharType="end"/>
      </w:r>
      <w:bookmarkEnd w:id="3525"/>
      <w:r w:rsidRPr="00617CB8">
        <w:rPr>
          <w:lang w:val="en-GB"/>
        </w:rPr>
        <w:t xml:space="preserve"> – Illustration of CABAC storage process (informative)</w:t>
      </w:r>
      <w:bookmarkEnd w:id="3526"/>
      <w:bookmarkEnd w:id="3527"/>
      <w:bookmarkEnd w:id="3528"/>
      <w:bookmarkEnd w:id="3529"/>
    </w:p>
    <w:p w:rsidR="00833D55" w:rsidRPr="00617CB8" w:rsidRDefault="00833D55" w:rsidP="00833D55">
      <w:pPr>
        <w:rPr>
          <w:noProof/>
          <w:lang w:eastAsia="ko-KR"/>
        </w:rPr>
      </w:pPr>
      <w:bookmarkStart w:id="3530" w:name="_Toc349939174"/>
      <w:bookmarkStart w:id="3531" w:name="_Ref299015713"/>
      <w:bookmarkStart w:id="3532" w:name="_Toc317198836"/>
      <w:bookmarkEnd w:id="3530"/>
    </w:p>
    <w:p w:rsidR="00833D55" w:rsidRPr="00617CB8" w:rsidRDefault="00833D55" w:rsidP="00833D55">
      <w:pPr>
        <w:pStyle w:val="Heading4"/>
        <w:numPr>
          <w:ilvl w:val="3"/>
          <w:numId w:val="8"/>
        </w:numPr>
        <w:ind w:left="1728"/>
        <w:jc w:val="left"/>
        <w:rPr>
          <w:noProof/>
        </w:rPr>
      </w:pPr>
      <w:bookmarkStart w:id="3533" w:name="_Ref350088162"/>
      <w:bookmarkStart w:id="3534" w:name="_Ref414882096"/>
      <w:bookmarkStart w:id="3535" w:name="_Ref414882126"/>
      <w:bookmarkStart w:id="3536" w:name="_Toc415475956"/>
      <w:bookmarkStart w:id="3537" w:name="_Toc423599231"/>
      <w:bookmarkStart w:id="3538" w:name="_Toc423601735"/>
      <w:r w:rsidRPr="00617CB8">
        <w:rPr>
          <w:noProof/>
        </w:rPr>
        <w:t>Synchronization process for context variables</w:t>
      </w:r>
      <w:bookmarkEnd w:id="3531"/>
      <w:bookmarkEnd w:id="3532"/>
      <w:bookmarkEnd w:id="3533"/>
      <w:r w:rsidRPr="00617CB8">
        <w:t xml:space="preserve"> and Rice parameter initialization states</w:t>
      </w:r>
      <w:bookmarkEnd w:id="3534"/>
      <w:bookmarkEnd w:id="3535"/>
      <w:bookmarkEnd w:id="3536"/>
      <w:bookmarkEnd w:id="3537"/>
      <w:bookmarkEnd w:id="3538"/>
    </w:p>
    <w:p w:rsidR="00833D55" w:rsidRPr="00617CB8" w:rsidRDefault="00833D55" w:rsidP="00833D55">
      <w:pPr>
        <w:rPr>
          <w:noProof/>
        </w:rPr>
      </w:pPr>
      <w:r w:rsidRPr="00617CB8">
        <w:rPr>
          <w:noProof/>
        </w:rPr>
        <w:t>Inputs to this process are:</w:t>
      </w:r>
    </w:p>
    <w:p w:rsidR="00407F57" w:rsidRPr="00617CB8" w:rsidRDefault="00833D55">
      <w:pPr>
        <w:tabs>
          <w:tab w:val="left" w:pos="284"/>
        </w:tabs>
        <w:ind w:left="284" w:hanging="284"/>
        <w:rPr>
          <w:noProof/>
        </w:rPr>
      </w:pPr>
      <w:r w:rsidRPr="00617CB8">
        <w:rPr>
          <w:noProof/>
        </w:rPr>
        <w:t>–</w:t>
      </w:r>
      <w:r w:rsidRPr="00617CB8">
        <w:rPr>
          <w:noProof/>
        </w:rPr>
        <w:tab/>
        <w:t>The variables tableStateSync and tableMPSSync containing the values of the variables pStateIdx and valMps</w:t>
      </w:r>
      <w:r w:rsidRPr="00617CB8" w:rsidDel="0052437E">
        <w:rPr>
          <w:noProof/>
        </w:rPr>
        <w:t xml:space="preserve"> </w:t>
      </w:r>
      <w:r w:rsidRPr="00617CB8">
        <w:rPr>
          <w:noProof/>
        </w:rPr>
        <w:t xml:space="preserve">used in the storage process of context variables that are assigned to all syntax elements in clauses </w:t>
      </w:r>
      <w:r w:rsidR="00B96C9A" w:rsidRPr="00617CB8">
        <w:rPr>
          <w:noProof/>
        </w:rPr>
        <w:fldChar w:fldCharType="begin" w:fldLock="1"/>
      </w:r>
      <w:r w:rsidRPr="00617CB8">
        <w:rPr>
          <w:noProof/>
        </w:rPr>
        <w:instrText xml:space="preserve"> REF _Ref349667707 \n \h </w:instrText>
      </w:r>
      <w:r w:rsidR="00B96C9A" w:rsidRPr="00617CB8">
        <w:rPr>
          <w:noProof/>
        </w:rPr>
      </w:r>
      <w:r w:rsidR="00B96C9A" w:rsidRPr="00617CB8">
        <w:rPr>
          <w:noProof/>
        </w:rPr>
        <w:fldChar w:fldCharType="separate"/>
      </w:r>
      <w:r w:rsidRPr="00617CB8">
        <w:rPr>
          <w:noProof/>
        </w:rPr>
        <w:t>7.3.8.1</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398650252 \r \h </w:instrText>
      </w:r>
      <w:r w:rsidR="00B96C9A" w:rsidRPr="00617CB8">
        <w:rPr>
          <w:noProof/>
        </w:rPr>
      </w:r>
      <w:r w:rsidR="00B96C9A" w:rsidRPr="00617CB8">
        <w:rPr>
          <w:noProof/>
        </w:rPr>
        <w:fldChar w:fldCharType="separate"/>
      </w:r>
      <w:r w:rsidRPr="00617CB8">
        <w:rPr>
          <w:noProof/>
        </w:rPr>
        <w:t>7.3.8.12</w:t>
      </w:r>
      <w:r w:rsidR="00B96C9A" w:rsidRPr="00617CB8">
        <w:rPr>
          <w:noProof/>
        </w:rPr>
        <w:fldChar w:fldCharType="end"/>
      </w:r>
      <w:r w:rsidRPr="00617CB8">
        <w:rPr>
          <w:noProof/>
        </w:rPr>
        <w:t>, except end_of_slice_segment_flag, end_of_subset_one_bit and pcm_flag.</w:t>
      </w:r>
    </w:p>
    <w:p w:rsidR="00833D55" w:rsidRPr="00617CB8" w:rsidRDefault="00833D55" w:rsidP="00833D55">
      <w:pPr>
        <w:tabs>
          <w:tab w:val="left" w:pos="284"/>
        </w:tabs>
        <w:ind w:left="284" w:hanging="284"/>
        <w:rPr>
          <w:noProof/>
        </w:rPr>
      </w:pPr>
      <w:r w:rsidRPr="00617CB8">
        <w:rPr>
          <w:noProof/>
        </w:rPr>
        <w:t>–</w:t>
      </w:r>
      <w:r w:rsidRPr="00617CB8">
        <w:rPr>
          <w:noProof/>
        </w:rPr>
        <w:tab/>
        <w:t>The variable tableStatCoeffSync containing the values of the variables StatCoeff[ k ] used in the storage process of context</w:t>
      </w:r>
      <w:r w:rsidRPr="00617CB8">
        <w:t xml:space="preserve"> variables and Rice parameter initialization states.</w:t>
      </w:r>
    </w:p>
    <w:p w:rsidR="00833D55" w:rsidRPr="00617CB8" w:rsidRDefault="00833D55" w:rsidP="00833D55">
      <w:pPr>
        <w:rPr>
          <w:noProof/>
        </w:rPr>
      </w:pPr>
      <w:r w:rsidRPr="00617CB8">
        <w:rPr>
          <w:noProof/>
        </w:rPr>
        <w:t>Outputs of this process are:</w:t>
      </w:r>
    </w:p>
    <w:p w:rsidR="00407F57" w:rsidRPr="00617CB8" w:rsidRDefault="00833D55">
      <w:pPr>
        <w:tabs>
          <w:tab w:val="left" w:pos="284"/>
        </w:tabs>
        <w:ind w:left="284" w:hanging="284"/>
        <w:rPr>
          <w:noProof/>
        </w:rPr>
      </w:pPr>
      <w:r w:rsidRPr="00617CB8">
        <w:rPr>
          <w:noProof/>
        </w:rPr>
        <w:t>–</w:t>
      </w:r>
      <w:r w:rsidRPr="00617CB8">
        <w:rPr>
          <w:noProof/>
        </w:rPr>
        <w:tab/>
        <w:t>The initialized CABAC context variables indexed by ctxTable and ctxIdx.</w:t>
      </w:r>
    </w:p>
    <w:p w:rsidR="00833D55" w:rsidRPr="00617CB8" w:rsidRDefault="00833D55" w:rsidP="00833D55">
      <w:pPr>
        <w:tabs>
          <w:tab w:val="left" w:pos="284"/>
        </w:tabs>
        <w:ind w:left="284" w:hanging="284"/>
      </w:pPr>
      <w:r w:rsidRPr="00617CB8">
        <w:rPr>
          <w:noProof/>
        </w:rPr>
        <w:t>–</w:t>
      </w:r>
      <w:r w:rsidRPr="00617CB8">
        <w:rPr>
          <w:noProof/>
        </w:rPr>
        <w:tab/>
        <w:t>The initialized</w:t>
      </w:r>
      <w:r w:rsidRPr="00617CB8">
        <w:t xml:space="preserve"> Rice parameter initialization states StatCoeff indexed by k.</w:t>
      </w:r>
    </w:p>
    <w:p w:rsidR="00833D55" w:rsidRPr="00617CB8" w:rsidRDefault="00833D55" w:rsidP="00833D55">
      <w:pPr>
        <w:rPr>
          <w:noProof/>
        </w:rPr>
      </w:pPr>
      <w:r w:rsidRPr="00617CB8">
        <w:rPr>
          <w:noProof/>
        </w:rPr>
        <w:t>For each context variable, the corresponding context variables pStateIdx and valMps are initialized to the corresponding entries pStateIdx and valMps of tables tableStateSync and tableMPSSync.</w:t>
      </w:r>
    </w:p>
    <w:p w:rsidR="00833D55" w:rsidRPr="00617CB8" w:rsidRDefault="00833D55" w:rsidP="00833D55">
      <w:bookmarkStart w:id="3539" w:name="_Ref311228054"/>
      <w:bookmarkStart w:id="3540" w:name="_Toc317198837"/>
      <w:r w:rsidRPr="00617CB8">
        <w:t>For each Rice parameter initialization state, each variable StatCoeff[ k ] is initialized to the corresponding entry of table tableStatCoeffSync.</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3541" w:name="_Ref397950434"/>
      <w:bookmarkStart w:id="3542" w:name="_Toc415475957"/>
      <w:bookmarkStart w:id="3543" w:name="_Toc423599232"/>
      <w:bookmarkStart w:id="3544" w:name="_Toc423601736"/>
      <w:r w:rsidRPr="00617CB8">
        <w:rPr>
          <w:noProof/>
        </w:rPr>
        <w:t>Initialization process for the arithmetic decoding engine</w:t>
      </w:r>
      <w:bookmarkEnd w:id="3309"/>
      <w:bookmarkEnd w:id="3519"/>
      <w:bookmarkEnd w:id="3520"/>
      <w:bookmarkEnd w:id="3521"/>
      <w:bookmarkEnd w:id="3522"/>
      <w:bookmarkEnd w:id="3523"/>
      <w:bookmarkEnd w:id="3524"/>
      <w:bookmarkEnd w:id="3539"/>
      <w:bookmarkEnd w:id="3540"/>
      <w:bookmarkEnd w:id="3541"/>
      <w:bookmarkEnd w:id="3542"/>
      <w:bookmarkEnd w:id="3543"/>
      <w:bookmarkEnd w:id="3544"/>
    </w:p>
    <w:p w:rsidR="00833D55" w:rsidRPr="00617CB8" w:rsidRDefault="00833D55" w:rsidP="00833D55">
      <w:pPr>
        <w:rPr>
          <w:noProof/>
        </w:rPr>
      </w:pPr>
      <w:r w:rsidRPr="00617CB8">
        <w:rPr>
          <w:noProof/>
        </w:rPr>
        <w:t>Outputs of this process are the initialized decoding engine registers ivlCurrRange and ivlOffset both in 16 bit register precision.</w:t>
      </w:r>
    </w:p>
    <w:p w:rsidR="00833D55" w:rsidRPr="00617CB8" w:rsidRDefault="00833D55" w:rsidP="00833D55">
      <w:pPr>
        <w:rPr>
          <w:noProof/>
        </w:rPr>
      </w:pPr>
      <w:r w:rsidRPr="00617CB8">
        <w:rPr>
          <w:noProof/>
        </w:rPr>
        <w:t>The status of the arithmetic decoding engine is represented by the variables ivlCurrRange and ivlOffset. In the initialization procedure of the arithmetic decoding process, ivlCurrRange is set equal to 510 and ivlOffset is set equal to the value returned from read_bits( 9 ) interpreted as a 9 bit binary representation of an unsigned integer with the most significant bit written first.</w:t>
      </w:r>
    </w:p>
    <w:p w:rsidR="00833D55" w:rsidRPr="00617CB8" w:rsidRDefault="00833D55" w:rsidP="00833D55">
      <w:pPr>
        <w:rPr>
          <w:noProof/>
        </w:rPr>
      </w:pPr>
      <w:r w:rsidRPr="00617CB8">
        <w:rPr>
          <w:noProof/>
        </w:rPr>
        <w:t>The bitstream shall not contain data that result in a value of ivlOffset being equal to 510 or 511.</w:t>
      </w:r>
    </w:p>
    <w:p w:rsidR="00833D55" w:rsidRPr="00617CB8" w:rsidRDefault="00833D55" w:rsidP="00833D55">
      <w:pPr>
        <w:pStyle w:val="Note1"/>
        <w:rPr>
          <w:noProof/>
        </w:rPr>
      </w:pPr>
      <w:r w:rsidRPr="00617CB8">
        <w:rPr>
          <w:noProof/>
        </w:rPr>
        <w:t>NOTE – The description of the arithmetic decoding engine in this Specification utilizes 16 bit register precision. However, a minimum register precision of 9 bits is required for storing the values of the variables ivlCurrRange and ivlOffset after invocation of the arithmetic decoding process (DecodeBin) as specified in clause </w:t>
      </w:r>
      <w:r w:rsidR="00B51DE6">
        <w:fldChar w:fldCharType="begin" w:fldLock="1"/>
      </w:r>
      <w:r w:rsidR="00B51DE6">
        <w:instrText xml:space="preserve"> REF _Ref24877878 \r \h  \* MERGEFORMAT </w:instrText>
      </w:r>
      <w:r w:rsidR="00B51DE6">
        <w:fldChar w:fldCharType="separate"/>
      </w:r>
      <w:r w:rsidRPr="00617CB8">
        <w:rPr>
          <w:noProof/>
        </w:rPr>
        <w:t>9.3.4.3</w:t>
      </w:r>
      <w:r w:rsidR="00B51DE6">
        <w:fldChar w:fldCharType="end"/>
      </w:r>
      <w:r w:rsidRPr="00617CB8">
        <w:rPr>
          <w:noProof/>
        </w:rPr>
        <w:t>. The arithmetic decoding process for a binary decision (DecodeDecision) as specified in clause </w:t>
      </w:r>
      <w:r w:rsidR="00B51DE6">
        <w:fldChar w:fldCharType="begin" w:fldLock="1"/>
      </w:r>
      <w:r w:rsidR="00B51DE6">
        <w:instrText xml:space="preserve"> REF _Ref33021086 \r \h  \* MERGEFORMAT </w:instrText>
      </w:r>
      <w:r w:rsidR="00B51DE6">
        <w:fldChar w:fldCharType="separate"/>
      </w:r>
      <w:r w:rsidRPr="00617CB8">
        <w:rPr>
          <w:noProof/>
        </w:rPr>
        <w:t>9.3.4.3.2</w:t>
      </w:r>
      <w:r w:rsidR="00B51DE6">
        <w:fldChar w:fldCharType="end"/>
      </w:r>
      <w:r w:rsidRPr="00617CB8">
        <w:rPr>
          <w:noProof/>
        </w:rPr>
        <w:t xml:space="preserve"> and the decoding process for a binary decision before termination (DecodeTerminate) as specified in clause </w:t>
      </w:r>
      <w:r w:rsidR="00B96C9A" w:rsidRPr="00617CB8">
        <w:rPr>
          <w:noProof/>
        </w:rPr>
        <w:fldChar w:fldCharType="begin" w:fldLock="1"/>
      </w:r>
      <w:r w:rsidRPr="00617CB8">
        <w:rPr>
          <w:noProof/>
        </w:rPr>
        <w:instrText xml:space="preserve"> REF _Ref350088372 \r \h </w:instrText>
      </w:r>
      <w:r w:rsidR="00B96C9A" w:rsidRPr="00617CB8">
        <w:rPr>
          <w:noProof/>
        </w:rPr>
      </w:r>
      <w:r w:rsidR="00B96C9A" w:rsidRPr="00617CB8">
        <w:rPr>
          <w:noProof/>
        </w:rPr>
        <w:fldChar w:fldCharType="separate"/>
      </w:r>
      <w:r w:rsidRPr="00617CB8">
        <w:rPr>
          <w:noProof/>
        </w:rPr>
        <w:t>9.3.4.3.5</w:t>
      </w:r>
      <w:r w:rsidR="00B96C9A" w:rsidRPr="00617CB8">
        <w:rPr>
          <w:noProof/>
        </w:rPr>
        <w:fldChar w:fldCharType="end"/>
      </w:r>
      <w:r w:rsidRPr="00617CB8">
        <w:rPr>
          <w:noProof/>
        </w:rPr>
        <w:t xml:space="preserve"> require a minimum register precision of 9 bits for the variables ivlCurrRange and ivlOffset. The bypass decoding process for binary decisions (DecodeBypass) as specified in clause </w:t>
      </w:r>
      <w:r w:rsidR="00B96C9A" w:rsidRPr="00617CB8">
        <w:rPr>
          <w:noProof/>
        </w:rPr>
        <w:fldChar w:fldCharType="begin" w:fldLock="1"/>
      </w:r>
      <w:r w:rsidRPr="00617CB8">
        <w:rPr>
          <w:noProof/>
        </w:rPr>
        <w:instrText xml:space="preserve"> REF _Ref350088480 \r \h </w:instrText>
      </w:r>
      <w:r w:rsidR="00B96C9A" w:rsidRPr="00617CB8">
        <w:rPr>
          <w:noProof/>
        </w:rPr>
      </w:r>
      <w:r w:rsidR="00B96C9A" w:rsidRPr="00617CB8">
        <w:rPr>
          <w:noProof/>
        </w:rPr>
        <w:fldChar w:fldCharType="separate"/>
      </w:r>
      <w:r w:rsidRPr="00617CB8">
        <w:rPr>
          <w:noProof/>
        </w:rPr>
        <w:t>9.3.4.3.4</w:t>
      </w:r>
      <w:r w:rsidR="00B96C9A" w:rsidRPr="00617CB8">
        <w:rPr>
          <w:noProof/>
        </w:rPr>
        <w:fldChar w:fldCharType="end"/>
      </w:r>
      <w:r w:rsidRPr="00617CB8">
        <w:rPr>
          <w:noProof/>
        </w:rPr>
        <w:t xml:space="preserve"> requires a minimum register precision of 10 bits for the variable ivlOffset and a minimum register precision of 9 bits for the variable ivlCurrRange.</w:t>
      </w:r>
    </w:p>
    <w:p w:rsidR="00564AA3" w:rsidRPr="00617CB8" w:rsidRDefault="00833D55" w:rsidP="00D516A4">
      <w:pPr>
        <w:pStyle w:val="Heading3"/>
        <w:numPr>
          <w:ilvl w:val="2"/>
          <w:numId w:val="8"/>
        </w:numPr>
        <w:tabs>
          <w:tab w:val="clear" w:pos="720"/>
          <w:tab w:val="clear" w:pos="794"/>
          <w:tab w:val="clear" w:pos="1191"/>
          <w:tab w:val="num" w:pos="851"/>
        </w:tabs>
        <w:ind w:left="851" w:hanging="851"/>
        <w:rPr>
          <w:noProof/>
        </w:rPr>
      </w:pPr>
      <w:bookmarkStart w:id="3545" w:name="_Ref24890858"/>
      <w:bookmarkStart w:id="3546" w:name="_Ref25130957"/>
      <w:bookmarkStart w:id="3547" w:name="_Toc77680554"/>
      <w:bookmarkStart w:id="3548" w:name="_Toc118289157"/>
      <w:bookmarkStart w:id="3549" w:name="_Toc226456743"/>
      <w:bookmarkStart w:id="3550" w:name="_Toc248045378"/>
      <w:bookmarkStart w:id="3551" w:name="_Toc287363854"/>
      <w:bookmarkStart w:id="3552" w:name="_Toc311219993"/>
      <w:bookmarkStart w:id="3553" w:name="_Toc317198838"/>
      <w:bookmarkStart w:id="3554" w:name="_Toc415475958"/>
      <w:bookmarkStart w:id="3555" w:name="_Toc423599233"/>
      <w:bookmarkStart w:id="3556" w:name="_Toc423601737"/>
      <w:r w:rsidRPr="00617CB8">
        <w:rPr>
          <w:noProof/>
        </w:rPr>
        <w:t>Binarization</w:t>
      </w:r>
      <w:bookmarkEnd w:id="3276"/>
      <w:r w:rsidRPr="00617CB8">
        <w:rPr>
          <w:noProof/>
        </w:rPr>
        <w:t xml:space="preserve"> process</w:t>
      </w:r>
      <w:bookmarkEnd w:id="3277"/>
      <w:bookmarkEnd w:id="3278"/>
      <w:bookmarkEnd w:id="3310"/>
      <w:bookmarkEnd w:id="3545"/>
      <w:bookmarkEnd w:id="3546"/>
      <w:bookmarkEnd w:id="3547"/>
      <w:bookmarkEnd w:id="3548"/>
      <w:bookmarkEnd w:id="3549"/>
      <w:bookmarkEnd w:id="3550"/>
      <w:bookmarkEnd w:id="3551"/>
      <w:bookmarkEnd w:id="3552"/>
      <w:bookmarkEnd w:id="3553"/>
      <w:bookmarkEnd w:id="3554"/>
      <w:bookmarkEnd w:id="3555"/>
      <w:bookmarkEnd w:id="3556"/>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3557" w:name="_Ref414882135"/>
      <w:bookmarkStart w:id="3558" w:name="_Toc415475959"/>
      <w:bookmarkStart w:id="3559" w:name="_Toc423599234"/>
      <w:bookmarkStart w:id="3560" w:name="_Toc423601738"/>
      <w:r w:rsidRPr="00617CB8">
        <w:rPr>
          <w:noProof/>
        </w:rPr>
        <w:t>General</w:t>
      </w:r>
      <w:bookmarkEnd w:id="3557"/>
      <w:bookmarkEnd w:id="3558"/>
      <w:bookmarkEnd w:id="3559"/>
      <w:bookmarkEnd w:id="3560"/>
    </w:p>
    <w:p w:rsidR="00833D55" w:rsidRPr="00617CB8" w:rsidRDefault="00833D55" w:rsidP="00833D55">
      <w:pPr>
        <w:rPr>
          <w:noProof/>
        </w:rPr>
      </w:pPr>
      <w:r w:rsidRPr="00617CB8">
        <w:rPr>
          <w:noProof/>
        </w:rPr>
        <w:t>Input to this process is a request for a syntax element.</w:t>
      </w:r>
    </w:p>
    <w:p w:rsidR="00833D55" w:rsidRPr="00617CB8" w:rsidRDefault="00833D55" w:rsidP="00833D55">
      <w:pPr>
        <w:rPr>
          <w:noProof/>
        </w:rPr>
      </w:pPr>
      <w:r w:rsidRPr="00617CB8">
        <w:rPr>
          <w:noProof/>
        </w:rPr>
        <w:t>Output of this process is the binarization of the syntax element.</w:t>
      </w:r>
    </w:p>
    <w:p w:rsidR="00833D55" w:rsidRPr="00617CB8" w:rsidRDefault="00B96C9A" w:rsidP="00833D55">
      <w:pPr>
        <w:rPr>
          <w:noProof/>
        </w:rPr>
      </w:pPr>
      <w:r w:rsidRPr="00617CB8">
        <w:rPr>
          <w:noProof/>
          <w:highlight w:val="yellow"/>
        </w:rPr>
        <w:fldChar w:fldCharType="begin" w:fldLock="1"/>
      </w:r>
      <w:r w:rsidR="00833D55" w:rsidRPr="00617CB8">
        <w:rPr>
          <w:noProof/>
          <w:highlight w:val="yellow"/>
        </w:rPr>
        <w:instrText xml:space="preserve"> REF _Ref348982529 \h </w:instrText>
      </w:r>
      <w:r w:rsidRPr="00617CB8">
        <w:rPr>
          <w:noProof/>
          <w:highlight w:val="yellow"/>
        </w:rPr>
      </w:r>
      <w:r w:rsidRPr="00617CB8">
        <w:rPr>
          <w:noProof/>
          <w:highlight w:val="yellow"/>
        </w:rPr>
        <w:fldChar w:fldCharType="separate"/>
      </w:r>
      <w:r w:rsidR="00833D55" w:rsidRPr="00617CB8">
        <w:rPr>
          <w:noProof/>
        </w:rPr>
        <w:t>Table 9</w:t>
      </w:r>
      <w:r w:rsidR="00833D55" w:rsidRPr="00617CB8">
        <w:rPr>
          <w:noProof/>
        </w:rPr>
        <w:noBreakHyphen/>
        <w:t>38</w:t>
      </w:r>
      <w:r w:rsidRPr="00617CB8">
        <w:rPr>
          <w:noProof/>
          <w:highlight w:val="yellow"/>
        </w:rPr>
        <w:fldChar w:fldCharType="end"/>
      </w:r>
      <w:r w:rsidR="00833D55" w:rsidRPr="00617CB8">
        <w:rPr>
          <w:noProof/>
        </w:rPr>
        <w:t xml:space="preserve"> specifies the type of binarization process associated with each syntax element and corresponding inputs.</w:t>
      </w:r>
    </w:p>
    <w:p w:rsidR="00833D55" w:rsidRPr="00617CB8" w:rsidRDefault="00833D55" w:rsidP="00833D55">
      <w:pPr>
        <w:rPr>
          <w:noProof/>
        </w:rPr>
      </w:pPr>
      <w:r w:rsidRPr="00617CB8">
        <w:rPr>
          <w:noProof/>
        </w:rPr>
        <w:t>The specification of the truncated Rice (TR) binarization process, the k-th order Exp-Golomb (EGk) binarization process, limited k-th order Exp-Golomb (EGk) binarization process and the fixed-length (FL) binarization process are given in clauses </w:t>
      </w:r>
      <w:r w:rsidR="00B96C9A" w:rsidRPr="00617CB8">
        <w:rPr>
          <w:noProof/>
        </w:rPr>
        <w:fldChar w:fldCharType="begin" w:fldLock="1"/>
      </w:r>
      <w:r w:rsidRPr="00617CB8">
        <w:rPr>
          <w:noProof/>
        </w:rPr>
        <w:instrText xml:space="preserve"> REF _Ref288484869 \n \h </w:instrText>
      </w:r>
      <w:r w:rsidR="00B96C9A" w:rsidRPr="00617CB8">
        <w:rPr>
          <w:noProof/>
        </w:rPr>
      </w:r>
      <w:r w:rsidR="00B96C9A" w:rsidRPr="00617CB8">
        <w:rPr>
          <w:noProof/>
        </w:rPr>
        <w:fldChar w:fldCharType="separate"/>
      </w:r>
      <w:r w:rsidRPr="00617CB8">
        <w:rPr>
          <w:noProof/>
        </w:rPr>
        <w:t>9.3.3.2</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397945857 \r \h </w:instrText>
      </w:r>
      <w:r w:rsidR="00B96C9A" w:rsidRPr="00617CB8">
        <w:rPr>
          <w:noProof/>
        </w:rPr>
      </w:r>
      <w:r w:rsidR="00B96C9A" w:rsidRPr="00617CB8">
        <w:rPr>
          <w:noProof/>
        </w:rPr>
        <w:fldChar w:fldCharType="separate"/>
      </w:r>
      <w:r w:rsidRPr="00617CB8">
        <w:rPr>
          <w:noProof/>
        </w:rPr>
        <w:t>9.3.3.5</w:t>
      </w:r>
      <w:r w:rsidR="00B96C9A" w:rsidRPr="00617CB8">
        <w:rPr>
          <w:noProof/>
        </w:rPr>
        <w:fldChar w:fldCharType="end"/>
      </w:r>
      <w:r w:rsidRPr="00617CB8">
        <w:rPr>
          <w:noProof/>
        </w:rPr>
        <w:t>, respectively. Other binarizations are specified in clauses </w:t>
      </w:r>
      <w:r w:rsidR="00B96C9A" w:rsidRPr="00617CB8">
        <w:rPr>
          <w:noProof/>
        </w:rPr>
        <w:fldChar w:fldCharType="begin" w:fldLock="1"/>
      </w:r>
      <w:r w:rsidRPr="00617CB8">
        <w:rPr>
          <w:noProof/>
        </w:rPr>
        <w:instrText xml:space="preserve"> REF _Ref336253935 \n \h </w:instrText>
      </w:r>
      <w:r w:rsidR="00B96C9A" w:rsidRPr="00617CB8">
        <w:rPr>
          <w:noProof/>
        </w:rPr>
      </w:r>
      <w:r w:rsidR="00B96C9A" w:rsidRPr="00617CB8">
        <w:rPr>
          <w:noProof/>
        </w:rPr>
        <w:fldChar w:fldCharType="separate"/>
      </w:r>
      <w:r w:rsidRPr="00617CB8">
        <w:rPr>
          <w:noProof/>
        </w:rPr>
        <w:t>9.3.3.6</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349671779 \n \h </w:instrText>
      </w:r>
      <w:r w:rsidR="00B96C9A" w:rsidRPr="00617CB8">
        <w:rPr>
          <w:noProof/>
        </w:rPr>
      </w:r>
      <w:r w:rsidR="00B96C9A" w:rsidRPr="00617CB8">
        <w:rPr>
          <w:noProof/>
        </w:rPr>
        <w:fldChar w:fldCharType="separate"/>
      </w:r>
      <w:r w:rsidRPr="00617CB8">
        <w:rPr>
          <w:noProof/>
        </w:rPr>
        <w:t>9.3.3.10</w:t>
      </w:r>
      <w:r w:rsidR="00B96C9A" w:rsidRPr="00617CB8">
        <w:rPr>
          <w:noProof/>
        </w:rPr>
        <w:fldChar w:fldCharType="end"/>
      </w:r>
      <w:r w:rsidRPr="00617CB8">
        <w:rPr>
          <w:noProof/>
        </w:rPr>
        <w:t>.</w:t>
      </w:r>
      <w:bookmarkStart w:id="3561" w:name="_Ref24979544"/>
      <w:bookmarkStart w:id="3562" w:name="_Toc272183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2411"/>
        <w:gridCol w:w="812"/>
        <w:gridCol w:w="4612"/>
      </w:tblGrid>
      <w:tr w:rsidR="00833D55" w:rsidRPr="00617CB8" w:rsidTr="00857A83">
        <w:trPr>
          <w:cantSplit/>
          <w:tblHeader/>
          <w:jc w:val="center"/>
        </w:trPr>
        <w:tc>
          <w:tcPr>
            <w:tcW w:w="9470" w:type="dxa"/>
            <w:gridSpan w:val="4"/>
            <w:tcBorders>
              <w:top w:val="nil"/>
              <w:left w:val="nil"/>
              <w:right w:val="nil"/>
            </w:tcBorders>
          </w:tcPr>
          <w:p w:rsidR="00833D55" w:rsidRPr="00617CB8" w:rsidRDefault="00833D55" w:rsidP="00857A83">
            <w:pPr>
              <w:pStyle w:val="Caption"/>
              <w:rPr>
                <w:b w:val="0"/>
                <w:bCs w:val="0"/>
                <w:noProof/>
                <w:sz w:val="16"/>
                <w:lang w:val="en-GB"/>
              </w:rPr>
            </w:pPr>
            <w:bookmarkStart w:id="3563" w:name="_Ref348982529"/>
            <w:bookmarkStart w:id="3564" w:name="_Ref348982525"/>
            <w:bookmarkStart w:id="3565" w:name="_Toc415476494"/>
            <w:bookmarkStart w:id="3566" w:name="_Toc423602544"/>
            <w:bookmarkStart w:id="3567" w:name="_Toc423602718"/>
            <w:bookmarkStart w:id="3568" w:name="_Toc423603354"/>
            <w:bookmarkStart w:id="3569" w:name="_Ref36263687"/>
            <w:bookmarkStart w:id="3570" w:name="_Ref36264235"/>
            <w:bookmarkStart w:id="3571" w:name="_Toc77680555"/>
            <w:bookmarkStart w:id="3572" w:name="_Toc226456744"/>
            <w:bookmarkStart w:id="3573" w:name="_Toc248045379"/>
            <w:bookmarkStart w:id="3574" w:name="_Toc259021489"/>
            <w:bookmarkStart w:id="3575" w:name="_Toc311219994"/>
            <w:bookmarkStart w:id="3576" w:name="_Toc317198839"/>
            <w:bookmarkStart w:id="3577" w:name="_Ref325473970"/>
            <w:bookmarkStart w:id="3578" w:name="_Ref328759133"/>
            <w:bookmarkStart w:id="3579" w:name="_Toc22893414"/>
            <w:bookmarkStart w:id="3580" w:name="_Ref23241551"/>
            <w:bookmarkStart w:id="3581" w:name="_Ref23241555"/>
            <w:bookmarkStart w:id="3582" w:name="_Ref36815115"/>
            <w:bookmarkStart w:id="3583" w:name="_Ref36815118"/>
            <w:bookmarkStart w:id="3584" w:name="_Toc84317826"/>
            <w:bookmarkStart w:id="3585" w:name="_Toc287363855"/>
            <w:bookmarkEnd w:id="3561"/>
            <w:bookmarkEnd w:id="3562"/>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38</w:t>
            </w:r>
            <w:r w:rsidR="00B96C9A" w:rsidRPr="00617CB8">
              <w:rPr>
                <w:noProof/>
                <w:lang w:val="en-GB"/>
              </w:rPr>
              <w:fldChar w:fldCharType="end"/>
            </w:r>
            <w:bookmarkEnd w:id="3563"/>
            <w:r w:rsidRPr="00617CB8">
              <w:rPr>
                <w:noProof/>
                <w:lang w:val="en-GB"/>
              </w:rPr>
              <w:t xml:space="preserve"> – Syntax elements and associated binarization</w:t>
            </w:r>
            <w:bookmarkEnd w:id="3564"/>
            <w:r w:rsidRPr="00617CB8">
              <w:rPr>
                <w:noProof/>
                <w:lang w:val="en-GB"/>
              </w:rPr>
              <w:t>s</w:t>
            </w:r>
            <w:bookmarkEnd w:id="3565"/>
            <w:bookmarkEnd w:id="3566"/>
            <w:bookmarkEnd w:id="3567"/>
            <w:bookmarkEnd w:id="3568"/>
          </w:p>
        </w:tc>
      </w:tr>
      <w:tr w:rsidR="00833D55" w:rsidRPr="00617CB8" w:rsidTr="00857A83">
        <w:trPr>
          <w:cantSplit/>
          <w:tblHeader/>
          <w:jc w:val="center"/>
        </w:trPr>
        <w:tc>
          <w:tcPr>
            <w:tcW w:w="1635" w:type="dxa"/>
            <w:vMerge w:val="restart"/>
          </w:tcPr>
          <w:p w:rsidR="00833D55" w:rsidRPr="00617CB8" w:rsidRDefault="00833D55" w:rsidP="00857A83">
            <w:pPr>
              <w:pStyle w:val="TableText0"/>
              <w:keepNext/>
              <w:jc w:val="center"/>
              <w:rPr>
                <w:b/>
                <w:bCs/>
                <w:noProof/>
                <w:sz w:val="16"/>
              </w:rPr>
            </w:pPr>
            <w:r w:rsidRPr="00617CB8">
              <w:rPr>
                <w:b/>
                <w:bCs/>
                <w:noProof/>
                <w:sz w:val="16"/>
              </w:rPr>
              <w:t>Syntax structure</w:t>
            </w:r>
          </w:p>
        </w:tc>
        <w:tc>
          <w:tcPr>
            <w:tcW w:w="2411" w:type="dxa"/>
            <w:vMerge w:val="restart"/>
          </w:tcPr>
          <w:p w:rsidR="00833D55" w:rsidRPr="00617CB8" w:rsidRDefault="00833D55" w:rsidP="00857A83">
            <w:pPr>
              <w:pStyle w:val="TableText0"/>
              <w:keepNext/>
              <w:jc w:val="center"/>
              <w:rPr>
                <w:b/>
                <w:bCs/>
                <w:noProof/>
                <w:sz w:val="16"/>
              </w:rPr>
            </w:pPr>
            <w:r w:rsidRPr="00617CB8">
              <w:rPr>
                <w:b/>
                <w:bCs/>
                <w:noProof/>
                <w:sz w:val="16"/>
              </w:rPr>
              <w:t>Syntax element</w:t>
            </w:r>
          </w:p>
        </w:tc>
        <w:tc>
          <w:tcPr>
            <w:tcW w:w="5424" w:type="dxa"/>
            <w:gridSpan w:val="2"/>
          </w:tcPr>
          <w:p w:rsidR="00833D55" w:rsidRPr="00617CB8" w:rsidRDefault="00833D55" w:rsidP="00857A83">
            <w:pPr>
              <w:pStyle w:val="TableText0"/>
              <w:keepNext/>
              <w:jc w:val="center"/>
              <w:rPr>
                <w:b/>
                <w:bCs/>
                <w:noProof/>
                <w:sz w:val="16"/>
              </w:rPr>
            </w:pPr>
            <w:r w:rsidRPr="00617CB8">
              <w:rPr>
                <w:b/>
                <w:bCs/>
                <w:noProof/>
                <w:sz w:val="16"/>
              </w:rPr>
              <w:t>Binarization</w:t>
            </w:r>
          </w:p>
        </w:tc>
      </w:tr>
      <w:tr w:rsidR="00833D55" w:rsidRPr="00617CB8" w:rsidTr="00857A83">
        <w:trPr>
          <w:cantSplit/>
          <w:tblHeader/>
          <w:jc w:val="center"/>
        </w:trPr>
        <w:tc>
          <w:tcPr>
            <w:tcW w:w="1635" w:type="dxa"/>
            <w:vMerge/>
          </w:tcPr>
          <w:p w:rsidR="00833D55" w:rsidRPr="00617CB8" w:rsidRDefault="00833D55" w:rsidP="00857A83">
            <w:pPr>
              <w:pStyle w:val="TableText0"/>
              <w:keepNext/>
              <w:jc w:val="center"/>
              <w:rPr>
                <w:b/>
                <w:bCs/>
                <w:noProof/>
                <w:sz w:val="16"/>
              </w:rPr>
            </w:pPr>
          </w:p>
        </w:tc>
        <w:tc>
          <w:tcPr>
            <w:tcW w:w="2411" w:type="dxa"/>
            <w:vMerge/>
            <w:vAlign w:val="center"/>
          </w:tcPr>
          <w:p w:rsidR="00833D55" w:rsidRPr="00617CB8" w:rsidRDefault="00833D55" w:rsidP="00857A83">
            <w:pPr>
              <w:pStyle w:val="TableText0"/>
              <w:keepNext/>
              <w:jc w:val="center"/>
              <w:rPr>
                <w:b/>
                <w:bCs/>
                <w:noProof/>
                <w:sz w:val="16"/>
              </w:rPr>
            </w:pPr>
          </w:p>
        </w:tc>
        <w:tc>
          <w:tcPr>
            <w:tcW w:w="812" w:type="dxa"/>
          </w:tcPr>
          <w:p w:rsidR="00833D55" w:rsidRPr="00617CB8" w:rsidRDefault="00833D55" w:rsidP="00857A83">
            <w:pPr>
              <w:pStyle w:val="TableText0"/>
              <w:keepNext/>
              <w:jc w:val="center"/>
              <w:rPr>
                <w:b/>
                <w:bCs/>
                <w:noProof/>
                <w:sz w:val="16"/>
              </w:rPr>
            </w:pPr>
            <w:r w:rsidRPr="00617CB8">
              <w:rPr>
                <w:b/>
                <w:bCs/>
                <w:noProof/>
                <w:sz w:val="16"/>
              </w:rPr>
              <w:t>Process</w:t>
            </w:r>
          </w:p>
        </w:tc>
        <w:tc>
          <w:tcPr>
            <w:tcW w:w="4612" w:type="dxa"/>
            <w:vAlign w:val="center"/>
          </w:tcPr>
          <w:p w:rsidR="00833D55" w:rsidRPr="00617CB8" w:rsidRDefault="00833D55" w:rsidP="00857A83">
            <w:pPr>
              <w:pStyle w:val="TableText0"/>
              <w:keepNext/>
              <w:jc w:val="center"/>
              <w:rPr>
                <w:b/>
                <w:bCs/>
                <w:noProof/>
                <w:sz w:val="16"/>
              </w:rPr>
            </w:pPr>
            <w:r w:rsidRPr="00617CB8">
              <w:rPr>
                <w:b/>
                <w:bCs/>
                <w:noProof/>
                <w:sz w:val="16"/>
              </w:rPr>
              <w:t>Input parameters</w:t>
            </w:r>
          </w:p>
        </w:tc>
      </w:tr>
      <w:tr w:rsidR="00833D55" w:rsidRPr="00617CB8" w:rsidTr="00857A83">
        <w:tblPrEx>
          <w:tblLook w:val="04A0" w:firstRow="1" w:lastRow="0" w:firstColumn="1" w:lastColumn="0" w:noHBand="0" w:noVBand="1"/>
        </w:tblPrEx>
        <w:trPr>
          <w:cantSplit/>
          <w:trHeight w:val="290"/>
          <w:jc w:val="center"/>
        </w:trPr>
        <w:tc>
          <w:tcPr>
            <w:tcW w:w="1635" w:type="dxa"/>
            <w:vMerge w:val="restart"/>
          </w:tcPr>
          <w:p w:rsidR="00833D55" w:rsidRPr="00617CB8" w:rsidRDefault="00833D55" w:rsidP="00857A83">
            <w:pPr>
              <w:pStyle w:val="TableText0"/>
              <w:jc w:val="left"/>
              <w:rPr>
                <w:noProof/>
                <w:sz w:val="16"/>
                <w:szCs w:val="16"/>
              </w:rPr>
            </w:pPr>
            <w:r w:rsidRPr="00617CB8">
              <w:rPr>
                <w:noProof/>
                <w:sz w:val="16"/>
                <w:szCs w:val="16"/>
              </w:rPr>
              <w:t>slice_segment_data( )</w:t>
            </w: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end_of_slice_segment_flag</w:t>
            </w:r>
          </w:p>
        </w:tc>
        <w:tc>
          <w:tcPr>
            <w:tcW w:w="812" w:type="dxa"/>
          </w:tcPr>
          <w:p w:rsidR="00833D55" w:rsidRPr="00617CB8" w:rsidRDefault="00833D55" w:rsidP="00857A83">
            <w:pPr>
              <w:pStyle w:val="TableText0"/>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jc w:val="left"/>
              <w:rPr>
                <w:noProof/>
                <w:sz w:val="16"/>
                <w:szCs w:val="16"/>
              </w:rPr>
            </w:pPr>
            <w:r w:rsidRPr="00617CB8">
              <w:rPr>
                <w:bCs/>
                <w:noProof/>
                <w:sz w:val="16"/>
                <w:szCs w:val="16"/>
              </w:rPr>
              <w:t>cMax = 1</w:t>
            </w:r>
          </w:p>
        </w:tc>
      </w:tr>
      <w:tr w:rsidR="00833D55" w:rsidRPr="00617CB8" w:rsidTr="00857A83">
        <w:tblPrEx>
          <w:tblLook w:val="04A0" w:firstRow="1" w:lastRow="0" w:firstColumn="1" w:lastColumn="0" w:noHBand="0" w:noVBand="1"/>
        </w:tblPrEx>
        <w:trPr>
          <w:cantSplit/>
          <w:trHeight w:val="290"/>
          <w:jc w:val="center"/>
        </w:trPr>
        <w:tc>
          <w:tcPr>
            <w:tcW w:w="1635" w:type="dxa"/>
            <w:vMerge/>
          </w:tcPr>
          <w:p w:rsidR="00833D55" w:rsidRPr="00617CB8" w:rsidRDefault="00833D55" w:rsidP="00857A83">
            <w:pPr>
              <w:pStyle w:val="TableText0"/>
              <w:jc w:val="left"/>
              <w:rPr>
                <w:noProof/>
                <w:sz w:val="16"/>
                <w:szCs w:val="16"/>
              </w:rPr>
            </w:pP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end_of_subset_one_bit</w:t>
            </w:r>
          </w:p>
        </w:tc>
        <w:tc>
          <w:tcPr>
            <w:tcW w:w="812" w:type="dxa"/>
          </w:tcPr>
          <w:p w:rsidR="00833D55" w:rsidRPr="00617CB8" w:rsidRDefault="00833D55" w:rsidP="00857A83">
            <w:pPr>
              <w:pStyle w:val="TableText0"/>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jc w:val="left"/>
              <w:rPr>
                <w:noProof/>
                <w:sz w:val="16"/>
                <w:szCs w:val="16"/>
              </w:rPr>
            </w:pPr>
            <w:r w:rsidRPr="00617CB8">
              <w:rPr>
                <w:bCs/>
                <w:noProof/>
                <w:sz w:val="16"/>
                <w:szCs w:val="16"/>
              </w:rPr>
              <w:t>cMax = 1</w:t>
            </w:r>
          </w:p>
        </w:tc>
      </w:tr>
      <w:tr w:rsidR="00833D55" w:rsidRPr="00617CB8" w:rsidTr="00857A83">
        <w:tblPrEx>
          <w:tblLook w:val="04A0" w:firstRow="1" w:lastRow="0" w:firstColumn="1" w:lastColumn="0" w:noHBand="0" w:noVBand="1"/>
        </w:tblPrEx>
        <w:trPr>
          <w:cantSplit/>
          <w:trHeight w:val="290"/>
          <w:jc w:val="center"/>
        </w:trPr>
        <w:tc>
          <w:tcPr>
            <w:tcW w:w="1635" w:type="dxa"/>
            <w:vMerge w:val="restart"/>
          </w:tcPr>
          <w:p w:rsidR="00833D55" w:rsidRPr="00617CB8" w:rsidRDefault="00833D55" w:rsidP="00857A83">
            <w:pPr>
              <w:pStyle w:val="TableText0"/>
              <w:jc w:val="left"/>
              <w:rPr>
                <w:noProof/>
                <w:sz w:val="16"/>
                <w:szCs w:val="16"/>
              </w:rPr>
            </w:pPr>
            <w:r w:rsidRPr="00617CB8">
              <w:rPr>
                <w:noProof/>
                <w:sz w:val="16"/>
                <w:szCs w:val="16"/>
              </w:rPr>
              <w:t>sao( )</w:t>
            </w: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sao_merge_left_flag</w:t>
            </w:r>
          </w:p>
        </w:tc>
        <w:tc>
          <w:tcPr>
            <w:tcW w:w="812" w:type="dxa"/>
          </w:tcPr>
          <w:p w:rsidR="00833D55" w:rsidRPr="00617CB8" w:rsidRDefault="00833D55" w:rsidP="00857A83">
            <w:pPr>
              <w:pStyle w:val="TableText0"/>
              <w:jc w:val="left"/>
              <w:rPr>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jc w:val="left"/>
              <w:rPr>
                <w:noProof/>
                <w:sz w:val="16"/>
                <w:szCs w:val="16"/>
              </w:rPr>
            </w:pPr>
            <w:r w:rsidRPr="00617CB8">
              <w:rPr>
                <w:noProof/>
                <w:sz w:val="16"/>
                <w:szCs w:val="16"/>
              </w:rPr>
              <w:t>cMax = 1</w:t>
            </w:r>
          </w:p>
        </w:tc>
      </w:tr>
      <w:tr w:rsidR="00833D55" w:rsidRPr="00617CB8" w:rsidTr="00857A83">
        <w:tblPrEx>
          <w:tblLook w:val="04A0" w:firstRow="1" w:lastRow="0" w:firstColumn="1" w:lastColumn="0" w:noHBand="0" w:noVBand="1"/>
        </w:tblPrEx>
        <w:trPr>
          <w:cantSplit/>
          <w:trHeight w:val="290"/>
          <w:jc w:val="center"/>
        </w:trPr>
        <w:tc>
          <w:tcPr>
            <w:tcW w:w="1635" w:type="dxa"/>
            <w:vMerge/>
          </w:tcPr>
          <w:p w:rsidR="00833D55" w:rsidRPr="00617CB8" w:rsidRDefault="00833D55" w:rsidP="00857A83">
            <w:pPr>
              <w:pStyle w:val="TableText0"/>
              <w:jc w:val="left"/>
              <w:rPr>
                <w:noProof/>
                <w:sz w:val="16"/>
                <w:szCs w:val="16"/>
              </w:rPr>
            </w:pP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sao_merge_up_flag</w:t>
            </w:r>
          </w:p>
        </w:tc>
        <w:tc>
          <w:tcPr>
            <w:tcW w:w="812" w:type="dxa"/>
          </w:tcPr>
          <w:p w:rsidR="00833D55" w:rsidRPr="00617CB8" w:rsidRDefault="00833D55" w:rsidP="00857A83">
            <w:pPr>
              <w:pStyle w:val="TableText0"/>
              <w:jc w:val="left"/>
              <w:rPr>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jc w:val="left"/>
              <w:rPr>
                <w:noProof/>
                <w:sz w:val="16"/>
                <w:szCs w:val="16"/>
              </w:rPr>
            </w:pPr>
            <w:r w:rsidRPr="00617CB8">
              <w:rPr>
                <w:noProof/>
                <w:sz w:val="16"/>
                <w:szCs w:val="16"/>
              </w:rPr>
              <w:t>cMax = 1</w:t>
            </w:r>
          </w:p>
        </w:tc>
      </w:tr>
      <w:tr w:rsidR="00833D55" w:rsidRPr="00617CB8" w:rsidTr="00857A83">
        <w:tblPrEx>
          <w:tblLook w:val="04A0" w:firstRow="1" w:lastRow="0" w:firstColumn="1" w:lastColumn="0" w:noHBand="0" w:noVBand="1"/>
        </w:tblPrEx>
        <w:trPr>
          <w:cantSplit/>
          <w:trHeight w:val="290"/>
          <w:jc w:val="center"/>
        </w:trPr>
        <w:tc>
          <w:tcPr>
            <w:tcW w:w="1635" w:type="dxa"/>
            <w:vMerge/>
          </w:tcPr>
          <w:p w:rsidR="00833D55" w:rsidRPr="00617CB8" w:rsidRDefault="00833D55" w:rsidP="00857A83">
            <w:pPr>
              <w:pStyle w:val="TableText0"/>
              <w:jc w:val="left"/>
              <w:rPr>
                <w:noProof/>
                <w:sz w:val="16"/>
                <w:szCs w:val="16"/>
              </w:rPr>
            </w:pP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sao_type_idx_luma</w:t>
            </w:r>
          </w:p>
        </w:tc>
        <w:tc>
          <w:tcPr>
            <w:tcW w:w="812" w:type="dxa"/>
          </w:tcPr>
          <w:p w:rsidR="00833D55" w:rsidRPr="00617CB8" w:rsidRDefault="00833D55" w:rsidP="00857A83">
            <w:pPr>
              <w:pStyle w:val="TableText0"/>
              <w:jc w:val="left"/>
              <w:rPr>
                <w:noProof/>
                <w:sz w:val="16"/>
                <w:szCs w:val="16"/>
              </w:rPr>
            </w:pPr>
            <w:r w:rsidRPr="00617CB8">
              <w:rPr>
                <w:noProof/>
                <w:sz w:val="16"/>
                <w:szCs w:val="16"/>
              </w:rPr>
              <w:t>TR</w:t>
            </w:r>
          </w:p>
        </w:tc>
        <w:tc>
          <w:tcPr>
            <w:tcW w:w="4612" w:type="dxa"/>
            <w:vAlign w:val="center"/>
          </w:tcPr>
          <w:p w:rsidR="00833D55" w:rsidRPr="00617CB8" w:rsidRDefault="00833D55" w:rsidP="00857A83">
            <w:pPr>
              <w:pStyle w:val="TableText0"/>
              <w:jc w:val="left"/>
              <w:rPr>
                <w:noProof/>
                <w:sz w:val="16"/>
                <w:szCs w:val="16"/>
              </w:rPr>
            </w:pPr>
            <w:r w:rsidRPr="00617CB8">
              <w:rPr>
                <w:noProof/>
                <w:sz w:val="16"/>
                <w:szCs w:val="16"/>
              </w:rPr>
              <w:t>cMax = 2, cRiceParam = 0</w:t>
            </w:r>
          </w:p>
        </w:tc>
      </w:tr>
      <w:tr w:rsidR="00833D55" w:rsidRPr="00617CB8" w:rsidTr="00857A83">
        <w:tblPrEx>
          <w:tblLook w:val="04A0" w:firstRow="1" w:lastRow="0" w:firstColumn="1" w:lastColumn="0" w:noHBand="0" w:noVBand="1"/>
        </w:tblPrEx>
        <w:trPr>
          <w:cantSplit/>
          <w:trHeight w:val="290"/>
          <w:jc w:val="center"/>
        </w:trPr>
        <w:tc>
          <w:tcPr>
            <w:tcW w:w="1635" w:type="dxa"/>
            <w:vMerge/>
          </w:tcPr>
          <w:p w:rsidR="00833D55" w:rsidRPr="00617CB8" w:rsidRDefault="00833D55" w:rsidP="00857A83">
            <w:pPr>
              <w:pStyle w:val="TableText0"/>
              <w:jc w:val="left"/>
              <w:rPr>
                <w:noProof/>
                <w:sz w:val="16"/>
                <w:szCs w:val="16"/>
              </w:rPr>
            </w:pP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sao_type_idx_chroma</w:t>
            </w:r>
          </w:p>
        </w:tc>
        <w:tc>
          <w:tcPr>
            <w:tcW w:w="812" w:type="dxa"/>
          </w:tcPr>
          <w:p w:rsidR="00833D55" w:rsidRPr="00617CB8" w:rsidRDefault="00833D55" w:rsidP="00857A83">
            <w:pPr>
              <w:pStyle w:val="TableText0"/>
              <w:jc w:val="left"/>
              <w:rPr>
                <w:noProof/>
                <w:sz w:val="16"/>
                <w:szCs w:val="16"/>
              </w:rPr>
            </w:pPr>
            <w:r w:rsidRPr="00617CB8">
              <w:rPr>
                <w:noProof/>
                <w:sz w:val="16"/>
                <w:szCs w:val="16"/>
              </w:rPr>
              <w:t>TR</w:t>
            </w:r>
          </w:p>
        </w:tc>
        <w:tc>
          <w:tcPr>
            <w:tcW w:w="4612" w:type="dxa"/>
            <w:vAlign w:val="center"/>
          </w:tcPr>
          <w:p w:rsidR="00833D55" w:rsidRPr="00617CB8" w:rsidRDefault="00833D55" w:rsidP="00857A83">
            <w:pPr>
              <w:pStyle w:val="TableText0"/>
              <w:jc w:val="left"/>
              <w:rPr>
                <w:noProof/>
                <w:sz w:val="16"/>
                <w:szCs w:val="16"/>
              </w:rPr>
            </w:pPr>
            <w:r w:rsidRPr="00617CB8">
              <w:rPr>
                <w:noProof/>
                <w:sz w:val="16"/>
                <w:szCs w:val="16"/>
              </w:rPr>
              <w:t>cMax = 2, cRiceParam = 0</w:t>
            </w:r>
          </w:p>
        </w:tc>
      </w:tr>
      <w:tr w:rsidR="00833D55" w:rsidRPr="00617CB8" w:rsidTr="00857A83">
        <w:tblPrEx>
          <w:tblLook w:val="04A0" w:firstRow="1" w:lastRow="0" w:firstColumn="1" w:lastColumn="0" w:noHBand="0" w:noVBand="1"/>
        </w:tblPrEx>
        <w:trPr>
          <w:cantSplit/>
          <w:jc w:val="center"/>
        </w:trPr>
        <w:tc>
          <w:tcPr>
            <w:tcW w:w="1635" w:type="dxa"/>
            <w:vMerge/>
          </w:tcPr>
          <w:p w:rsidR="00833D55" w:rsidRPr="00617CB8" w:rsidRDefault="00833D55" w:rsidP="00857A83">
            <w:pPr>
              <w:pStyle w:val="TableText0"/>
              <w:jc w:val="left"/>
              <w:rPr>
                <w:noProof/>
                <w:sz w:val="16"/>
                <w:szCs w:val="16"/>
              </w:rPr>
            </w:pP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sao_offset_abs</w:t>
            </w:r>
            <w:r w:rsidRPr="00617CB8">
              <w:rPr>
                <w:rFonts w:eastAsia="PMingLiU"/>
                <w:noProof/>
                <w:sz w:val="16"/>
                <w:szCs w:val="16"/>
                <w:lang w:eastAsia="zh-TW"/>
              </w:rPr>
              <w:t>[ ][ ][ ][ ]</w:t>
            </w:r>
          </w:p>
        </w:tc>
        <w:tc>
          <w:tcPr>
            <w:tcW w:w="812" w:type="dxa"/>
          </w:tcPr>
          <w:p w:rsidR="00833D55" w:rsidRPr="00617CB8" w:rsidRDefault="00833D55" w:rsidP="00857A83">
            <w:pPr>
              <w:pStyle w:val="TableText0"/>
              <w:jc w:val="left"/>
              <w:rPr>
                <w:rFonts w:eastAsia="PMingLiU"/>
                <w:bCs/>
                <w:noProof/>
                <w:kern w:val="2"/>
                <w:sz w:val="16"/>
                <w:szCs w:val="16"/>
                <w:lang w:eastAsia="zh-TW"/>
              </w:rPr>
            </w:pPr>
            <w:r w:rsidRPr="00617CB8">
              <w:rPr>
                <w:noProof/>
                <w:sz w:val="16"/>
                <w:szCs w:val="16"/>
              </w:rPr>
              <w:t>TR</w:t>
            </w:r>
          </w:p>
        </w:tc>
        <w:tc>
          <w:tcPr>
            <w:tcW w:w="4612" w:type="dxa"/>
            <w:vAlign w:val="center"/>
          </w:tcPr>
          <w:p w:rsidR="00833D55" w:rsidRPr="00617CB8" w:rsidRDefault="00833D55" w:rsidP="00857A83">
            <w:pPr>
              <w:pStyle w:val="TableText0"/>
              <w:jc w:val="left"/>
              <w:rPr>
                <w:noProof/>
                <w:sz w:val="16"/>
                <w:szCs w:val="16"/>
              </w:rPr>
            </w:pPr>
            <w:r w:rsidRPr="00617CB8">
              <w:rPr>
                <w:rFonts w:eastAsia="PMingLiU"/>
                <w:bCs/>
                <w:noProof/>
                <w:kern w:val="2"/>
                <w:sz w:val="16"/>
                <w:szCs w:val="16"/>
                <w:lang w:eastAsia="zh-TW"/>
              </w:rPr>
              <w:t xml:space="preserve">cMax = ( 1  &lt;&lt;  ( Min( bitDepth, 10 ) − 5 ) ) − 1, </w:t>
            </w:r>
            <w:r w:rsidRPr="00617CB8">
              <w:rPr>
                <w:noProof/>
                <w:sz w:val="16"/>
                <w:szCs w:val="16"/>
              </w:rPr>
              <w:t>cRiceParam = 0</w:t>
            </w:r>
          </w:p>
        </w:tc>
      </w:tr>
      <w:tr w:rsidR="00833D55" w:rsidRPr="00617CB8" w:rsidTr="00857A83">
        <w:tblPrEx>
          <w:tblLook w:val="04A0" w:firstRow="1" w:lastRow="0" w:firstColumn="1" w:lastColumn="0" w:noHBand="0" w:noVBand="1"/>
        </w:tblPrEx>
        <w:trPr>
          <w:cantSplit/>
          <w:jc w:val="center"/>
        </w:trPr>
        <w:tc>
          <w:tcPr>
            <w:tcW w:w="1635" w:type="dxa"/>
            <w:vMerge/>
          </w:tcPr>
          <w:p w:rsidR="00833D55" w:rsidRPr="00617CB8" w:rsidRDefault="00833D55" w:rsidP="00857A83">
            <w:pPr>
              <w:pStyle w:val="TableText0"/>
              <w:jc w:val="left"/>
              <w:rPr>
                <w:noProof/>
                <w:sz w:val="16"/>
                <w:szCs w:val="16"/>
              </w:rPr>
            </w:pP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sao_offset_sign</w:t>
            </w:r>
            <w:r w:rsidRPr="00617CB8">
              <w:rPr>
                <w:rFonts w:eastAsia="PMingLiU"/>
                <w:noProof/>
                <w:sz w:val="16"/>
                <w:szCs w:val="16"/>
                <w:lang w:eastAsia="zh-TW"/>
              </w:rPr>
              <w:t>[ ][ ][ ][ ]</w:t>
            </w:r>
          </w:p>
        </w:tc>
        <w:tc>
          <w:tcPr>
            <w:tcW w:w="812" w:type="dxa"/>
          </w:tcPr>
          <w:p w:rsidR="00833D55" w:rsidRPr="00617CB8" w:rsidRDefault="00833D55" w:rsidP="00857A83">
            <w:pPr>
              <w:pStyle w:val="TableText0"/>
              <w:jc w:val="left"/>
              <w:rPr>
                <w:noProof/>
                <w:sz w:val="16"/>
                <w:szCs w:val="16"/>
              </w:rPr>
            </w:pPr>
            <w:r w:rsidRPr="00617CB8">
              <w:rPr>
                <w:noProof/>
                <w:sz w:val="16"/>
                <w:szCs w:val="16"/>
              </w:rPr>
              <w:t>FL</w:t>
            </w:r>
          </w:p>
        </w:tc>
        <w:tc>
          <w:tcPr>
            <w:tcW w:w="4612" w:type="dxa"/>
            <w:vAlign w:val="center"/>
          </w:tcPr>
          <w:p w:rsidR="00833D55" w:rsidRPr="00617CB8" w:rsidRDefault="00833D55" w:rsidP="00857A83">
            <w:pPr>
              <w:pStyle w:val="TableText0"/>
              <w:jc w:val="left"/>
              <w:rPr>
                <w:noProof/>
                <w:sz w:val="16"/>
                <w:szCs w:val="16"/>
              </w:rPr>
            </w:pPr>
            <w:r w:rsidRPr="00617CB8">
              <w:rPr>
                <w:noProof/>
                <w:sz w:val="16"/>
                <w:szCs w:val="16"/>
              </w:rPr>
              <w:t>cMax = 1</w:t>
            </w:r>
          </w:p>
        </w:tc>
      </w:tr>
      <w:tr w:rsidR="00833D55" w:rsidRPr="00617CB8" w:rsidTr="00857A83">
        <w:tblPrEx>
          <w:tblLook w:val="04A0" w:firstRow="1" w:lastRow="0" w:firstColumn="1" w:lastColumn="0" w:noHBand="0" w:noVBand="1"/>
        </w:tblPrEx>
        <w:trPr>
          <w:cantSplit/>
          <w:jc w:val="center"/>
        </w:trPr>
        <w:tc>
          <w:tcPr>
            <w:tcW w:w="1635" w:type="dxa"/>
            <w:vMerge/>
          </w:tcPr>
          <w:p w:rsidR="00833D55" w:rsidRPr="00617CB8" w:rsidRDefault="00833D55" w:rsidP="00857A83">
            <w:pPr>
              <w:pStyle w:val="TableText0"/>
              <w:jc w:val="left"/>
              <w:rPr>
                <w:noProof/>
                <w:sz w:val="16"/>
                <w:szCs w:val="16"/>
              </w:rPr>
            </w:pP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sao_band_position</w:t>
            </w:r>
            <w:r w:rsidRPr="00617CB8">
              <w:rPr>
                <w:rFonts w:eastAsia="PMingLiU"/>
                <w:noProof/>
                <w:sz w:val="16"/>
                <w:szCs w:val="16"/>
                <w:lang w:eastAsia="zh-TW"/>
              </w:rPr>
              <w:t>[ ][ ][ ]</w:t>
            </w:r>
          </w:p>
        </w:tc>
        <w:tc>
          <w:tcPr>
            <w:tcW w:w="812" w:type="dxa"/>
          </w:tcPr>
          <w:p w:rsidR="00833D55" w:rsidRPr="00617CB8" w:rsidRDefault="00833D55" w:rsidP="00857A83">
            <w:pPr>
              <w:pStyle w:val="TableText0"/>
              <w:jc w:val="left"/>
              <w:rPr>
                <w:noProof/>
                <w:sz w:val="16"/>
                <w:szCs w:val="16"/>
              </w:rPr>
            </w:pPr>
            <w:r w:rsidRPr="00617CB8">
              <w:rPr>
                <w:noProof/>
                <w:sz w:val="16"/>
                <w:szCs w:val="16"/>
              </w:rPr>
              <w:t>FL</w:t>
            </w:r>
          </w:p>
        </w:tc>
        <w:tc>
          <w:tcPr>
            <w:tcW w:w="4612" w:type="dxa"/>
            <w:vAlign w:val="center"/>
          </w:tcPr>
          <w:p w:rsidR="00833D55" w:rsidRPr="00617CB8" w:rsidRDefault="00833D55" w:rsidP="00857A83">
            <w:pPr>
              <w:pStyle w:val="TableText0"/>
              <w:jc w:val="left"/>
              <w:rPr>
                <w:noProof/>
                <w:sz w:val="16"/>
                <w:szCs w:val="16"/>
              </w:rPr>
            </w:pPr>
            <w:r w:rsidRPr="00617CB8">
              <w:rPr>
                <w:noProof/>
                <w:sz w:val="16"/>
                <w:szCs w:val="16"/>
              </w:rPr>
              <w:t>cMax = 31</w:t>
            </w:r>
          </w:p>
        </w:tc>
      </w:tr>
      <w:tr w:rsidR="00833D55" w:rsidRPr="00617CB8" w:rsidTr="00857A83">
        <w:tblPrEx>
          <w:tblLook w:val="04A0" w:firstRow="1" w:lastRow="0" w:firstColumn="1" w:lastColumn="0" w:noHBand="0" w:noVBand="1"/>
        </w:tblPrEx>
        <w:trPr>
          <w:cantSplit/>
          <w:jc w:val="center"/>
        </w:trPr>
        <w:tc>
          <w:tcPr>
            <w:tcW w:w="1635" w:type="dxa"/>
            <w:vMerge/>
          </w:tcPr>
          <w:p w:rsidR="00833D55" w:rsidRPr="00617CB8" w:rsidRDefault="00833D55" w:rsidP="00857A83">
            <w:pPr>
              <w:pStyle w:val="TableText0"/>
              <w:jc w:val="left"/>
              <w:rPr>
                <w:noProof/>
                <w:sz w:val="16"/>
                <w:szCs w:val="16"/>
              </w:rPr>
            </w:pPr>
          </w:p>
        </w:tc>
        <w:tc>
          <w:tcPr>
            <w:tcW w:w="2411" w:type="dxa"/>
            <w:vAlign w:val="center"/>
          </w:tcPr>
          <w:p w:rsidR="00833D55" w:rsidRPr="00617CB8" w:rsidRDefault="00833D55" w:rsidP="00857A83">
            <w:pPr>
              <w:pStyle w:val="TableText0"/>
              <w:jc w:val="left"/>
              <w:rPr>
                <w:noProof/>
                <w:sz w:val="16"/>
                <w:szCs w:val="16"/>
              </w:rPr>
            </w:pPr>
            <w:r w:rsidRPr="00617CB8">
              <w:rPr>
                <w:noProof/>
                <w:sz w:val="16"/>
                <w:szCs w:val="16"/>
              </w:rPr>
              <w:t>sao_eo_class_luma</w:t>
            </w:r>
          </w:p>
        </w:tc>
        <w:tc>
          <w:tcPr>
            <w:tcW w:w="812" w:type="dxa"/>
          </w:tcPr>
          <w:p w:rsidR="00833D55" w:rsidRPr="00617CB8" w:rsidRDefault="00833D55" w:rsidP="00857A83">
            <w:pPr>
              <w:pStyle w:val="TableText0"/>
              <w:jc w:val="left"/>
              <w:rPr>
                <w:noProof/>
                <w:sz w:val="16"/>
                <w:szCs w:val="16"/>
              </w:rPr>
            </w:pPr>
            <w:r w:rsidRPr="00617CB8">
              <w:rPr>
                <w:noProof/>
                <w:sz w:val="16"/>
                <w:szCs w:val="16"/>
              </w:rPr>
              <w:t>FL</w:t>
            </w:r>
          </w:p>
        </w:tc>
        <w:tc>
          <w:tcPr>
            <w:tcW w:w="4612" w:type="dxa"/>
            <w:vAlign w:val="center"/>
          </w:tcPr>
          <w:p w:rsidR="00833D55" w:rsidRPr="00617CB8" w:rsidRDefault="00833D55" w:rsidP="00857A83">
            <w:pPr>
              <w:pStyle w:val="TableText0"/>
              <w:jc w:val="left"/>
              <w:rPr>
                <w:noProof/>
                <w:sz w:val="16"/>
                <w:szCs w:val="16"/>
              </w:rPr>
            </w:pPr>
            <w:r w:rsidRPr="00617CB8">
              <w:rPr>
                <w:noProof/>
                <w:sz w:val="16"/>
                <w:szCs w:val="16"/>
              </w:rPr>
              <w:t>cMax = 3</w:t>
            </w:r>
          </w:p>
        </w:tc>
      </w:tr>
      <w:tr w:rsidR="00833D55" w:rsidRPr="00617CB8" w:rsidTr="00857A83">
        <w:tblPrEx>
          <w:tblLook w:val="04A0" w:firstRow="1" w:lastRow="0" w:firstColumn="1" w:lastColumn="0" w:noHBand="0" w:noVBand="1"/>
        </w:tblPrEx>
        <w:trPr>
          <w:cantSplit/>
          <w:jc w:val="center"/>
        </w:trPr>
        <w:tc>
          <w:tcPr>
            <w:tcW w:w="1635" w:type="dxa"/>
            <w:vMerge/>
          </w:tcPr>
          <w:p w:rsidR="00833D55" w:rsidRPr="00617CB8" w:rsidRDefault="00833D55" w:rsidP="00857A83">
            <w:pPr>
              <w:pStyle w:val="TableText0"/>
              <w:jc w:val="left"/>
              <w:rPr>
                <w:bCs/>
                <w:noProof/>
                <w:sz w:val="16"/>
                <w:szCs w:val="16"/>
              </w:rPr>
            </w:pPr>
          </w:p>
        </w:tc>
        <w:tc>
          <w:tcPr>
            <w:tcW w:w="2411" w:type="dxa"/>
            <w:vAlign w:val="center"/>
          </w:tcPr>
          <w:p w:rsidR="00833D55" w:rsidRPr="00617CB8" w:rsidRDefault="00833D55" w:rsidP="00857A83">
            <w:pPr>
              <w:pStyle w:val="TableText0"/>
              <w:jc w:val="left"/>
              <w:rPr>
                <w:bCs/>
                <w:noProof/>
                <w:sz w:val="16"/>
                <w:szCs w:val="16"/>
              </w:rPr>
            </w:pPr>
            <w:r w:rsidRPr="00617CB8">
              <w:rPr>
                <w:bCs/>
                <w:noProof/>
                <w:sz w:val="16"/>
                <w:szCs w:val="16"/>
              </w:rPr>
              <w:t>sao_eo_class_chroma</w:t>
            </w:r>
          </w:p>
        </w:tc>
        <w:tc>
          <w:tcPr>
            <w:tcW w:w="812" w:type="dxa"/>
          </w:tcPr>
          <w:p w:rsidR="00833D55" w:rsidRPr="00617CB8" w:rsidRDefault="00833D55" w:rsidP="00857A83">
            <w:pPr>
              <w:pStyle w:val="TableText0"/>
              <w:jc w:val="left"/>
              <w:rPr>
                <w:bCs/>
                <w:noProof/>
                <w:sz w:val="16"/>
                <w:szCs w:val="16"/>
              </w:rPr>
            </w:pPr>
            <w:r w:rsidRPr="00617CB8">
              <w:rPr>
                <w:noProof/>
                <w:sz w:val="16"/>
                <w:szCs w:val="16"/>
              </w:rPr>
              <w:t>FL</w:t>
            </w:r>
          </w:p>
        </w:tc>
        <w:tc>
          <w:tcPr>
            <w:tcW w:w="4612" w:type="dxa"/>
            <w:vAlign w:val="center"/>
          </w:tcPr>
          <w:p w:rsidR="00833D55" w:rsidRPr="00617CB8" w:rsidRDefault="00833D55" w:rsidP="00857A83">
            <w:pPr>
              <w:pStyle w:val="TableText0"/>
              <w:jc w:val="left"/>
              <w:rPr>
                <w:bCs/>
                <w:noProof/>
                <w:sz w:val="16"/>
                <w:szCs w:val="16"/>
              </w:rPr>
            </w:pPr>
            <w:r w:rsidRPr="00617CB8">
              <w:rPr>
                <w:bCs/>
                <w:noProof/>
                <w:sz w:val="16"/>
                <w:szCs w:val="16"/>
              </w:rPr>
              <w:t>cMax = 3</w:t>
            </w:r>
          </w:p>
        </w:tc>
      </w:tr>
      <w:tr w:rsidR="00833D55" w:rsidRPr="00617CB8" w:rsidTr="00857A83">
        <w:trPr>
          <w:cantSplit/>
          <w:trHeight w:val="290"/>
          <w:jc w:val="center"/>
        </w:trPr>
        <w:tc>
          <w:tcPr>
            <w:tcW w:w="1635" w:type="dxa"/>
          </w:tcPr>
          <w:p w:rsidR="00833D55" w:rsidRPr="00617CB8" w:rsidRDefault="00833D55" w:rsidP="00857A83">
            <w:pPr>
              <w:pStyle w:val="TableText0"/>
              <w:jc w:val="left"/>
              <w:rPr>
                <w:bCs/>
                <w:noProof/>
                <w:sz w:val="16"/>
                <w:szCs w:val="16"/>
              </w:rPr>
            </w:pPr>
            <w:r w:rsidRPr="00617CB8">
              <w:rPr>
                <w:bCs/>
                <w:noProof/>
                <w:sz w:val="16"/>
                <w:szCs w:val="16"/>
              </w:rPr>
              <w:t>coding_quadtree( )</w:t>
            </w:r>
          </w:p>
        </w:tc>
        <w:tc>
          <w:tcPr>
            <w:tcW w:w="2411" w:type="dxa"/>
            <w:vAlign w:val="center"/>
          </w:tcPr>
          <w:p w:rsidR="00833D55" w:rsidRPr="00617CB8" w:rsidRDefault="00833D55" w:rsidP="00857A83">
            <w:pPr>
              <w:pStyle w:val="TableText0"/>
              <w:jc w:val="left"/>
              <w:rPr>
                <w:bCs/>
                <w:noProof/>
                <w:sz w:val="16"/>
                <w:szCs w:val="16"/>
              </w:rPr>
            </w:pPr>
            <w:r w:rsidRPr="00617CB8">
              <w:rPr>
                <w:bCs/>
                <w:noProof/>
                <w:sz w:val="16"/>
                <w:szCs w:val="16"/>
              </w:rPr>
              <w:t>split_cu_flag</w:t>
            </w:r>
            <w:r w:rsidRPr="00617CB8">
              <w:rPr>
                <w:rFonts w:eastAsia="PMingLiU"/>
                <w:noProof/>
                <w:sz w:val="16"/>
                <w:szCs w:val="16"/>
                <w:lang w:eastAsia="zh-TW"/>
              </w:rPr>
              <w:t>[ ][ ]</w:t>
            </w:r>
          </w:p>
        </w:tc>
        <w:tc>
          <w:tcPr>
            <w:tcW w:w="812" w:type="dxa"/>
          </w:tcPr>
          <w:p w:rsidR="00833D55" w:rsidRPr="00617CB8" w:rsidRDefault="00833D55" w:rsidP="00857A83">
            <w:pPr>
              <w:pStyle w:val="TableText0"/>
              <w:jc w:val="left"/>
              <w:rPr>
                <w:bCs/>
                <w:noProof/>
                <w:sz w:val="16"/>
                <w:szCs w:val="16"/>
              </w:rPr>
            </w:pPr>
            <w:r w:rsidRPr="00617CB8">
              <w:rPr>
                <w:noProof/>
                <w:sz w:val="16"/>
                <w:szCs w:val="16"/>
              </w:rPr>
              <w:t>FL</w:t>
            </w:r>
          </w:p>
        </w:tc>
        <w:tc>
          <w:tcPr>
            <w:tcW w:w="4612" w:type="dxa"/>
            <w:vAlign w:val="center"/>
          </w:tcPr>
          <w:p w:rsidR="00833D55" w:rsidRPr="00617CB8" w:rsidRDefault="00833D55" w:rsidP="00857A83">
            <w:pPr>
              <w:pStyle w:val="TableText0"/>
              <w:jc w:val="left"/>
              <w:rPr>
                <w:bCs/>
                <w:noProof/>
                <w:sz w:val="16"/>
                <w:szCs w:val="16"/>
              </w:rPr>
            </w:pPr>
            <w:r w:rsidRPr="00617CB8">
              <w:rPr>
                <w:bCs/>
                <w:noProof/>
                <w:sz w:val="16"/>
                <w:szCs w:val="16"/>
              </w:rPr>
              <w:t>cMax = 1</w:t>
            </w:r>
          </w:p>
        </w:tc>
      </w:tr>
      <w:tr w:rsidR="00833D55" w:rsidRPr="00617CB8" w:rsidTr="00857A83">
        <w:trPr>
          <w:cantSplit/>
          <w:trHeight w:val="290"/>
          <w:jc w:val="center"/>
        </w:trPr>
        <w:tc>
          <w:tcPr>
            <w:tcW w:w="1635" w:type="dxa"/>
            <w:vMerge w:val="restart"/>
          </w:tcPr>
          <w:p w:rsidR="00833D55" w:rsidRPr="00617CB8" w:rsidRDefault="00833D55" w:rsidP="00857A83">
            <w:pPr>
              <w:pStyle w:val="TableText0"/>
              <w:keepNext/>
              <w:jc w:val="left"/>
              <w:rPr>
                <w:bCs/>
                <w:noProof/>
                <w:sz w:val="16"/>
                <w:szCs w:val="16"/>
              </w:rPr>
            </w:pPr>
            <w:r w:rsidRPr="00617CB8">
              <w:rPr>
                <w:bCs/>
                <w:noProof/>
                <w:sz w:val="16"/>
                <w:szCs w:val="16"/>
              </w:rPr>
              <w:t>coding_unit( )</w:t>
            </w:r>
          </w:p>
        </w:tc>
        <w:tc>
          <w:tcPr>
            <w:tcW w:w="2411" w:type="dxa"/>
            <w:vAlign w:val="center"/>
          </w:tcPr>
          <w:p w:rsidR="00833D55" w:rsidRPr="00617CB8" w:rsidRDefault="00833D55" w:rsidP="00857A83">
            <w:pPr>
              <w:pStyle w:val="TableText0"/>
              <w:keepNext/>
              <w:jc w:val="left"/>
              <w:rPr>
                <w:bCs/>
                <w:noProof/>
                <w:sz w:val="16"/>
                <w:szCs w:val="16"/>
              </w:rPr>
            </w:pPr>
            <w:r w:rsidRPr="00617CB8">
              <w:rPr>
                <w:bCs/>
                <w:noProof/>
                <w:sz w:val="16"/>
                <w:szCs w:val="16"/>
              </w:rPr>
              <w:t>cu_transquant_bypass_flag</w:t>
            </w:r>
          </w:p>
        </w:tc>
        <w:tc>
          <w:tcPr>
            <w:tcW w:w="812" w:type="dxa"/>
          </w:tcPr>
          <w:p w:rsidR="00833D55" w:rsidRPr="00617CB8" w:rsidRDefault="00833D55" w:rsidP="00857A83">
            <w:pPr>
              <w:pStyle w:val="TableText0"/>
              <w:keepNext/>
              <w:jc w:val="left"/>
              <w:rPr>
                <w:bCs/>
                <w:noProof/>
                <w:sz w:val="16"/>
                <w:szCs w:val="16"/>
              </w:rPr>
            </w:pPr>
            <w:r w:rsidRPr="00617CB8">
              <w:rPr>
                <w:noProof/>
                <w:sz w:val="16"/>
                <w:szCs w:val="16"/>
              </w:rPr>
              <w:t>FL</w:t>
            </w:r>
          </w:p>
        </w:tc>
        <w:tc>
          <w:tcPr>
            <w:tcW w:w="4612" w:type="dxa"/>
            <w:vAlign w:val="center"/>
          </w:tcPr>
          <w:p w:rsidR="00833D55" w:rsidRPr="00617CB8" w:rsidRDefault="00833D55" w:rsidP="00857A83">
            <w:pPr>
              <w:pStyle w:val="TableText0"/>
              <w:keepNext/>
              <w:jc w:val="left"/>
              <w:rPr>
                <w:bCs/>
                <w:noProof/>
                <w:sz w:val="16"/>
                <w:szCs w:val="16"/>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bCs/>
                <w:noProof/>
                <w:sz w:val="16"/>
                <w:szCs w:val="16"/>
              </w:rPr>
            </w:pPr>
          </w:p>
        </w:tc>
        <w:tc>
          <w:tcPr>
            <w:tcW w:w="2411" w:type="dxa"/>
            <w:vAlign w:val="center"/>
          </w:tcPr>
          <w:p w:rsidR="00833D55" w:rsidRPr="00617CB8" w:rsidRDefault="00833D55" w:rsidP="00857A83">
            <w:pPr>
              <w:pStyle w:val="TableText0"/>
              <w:keepNext/>
              <w:jc w:val="left"/>
              <w:rPr>
                <w:bCs/>
                <w:noProof/>
                <w:sz w:val="16"/>
                <w:szCs w:val="16"/>
              </w:rPr>
            </w:pPr>
            <w:r w:rsidRPr="00617CB8">
              <w:rPr>
                <w:bCs/>
                <w:noProof/>
                <w:sz w:val="16"/>
                <w:szCs w:val="16"/>
              </w:rPr>
              <w:t>cu_skip_flag</w:t>
            </w:r>
          </w:p>
        </w:tc>
        <w:tc>
          <w:tcPr>
            <w:tcW w:w="812" w:type="dxa"/>
          </w:tcPr>
          <w:p w:rsidR="00833D55" w:rsidRPr="00617CB8" w:rsidRDefault="00833D55" w:rsidP="00857A83">
            <w:pPr>
              <w:pStyle w:val="TableText0"/>
              <w:keepNext/>
              <w:jc w:val="left"/>
              <w:rPr>
                <w:bCs/>
                <w:noProof/>
                <w:sz w:val="16"/>
                <w:szCs w:val="16"/>
              </w:rPr>
            </w:pPr>
            <w:r w:rsidRPr="00617CB8">
              <w:rPr>
                <w:noProof/>
                <w:sz w:val="16"/>
                <w:szCs w:val="16"/>
              </w:rPr>
              <w:t>FL</w:t>
            </w:r>
          </w:p>
        </w:tc>
        <w:tc>
          <w:tcPr>
            <w:tcW w:w="4612" w:type="dxa"/>
            <w:vAlign w:val="center"/>
          </w:tcPr>
          <w:p w:rsidR="00833D55" w:rsidRPr="00617CB8" w:rsidRDefault="00833D55" w:rsidP="00857A83">
            <w:pPr>
              <w:pStyle w:val="TableText0"/>
              <w:keepNext/>
              <w:jc w:val="left"/>
              <w:rPr>
                <w:bCs/>
                <w:noProof/>
                <w:sz w:val="16"/>
                <w:szCs w:val="16"/>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pred_mode_flag</w:t>
            </w:r>
          </w:p>
        </w:tc>
        <w:tc>
          <w:tcPr>
            <w:tcW w:w="812" w:type="dxa"/>
          </w:tcPr>
          <w:p w:rsidR="00833D55" w:rsidRPr="00617CB8" w:rsidRDefault="00833D55" w:rsidP="00857A83">
            <w:pPr>
              <w:pStyle w:val="TableText0"/>
              <w:keepNext/>
              <w:jc w:val="left"/>
              <w:rPr>
                <w:iCs/>
                <w:noProof/>
                <w:sz w:val="16"/>
              </w:rPr>
            </w:pPr>
            <w:r w:rsidRPr="00617CB8">
              <w:rPr>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iCs/>
                <w:noProof/>
                <w:sz w:val="16"/>
              </w:rPr>
              <w:t>cMax = 1</w:t>
            </w:r>
          </w:p>
        </w:tc>
      </w:tr>
      <w:tr w:rsidR="00833D55" w:rsidRPr="00F874A7"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part_mode</w:t>
            </w:r>
          </w:p>
        </w:tc>
        <w:tc>
          <w:tcPr>
            <w:tcW w:w="812" w:type="dxa"/>
          </w:tcPr>
          <w:p w:rsidR="00833D55" w:rsidRPr="00617CB8" w:rsidRDefault="00B51DE6" w:rsidP="00857A83">
            <w:pPr>
              <w:pStyle w:val="TableText0"/>
              <w:keepNext/>
              <w:jc w:val="left"/>
              <w:rPr>
                <w:iCs/>
                <w:noProof/>
                <w:sz w:val="16"/>
              </w:rPr>
            </w:pPr>
            <w:r>
              <w:fldChar w:fldCharType="begin" w:fldLock="1"/>
            </w:r>
            <w:r>
              <w:instrText xml:space="preserve"> REF _Ref336253935 \r \h  \* MERGEFORMAT </w:instrText>
            </w:r>
            <w:r>
              <w:fldChar w:fldCharType="separate"/>
            </w:r>
            <w:r w:rsidR="00833D55" w:rsidRPr="00617CB8">
              <w:rPr>
                <w:iCs/>
                <w:noProof/>
                <w:sz w:val="16"/>
              </w:rPr>
              <w:t>9.3.3.6</w:t>
            </w:r>
            <w:r>
              <w:fldChar w:fldCharType="end"/>
            </w:r>
          </w:p>
        </w:tc>
        <w:tc>
          <w:tcPr>
            <w:tcW w:w="4612" w:type="dxa"/>
            <w:vAlign w:val="center"/>
          </w:tcPr>
          <w:p w:rsidR="00833D55" w:rsidRPr="00E63AFE" w:rsidRDefault="00833D55" w:rsidP="00857A83">
            <w:pPr>
              <w:pStyle w:val="TableText0"/>
              <w:keepNext/>
              <w:jc w:val="left"/>
              <w:rPr>
                <w:noProof/>
                <w:sz w:val="16"/>
                <w:szCs w:val="16"/>
                <w:lang w:val="es-ES_tradnl" w:eastAsia="ko-KR"/>
              </w:rPr>
            </w:pPr>
            <w:r w:rsidRPr="00E63AFE">
              <w:rPr>
                <w:iCs/>
                <w:noProof/>
                <w:sz w:val="16"/>
                <w:lang w:val="es-ES_tradnl"/>
              </w:rPr>
              <w:t>( xCb, yCb ) = ( x0, y0), log2CbSize</w:t>
            </w:r>
          </w:p>
        </w:tc>
      </w:tr>
      <w:tr w:rsidR="00833D55" w:rsidRPr="00617CB8" w:rsidTr="00857A83">
        <w:trPr>
          <w:cantSplit/>
          <w:jc w:val="center"/>
        </w:trPr>
        <w:tc>
          <w:tcPr>
            <w:tcW w:w="1635" w:type="dxa"/>
            <w:vMerge/>
          </w:tcPr>
          <w:p w:rsidR="00833D55" w:rsidRPr="00E63AFE" w:rsidRDefault="00833D55" w:rsidP="00857A83">
            <w:pPr>
              <w:pStyle w:val="TableText0"/>
              <w:keepNext/>
              <w:jc w:val="left"/>
              <w:rPr>
                <w:noProof/>
                <w:sz w:val="16"/>
                <w:szCs w:val="16"/>
                <w:lang w:val="es-ES_tradnl"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pcm_flag</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prev_intra_luma_pred_flag</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mpm_idx</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TR</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2</w:t>
            </w:r>
            <w:r w:rsidRPr="00617CB8">
              <w:rPr>
                <w:noProof/>
                <w:sz w:val="16"/>
                <w:szCs w:val="16"/>
              </w:rPr>
              <w:t>, cRiceParam = 0</w:t>
            </w:r>
          </w:p>
        </w:tc>
      </w:tr>
      <w:tr w:rsidR="00833D55" w:rsidRPr="00617CB8" w:rsidTr="00857A83">
        <w:trPr>
          <w:cantSplit/>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E63AFE" w:rsidRDefault="00833D55" w:rsidP="00857A83">
            <w:pPr>
              <w:pStyle w:val="TableText0"/>
              <w:keepNext/>
              <w:jc w:val="left"/>
              <w:rPr>
                <w:noProof/>
                <w:sz w:val="16"/>
                <w:szCs w:val="16"/>
                <w:lang w:val="fr-CH" w:eastAsia="ko-KR"/>
              </w:rPr>
            </w:pPr>
            <w:r w:rsidRPr="00E63AFE">
              <w:rPr>
                <w:noProof/>
                <w:sz w:val="16"/>
                <w:szCs w:val="16"/>
                <w:lang w:val="fr-CH" w:eastAsia="ko-KR"/>
              </w:rPr>
              <w:t>rem_intra_luma_pred_mode</w:t>
            </w:r>
            <w:r w:rsidRPr="00E63AFE">
              <w:rPr>
                <w:rFonts w:eastAsia="PMingLiU"/>
                <w:noProof/>
                <w:sz w:val="16"/>
                <w:szCs w:val="16"/>
                <w:lang w:val="fr-CH" w:eastAsia="zh-TW"/>
              </w:rPr>
              <w:t>[ ][ ]</w:t>
            </w:r>
          </w:p>
        </w:tc>
        <w:tc>
          <w:tcPr>
            <w:tcW w:w="812" w:type="dxa"/>
          </w:tcPr>
          <w:p w:rsidR="00833D55" w:rsidRPr="00617CB8" w:rsidRDefault="00833D55" w:rsidP="00857A83">
            <w:pPr>
              <w:pStyle w:val="TableText0"/>
              <w:keepNext/>
              <w:jc w:val="left"/>
              <w:rPr>
                <w:iCs/>
                <w:noProof/>
                <w:sz w:val="16"/>
                <w:lang w:eastAsia="ko-KR"/>
              </w:rPr>
            </w:pPr>
            <w:r w:rsidRPr="00617CB8">
              <w:rPr>
                <w:iCs/>
                <w:noProof/>
                <w:sz w:val="16"/>
                <w:lang w:eastAsia="ko-KR"/>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iCs/>
                <w:noProof/>
                <w:sz w:val="16"/>
                <w:lang w:eastAsia="ko-KR"/>
              </w:rPr>
              <w:t>cMax = 3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intra_chroma_pred_mode</w:t>
            </w:r>
            <w:r w:rsidRPr="00617CB8">
              <w:rPr>
                <w:rFonts w:eastAsia="PMingLiU"/>
                <w:noProof/>
                <w:sz w:val="16"/>
                <w:szCs w:val="16"/>
                <w:lang w:eastAsia="zh-TW"/>
              </w:rPr>
              <w:t>[ ][ ]</w:t>
            </w:r>
          </w:p>
        </w:tc>
        <w:tc>
          <w:tcPr>
            <w:tcW w:w="812" w:type="dxa"/>
          </w:tcPr>
          <w:p w:rsidR="00833D55" w:rsidRPr="00617CB8" w:rsidRDefault="00B51DE6" w:rsidP="00857A83">
            <w:pPr>
              <w:pStyle w:val="TableText0"/>
              <w:keepNext/>
              <w:jc w:val="left"/>
              <w:rPr>
                <w:iCs/>
                <w:noProof/>
                <w:sz w:val="16"/>
              </w:rPr>
            </w:pPr>
            <w:r>
              <w:fldChar w:fldCharType="begin" w:fldLock="1"/>
            </w:r>
            <w:r>
              <w:instrText xml:space="preserve"> REF _Ref316563275 \r \h  \* MERGEFORMAT </w:instrText>
            </w:r>
            <w:r>
              <w:fldChar w:fldCharType="separate"/>
            </w:r>
            <w:r w:rsidR="00833D55" w:rsidRPr="00617CB8">
              <w:rPr>
                <w:iCs/>
                <w:noProof/>
                <w:sz w:val="16"/>
              </w:rPr>
              <w:t>9.3.3.7</w:t>
            </w:r>
            <w:r>
              <w:fldChar w:fldCharType="end"/>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iCs/>
                <w:noProof/>
                <w:sz w:val="16"/>
              </w:rPr>
              <w:t>-</w:t>
            </w:r>
          </w:p>
        </w:tc>
      </w:tr>
      <w:tr w:rsidR="00833D55" w:rsidRPr="00617CB8" w:rsidTr="00857A83">
        <w:trPr>
          <w:cantSplit/>
          <w:trHeight w:val="290"/>
          <w:jc w:val="center"/>
        </w:trPr>
        <w:tc>
          <w:tcPr>
            <w:tcW w:w="1635" w:type="dxa"/>
            <w:vMerge/>
          </w:tcPr>
          <w:p w:rsidR="00833D55" w:rsidRPr="00617CB8" w:rsidRDefault="00833D55" w:rsidP="00857A83">
            <w:pPr>
              <w:pStyle w:val="TableText0"/>
              <w:jc w:val="left"/>
              <w:rPr>
                <w:noProof/>
                <w:sz w:val="16"/>
                <w:szCs w:val="16"/>
                <w:lang w:eastAsia="ko-KR"/>
              </w:rPr>
            </w:pPr>
          </w:p>
        </w:tc>
        <w:tc>
          <w:tcPr>
            <w:tcW w:w="2411" w:type="dxa"/>
            <w:vAlign w:val="center"/>
          </w:tcPr>
          <w:p w:rsidR="00833D55" w:rsidRPr="00617CB8" w:rsidRDefault="00833D55" w:rsidP="00857A83">
            <w:pPr>
              <w:pStyle w:val="TableText0"/>
              <w:jc w:val="left"/>
              <w:rPr>
                <w:noProof/>
                <w:sz w:val="16"/>
                <w:szCs w:val="16"/>
                <w:lang w:eastAsia="ko-KR"/>
              </w:rPr>
            </w:pPr>
            <w:r w:rsidRPr="00617CB8">
              <w:rPr>
                <w:noProof/>
                <w:sz w:val="16"/>
                <w:szCs w:val="16"/>
                <w:lang w:eastAsia="ko-KR"/>
              </w:rPr>
              <w:t>rqt_root_cbf</w:t>
            </w:r>
          </w:p>
        </w:tc>
        <w:tc>
          <w:tcPr>
            <w:tcW w:w="812" w:type="dxa"/>
          </w:tcPr>
          <w:p w:rsidR="00833D55" w:rsidRPr="00617CB8" w:rsidRDefault="00833D55" w:rsidP="00857A83">
            <w:pPr>
              <w:pStyle w:val="TableText0"/>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jc w:val="left"/>
              <w:rPr>
                <w:iCs/>
                <w:noProof/>
                <w:sz w:val="16"/>
              </w:rPr>
            </w:pPr>
            <w:r w:rsidRPr="00617CB8">
              <w:rPr>
                <w:bCs/>
                <w:noProof/>
                <w:sz w:val="16"/>
                <w:szCs w:val="16"/>
              </w:rPr>
              <w:t>cMax = 1</w:t>
            </w:r>
          </w:p>
        </w:tc>
      </w:tr>
      <w:tr w:rsidR="00833D55" w:rsidRPr="00617CB8" w:rsidTr="00857A83">
        <w:trPr>
          <w:cantSplit/>
          <w:trHeight w:val="290"/>
          <w:jc w:val="center"/>
        </w:trPr>
        <w:tc>
          <w:tcPr>
            <w:tcW w:w="1635" w:type="dxa"/>
            <w:vMerge w:val="restart"/>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prediction_unit( )</w:t>
            </w: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merge_flag</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merge_idx</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noProof/>
                <w:sz w:val="16"/>
                <w:lang w:eastAsia="ko-KR"/>
              </w:rPr>
            </w:pPr>
            <w:r w:rsidRPr="00617CB8">
              <w:rPr>
                <w:noProof/>
                <w:sz w:val="16"/>
                <w:lang w:eastAsia="ko-KR"/>
              </w:rPr>
              <w:t>TR</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lang w:eastAsia="ko-KR"/>
              </w:rPr>
              <w:t>cMax = M</w:t>
            </w:r>
            <w:r w:rsidRPr="00617CB8">
              <w:rPr>
                <w:noProof/>
                <w:sz w:val="16"/>
              </w:rPr>
              <w:t>axNumMergeCand − 1</w:t>
            </w:r>
            <w:r w:rsidRPr="00617CB8">
              <w:rPr>
                <w:noProof/>
                <w:sz w:val="16"/>
                <w:szCs w:val="16"/>
              </w:rPr>
              <w:t>, cRiceParam = 0</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E63AFE" w:rsidRDefault="00833D55" w:rsidP="00857A83">
            <w:pPr>
              <w:pStyle w:val="TableText0"/>
              <w:keepNext/>
              <w:jc w:val="left"/>
              <w:rPr>
                <w:noProof/>
                <w:sz w:val="16"/>
                <w:szCs w:val="16"/>
                <w:lang w:val="es-ES_tradnl" w:eastAsia="ko-KR"/>
              </w:rPr>
            </w:pPr>
            <w:r w:rsidRPr="00E63AFE">
              <w:rPr>
                <w:noProof/>
                <w:sz w:val="16"/>
                <w:szCs w:val="16"/>
                <w:lang w:val="es-ES_tradnl" w:eastAsia="ko-KR"/>
              </w:rPr>
              <w:t>inter_pred_idc</w:t>
            </w:r>
            <w:r w:rsidRPr="00E63AFE">
              <w:rPr>
                <w:noProof/>
                <w:sz w:val="16"/>
                <w:szCs w:val="16"/>
                <w:lang w:val="es-ES_tradnl"/>
              </w:rPr>
              <w:t>[ x0 ][ y0 ]</w:t>
            </w:r>
          </w:p>
        </w:tc>
        <w:tc>
          <w:tcPr>
            <w:tcW w:w="812" w:type="dxa"/>
          </w:tcPr>
          <w:p w:rsidR="00833D55" w:rsidRPr="00617CB8" w:rsidRDefault="00B51DE6" w:rsidP="00857A83">
            <w:pPr>
              <w:pStyle w:val="TableText0"/>
              <w:keepNext/>
              <w:jc w:val="left"/>
              <w:rPr>
                <w:iCs/>
                <w:noProof/>
                <w:sz w:val="16"/>
              </w:rPr>
            </w:pPr>
            <w:r>
              <w:fldChar w:fldCharType="begin" w:fldLock="1"/>
            </w:r>
            <w:r>
              <w:instrText xml:space="preserve"> REF _Ref329430368 \r \h  \* MERGEFORMAT </w:instrText>
            </w:r>
            <w:r>
              <w:fldChar w:fldCharType="separate"/>
            </w:r>
            <w:r w:rsidR="00833D55" w:rsidRPr="00617CB8">
              <w:rPr>
                <w:iCs/>
                <w:noProof/>
                <w:sz w:val="16"/>
              </w:rPr>
              <w:t>9.3.3.8</w:t>
            </w:r>
            <w:r>
              <w:fldChar w:fldCharType="end"/>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nPbW, nPbH</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ref_idx_l0</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TR</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num_ref_idx_l0_active_minus1</w:t>
            </w:r>
            <w:r w:rsidRPr="00617CB8">
              <w:rPr>
                <w:noProof/>
                <w:sz w:val="16"/>
                <w:szCs w:val="16"/>
              </w:rPr>
              <w:t>, cRiceParam = 0</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mvp_l0_flag</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ref_idx_l1</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TR</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num_ref_idx_l1_active_minus1</w:t>
            </w:r>
            <w:r w:rsidRPr="00617CB8">
              <w:rPr>
                <w:noProof/>
                <w:sz w:val="16"/>
                <w:szCs w:val="16"/>
              </w:rPr>
              <w:t>, cRiceParam = 0</w:t>
            </w:r>
          </w:p>
        </w:tc>
      </w:tr>
      <w:tr w:rsidR="00833D55" w:rsidRPr="00617CB8" w:rsidTr="00857A83">
        <w:trPr>
          <w:cantSplit/>
          <w:trHeight w:val="290"/>
          <w:jc w:val="center"/>
        </w:trPr>
        <w:tc>
          <w:tcPr>
            <w:tcW w:w="1635" w:type="dxa"/>
            <w:vMerge/>
          </w:tcPr>
          <w:p w:rsidR="00833D55" w:rsidRPr="00617CB8" w:rsidRDefault="00833D55" w:rsidP="00857A83">
            <w:pPr>
              <w:pStyle w:val="TableText0"/>
              <w:jc w:val="left"/>
              <w:rPr>
                <w:noProof/>
                <w:sz w:val="16"/>
                <w:szCs w:val="16"/>
                <w:lang w:eastAsia="ko-KR"/>
              </w:rPr>
            </w:pPr>
          </w:p>
        </w:tc>
        <w:tc>
          <w:tcPr>
            <w:tcW w:w="2411" w:type="dxa"/>
            <w:vAlign w:val="center"/>
          </w:tcPr>
          <w:p w:rsidR="00833D55" w:rsidRPr="00617CB8" w:rsidRDefault="00833D55" w:rsidP="00857A83">
            <w:pPr>
              <w:pStyle w:val="TableText0"/>
              <w:jc w:val="left"/>
              <w:rPr>
                <w:noProof/>
                <w:sz w:val="16"/>
                <w:szCs w:val="16"/>
                <w:lang w:eastAsia="ko-KR"/>
              </w:rPr>
            </w:pPr>
            <w:r w:rsidRPr="00617CB8">
              <w:rPr>
                <w:noProof/>
                <w:sz w:val="16"/>
                <w:szCs w:val="16"/>
                <w:lang w:eastAsia="ko-KR"/>
              </w:rPr>
              <w:t>mvp_l1_flag</w:t>
            </w:r>
            <w:r w:rsidRPr="00617CB8">
              <w:rPr>
                <w:rFonts w:eastAsia="PMingLiU"/>
                <w:noProof/>
                <w:sz w:val="16"/>
                <w:szCs w:val="16"/>
                <w:lang w:eastAsia="zh-TW"/>
              </w:rPr>
              <w:t>[ ][ ]</w:t>
            </w:r>
          </w:p>
        </w:tc>
        <w:tc>
          <w:tcPr>
            <w:tcW w:w="812" w:type="dxa"/>
          </w:tcPr>
          <w:p w:rsidR="00833D55" w:rsidRPr="00617CB8" w:rsidRDefault="00833D55" w:rsidP="00857A83">
            <w:pPr>
              <w:pStyle w:val="TableText0"/>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val="restart"/>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transform_tree( )</w:t>
            </w: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split_transform_flag</w:t>
            </w:r>
            <w:r w:rsidRPr="00617CB8">
              <w:rPr>
                <w:rFonts w:eastAsia="PMingLiU"/>
                <w:noProof/>
                <w:sz w:val="16"/>
                <w:szCs w:val="16"/>
                <w:lang w:eastAsia="zh-TW"/>
              </w:rPr>
              <w:t>[ ][ ][ ]</w:t>
            </w:r>
          </w:p>
        </w:tc>
        <w:tc>
          <w:tcPr>
            <w:tcW w:w="812" w:type="dxa"/>
          </w:tcPr>
          <w:p w:rsidR="00833D55" w:rsidRPr="00617CB8" w:rsidRDefault="00833D55" w:rsidP="00857A83">
            <w:pPr>
              <w:pStyle w:val="TableText0"/>
              <w:keepNext/>
              <w:jc w:val="left"/>
              <w:rPr>
                <w:noProof/>
                <w:sz w:val="16"/>
                <w:szCs w:val="16"/>
                <w:lang w:eastAsia="ko-KR"/>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bf_luma</w:t>
            </w:r>
            <w:r w:rsidRPr="00617CB8">
              <w:rPr>
                <w:rFonts w:eastAsia="PMingLiU"/>
                <w:noProof/>
                <w:sz w:val="16"/>
                <w:szCs w:val="16"/>
                <w:lang w:eastAsia="zh-TW"/>
              </w:rPr>
              <w:t>[ ][ ][ ]</w:t>
            </w:r>
          </w:p>
        </w:tc>
        <w:tc>
          <w:tcPr>
            <w:tcW w:w="812" w:type="dxa"/>
          </w:tcPr>
          <w:p w:rsidR="00833D55" w:rsidRPr="00617CB8" w:rsidRDefault="00833D55" w:rsidP="00857A83">
            <w:pPr>
              <w:pStyle w:val="TableText0"/>
              <w:keepNext/>
              <w:jc w:val="left"/>
              <w:rPr>
                <w:noProof/>
                <w:sz w:val="16"/>
                <w:szCs w:val="16"/>
                <w:lang w:eastAsia="ko-KR"/>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bf_cb</w:t>
            </w:r>
            <w:r w:rsidRPr="00617CB8">
              <w:rPr>
                <w:rFonts w:eastAsia="PMingLiU"/>
                <w:noProof/>
                <w:sz w:val="16"/>
                <w:szCs w:val="16"/>
                <w:lang w:eastAsia="zh-TW"/>
              </w:rPr>
              <w:t>[ ][ ][ ]</w:t>
            </w:r>
          </w:p>
        </w:tc>
        <w:tc>
          <w:tcPr>
            <w:tcW w:w="812" w:type="dxa"/>
          </w:tcPr>
          <w:p w:rsidR="00833D55" w:rsidRPr="00617CB8" w:rsidRDefault="00833D55" w:rsidP="00857A83">
            <w:pPr>
              <w:pStyle w:val="TableText0"/>
              <w:keepNext/>
              <w:jc w:val="left"/>
              <w:rPr>
                <w:noProof/>
                <w:sz w:val="16"/>
                <w:szCs w:val="16"/>
                <w:lang w:eastAsia="ko-KR"/>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jc w:val="left"/>
              <w:rPr>
                <w:noProof/>
                <w:sz w:val="16"/>
                <w:szCs w:val="16"/>
                <w:lang w:eastAsia="ko-KR"/>
              </w:rPr>
            </w:pPr>
          </w:p>
        </w:tc>
        <w:tc>
          <w:tcPr>
            <w:tcW w:w="2411" w:type="dxa"/>
            <w:vAlign w:val="center"/>
          </w:tcPr>
          <w:p w:rsidR="00833D55" w:rsidRPr="00617CB8" w:rsidRDefault="00833D55" w:rsidP="00857A83">
            <w:pPr>
              <w:pStyle w:val="TableText0"/>
              <w:jc w:val="left"/>
              <w:rPr>
                <w:noProof/>
                <w:sz w:val="16"/>
                <w:szCs w:val="16"/>
                <w:lang w:eastAsia="ko-KR"/>
              </w:rPr>
            </w:pPr>
            <w:r w:rsidRPr="00617CB8">
              <w:rPr>
                <w:noProof/>
                <w:sz w:val="16"/>
                <w:szCs w:val="16"/>
                <w:lang w:eastAsia="ko-KR"/>
              </w:rPr>
              <w:t>cbf_cr</w:t>
            </w:r>
            <w:r w:rsidRPr="00617CB8">
              <w:rPr>
                <w:rFonts w:eastAsia="PMingLiU"/>
                <w:noProof/>
                <w:sz w:val="16"/>
                <w:szCs w:val="16"/>
                <w:lang w:eastAsia="zh-TW"/>
              </w:rPr>
              <w:t>[ ][ ][ ]</w:t>
            </w:r>
          </w:p>
        </w:tc>
        <w:tc>
          <w:tcPr>
            <w:tcW w:w="812" w:type="dxa"/>
          </w:tcPr>
          <w:p w:rsidR="00833D55" w:rsidRPr="00617CB8" w:rsidRDefault="00833D55" w:rsidP="00857A83">
            <w:pPr>
              <w:pStyle w:val="TableText0"/>
              <w:jc w:val="left"/>
              <w:rPr>
                <w:noProof/>
                <w:sz w:val="16"/>
                <w:szCs w:val="16"/>
                <w:lang w:eastAsia="ko-KR"/>
              </w:rPr>
            </w:pPr>
            <w:r w:rsidRPr="00617CB8">
              <w:rPr>
                <w:bCs/>
                <w:noProof/>
                <w:sz w:val="16"/>
                <w:szCs w:val="16"/>
              </w:rPr>
              <w:t>FL</w:t>
            </w:r>
          </w:p>
        </w:tc>
        <w:tc>
          <w:tcPr>
            <w:tcW w:w="4612" w:type="dxa"/>
            <w:vAlign w:val="center"/>
          </w:tcPr>
          <w:p w:rsidR="00833D55" w:rsidRPr="00617CB8" w:rsidRDefault="00833D55" w:rsidP="00857A83">
            <w:pPr>
              <w:pStyle w:val="TableText0"/>
              <w:jc w:val="left"/>
              <w:rPr>
                <w:noProof/>
                <w:sz w:val="16"/>
                <w:szCs w:val="16"/>
                <w:lang w:eastAsia="ko-KR"/>
              </w:rPr>
            </w:pPr>
            <w:r w:rsidRPr="00617CB8">
              <w:rPr>
                <w:noProof/>
                <w:sz w:val="16"/>
                <w:szCs w:val="16"/>
                <w:lang w:eastAsia="ko-KR"/>
              </w:rPr>
              <w:t>cMax = 1</w:t>
            </w:r>
          </w:p>
        </w:tc>
      </w:tr>
      <w:tr w:rsidR="00833D55" w:rsidRPr="00617CB8" w:rsidTr="00857A83">
        <w:trPr>
          <w:cantSplit/>
          <w:trHeight w:val="290"/>
          <w:jc w:val="center"/>
        </w:trPr>
        <w:tc>
          <w:tcPr>
            <w:tcW w:w="1635" w:type="dxa"/>
            <w:vMerge w:val="restart"/>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mvd_coding( )</w:t>
            </w: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abs_mvd_greater0_flag[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abs_mvd_greater1_flag[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abs_mvd_minus2[ ]</w:t>
            </w:r>
          </w:p>
        </w:tc>
        <w:tc>
          <w:tcPr>
            <w:tcW w:w="812" w:type="dxa"/>
          </w:tcPr>
          <w:p w:rsidR="00833D55" w:rsidRPr="00617CB8" w:rsidRDefault="00833D55" w:rsidP="00857A83">
            <w:pPr>
              <w:pStyle w:val="TableText0"/>
              <w:keepNext/>
              <w:jc w:val="left"/>
              <w:rPr>
                <w:iCs/>
                <w:noProof/>
                <w:sz w:val="16"/>
                <w:szCs w:val="16"/>
              </w:rPr>
            </w:pPr>
            <w:r w:rsidRPr="00617CB8">
              <w:rPr>
                <w:iCs/>
                <w:noProof/>
                <w:sz w:val="16"/>
                <w:szCs w:val="16"/>
              </w:rPr>
              <w:t>EG1</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iCs/>
                <w:noProof/>
                <w:sz w:val="16"/>
                <w:szCs w:val="16"/>
              </w:rPr>
              <w:t>-</w:t>
            </w:r>
          </w:p>
        </w:tc>
      </w:tr>
      <w:tr w:rsidR="00833D55" w:rsidRPr="00617CB8" w:rsidTr="00857A83">
        <w:trPr>
          <w:cantSplit/>
          <w:jc w:val="center"/>
        </w:trPr>
        <w:tc>
          <w:tcPr>
            <w:tcW w:w="1635" w:type="dxa"/>
            <w:vMerge/>
          </w:tcPr>
          <w:p w:rsidR="00833D55" w:rsidRPr="00617CB8" w:rsidRDefault="00833D55" w:rsidP="00857A83">
            <w:pPr>
              <w:pStyle w:val="TableText0"/>
              <w:jc w:val="left"/>
              <w:rPr>
                <w:noProof/>
                <w:sz w:val="16"/>
                <w:szCs w:val="16"/>
                <w:lang w:eastAsia="ko-KR"/>
              </w:rPr>
            </w:pPr>
          </w:p>
        </w:tc>
        <w:tc>
          <w:tcPr>
            <w:tcW w:w="2411" w:type="dxa"/>
            <w:vAlign w:val="center"/>
          </w:tcPr>
          <w:p w:rsidR="00833D55" w:rsidRPr="00617CB8" w:rsidRDefault="00833D55" w:rsidP="00857A83">
            <w:pPr>
              <w:pStyle w:val="TableText0"/>
              <w:jc w:val="left"/>
              <w:rPr>
                <w:noProof/>
                <w:sz w:val="16"/>
                <w:szCs w:val="16"/>
                <w:lang w:eastAsia="ko-KR"/>
              </w:rPr>
            </w:pPr>
            <w:r w:rsidRPr="00617CB8">
              <w:rPr>
                <w:noProof/>
                <w:sz w:val="16"/>
                <w:szCs w:val="16"/>
                <w:lang w:eastAsia="ko-KR"/>
              </w:rPr>
              <w:t>mvd_sign_flag[ ]</w:t>
            </w:r>
          </w:p>
        </w:tc>
        <w:tc>
          <w:tcPr>
            <w:tcW w:w="812" w:type="dxa"/>
          </w:tcPr>
          <w:p w:rsidR="00833D55" w:rsidRPr="00617CB8" w:rsidRDefault="00833D55" w:rsidP="00857A83">
            <w:pPr>
              <w:pStyle w:val="TableText0"/>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val="restart"/>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transform_unit( )</w:t>
            </w: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u_qp_delta_abs</w:t>
            </w:r>
          </w:p>
        </w:tc>
        <w:tc>
          <w:tcPr>
            <w:tcW w:w="812" w:type="dxa"/>
          </w:tcPr>
          <w:p w:rsidR="00833D55" w:rsidRPr="00617CB8" w:rsidRDefault="00B96C9A" w:rsidP="00857A83">
            <w:pPr>
              <w:pStyle w:val="TableText0"/>
              <w:keepNext/>
              <w:jc w:val="left"/>
              <w:rPr>
                <w:iCs/>
                <w:noProof/>
                <w:sz w:val="16"/>
              </w:rPr>
            </w:pPr>
            <w:r w:rsidRPr="00617CB8">
              <w:rPr>
                <w:iCs/>
                <w:noProof/>
                <w:sz w:val="16"/>
              </w:rPr>
              <w:fldChar w:fldCharType="begin" w:fldLock="1"/>
            </w:r>
            <w:r w:rsidR="00833D55" w:rsidRPr="00617CB8">
              <w:rPr>
                <w:iCs/>
                <w:noProof/>
                <w:sz w:val="16"/>
              </w:rPr>
              <w:instrText xml:space="preserve"> REF _Ref348967608 \n \h </w:instrText>
            </w:r>
            <w:r w:rsidRPr="00617CB8">
              <w:rPr>
                <w:iCs/>
                <w:noProof/>
                <w:sz w:val="16"/>
              </w:rPr>
            </w:r>
            <w:r w:rsidRPr="00617CB8">
              <w:rPr>
                <w:iCs/>
                <w:noProof/>
                <w:sz w:val="16"/>
              </w:rPr>
              <w:fldChar w:fldCharType="separate"/>
            </w:r>
            <w:r w:rsidR="00833D55" w:rsidRPr="00617CB8">
              <w:rPr>
                <w:iCs/>
                <w:noProof/>
                <w:sz w:val="16"/>
              </w:rPr>
              <w:t>9.3.3.9</w:t>
            </w:r>
            <w:r w:rsidRPr="00617CB8">
              <w:rPr>
                <w:iCs/>
                <w:noProof/>
                <w:sz w:val="16"/>
              </w:rPr>
              <w:fldChar w:fldCharType="end"/>
            </w:r>
          </w:p>
        </w:tc>
        <w:tc>
          <w:tcPr>
            <w:tcW w:w="4612" w:type="dxa"/>
            <w:vAlign w:val="center"/>
          </w:tcPr>
          <w:p w:rsidR="00833D55" w:rsidRPr="00617CB8" w:rsidRDefault="00833D55" w:rsidP="00857A83">
            <w:pPr>
              <w:pStyle w:val="TableText0"/>
              <w:keepNext/>
              <w:jc w:val="left"/>
              <w:rPr>
                <w:bCs/>
                <w:noProof/>
                <w:sz w:val="16"/>
                <w:szCs w:val="16"/>
              </w:rPr>
            </w:pPr>
            <w:r w:rsidRPr="00617CB8">
              <w:rPr>
                <w:iCs/>
                <w:noProof/>
                <w:sz w:val="16"/>
              </w:rPr>
              <w:t>-</w:t>
            </w:r>
          </w:p>
        </w:tc>
      </w:tr>
      <w:tr w:rsidR="00833D55" w:rsidRPr="00617CB8" w:rsidTr="00857A83">
        <w:trPr>
          <w:cantSplit/>
          <w:trHeight w:val="290"/>
          <w:jc w:val="center"/>
        </w:trPr>
        <w:tc>
          <w:tcPr>
            <w:tcW w:w="1635" w:type="dxa"/>
            <w:vMerge/>
          </w:tcPr>
          <w:p w:rsidR="00833D55" w:rsidRPr="00617CB8" w:rsidRDefault="00833D55" w:rsidP="00857A83">
            <w:pPr>
              <w:pStyle w:val="TableText0"/>
              <w:jc w:val="left"/>
              <w:rPr>
                <w:noProof/>
                <w:sz w:val="16"/>
                <w:szCs w:val="16"/>
                <w:lang w:eastAsia="ko-KR"/>
              </w:rPr>
            </w:pPr>
          </w:p>
        </w:tc>
        <w:tc>
          <w:tcPr>
            <w:tcW w:w="2411" w:type="dxa"/>
            <w:vAlign w:val="center"/>
          </w:tcPr>
          <w:p w:rsidR="00833D55" w:rsidRPr="00E63AFE" w:rsidRDefault="00833D55" w:rsidP="00857A83">
            <w:pPr>
              <w:pStyle w:val="TableText0"/>
              <w:jc w:val="left"/>
              <w:rPr>
                <w:noProof/>
                <w:sz w:val="16"/>
                <w:szCs w:val="16"/>
                <w:lang w:val="es-ES_tradnl" w:eastAsia="ko-KR"/>
              </w:rPr>
            </w:pPr>
            <w:r w:rsidRPr="00E63AFE">
              <w:rPr>
                <w:noProof/>
                <w:sz w:val="16"/>
                <w:szCs w:val="16"/>
                <w:lang w:val="es-ES_tradnl" w:eastAsia="ko-KR"/>
              </w:rPr>
              <w:t>cu_qp_delta_sign_flag</w:t>
            </w:r>
          </w:p>
        </w:tc>
        <w:tc>
          <w:tcPr>
            <w:tcW w:w="812" w:type="dxa"/>
          </w:tcPr>
          <w:p w:rsidR="00833D55" w:rsidRPr="00617CB8" w:rsidRDefault="00833D55" w:rsidP="00857A83">
            <w:pPr>
              <w:pStyle w:val="TableText0"/>
              <w:jc w:val="left"/>
              <w:rPr>
                <w:iCs/>
                <w:noProof/>
                <w:sz w:val="16"/>
              </w:rPr>
            </w:pPr>
            <w:r w:rsidRPr="00617CB8">
              <w:rPr>
                <w:iCs/>
                <w:noProof/>
                <w:sz w:val="16"/>
              </w:rPr>
              <w:t>FL</w:t>
            </w:r>
          </w:p>
        </w:tc>
        <w:tc>
          <w:tcPr>
            <w:tcW w:w="4612" w:type="dxa"/>
            <w:vAlign w:val="center"/>
          </w:tcPr>
          <w:p w:rsidR="00833D55" w:rsidRPr="00617CB8" w:rsidRDefault="00833D55" w:rsidP="00857A83">
            <w:pPr>
              <w:pStyle w:val="TableText0"/>
              <w:jc w:val="left"/>
              <w:rPr>
                <w:bCs/>
                <w:noProof/>
                <w:sz w:val="16"/>
                <w:szCs w:val="16"/>
              </w:rPr>
            </w:pPr>
            <w:r w:rsidRPr="00617CB8">
              <w:rPr>
                <w:iCs/>
                <w:noProof/>
                <w:sz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jc w:val="left"/>
              <w:rPr>
                <w:noProof/>
                <w:sz w:val="16"/>
                <w:szCs w:val="16"/>
                <w:lang w:eastAsia="ko-KR"/>
              </w:rPr>
            </w:pPr>
          </w:p>
        </w:tc>
        <w:tc>
          <w:tcPr>
            <w:tcW w:w="2411" w:type="dxa"/>
            <w:vAlign w:val="center"/>
          </w:tcPr>
          <w:p w:rsidR="00833D55" w:rsidRPr="00617CB8" w:rsidRDefault="00833D55" w:rsidP="00857A83">
            <w:pPr>
              <w:pStyle w:val="TableText0"/>
              <w:jc w:val="left"/>
              <w:rPr>
                <w:noProof/>
                <w:sz w:val="16"/>
                <w:szCs w:val="16"/>
                <w:lang w:eastAsia="ko-KR"/>
              </w:rPr>
            </w:pPr>
            <w:r w:rsidRPr="00617CB8">
              <w:rPr>
                <w:noProof/>
                <w:sz w:val="16"/>
                <w:szCs w:val="16"/>
                <w:lang w:eastAsia="ko-KR"/>
              </w:rPr>
              <w:t>cu_chroma_qp_offset_flag</w:t>
            </w:r>
          </w:p>
        </w:tc>
        <w:tc>
          <w:tcPr>
            <w:tcW w:w="812" w:type="dxa"/>
          </w:tcPr>
          <w:p w:rsidR="00833D55" w:rsidRPr="00617CB8" w:rsidRDefault="00833D55" w:rsidP="00857A83">
            <w:pPr>
              <w:pStyle w:val="TableText0"/>
              <w:jc w:val="left"/>
              <w:rPr>
                <w:iCs/>
                <w:noProof/>
                <w:sz w:val="16"/>
              </w:rPr>
            </w:pPr>
            <w:r w:rsidRPr="00617CB8">
              <w:rPr>
                <w:iCs/>
                <w:noProof/>
                <w:sz w:val="16"/>
              </w:rPr>
              <w:t>FL</w:t>
            </w:r>
          </w:p>
        </w:tc>
        <w:tc>
          <w:tcPr>
            <w:tcW w:w="4612" w:type="dxa"/>
            <w:vAlign w:val="center"/>
          </w:tcPr>
          <w:p w:rsidR="00833D55" w:rsidRPr="00617CB8" w:rsidRDefault="00833D55" w:rsidP="00857A83">
            <w:pPr>
              <w:pStyle w:val="TableText0"/>
              <w:jc w:val="left"/>
              <w:rPr>
                <w:iCs/>
                <w:noProof/>
                <w:sz w:val="16"/>
              </w:rPr>
            </w:pPr>
            <w:r w:rsidRPr="00617CB8">
              <w:rPr>
                <w:iCs/>
                <w:noProof/>
                <w:sz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jc w:val="left"/>
              <w:rPr>
                <w:noProof/>
                <w:sz w:val="16"/>
                <w:szCs w:val="16"/>
                <w:lang w:eastAsia="ko-KR"/>
              </w:rPr>
            </w:pPr>
          </w:p>
        </w:tc>
        <w:tc>
          <w:tcPr>
            <w:tcW w:w="2411" w:type="dxa"/>
            <w:vAlign w:val="center"/>
          </w:tcPr>
          <w:p w:rsidR="00833D55" w:rsidRPr="00617CB8" w:rsidRDefault="00833D55" w:rsidP="00857A83">
            <w:pPr>
              <w:pStyle w:val="TableText0"/>
              <w:jc w:val="left"/>
              <w:rPr>
                <w:noProof/>
                <w:sz w:val="16"/>
                <w:szCs w:val="16"/>
                <w:lang w:eastAsia="ko-KR"/>
              </w:rPr>
            </w:pPr>
            <w:r w:rsidRPr="00617CB8">
              <w:rPr>
                <w:noProof/>
                <w:sz w:val="16"/>
                <w:szCs w:val="16"/>
                <w:lang w:eastAsia="ko-KR"/>
              </w:rPr>
              <w:t>cu_chroma_qp_offset_idx</w:t>
            </w:r>
          </w:p>
        </w:tc>
        <w:tc>
          <w:tcPr>
            <w:tcW w:w="812" w:type="dxa"/>
          </w:tcPr>
          <w:p w:rsidR="00833D55" w:rsidRPr="00617CB8" w:rsidRDefault="00833D55" w:rsidP="00857A83">
            <w:pPr>
              <w:pStyle w:val="TableText0"/>
              <w:jc w:val="left"/>
              <w:rPr>
                <w:iCs/>
                <w:noProof/>
                <w:sz w:val="16"/>
              </w:rPr>
            </w:pPr>
            <w:r w:rsidRPr="00617CB8">
              <w:rPr>
                <w:iCs/>
                <w:noProof/>
                <w:sz w:val="16"/>
              </w:rPr>
              <w:t>TR</w:t>
            </w:r>
          </w:p>
        </w:tc>
        <w:tc>
          <w:tcPr>
            <w:tcW w:w="4612" w:type="dxa"/>
            <w:vAlign w:val="center"/>
          </w:tcPr>
          <w:p w:rsidR="00833D55" w:rsidRPr="00617CB8" w:rsidRDefault="00833D55" w:rsidP="00857A83">
            <w:pPr>
              <w:pStyle w:val="TableText0"/>
              <w:jc w:val="left"/>
              <w:rPr>
                <w:iCs/>
                <w:noProof/>
                <w:sz w:val="16"/>
              </w:rPr>
            </w:pPr>
            <w:r w:rsidRPr="00617CB8">
              <w:rPr>
                <w:iCs/>
                <w:noProof/>
                <w:sz w:val="16"/>
              </w:rPr>
              <w:t>cMax = chroma_qp_offset_list_len_minus1, cRiceParam = 0</w:t>
            </w:r>
          </w:p>
        </w:tc>
      </w:tr>
      <w:tr w:rsidR="00833D55" w:rsidRPr="00617CB8" w:rsidTr="00857A83">
        <w:trPr>
          <w:cantSplit/>
          <w:trHeight w:val="290"/>
          <w:jc w:val="center"/>
        </w:trPr>
        <w:tc>
          <w:tcPr>
            <w:tcW w:w="1635" w:type="dxa"/>
            <w:vMerge w:val="restart"/>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ross_comp_pred( )</w:t>
            </w:r>
          </w:p>
        </w:tc>
        <w:tc>
          <w:tcPr>
            <w:tcW w:w="2411" w:type="dxa"/>
            <w:vAlign w:val="center"/>
          </w:tcPr>
          <w:p w:rsidR="00833D55" w:rsidRPr="00E63AFE" w:rsidRDefault="00833D55" w:rsidP="00857A83">
            <w:pPr>
              <w:pStyle w:val="TableText0"/>
              <w:keepNext/>
              <w:jc w:val="left"/>
              <w:rPr>
                <w:noProof/>
                <w:sz w:val="16"/>
                <w:szCs w:val="16"/>
                <w:lang w:val="fr-CH" w:eastAsia="ko-KR"/>
              </w:rPr>
            </w:pPr>
            <w:r w:rsidRPr="00E63AFE">
              <w:rPr>
                <w:noProof/>
                <w:sz w:val="16"/>
                <w:szCs w:val="16"/>
                <w:lang w:val="fr-CH" w:eastAsia="ko-KR"/>
              </w:rPr>
              <w:t>log2_res_scale_abs_plus1</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TR</w:t>
            </w:r>
          </w:p>
        </w:tc>
        <w:tc>
          <w:tcPr>
            <w:tcW w:w="4612" w:type="dxa"/>
            <w:vAlign w:val="center"/>
          </w:tcPr>
          <w:p w:rsidR="00833D55" w:rsidRPr="00617CB8" w:rsidRDefault="00833D55" w:rsidP="00857A83">
            <w:pPr>
              <w:pStyle w:val="TableText0"/>
              <w:keepNext/>
              <w:jc w:val="left"/>
              <w:rPr>
                <w:bCs/>
                <w:noProof/>
                <w:sz w:val="16"/>
                <w:szCs w:val="16"/>
              </w:rPr>
            </w:pPr>
            <w:r w:rsidRPr="00617CB8">
              <w:rPr>
                <w:bCs/>
                <w:noProof/>
                <w:sz w:val="16"/>
                <w:szCs w:val="16"/>
              </w:rPr>
              <w:t>cMax = 4, cRiceParam = 0</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res_scale_sign_flag</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bCs/>
                <w:noProof/>
                <w:sz w:val="16"/>
                <w:szCs w:val="16"/>
              </w:rPr>
            </w:pPr>
            <w:r w:rsidRPr="00617CB8">
              <w:rPr>
                <w:bCs/>
                <w:noProof/>
                <w:sz w:val="16"/>
                <w:szCs w:val="16"/>
              </w:rPr>
              <w:t>cMax = 1</w:t>
            </w:r>
          </w:p>
        </w:tc>
      </w:tr>
      <w:tr w:rsidR="00833D55" w:rsidRPr="00617CB8" w:rsidTr="00857A83">
        <w:trPr>
          <w:cantSplit/>
          <w:trHeight w:val="290"/>
          <w:jc w:val="center"/>
        </w:trPr>
        <w:tc>
          <w:tcPr>
            <w:tcW w:w="1635" w:type="dxa"/>
            <w:vMerge w:val="restart"/>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residual_coding( )</w:t>
            </w: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transform_skip_flag[ ][ ][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explicit_rdpcm_flag[ ][ ][ ]</w:t>
            </w:r>
          </w:p>
        </w:tc>
        <w:tc>
          <w:tcPr>
            <w:tcW w:w="812" w:type="dxa"/>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explicit_rdpcm_dir_flag[ ][ ][ ]</w:t>
            </w:r>
          </w:p>
        </w:tc>
        <w:tc>
          <w:tcPr>
            <w:tcW w:w="812" w:type="dxa"/>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last_sig_coeff_x_prefix</w:t>
            </w:r>
          </w:p>
        </w:tc>
        <w:tc>
          <w:tcPr>
            <w:tcW w:w="812" w:type="dxa"/>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TR</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 log2TrafoSize  &lt;&lt;  1 ) − 1</w:t>
            </w:r>
            <w:r w:rsidRPr="00617CB8">
              <w:rPr>
                <w:noProof/>
                <w:sz w:val="16"/>
                <w:szCs w:val="16"/>
              </w:rPr>
              <w:t>, cRiceParam = 0</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last_sig_coeff_y_prefix</w:t>
            </w:r>
          </w:p>
        </w:tc>
        <w:tc>
          <w:tcPr>
            <w:tcW w:w="812" w:type="dxa"/>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TR</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 log2TrafoSize  &lt;&lt;  1 ) − 1</w:t>
            </w:r>
            <w:r w:rsidRPr="00617CB8">
              <w:rPr>
                <w:noProof/>
                <w:sz w:val="16"/>
                <w:szCs w:val="16"/>
              </w:rPr>
              <w:t>, cRiceParam = 0</w:t>
            </w:r>
          </w:p>
        </w:tc>
      </w:tr>
      <w:tr w:rsidR="00833D55" w:rsidRPr="00617CB8" w:rsidTr="00857A83">
        <w:trPr>
          <w:cantSplit/>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last_sig_coeff_x_suffix</w:t>
            </w:r>
          </w:p>
        </w:tc>
        <w:tc>
          <w:tcPr>
            <w:tcW w:w="812" w:type="dxa"/>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 1  &lt;&lt;  ( ( last_sig_coeff_x_prefix  &gt;&gt;  1 ) − 1 ) − 1 )</w:t>
            </w:r>
          </w:p>
        </w:tc>
      </w:tr>
      <w:tr w:rsidR="00833D55" w:rsidRPr="00617CB8" w:rsidTr="00857A83">
        <w:trPr>
          <w:cantSplit/>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last_sig_coeff_y_suffix</w:t>
            </w:r>
          </w:p>
        </w:tc>
        <w:tc>
          <w:tcPr>
            <w:tcW w:w="812" w:type="dxa"/>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Max = ( 1  &lt;&lt;  ( ( last_sig_coeff_y_prefix  &gt;&gt;  1 ) − 1 ) − 1 )</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oded_sub_block_flag</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sig_coeff_flag</w:t>
            </w:r>
            <w:r w:rsidRPr="00617CB8">
              <w:rPr>
                <w:rFonts w:eastAsia="PMingLiU"/>
                <w:noProof/>
                <w:sz w:val="16"/>
                <w:szCs w:val="16"/>
                <w:lang w:eastAsia="zh-TW"/>
              </w:rPr>
              <w:t>[ ][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oeff_abs_level_greater1_flag</w:t>
            </w:r>
            <w:r w:rsidRPr="00617CB8">
              <w:rPr>
                <w:rFonts w:eastAsia="PMingLiU"/>
                <w:noProof/>
                <w:sz w:val="16"/>
                <w:szCs w:val="16"/>
                <w:lang w:eastAsia="zh-TW"/>
              </w:rPr>
              <w:t>[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trHeight w:val="290"/>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oeff_abs_level_greater2_flag</w:t>
            </w:r>
            <w:r w:rsidRPr="00617CB8">
              <w:rPr>
                <w:rFonts w:eastAsia="PMingLiU"/>
                <w:noProof/>
                <w:sz w:val="16"/>
                <w:szCs w:val="16"/>
                <w:lang w:eastAsia="zh-TW"/>
              </w:rPr>
              <w:t>[ ]</w:t>
            </w:r>
          </w:p>
        </w:tc>
        <w:tc>
          <w:tcPr>
            <w:tcW w:w="812" w:type="dxa"/>
          </w:tcPr>
          <w:p w:rsidR="00833D55" w:rsidRPr="00617CB8" w:rsidRDefault="00833D55" w:rsidP="00857A83">
            <w:pPr>
              <w:pStyle w:val="TableText0"/>
              <w:keepNext/>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bCs/>
                <w:noProof/>
                <w:sz w:val="16"/>
                <w:szCs w:val="16"/>
              </w:rPr>
              <w:t>cMax = 1</w:t>
            </w:r>
          </w:p>
        </w:tc>
      </w:tr>
      <w:tr w:rsidR="00833D55" w:rsidRPr="00617CB8" w:rsidTr="00857A83">
        <w:trPr>
          <w:cantSplit/>
          <w:jc w:val="center"/>
        </w:trPr>
        <w:tc>
          <w:tcPr>
            <w:tcW w:w="1635" w:type="dxa"/>
            <w:vMerge/>
          </w:tcPr>
          <w:p w:rsidR="00833D55" w:rsidRPr="00617CB8" w:rsidRDefault="00833D55" w:rsidP="00857A83">
            <w:pPr>
              <w:pStyle w:val="TableText0"/>
              <w:keepNext/>
              <w:jc w:val="left"/>
              <w:rPr>
                <w:noProof/>
                <w:sz w:val="16"/>
                <w:szCs w:val="16"/>
                <w:lang w:eastAsia="ko-KR"/>
              </w:rPr>
            </w:pPr>
          </w:p>
        </w:tc>
        <w:tc>
          <w:tcPr>
            <w:tcW w:w="2411"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lang w:eastAsia="ko-KR"/>
              </w:rPr>
              <w:t>coeff_abs_level_</w:t>
            </w:r>
            <w:r w:rsidRPr="00617CB8">
              <w:rPr>
                <w:rFonts w:eastAsia="MS Mincho"/>
                <w:noProof/>
                <w:sz w:val="16"/>
                <w:szCs w:val="16"/>
                <w:lang w:eastAsia="ja-JP"/>
              </w:rPr>
              <w:t>remaining</w:t>
            </w:r>
            <w:r w:rsidRPr="00617CB8">
              <w:rPr>
                <w:rFonts w:eastAsia="PMingLiU"/>
                <w:noProof/>
                <w:sz w:val="16"/>
                <w:szCs w:val="16"/>
                <w:lang w:eastAsia="zh-TW"/>
              </w:rPr>
              <w:t>[ ]</w:t>
            </w:r>
          </w:p>
        </w:tc>
        <w:tc>
          <w:tcPr>
            <w:tcW w:w="812" w:type="dxa"/>
          </w:tcPr>
          <w:p w:rsidR="00833D55" w:rsidRPr="00617CB8" w:rsidRDefault="00B96C9A" w:rsidP="00857A83">
            <w:pPr>
              <w:pStyle w:val="TableText0"/>
              <w:keepNext/>
              <w:jc w:val="left"/>
              <w:rPr>
                <w:noProof/>
                <w:sz w:val="16"/>
                <w:szCs w:val="16"/>
                <w:lang w:eastAsia="ko-KR"/>
              </w:rPr>
            </w:pPr>
            <w:r w:rsidRPr="00617CB8">
              <w:rPr>
                <w:noProof/>
                <w:sz w:val="16"/>
                <w:szCs w:val="16"/>
                <w:lang w:eastAsia="ko-KR"/>
              </w:rPr>
              <w:fldChar w:fldCharType="begin" w:fldLock="1"/>
            </w:r>
            <w:r w:rsidR="00833D55" w:rsidRPr="00617CB8">
              <w:rPr>
                <w:noProof/>
                <w:sz w:val="16"/>
                <w:szCs w:val="16"/>
                <w:lang w:eastAsia="ko-KR"/>
              </w:rPr>
              <w:instrText xml:space="preserve"> REF _Ref349671851 \n \h </w:instrText>
            </w:r>
            <w:r w:rsidRPr="00617CB8">
              <w:rPr>
                <w:noProof/>
                <w:sz w:val="16"/>
                <w:szCs w:val="16"/>
                <w:lang w:eastAsia="ko-KR"/>
              </w:rPr>
            </w:r>
            <w:r w:rsidRPr="00617CB8">
              <w:rPr>
                <w:noProof/>
                <w:sz w:val="16"/>
                <w:szCs w:val="16"/>
                <w:lang w:eastAsia="ko-KR"/>
              </w:rPr>
              <w:fldChar w:fldCharType="separate"/>
            </w:r>
            <w:r w:rsidR="00833D55" w:rsidRPr="00617CB8">
              <w:rPr>
                <w:noProof/>
                <w:sz w:val="16"/>
                <w:szCs w:val="16"/>
                <w:lang w:eastAsia="ko-KR"/>
              </w:rPr>
              <w:t>9.3.3.10</w:t>
            </w:r>
            <w:r w:rsidRPr="00617CB8">
              <w:rPr>
                <w:noProof/>
                <w:sz w:val="16"/>
                <w:szCs w:val="16"/>
                <w:lang w:eastAsia="ko-KR"/>
              </w:rPr>
              <w:fldChar w:fldCharType="end"/>
            </w:r>
          </w:p>
        </w:tc>
        <w:tc>
          <w:tcPr>
            <w:tcW w:w="4612" w:type="dxa"/>
            <w:vAlign w:val="center"/>
          </w:tcPr>
          <w:p w:rsidR="00833D55" w:rsidRPr="00617CB8" w:rsidRDefault="00833D55" w:rsidP="00857A83">
            <w:pPr>
              <w:pStyle w:val="TableText0"/>
              <w:keepNext/>
              <w:jc w:val="left"/>
              <w:rPr>
                <w:noProof/>
                <w:sz w:val="16"/>
                <w:szCs w:val="16"/>
                <w:lang w:eastAsia="ko-KR"/>
              </w:rPr>
            </w:pPr>
            <w:r w:rsidRPr="00617CB8">
              <w:rPr>
                <w:noProof/>
                <w:sz w:val="16"/>
                <w:szCs w:val="16"/>
              </w:rPr>
              <w:t>current sub-block scan index i, baseLevel</w:t>
            </w:r>
          </w:p>
        </w:tc>
      </w:tr>
      <w:tr w:rsidR="00833D55" w:rsidRPr="00617CB8" w:rsidTr="00857A83">
        <w:trPr>
          <w:cantSplit/>
          <w:jc w:val="center"/>
        </w:trPr>
        <w:tc>
          <w:tcPr>
            <w:tcW w:w="1635" w:type="dxa"/>
            <w:vMerge/>
          </w:tcPr>
          <w:p w:rsidR="00833D55" w:rsidRPr="00617CB8" w:rsidRDefault="00833D55" w:rsidP="00857A83">
            <w:pPr>
              <w:pStyle w:val="TableText0"/>
              <w:jc w:val="left"/>
              <w:rPr>
                <w:noProof/>
                <w:sz w:val="16"/>
                <w:szCs w:val="16"/>
                <w:lang w:eastAsia="ko-KR"/>
              </w:rPr>
            </w:pPr>
          </w:p>
        </w:tc>
        <w:tc>
          <w:tcPr>
            <w:tcW w:w="2411" w:type="dxa"/>
            <w:vAlign w:val="center"/>
          </w:tcPr>
          <w:p w:rsidR="00833D55" w:rsidRPr="00617CB8" w:rsidRDefault="00833D55" w:rsidP="00857A83">
            <w:pPr>
              <w:pStyle w:val="TableText0"/>
              <w:jc w:val="left"/>
              <w:rPr>
                <w:noProof/>
                <w:sz w:val="16"/>
                <w:szCs w:val="16"/>
                <w:lang w:eastAsia="ko-KR"/>
              </w:rPr>
            </w:pPr>
            <w:r w:rsidRPr="00617CB8">
              <w:rPr>
                <w:noProof/>
                <w:sz w:val="16"/>
                <w:szCs w:val="16"/>
                <w:lang w:eastAsia="ko-KR"/>
              </w:rPr>
              <w:t>coeff_sign_flag</w:t>
            </w:r>
            <w:r w:rsidRPr="00617CB8">
              <w:rPr>
                <w:rFonts w:eastAsia="PMingLiU"/>
                <w:noProof/>
                <w:sz w:val="16"/>
                <w:szCs w:val="16"/>
                <w:lang w:eastAsia="zh-TW"/>
              </w:rPr>
              <w:t>[ ]</w:t>
            </w:r>
          </w:p>
        </w:tc>
        <w:tc>
          <w:tcPr>
            <w:tcW w:w="812" w:type="dxa"/>
          </w:tcPr>
          <w:p w:rsidR="00833D55" w:rsidRPr="00617CB8" w:rsidRDefault="00833D55" w:rsidP="00857A83">
            <w:pPr>
              <w:pStyle w:val="TableText0"/>
              <w:jc w:val="left"/>
              <w:rPr>
                <w:bCs/>
                <w:noProof/>
                <w:sz w:val="16"/>
                <w:szCs w:val="16"/>
              </w:rPr>
            </w:pPr>
            <w:r w:rsidRPr="00617CB8">
              <w:rPr>
                <w:bCs/>
                <w:noProof/>
                <w:sz w:val="16"/>
                <w:szCs w:val="16"/>
              </w:rPr>
              <w:t>FL</w:t>
            </w:r>
          </w:p>
        </w:tc>
        <w:tc>
          <w:tcPr>
            <w:tcW w:w="4612" w:type="dxa"/>
            <w:vAlign w:val="center"/>
          </w:tcPr>
          <w:p w:rsidR="00833D55" w:rsidRPr="00617CB8" w:rsidRDefault="00833D55" w:rsidP="00857A83">
            <w:pPr>
              <w:pStyle w:val="TableText0"/>
              <w:jc w:val="left"/>
              <w:rPr>
                <w:noProof/>
                <w:sz w:val="16"/>
                <w:szCs w:val="16"/>
                <w:lang w:eastAsia="ko-KR"/>
              </w:rPr>
            </w:pPr>
            <w:r w:rsidRPr="00617CB8">
              <w:rPr>
                <w:bCs/>
                <w:noProof/>
                <w:sz w:val="16"/>
                <w:szCs w:val="16"/>
              </w:rPr>
              <w:t>cMax = 1</w:t>
            </w: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 w:val="left" w:pos="993"/>
        </w:tabs>
        <w:ind w:left="851" w:hanging="851"/>
        <w:jc w:val="left"/>
        <w:rPr>
          <w:noProof/>
        </w:rPr>
      </w:pPr>
      <w:bookmarkStart w:id="3586" w:name="_Toc348981919"/>
      <w:bookmarkStart w:id="3587" w:name="_Toc348981922"/>
      <w:bookmarkStart w:id="3588" w:name="_Toc348981991"/>
      <w:bookmarkStart w:id="3589" w:name="_Ref288484869"/>
      <w:bookmarkStart w:id="3590" w:name="_Toc311219996"/>
      <w:bookmarkStart w:id="3591" w:name="_Toc317198841"/>
      <w:bookmarkStart w:id="3592" w:name="_Toc415475960"/>
      <w:bookmarkStart w:id="3593" w:name="_Toc423599235"/>
      <w:bookmarkStart w:id="3594" w:name="_Toc423601739"/>
      <w:bookmarkStart w:id="3595" w:name="_Toc22893412"/>
      <w:bookmarkStart w:id="3596" w:name="_Ref34289565"/>
      <w:bookmarkStart w:id="3597" w:name="_Toc77680557"/>
      <w:bookmarkStart w:id="3598" w:name="_Toc226456746"/>
      <w:bookmarkStart w:id="3599" w:name="_Toc248045381"/>
      <w:bookmarkStart w:id="3600" w:name="_Toc259021491"/>
      <w:bookmarkEnd w:id="3569"/>
      <w:bookmarkEnd w:id="3570"/>
      <w:bookmarkEnd w:id="3571"/>
      <w:bookmarkEnd w:id="3572"/>
      <w:bookmarkEnd w:id="3573"/>
      <w:bookmarkEnd w:id="3574"/>
      <w:bookmarkEnd w:id="3575"/>
      <w:bookmarkEnd w:id="3576"/>
      <w:bookmarkEnd w:id="3577"/>
      <w:bookmarkEnd w:id="3578"/>
      <w:bookmarkEnd w:id="3586"/>
      <w:bookmarkEnd w:id="3587"/>
      <w:bookmarkEnd w:id="3588"/>
      <w:r w:rsidRPr="00617CB8">
        <w:rPr>
          <w:noProof/>
        </w:rPr>
        <w:t>Truncated Rice binarization process</w:t>
      </w:r>
      <w:bookmarkEnd w:id="3589"/>
      <w:bookmarkEnd w:id="3590"/>
      <w:bookmarkEnd w:id="3591"/>
      <w:bookmarkEnd w:id="3592"/>
      <w:bookmarkEnd w:id="3593"/>
      <w:bookmarkEnd w:id="3594"/>
    </w:p>
    <w:p w:rsidR="00833D55" w:rsidRPr="00617CB8" w:rsidRDefault="00833D55" w:rsidP="00833D55">
      <w:pPr>
        <w:rPr>
          <w:noProof/>
        </w:rPr>
      </w:pPr>
      <w:r w:rsidRPr="00617CB8">
        <w:rPr>
          <w:noProof/>
        </w:rPr>
        <w:t xml:space="preserve">Input to this process is a request for a </w:t>
      </w:r>
      <w:r w:rsidR="009F49F6" w:rsidRPr="00617CB8">
        <w:rPr>
          <w:noProof/>
        </w:rPr>
        <w:t>truncated Rice (</w:t>
      </w:r>
      <w:r w:rsidRPr="00617CB8">
        <w:rPr>
          <w:noProof/>
        </w:rPr>
        <w:t>TR</w:t>
      </w:r>
      <w:r w:rsidR="009F49F6" w:rsidRPr="00617CB8">
        <w:rPr>
          <w:noProof/>
        </w:rPr>
        <w:t>)</w:t>
      </w:r>
      <w:r w:rsidRPr="00617CB8">
        <w:rPr>
          <w:noProof/>
        </w:rPr>
        <w:t xml:space="preserve"> binarization, cMax and cRiceParam.</w:t>
      </w:r>
    </w:p>
    <w:p w:rsidR="00833D55" w:rsidRPr="00617CB8" w:rsidRDefault="00833D55" w:rsidP="00833D55">
      <w:pPr>
        <w:rPr>
          <w:noProof/>
        </w:rPr>
      </w:pPr>
      <w:r w:rsidRPr="00617CB8">
        <w:rPr>
          <w:noProof/>
        </w:rPr>
        <w:t>Output of this process is the TR binarization associating each value symbolVal with a corresponding bin string.</w:t>
      </w:r>
    </w:p>
    <w:p w:rsidR="00833D55" w:rsidRPr="00617CB8" w:rsidRDefault="00833D55" w:rsidP="00833D55">
      <w:pPr>
        <w:rPr>
          <w:noProof/>
        </w:rPr>
      </w:pPr>
      <w:r w:rsidRPr="00617CB8">
        <w:rPr>
          <w:noProof/>
        </w:rPr>
        <w:t>A TR bin string is a concatenation of a prefix bin string and, when present, a suffix bin string.</w:t>
      </w:r>
    </w:p>
    <w:p w:rsidR="00833D55" w:rsidRPr="00617CB8" w:rsidRDefault="00833D55" w:rsidP="00833D55">
      <w:pPr>
        <w:rPr>
          <w:noProof/>
        </w:rPr>
      </w:pPr>
      <w:r w:rsidRPr="00617CB8">
        <w:rPr>
          <w:noProof/>
        </w:rPr>
        <w:t>For the derivation of the prefix bin string, the following applies:</w:t>
      </w:r>
    </w:p>
    <w:p w:rsidR="00833D55" w:rsidRPr="00617CB8" w:rsidRDefault="00833D55" w:rsidP="00833D55">
      <w:pPr>
        <w:numPr>
          <w:ilvl w:val="0"/>
          <w:numId w:val="86"/>
        </w:numPr>
        <w:tabs>
          <w:tab w:val="clear" w:pos="794"/>
          <w:tab w:val="left" w:pos="400"/>
        </w:tabs>
        <w:rPr>
          <w:noProof/>
        </w:rPr>
      </w:pPr>
      <w:r w:rsidRPr="00617CB8">
        <w:rPr>
          <w:noProof/>
        </w:rPr>
        <w:t>The prefix value of symbolVal, prefixVal, is derived as follows:</w:t>
      </w:r>
    </w:p>
    <w:p w:rsidR="00833D55" w:rsidRPr="00617CB8" w:rsidRDefault="00833D55" w:rsidP="009C6863">
      <w:pPr>
        <w:pStyle w:val="Equation"/>
        <w:tabs>
          <w:tab w:val="left" w:pos="1170"/>
          <w:tab w:val="left" w:pos="1980"/>
          <w:tab w:val="left" w:pos="2340"/>
        </w:tabs>
        <w:ind w:left="794"/>
        <w:rPr>
          <w:noProof/>
        </w:rPr>
      </w:pPr>
      <w:r w:rsidRPr="00617CB8">
        <w:rPr>
          <w:noProof/>
        </w:rPr>
        <w:t>prefixVal = symbolVal  &gt;&gt;  cRiceParam</w:t>
      </w:r>
      <w:r w:rsidRPr="00617CB8">
        <w:rPr>
          <w:noProof/>
        </w:rPr>
        <w:tab/>
      </w:r>
      <w:r w:rsidR="006201E1"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8</w:t>
      </w:r>
      <w:r w:rsidR="00B96C9A" w:rsidRPr="00617CB8">
        <w:rPr>
          <w:noProof/>
        </w:rPr>
        <w:fldChar w:fldCharType="end"/>
      </w:r>
      <w:r w:rsidRPr="00617CB8">
        <w:rPr>
          <w:noProof/>
        </w:rPr>
        <w:t>)</w:t>
      </w:r>
    </w:p>
    <w:p w:rsidR="00833D55" w:rsidRPr="00617CB8" w:rsidRDefault="00833D55" w:rsidP="00833D55">
      <w:pPr>
        <w:numPr>
          <w:ilvl w:val="0"/>
          <w:numId w:val="86"/>
        </w:numPr>
        <w:tabs>
          <w:tab w:val="clear" w:pos="794"/>
          <w:tab w:val="left" w:pos="400"/>
        </w:tabs>
        <w:rPr>
          <w:noProof/>
        </w:rPr>
      </w:pPr>
      <w:r w:rsidRPr="00617CB8">
        <w:rPr>
          <w:noProof/>
        </w:rPr>
        <w:t>The prefix of the TR bin string is specified as follows:</w:t>
      </w:r>
    </w:p>
    <w:p w:rsidR="00833D55" w:rsidRPr="00617CB8" w:rsidRDefault="00833D55" w:rsidP="00833D55">
      <w:pPr>
        <w:numPr>
          <w:ilvl w:val="0"/>
          <w:numId w:val="86"/>
        </w:numPr>
        <w:tabs>
          <w:tab w:val="clear" w:pos="794"/>
          <w:tab w:val="left" w:pos="720"/>
        </w:tabs>
        <w:ind w:left="720"/>
        <w:rPr>
          <w:noProof/>
        </w:rPr>
      </w:pPr>
      <w:r w:rsidRPr="00617CB8">
        <w:rPr>
          <w:noProof/>
        </w:rPr>
        <w:t xml:space="preserve">If prefixVal is less than cMax  &gt;&gt;  cRiceParam, the prefix bin string is a bit string of length prefixVal + 1 indexed by binIdx. The bins for binIdx less than prefixVal are equal to 1. The bin with binIdx equal to prefixVal is equal to 0. </w:t>
      </w:r>
      <w:r w:rsidR="00B96C9A" w:rsidRPr="00617CB8">
        <w:rPr>
          <w:noProof/>
        </w:rPr>
        <w:fldChar w:fldCharType="begin" w:fldLock="1"/>
      </w:r>
      <w:r w:rsidRPr="00617CB8">
        <w:rPr>
          <w:noProof/>
        </w:rPr>
        <w:instrText xml:space="preserve"> REF _Ref348966321 \h </w:instrText>
      </w:r>
      <w:r w:rsidR="00B96C9A" w:rsidRPr="00617CB8">
        <w:rPr>
          <w:noProof/>
        </w:rPr>
      </w:r>
      <w:r w:rsidR="00B96C9A" w:rsidRPr="00617CB8">
        <w:rPr>
          <w:noProof/>
        </w:rPr>
        <w:fldChar w:fldCharType="separate"/>
      </w:r>
      <w:r w:rsidRPr="00617CB8">
        <w:rPr>
          <w:noProof/>
        </w:rPr>
        <w:t>Table 9</w:t>
      </w:r>
      <w:r w:rsidRPr="00617CB8">
        <w:rPr>
          <w:noProof/>
        </w:rPr>
        <w:noBreakHyphen/>
        <w:t>39</w:t>
      </w:r>
      <w:r w:rsidR="00B96C9A" w:rsidRPr="00617CB8">
        <w:rPr>
          <w:noProof/>
        </w:rPr>
        <w:fldChar w:fldCharType="end"/>
      </w:r>
      <w:r w:rsidRPr="00617CB8">
        <w:rPr>
          <w:noProof/>
        </w:rPr>
        <w:t xml:space="preserve"> illustrates the bin strings of this unary binarization for prefixVal.</w:t>
      </w:r>
    </w:p>
    <w:p w:rsidR="00833D55" w:rsidRPr="00617CB8" w:rsidRDefault="00833D55" w:rsidP="00833D55">
      <w:pPr>
        <w:numPr>
          <w:ilvl w:val="0"/>
          <w:numId w:val="86"/>
        </w:numPr>
        <w:tabs>
          <w:tab w:val="clear" w:pos="794"/>
          <w:tab w:val="left" w:pos="720"/>
        </w:tabs>
        <w:ind w:left="720"/>
        <w:rPr>
          <w:noProof/>
        </w:rPr>
      </w:pPr>
      <w:r w:rsidRPr="00617CB8">
        <w:rPr>
          <w:noProof/>
        </w:rPr>
        <w:t>Otherwise, the bin string is a bit string of length cMax  &gt;&gt;  cRiceParam with all bins being equal to 1.</w:t>
      </w:r>
    </w:p>
    <w:p w:rsidR="00833D55" w:rsidRPr="00617CB8" w:rsidRDefault="00833D55" w:rsidP="00833D55">
      <w:pPr>
        <w:pStyle w:val="Caption"/>
        <w:rPr>
          <w:noProof/>
          <w:lang w:val="en-GB"/>
        </w:rPr>
      </w:pPr>
      <w:bookmarkStart w:id="3601" w:name="_Ref348966321"/>
      <w:bookmarkStart w:id="3602" w:name="_Toc415476495"/>
      <w:bookmarkStart w:id="3603" w:name="_Toc423602545"/>
      <w:bookmarkStart w:id="3604" w:name="_Toc423602719"/>
      <w:bookmarkStart w:id="3605" w:name="_Toc423603355"/>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39</w:t>
      </w:r>
      <w:r w:rsidR="00B96C9A" w:rsidRPr="00617CB8">
        <w:rPr>
          <w:noProof/>
          <w:lang w:val="en-GB"/>
        </w:rPr>
        <w:fldChar w:fldCharType="end"/>
      </w:r>
      <w:bookmarkEnd w:id="3601"/>
      <w:r w:rsidRPr="00617CB8">
        <w:rPr>
          <w:noProof/>
          <w:lang w:val="en-GB"/>
        </w:rPr>
        <w:t xml:space="preserve"> – Bin string of the unary binarization (informative)</w:t>
      </w:r>
      <w:bookmarkEnd w:id="3602"/>
      <w:bookmarkEnd w:id="3603"/>
      <w:bookmarkEnd w:id="3604"/>
      <w:bookmarkEnd w:id="36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316"/>
        <w:gridCol w:w="316"/>
        <w:gridCol w:w="316"/>
        <w:gridCol w:w="316"/>
        <w:gridCol w:w="316"/>
        <w:gridCol w:w="316"/>
      </w:tblGrid>
      <w:tr w:rsidR="00833D55" w:rsidRPr="00617CB8" w:rsidTr="00857A83">
        <w:trPr>
          <w:cantSplit/>
          <w:jc w:val="center"/>
        </w:trPr>
        <w:tc>
          <w:tcPr>
            <w:tcW w:w="0" w:type="auto"/>
            <w:vAlign w:val="center"/>
          </w:tcPr>
          <w:p w:rsidR="00833D55" w:rsidRPr="00617CB8" w:rsidRDefault="00833D55" w:rsidP="00857A83">
            <w:pPr>
              <w:pStyle w:val="TableText0"/>
              <w:keepNext/>
              <w:jc w:val="center"/>
              <w:rPr>
                <w:b/>
                <w:noProof/>
                <w:sz w:val="20"/>
                <w:szCs w:val="20"/>
              </w:rPr>
            </w:pPr>
            <w:r w:rsidRPr="00617CB8">
              <w:rPr>
                <w:b/>
                <w:noProof/>
                <w:sz w:val="20"/>
                <w:szCs w:val="20"/>
              </w:rPr>
              <w:t>prefixVal</w:t>
            </w:r>
          </w:p>
        </w:tc>
        <w:tc>
          <w:tcPr>
            <w:tcW w:w="0" w:type="auto"/>
            <w:gridSpan w:val="6"/>
            <w:vAlign w:val="center"/>
          </w:tcPr>
          <w:p w:rsidR="00833D55" w:rsidRPr="00617CB8" w:rsidRDefault="00833D55" w:rsidP="00857A83">
            <w:pPr>
              <w:pStyle w:val="TableText0"/>
              <w:keepNext/>
              <w:jc w:val="center"/>
              <w:rPr>
                <w:noProof/>
                <w:sz w:val="20"/>
                <w:szCs w:val="20"/>
              </w:rPr>
            </w:pPr>
            <w:r w:rsidRPr="00617CB8">
              <w:rPr>
                <w:b/>
                <w:noProof/>
                <w:sz w:val="20"/>
                <w:szCs w:val="20"/>
              </w:rPr>
              <w:t>Bin string</w:t>
            </w:r>
          </w:p>
        </w:tc>
      </w:tr>
      <w:tr w:rsidR="00833D55" w:rsidRPr="00617CB8" w:rsidTr="00857A83">
        <w:trPr>
          <w:jc w:val="center"/>
        </w:trPr>
        <w:tc>
          <w:tcPr>
            <w:tcW w:w="0" w:type="auto"/>
          </w:tcPr>
          <w:p w:rsidR="00833D55" w:rsidRPr="00617CB8" w:rsidRDefault="00833D55" w:rsidP="00857A83">
            <w:pPr>
              <w:pStyle w:val="TableText0"/>
              <w:keepNext/>
              <w:jc w:val="center"/>
              <w:rPr>
                <w:noProof/>
                <w:sz w:val="20"/>
                <w:szCs w:val="20"/>
              </w:rPr>
            </w:pPr>
            <w:r w:rsidRPr="00617CB8">
              <w:rPr>
                <w:noProof/>
                <w:sz w:val="20"/>
                <w:szCs w:val="20"/>
              </w:rPr>
              <w:t>0</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0</w:t>
            </w: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r>
      <w:tr w:rsidR="00833D55" w:rsidRPr="00617CB8" w:rsidTr="00857A83">
        <w:trPr>
          <w:jc w:val="center"/>
        </w:trPr>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0</w:t>
            </w: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r>
      <w:tr w:rsidR="00833D55" w:rsidRPr="00617CB8" w:rsidTr="00857A83">
        <w:trPr>
          <w:jc w:val="center"/>
        </w:trPr>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2</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0</w:t>
            </w: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r>
      <w:tr w:rsidR="00833D55" w:rsidRPr="00617CB8" w:rsidTr="00857A83">
        <w:trPr>
          <w:jc w:val="center"/>
        </w:trPr>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3</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0</w:t>
            </w: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r>
      <w:tr w:rsidR="00833D55" w:rsidRPr="00617CB8" w:rsidTr="00857A83">
        <w:trPr>
          <w:jc w:val="center"/>
        </w:trPr>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4</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0</w:t>
            </w:r>
          </w:p>
        </w:tc>
        <w:tc>
          <w:tcPr>
            <w:tcW w:w="0" w:type="auto"/>
            <w:vAlign w:val="center"/>
          </w:tcPr>
          <w:p w:rsidR="00833D55" w:rsidRPr="00617CB8" w:rsidRDefault="00833D55" w:rsidP="00857A83">
            <w:pPr>
              <w:pStyle w:val="TableText0"/>
              <w:keepNext/>
              <w:jc w:val="center"/>
              <w:rPr>
                <w:noProof/>
                <w:sz w:val="20"/>
                <w:szCs w:val="20"/>
              </w:rPr>
            </w:pPr>
          </w:p>
        </w:tc>
      </w:tr>
      <w:tr w:rsidR="00833D55" w:rsidRPr="00617CB8" w:rsidTr="00857A83">
        <w:trPr>
          <w:jc w:val="center"/>
        </w:trPr>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5</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0</w:t>
            </w:r>
          </w:p>
        </w:tc>
      </w:tr>
      <w:tr w:rsidR="00833D55" w:rsidRPr="00617CB8" w:rsidTr="00857A83">
        <w:trPr>
          <w:jc w:val="center"/>
        </w:trPr>
        <w:tc>
          <w:tcPr>
            <w:tcW w:w="0" w:type="auto"/>
            <w:vAlign w:val="center"/>
          </w:tcPr>
          <w:p w:rsidR="00833D55" w:rsidRPr="00617CB8" w:rsidRDefault="00833D55" w:rsidP="00857A83">
            <w:pPr>
              <w:pStyle w:val="TableText0"/>
              <w:keepNext/>
              <w:jc w:val="center"/>
              <w:rPr>
                <w:noProof/>
                <w:sz w:val="20"/>
                <w:szCs w:val="20"/>
              </w:rPr>
            </w:pPr>
            <w:r w:rsidRPr="00617CB8">
              <w:rPr>
                <w:noProof/>
                <w:sz w:val="20"/>
                <w:szCs w:val="20"/>
              </w:rPr>
              <w:t>...</w:t>
            </w: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c>
          <w:tcPr>
            <w:tcW w:w="0" w:type="auto"/>
            <w:vAlign w:val="center"/>
          </w:tcPr>
          <w:p w:rsidR="00833D55" w:rsidRPr="00617CB8" w:rsidRDefault="00833D55" w:rsidP="00857A83">
            <w:pPr>
              <w:pStyle w:val="TableText0"/>
              <w:keepNext/>
              <w:jc w:val="center"/>
              <w:rPr>
                <w:noProof/>
                <w:sz w:val="20"/>
                <w:szCs w:val="20"/>
              </w:rPr>
            </w:pPr>
          </w:p>
        </w:tc>
      </w:tr>
      <w:tr w:rsidR="00833D55" w:rsidRPr="00617CB8" w:rsidTr="00857A83">
        <w:trPr>
          <w:jc w:val="center"/>
        </w:trPr>
        <w:tc>
          <w:tcPr>
            <w:tcW w:w="0" w:type="auto"/>
            <w:vAlign w:val="center"/>
          </w:tcPr>
          <w:p w:rsidR="00833D55" w:rsidRPr="00617CB8" w:rsidRDefault="00833D55" w:rsidP="00857A83">
            <w:pPr>
              <w:pStyle w:val="TableText0"/>
              <w:keepLines w:val="0"/>
              <w:jc w:val="center"/>
              <w:rPr>
                <w:noProof/>
                <w:sz w:val="20"/>
                <w:szCs w:val="20"/>
              </w:rPr>
            </w:pPr>
            <w:r w:rsidRPr="00617CB8">
              <w:rPr>
                <w:noProof/>
                <w:sz w:val="20"/>
                <w:szCs w:val="20"/>
              </w:rPr>
              <w:t>binIdx</w:t>
            </w:r>
          </w:p>
        </w:tc>
        <w:tc>
          <w:tcPr>
            <w:tcW w:w="0" w:type="auto"/>
            <w:vAlign w:val="center"/>
          </w:tcPr>
          <w:p w:rsidR="00833D55" w:rsidRPr="00617CB8" w:rsidRDefault="00833D55" w:rsidP="00857A83">
            <w:pPr>
              <w:pStyle w:val="TableText0"/>
              <w:keepLines w:val="0"/>
              <w:jc w:val="center"/>
              <w:rPr>
                <w:noProof/>
                <w:sz w:val="20"/>
                <w:szCs w:val="20"/>
              </w:rPr>
            </w:pPr>
            <w:r w:rsidRPr="00617CB8">
              <w:rPr>
                <w:noProof/>
                <w:sz w:val="20"/>
                <w:szCs w:val="20"/>
              </w:rPr>
              <w:t>0</w:t>
            </w:r>
          </w:p>
        </w:tc>
        <w:tc>
          <w:tcPr>
            <w:tcW w:w="0" w:type="auto"/>
            <w:vAlign w:val="center"/>
          </w:tcPr>
          <w:p w:rsidR="00833D55" w:rsidRPr="00617CB8" w:rsidRDefault="00833D55" w:rsidP="00857A83">
            <w:pPr>
              <w:pStyle w:val="TableText0"/>
              <w:keepLines w:val="0"/>
              <w:jc w:val="center"/>
              <w:rPr>
                <w:noProof/>
                <w:sz w:val="20"/>
                <w:szCs w:val="20"/>
              </w:rPr>
            </w:pPr>
            <w:r w:rsidRPr="00617CB8">
              <w:rPr>
                <w:noProof/>
                <w:sz w:val="20"/>
                <w:szCs w:val="20"/>
              </w:rPr>
              <w:t>1</w:t>
            </w:r>
          </w:p>
        </w:tc>
        <w:tc>
          <w:tcPr>
            <w:tcW w:w="0" w:type="auto"/>
            <w:vAlign w:val="center"/>
          </w:tcPr>
          <w:p w:rsidR="00833D55" w:rsidRPr="00617CB8" w:rsidRDefault="00833D55" w:rsidP="00857A83">
            <w:pPr>
              <w:pStyle w:val="TableText0"/>
              <w:keepLines w:val="0"/>
              <w:jc w:val="center"/>
              <w:rPr>
                <w:noProof/>
                <w:sz w:val="20"/>
                <w:szCs w:val="20"/>
              </w:rPr>
            </w:pPr>
            <w:r w:rsidRPr="00617CB8">
              <w:rPr>
                <w:noProof/>
                <w:sz w:val="20"/>
                <w:szCs w:val="20"/>
              </w:rPr>
              <w:t>2</w:t>
            </w:r>
          </w:p>
        </w:tc>
        <w:tc>
          <w:tcPr>
            <w:tcW w:w="0" w:type="auto"/>
            <w:vAlign w:val="center"/>
          </w:tcPr>
          <w:p w:rsidR="00833D55" w:rsidRPr="00617CB8" w:rsidRDefault="00833D55" w:rsidP="00857A83">
            <w:pPr>
              <w:pStyle w:val="TableText0"/>
              <w:keepLines w:val="0"/>
              <w:jc w:val="center"/>
              <w:rPr>
                <w:noProof/>
                <w:sz w:val="20"/>
                <w:szCs w:val="20"/>
              </w:rPr>
            </w:pPr>
            <w:r w:rsidRPr="00617CB8">
              <w:rPr>
                <w:noProof/>
                <w:sz w:val="20"/>
                <w:szCs w:val="20"/>
              </w:rPr>
              <w:t>3</w:t>
            </w:r>
          </w:p>
        </w:tc>
        <w:tc>
          <w:tcPr>
            <w:tcW w:w="0" w:type="auto"/>
            <w:vAlign w:val="center"/>
          </w:tcPr>
          <w:p w:rsidR="00833D55" w:rsidRPr="00617CB8" w:rsidRDefault="00833D55" w:rsidP="00857A83">
            <w:pPr>
              <w:pStyle w:val="TableText0"/>
              <w:keepLines w:val="0"/>
              <w:jc w:val="center"/>
              <w:rPr>
                <w:noProof/>
                <w:sz w:val="20"/>
                <w:szCs w:val="20"/>
              </w:rPr>
            </w:pPr>
            <w:r w:rsidRPr="00617CB8">
              <w:rPr>
                <w:noProof/>
                <w:sz w:val="20"/>
                <w:szCs w:val="20"/>
              </w:rPr>
              <w:t>4</w:t>
            </w:r>
          </w:p>
        </w:tc>
        <w:tc>
          <w:tcPr>
            <w:tcW w:w="0" w:type="auto"/>
            <w:vAlign w:val="center"/>
          </w:tcPr>
          <w:p w:rsidR="00833D55" w:rsidRPr="00617CB8" w:rsidRDefault="00833D55" w:rsidP="00857A83">
            <w:pPr>
              <w:pStyle w:val="TableText0"/>
              <w:keepLines w:val="0"/>
              <w:jc w:val="center"/>
              <w:rPr>
                <w:noProof/>
                <w:sz w:val="20"/>
                <w:szCs w:val="20"/>
              </w:rPr>
            </w:pPr>
            <w:r w:rsidRPr="00617CB8">
              <w:rPr>
                <w:noProof/>
                <w:sz w:val="20"/>
                <w:szCs w:val="20"/>
              </w:rPr>
              <w:t>5</w:t>
            </w:r>
          </w:p>
        </w:tc>
      </w:tr>
    </w:tbl>
    <w:p w:rsidR="00833D55" w:rsidRPr="00617CB8" w:rsidRDefault="00833D55" w:rsidP="00833D55">
      <w:pPr>
        <w:rPr>
          <w:noProof/>
        </w:rPr>
      </w:pPr>
    </w:p>
    <w:p w:rsidR="00833D55" w:rsidRPr="00617CB8" w:rsidRDefault="00833D55" w:rsidP="00833D55">
      <w:pPr>
        <w:rPr>
          <w:noProof/>
        </w:rPr>
      </w:pPr>
      <w:r w:rsidRPr="00617CB8">
        <w:rPr>
          <w:noProof/>
        </w:rPr>
        <w:t>When cMax is greater than symbolVal and cRiceParam is greater than 0, the suffix of the TR bin string is present and it is derived as follows:</w:t>
      </w:r>
    </w:p>
    <w:p w:rsidR="00833D55" w:rsidRPr="00617CB8" w:rsidRDefault="00833D55" w:rsidP="00833D55">
      <w:pPr>
        <w:numPr>
          <w:ilvl w:val="0"/>
          <w:numId w:val="86"/>
        </w:numPr>
        <w:tabs>
          <w:tab w:val="clear" w:pos="794"/>
          <w:tab w:val="left" w:pos="400"/>
        </w:tabs>
        <w:rPr>
          <w:noProof/>
        </w:rPr>
      </w:pPr>
      <w:r w:rsidRPr="00617CB8">
        <w:rPr>
          <w:noProof/>
        </w:rPr>
        <w:t>The suffix value suffixVal is derived as follows:</w:t>
      </w:r>
    </w:p>
    <w:p w:rsidR="00833D55" w:rsidRPr="00617CB8" w:rsidRDefault="00833D55" w:rsidP="00833D55">
      <w:pPr>
        <w:pStyle w:val="Equation"/>
        <w:tabs>
          <w:tab w:val="left" w:pos="1170"/>
          <w:tab w:val="left" w:pos="1980"/>
          <w:tab w:val="left" w:pos="2340"/>
        </w:tabs>
        <w:ind w:left="794"/>
        <w:rPr>
          <w:noProof/>
        </w:rPr>
      </w:pPr>
      <w:r w:rsidRPr="00617CB8">
        <w:rPr>
          <w:noProof/>
        </w:rPr>
        <w:t>suffixVal = symbolVal − ( ( prefixVal )  &lt;&lt;  cRiceParam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9</w:t>
      </w:r>
      <w:r w:rsidR="00B96C9A" w:rsidRPr="00617CB8">
        <w:rPr>
          <w:noProof/>
        </w:rPr>
        <w:fldChar w:fldCharType="end"/>
      </w:r>
      <w:r w:rsidRPr="00617CB8">
        <w:rPr>
          <w:noProof/>
        </w:rPr>
        <w:t>)</w:t>
      </w:r>
    </w:p>
    <w:p w:rsidR="00833D55" w:rsidRPr="00617CB8" w:rsidRDefault="00833D55" w:rsidP="00833D55">
      <w:pPr>
        <w:numPr>
          <w:ilvl w:val="0"/>
          <w:numId w:val="86"/>
        </w:numPr>
        <w:tabs>
          <w:tab w:val="clear" w:pos="794"/>
          <w:tab w:val="left" w:pos="400"/>
        </w:tabs>
        <w:rPr>
          <w:noProof/>
        </w:rPr>
      </w:pPr>
      <w:r w:rsidRPr="00617CB8">
        <w:rPr>
          <w:noProof/>
        </w:rPr>
        <w:t xml:space="preserve">The suffix of the TR bin string is specified by invoking the fixed-length (FL) binarization process as specified in clause </w:t>
      </w:r>
      <w:r w:rsidR="00B96C9A" w:rsidRPr="00617CB8">
        <w:rPr>
          <w:noProof/>
        </w:rPr>
        <w:fldChar w:fldCharType="begin" w:fldLock="1"/>
      </w:r>
      <w:r w:rsidRPr="00617CB8">
        <w:rPr>
          <w:noProof/>
        </w:rPr>
        <w:instrText xml:space="preserve"> REF _Ref397945857 \r \h </w:instrText>
      </w:r>
      <w:r w:rsidR="00B96C9A" w:rsidRPr="00617CB8">
        <w:rPr>
          <w:noProof/>
        </w:rPr>
      </w:r>
      <w:r w:rsidR="00B96C9A" w:rsidRPr="00617CB8">
        <w:rPr>
          <w:noProof/>
        </w:rPr>
        <w:fldChar w:fldCharType="separate"/>
      </w:r>
      <w:r w:rsidRPr="00617CB8">
        <w:rPr>
          <w:noProof/>
        </w:rPr>
        <w:t>9.3.3.5</w:t>
      </w:r>
      <w:r w:rsidR="00B96C9A" w:rsidRPr="00617CB8">
        <w:rPr>
          <w:noProof/>
        </w:rPr>
        <w:fldChar w:fldCharType="end"/>
      </w:r>
      <w:r w:rsidRPr="00617CB8">
        <w:rPr>
          <w:noProof/>
        </w:rPr>
        <w:t xml:space="preserve"> for suffixVal with a cMax value equal to (</w:t>
      </w:r>
      <w:r w:rsidRPr="00617CB8">
        <w:t> </w:t>
      </w:r>
      <w:r w:rsidRPr="00617CB8">
        <w:rPr>
          <w:noProof/>
        </w:rPr>
        <w:t>1  &lt;&lt;  cRiceParam ) − 1.</w:t>
      </w:r>
    </w:p>
    <w:p w:rsidR="00833D55" w:rsidRPr="00617CB8" w:rsidRDefault="00833D55" w:rsidP="00833D55">
      <w:pPr>
        <w:pStyle w:val="Note1"/>
        <w:rPr>
          <w:noProof/>
        </w:rPr>
      </w:pPr>
      <w:r w:rsidRPr="00617CB8">
        <w:rPr>
          <w:noProof/>
        </w:rPr>
        <w:t>NOTE – For the input parameter cRiceParam = 0</w:t>
      </w:r>
      <w:r w:rsidR="006201E1" w:rsidRPr="00617CB8">
        <w:rPr>
          <w:noProof/>
        </w:rPr>
        <w:t>,</w:t>
      </w:r>
      <w:r w:rsidRPr="00617CB8">
        <w:rPr>
          <w:noProof/>
        </w:rPr>
        <w:t xml:space="preserve"> the TR binarization is exactly a truncated unary binarization and it is always invoked with a cMax value equal to the largest possible value of the syntax element being decoded.</w:t>
      </w:r>
    </w:p>
    <w:p w:rsidR="00833D55" w:rsidRPr="00617CB8" w:rsidRDefault="00833D55" w:rsidP="00833D55">
      <w:pPr>
        <w:pStyle w:val="Heading4"/>
        <w:numPr>
          <w:ilvl w:val="3"/>
          <w:numId w:val="8"/>
        </w:numPr>
        <w:ind w:left="1728"/>
        <w:jc w:val="left"/>
        <w:rPr>
          <w:noProof/>
        </w:rPr>
      </w:pPr>
      <w:bookmarkStart w:id="3606" w:name="_Ref290293381"/>
      <w:bookmarkStart w:id="3607" w:name="_Toc311219997"/>
      <w:bookmarkStart w:id="3608" w:name="_Toc317198842"/>
      <w:bookmarkStart w:id="3609" w:name="_Toc415475961"/>
      <w:bookmarkStart w:id="3610" w:name="_Toc423599236"/>
      <w:bookmarkStart w:id="3611" w:name="_Toc423601740"/>
      <w:bookmarkStart w:id="3612" w:name="_Ref289359037"/>
      <w:r w:rsidRPr="00617CB8">
        <w:rPr>
          <w:noProof/>
        </w:rPr>
        <w:t>k-th order Exp-Golomb binarization process</w:t>
      </w:r>
      <w:bookmarkEnd w:id="3606"/>
      <w:bookmarkEnd w:id="3607"/>
      <w:bookmarkEnd w:id="3608"/>
      <w:bookmarkEnd w:id="3609"/>
      <w:bookmarkEnd w:id="3610"/>
      <w:bookmarkEnd w:id="3611"/>
    </w:p>
    <w:p w:rsidR="00833D55" w:rsidRPr="00617CB8" w:rsidRDefault="00833D55" w:rsidP="00833D55">
      <w:pPr>
        <w:rPr>
          <w:noProof/>
        </w:rPr>
      </w:pPr>
      <w:r w:rsidRPr="00617CB8">
        <w:rPr>
          <w:noProof/>
        </w:rPr>
        <w:t xml:space="preserve">Inputs to this process is a request for a </w:t>
      </w:r>
      <w:r w:rsidR="00B867AA" w:rsidRPr="00617CB8">
        <w:rPr>
          <w:noProof/>
        </w:rPr>
        <w:t>k-th order Exp-Golomb (</w:t>
      </w:r>
      <w:r w:rsidRPr="00617CB8">
        <w:rPr>
          <w:noProof/>
        </w:rPr>
        <w:t>EGk</w:t>
      </w:r>
      <w:r w:rsidR="00B867AA" w:rsidRPr="00617CB8">
        <w:rPr>
          <w:noProof/>
        </w:rPr>
        <w:t>)</w:t>
      </w:r>
      <w:r w:rsidRPr="00617CB8">
        <w:rPr>
          <w:noProof/>
        </w:rPr>
        <w:t xml:space="preserve"> binarization.</w:t>
      </w:r>
    </w:p>
    <w:p w:rsidR="00833D55" w:rsidRPr="00617CB8" w:rsidRDefault="00833D55" w:rsidP="00833D55">
      <w:pPr>
        <w:rPr>
          <w:noProof/>
        </w:rPr>
      </w:pPr>
      <w:r w:rsidRPr="00617CB8">
        <w:rPr>
          <w:noProof/>
        </w:rPr>
        <w:t>Output of this process is the EGk binarization associating each value symbolVal with a corresponding bin string.</w:t>
      </w:r>
    </w:p>
    <w:p w:rsidR="00833D55" w:rsidRPr="00617CB8" w:rsidRDefault="00833D55" w:rsidP="00833D55">
      <w:pPr>
        <w:rPr>
          <w:noProof/>
        </w:rPr>
      </w:pPr>
      <w:r w:rsidRPr="00617CB8">
        <w:rPr>
          <w:noProof/>
        </w:rPr>
        <w:t>The bin string of the EGk binarization process for each value symbolVal is specified as follows, where each call of the function put( X ), with X being equal to 0 or 1, adds the binary value X at the end of the bin string:</w:t>
      </w:r>
    </w:p>
    <w:p w:rsidR="00833D55" w:rsidRPr="00617CB8" w:rsidRDefault="00833D55" w:rsidP="00833D55">
      <w:pPr>
        <w:pStyle w:val="Equation"/>
        <w:tabs>
          <w:tab w:val="left" w:pos="1170"/>
          <w:tab w:val="left" w:pos="1980"/>
          <w:tab w:val="left" w:pos="2340"/>
        </w:tabs>
        <w:ind w:left="794"/>
        <w:rPr>
          <w:noProof/>
        </w:rPr>
      </w:pPr>
      <w:r w:rsidRPr="00617CB8">
        <w:rPr>
          <w:noProof/>
        </w:rPr>
        <w:t>absV = Abs( symbolVal )</w:t>
      </w:r>
      <w:r w:rsidRPr="00617CB8">
        <w:rPr>
          <w:noProof/>
        </w:rPr>
        <w:br/>
        <w:t>stopLoop = 0</w:t>
      </w:r>
      <w:r w:rsidRPr="00617CB8">
        <w:rPr>
          <w:noProof/>
        </w:rPr>
        <w:br/>
        <w:t>do</w:t>
      </w:r>
      <w:r w:rsidRPr="00617CB8">
        <w:rPr>
          <w:noProof/>
        </w:rPr>
        <w:br/>
      </w:r>
      <w:r w:rsidRPr="00617CB8">
        <w:rPr>
          <w:noProof/>
        </w:rPr>
        <w:tab/>
        <w:t>if( absV  &gt;=  ( 1  &lt;&lt;  k ) ) {</w:t>
      </w:r>
      <w:r w:rsidRPr="00617CB8">
        <w:rPr>
          <w:noProof/>
        </w:rPr>
        <w:br/>
      </w:r>
      <w:r w:rsidRPr="00617CB8">
        <w:rPr>
          <w:noProof/>
        </w:rPr>
        <w:tab/>
      </w:r>
      <w:r w:rsidRPr="00617CB8">
        <w:rPr>
          <w:noProof/>
        </w:rPr>
        <w:tab/>
        <w:t>put( 1 )</w:t>
      </w:r>
      <w:r w:rsidRPr="00617CB8">
        <w:rPr>
          <w:noProof/>
        </w:rPr>
        <w:br/>
      </w:r>
      <w:r w:rsidRPr="00617CB8">
        <w:rPr>
          <w:noProof/>
        </w:rPr>
        <w:tab/>
      </w:r>
      <w:r w:rsidRPr="00617CB8">
        <w:rPr>
          <w:noProof/>
        </w:rPr>
        <w:tab/>
        <w:t>absV = absV − ( 1  &lt;&lt;  k )</w:t>
      </w:r>
      <w:r w:rsidRPr="00617CB8">
        <w:rPr>
          <w:noProof/>
        </w:rPr>
        <w:br/>
      </w:r>
      <w:r w:rsidRPr="00617CB8">
        <w:rPr>
          <w:noProof/>
        </w:rPr>
        <w:tab/>
      </w:r>
      <w:r w:rsidRPr="00617CB8">
        <w:rPr>
          <w:noProof/>
        </w:rPr>
        <w:tab/>
        <w:t>k++</w:t>
      </w:r>
      <w:r w:rsidRPr="00617CB8">
        <w:rPr>
          <w:noProof/>
        </w:rPr>
        <w:br/>
      </w:r>
      <w:r w:rsidRPr="00617CB8">
        <w:rPr>
          <w:noProof/>
        </w:rPr>
        <w:tab/>
        <w:t>} else {</w:t>
      </w:r>
      <w:r w:rsidRPr="00617CB8">
        <w:rPr>
          <w:noProof/>
        </w:rPr>
        <w:br/>
      </w:r>
      <w:r w:rsidRPr="00617CB8">
        <w:rPr>
          <w:noProof/>
        </w:rPr>
        <w:tab/>
      </w:r>
      <w:r w:rsidRPr="00617CB8">
        <w:rPr>
          <w:noProof/>
        </w:rPr>
        <w:tab/>
        <w:t>put( 0 )</w:t>
      </w:r>
      <w:r w:rsidRPr="00617CB8">
        <w:rPr>
          <w:noProof/>
        </w:rPr>
        <w:tab/>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10</w:t>
      </w:r>
      <w:r w:rsidR="00B96C9A" w:rsidRPr="00617CB8">
        <w:rPr>
          <w:noProof/>
        </w:rPr>
        <w:fldChar w:fldCharType="end"/>
      </w:r>
      <w:r w:rsidRPr="00617CB8">
        <w:rPr>
          <w:noProof/>
        </w:rPr>
        <w:t>)</w:t>
      </w:r>
      <w:r w:rsidRPr="00617CB8">
        <w:rPr>
          <w:noProof/>
        </w:rPr>
        <w:br/>
      </w:r>
      <w:r w:rsidRPr="00617CB8">
        <w:rPr>
          <w:noProof/>
        </w:rPr>
        <w:tab/>
      </w:r>
      <w:r w:rsidRPr="00617CB8">
        <w:rPr>
          <w:noProof/>
        </w:rPr>
        <w:tab/>
        <w:t>while( k− − )</w:t>
      </w:r>
      <w:r w:rsidRPr="00617CB8">
        <w:rPr>
          <w:noProof/>
        </w:rPr>
        <w:br/>
      </w:r>
      <w:r w:rsidRPr="00617CB8">
        <w:rPr>
          <w:noProof/>
        </w:rPr>
        <w:tab/>
      </w:r>
      <w:r w:rsidRPr="00617CB8">
        <w:rPr>
          <w:noProof/>
        </w:rPr>
        <w:tab/>
      </w:r>
      <w:r w:rsidRPr="00617CB8">
        <w:rPr>
          <w:noProof/>
        </w:rPr>
        <w:tab/>
        <w:t>put( ( absV  &gt;&gt;  k ) &amp; 1 )</w:t>
      </w:r>
      <w:r w:rsidRPr="00617CB8">
        <w:rPr>
          <w:noProof/>
        </w:rPr>
        <w:br/>
      </w:r>
      <w:r w:rsidRPr="00617CB8">
        <w:rPr>
          <w:noProof/>
        </w:rPr>
        <w:tab/>
      </w:r>
      <w:r w:rsidRPr="00617CB8">
        <w:rPr>
          <w:noProof/>
        </w:rPr>
        <w:tab/>
        <w:t>stopLoop = 1</w:t>
      </w:r>
      <w:r w:rsidRPr="00617CB8">
        <w:rPr>
          <w:noProof/>
        </w:rPr>
        <w:br/>
      </w:r>
      <w:r w:rsidRPr="00617CB8">
        <w:rPr>
          <w:noProof/>
        </w:rPr>
        <w:tab/>
        <w:t>}</w:t>
      </w:r>
      <w:r w:rsidRPr="00617CB8">
        <w:rPr>
          <w:noProof/>
        </w:rPr>
        <w:br/>
        <w:t>while( !stopLoop )</w:t>
      </w:r>
    </w:p>
    <w:p w:rsidR="00833D55" w:rsidRPr="00617CB8" w:rsidRDefault="00833D55" w:rsidP="00833D55">
      <w:pPr>
        <w:pStyle w:val="Note1"/>
        <w:rPr>
          <w:noProof/>
        </w:rPr>
      </w:pPr>
      <w:r w:rsidRPr="00617CB8">
        <w:rPr>
          <w:noProof/>
        </w:rPr>
        <w:t>NOTE – The specification for the k-th order Exp-Golomb (EGk) code uses 1's and 0's in reverse meaning for the unary part of the Exp-Golomb code of 0-th order as specified in clause </w:t>
      </w:r>
      <w:r w:rsidR="00B96C9A" w:rsidRPr="00617CB8">
        <w:rPr>
          <w:noProof/>
        </w:rPr>
        <w:fldChar w:fldCharType="begin" w:fldLock="1"/>
      </w:r>
      <w:r w:rsidRPr="00617CB8">
        <w:rPr>
          <w:noProof/>
        </w:rPr>
        <w:instrText xml:space="preserve"> REF _Ref330896187 \r \h </w:instrText>
      </w:r>
      <w:r w:rsidR="00B96C9A" w:rsidRPr="00617CB8">
        <w:rPr>
          <w:noProof/>
        </w:rPr>
      </w:r>
      <w:r w:rsidR="00B96C9A" w:rsidRPr="00617CB8">
        <w:rPr>
          <w:noProof/>
        </w:rPr>
        <w:fldChar w:fldCharType="separate"/>
      </w:r>
      <w:r w:rsidRPr="00617CB8">
        <w:rPr>
          <w:noProof/>
        </w:rPr>
        <w:t>9.2</w:t>
      </w:r>
      <w:r w:rsidR="00B96C9A" w:rsidRPr="00617CB8">
        <w:rPr>
          <w:noProof/>
        </w:rPr>
        <w:fldChar w:fldCharType="end"/>
      </w:r>
      <w:r w:rsidRPr="00617CB8">
        <w:rPr>
          <w:noProof/>
        </w:rPr>
        <w:t>.</w:t>
      </w:r>
    </w:p>
    <w:p w:rsidR="00564AA3" w:rsidRPr="00617CB8" w:rsidRDefault="00833D55" w:rsidP="00D516A4">
      <w:pPr>
        <w:pStyle w:val="Heading4"/>
        <w:numPr>
          <w:ilvl w:val="3"/>
          <w:numId w:val="8"/>
        </w:numPr>
        <w:tabs>
          <w:tab w:val="clear" w:pos="794"/>
          <w:tab w:val="clear" w:pos="862"/>
          <w:tab w:val="clear" w:pos="1588"/>
          <w:tab w:val="left" w:pos="851"/>
          <w:tab w:val="left" w:pos="1276"/>
        </w:tabs>
        <w:ind w:left="851" w:hanging="851"/>
        <w:jc w:val="left"/>
        <w:rPr>
          <w:noProof/>
        </w:rPr>
      </w:pPr>
      <w:bookmarkStart w:id="3613" w:name="_Ref384519919"/>
      <w:bookmarkStart w:id="3614" w:name="_Toc390728179"/>
      <w:bookmarkStart w:id="3615" w:name="_Toc415475962"/>
      <w:bookmarkStart w:id="3616" w:name="_Toc423599237"/>
      <w:bookmarkStart w:id="3617" w:name="_Toc423601741"/>
      <w:bookmarkStart w:id="3618" w:name="_Toc22893413"/>
      <w:bookmarkStart w:id="3619" w:name="_Ref23241550"/>
      <w:bookmarkStart w:id="3620" w:name="_Ref24980088"/>
      <w:bookmarkStart w:id="3621" w:name="_Toc77680558"/>
      <w:bookmarkStart w:id="3622" w:name="_Toc226456747"/>
      <w:bookmarkStart w:id="3623" w:name="_Toc248045382"/>
      <w:bookmarkStart w:id="3624" w:name="_Toc259021492"/>
      <w:bookmarkStart w:id="3625" w:name="_Toc311219998"/>
      <w:bookmarkStart w:id="3626" w:name="_Toc317198843"/>
      <w:bookmarkEnd w:id="3595"/>
      <w:bookmarkEnd w:id="3596"/>
      <w:bookmarkEnd w:id="3597"/>
      <w:bookmarkEnd w:id="3598"/>
      <w:bookmarkEnd w:id="3599"/>
      <w:bookmarkEnd w:id="3600"/>
      <w:bookmarkEnd w:id="3612"/>
      <w:r w:rsidRPr="00617CB8">
        <w:t>Limited EGk binarization process</w:t>
      </w:r>
      <w:bookmarkEnd w:id="3613"/>
      <w:bookmarkEnd w:id="3614"/>
      <w:bookmarkEnd w:id="3615"/>
      <w:bookmarkEnd w:id="3616"/>
      <w:bookmarkEnd w:id="3617"/>
    </w:p>
    <w:p w:rsidR="00833D55" w:rsidRPr="00617CB8" w:rsidRDefault="00833D55" w:rsidP="00833D55">
      <w:r w:rsidRPr="00617CB8">
        <w:t>This process is only invoked when extended_precision_processing_flag is equal to 1.</w:t>
      </w:r>
    </w:p>
    <w:p w:rsidR="00833D55" w:rsidRPr="00617CB8" w:rsidRDefault="00833D55" w:rsidP="00833D55">
      <w:r w:rsidRPr="00617CB8">
        <w:t>Inputs to this process is a request for a limited EGk binarization, the Rice parameter riceParam and the colour component cIdx.</w:t>
      </w:r>
    </w:p>
    <w:p w:rsidR="00833D55" w:rsidRPr="00617CB8" w:rsidRDefault="00833D55" w:rsidP="00833D55">
      <w:r w:rsidRPr="00617CB8">
        <w:t xml:space="preserve">Output of this process is the limited EGk binarization </w:t>
      </w:r>
      <w:r w:rsidRPr="00617CB8">
        <w:rPr>
          <w:noProof/>
        </w:rPr>
        <w:t>associating each value symbolVal with a corresponding bin string</w:t>
      </w:r>
      <w:r w:rsidRPr="00617CB8">
        <w:t>.</w:t>
      </w:r>
    </w:p>
    <w:p w:rsidR="00833D55" w:rsidRPr="00617CB8" w:rsidRDefault="00833D55" w:rsidP="00833D55">
      <w:r w:rsidRPr="00617CB8">
        <w:t>The variables log2TransformRange and maxPrefixExtensionLength are derived as follows:</w:t>
      </w:r>
    </w:p>
    <w:p w:rsidR="00833D55" w:rsidRPr="00617CB8" w:rsidRDefault="00833D55" w:rsidP="00833D55">
      <w:pPr>
        <w:pStyle w:val="Equation"/>
        <w:tabs>
          <w:tab w:val="left" w:pos="1170"/>
          <w:tab w:val="left" w:pos="1980"/>
          <w:tab w:val="left" w:pos="2340"/>
        </w:tabs>
        <w:ind w:left="794"/>
      </w:pPr>
      <w:r w:rsidRPr="00617CB8">
        <w:t>log2TransformRange = cIdx  = =  0 ? Max( 15, BitDepth</w:t>
      </w:r>
      <w:r w:rsidRPr="00617CB8">
        <w:rPr>
          <w:vertAlign w:val="subscript"/>
        </w:rPr>
        <w:t>Y</w:t>
      </w:r>
      <w:r w:rsidRPr="00617CB8">
        <w:t xml:space="preserve"> + 6 ) : Max( 15, BitDepth</w:t>
      </w:r>
      <w:r w:rsidRPr="00617CB8">
        <w:rPr>
          <w:vertAlign w:val="subscript"/>
        </w:rPr>
        <w:t>C</w:t>
      </w:r>
      <w:r w:rsidRPr="00617CB8">
        <w:t xml:space="preserve"> + 6 )</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9</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11</w:t>
      </w:r>
      <w:r w:rsidR="00B96C9A" w:rsidRPr="00617CB8">
        <w:fldChar w:fldCharType="end"/>
      </w:r>
      <w:r w:rsidRPr="00617CB8">
        <w:t>)</w:t>
      </w:r>
    </w:p>
    <w:p w:rsidR="00833D55" w:rsidRPr="00617CB8" w:rsidRDefault="00833D55" w:rsidP="00833D55">
      <w:pPr>
        <w:pStyle w:val="Equation"/>
        <w:tabs>
          <w:tab w:val="left" w:pos="1170"/>
          <w:tab w:val="left" w:pos="1980"/>
          <w:tab w:val="left" w:pos="2340"/>
        </w:tabs>
        <w:ind w:left="794"/>
      </w:pPr>
      <w:r w:rsidRPr="00617CB8">
        <w:t>maxPrefixExtensionLength = 28 − log2TransformRange</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9</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12</w:t>
      </w:r>
      <w:r w:rsidR="00B96C9A" w:rsidRPr="00617CB8">
        <w:fldChar w:fldCharType="end"/>
      </w:r>
      <w:r w:rsidRPr="00617CB8">
        <w:t>)</w:t>
      </w:r>
    </w:p>
    <w:p w:rsidR="00833D55" w:rsidRPr="00617CB8" w:rsidRDefault="00833D55" w:rsidP="00833D55">
      <w:r w:rsidRPr="00617CB8">
        <w:t xml:space="preserve">The bin string of the limited EGk binarization process </w:t>
      </w:r>
      <w:r w:rsidRPr="00617CB8">
        <w:rPr>
          <w:noProof/>
        </w:rPr>
        <w:t xml:space="preserve">for each value </w:t>
      </w:r>
      <w:r w:rsidRPr="00617CB8">
        <w:t>symbolVal is specified as follows, where each call of the function put( X ), with X being equal to 0 or 1, adds the binary value X at the end of the bin string:</w:t>
      </w:r>
    </w:p>
    <w:p w:rsidR="00833D55" w:rsidRPr="00617CB8" w:rsidRDefault="00833D55" w:rsidP="00833D55">
      <w:pPr>
        <w:pStyle w:val="Equation"/>
        <w:tabs>
          <w:tab w:val="left" w:pos="1170"/>
          <w:tab w:val="left" w:pos="1980"/>
          <w:tab w:val="left" w:pos="2340"/>
        </w:tabs>
        <w:ind w:left="794"/>
      </w:pPr>
      <w:r w:rsidRPr="00617CB8">
        <w:t>codeValue = symbolVal  &gt;&gt;  riceParam</w:t>
      </w:r>
      <w:r w:rsidRPr="00617CB8">
        <w:br/>
        <w:t>PrefixExtensionLength = 0</w:t>
      </w:r>
      <w:r w:rsidRPr="00617CB8">
        <w:br/>
        <w:t>while( ( PrefixExtensionLength &lt; maxPrefixExtensionLength )  &amp;&amp;</w:t>
      </w:r>
      <w:r w:rsidRPr="00617CB8">
        <w:br/>
      </w:r>
      <w:r w:rsidRPr="00617CB8">
        <w:tab/>
      </w:r>
      <w:r w:rsidRPr="00617CB8">
        <w:tab/>
        <w:t>( codeValue &gt; ( ( 2  &lt;&lt;  PrefixExtensionLength ) − 2 ) ) ) {</w:t>
      </w:r>
      <w:r w:rsidRPr="00617CB8">
        <w:br/>
      </w:r>
      <w:r w:rsidRPr="00617CB8">
        <w:tab/>
        <w:t>PrefixExtensionLength++</w:t>
      </w:r>
      <w:r w:rsidRPr="00617CB8">
        <w:br/>
      </w:r>
      <w:r w:rsidRPr="00617CB8">
        <w:tab/>
        <w:t>put( 1 )</w:t>
      </w:r>
      <w:r w:rsidRPr="00617CB8">
        <w:br/>
        <w:t>}</w:t>
      </w:r>
      <w:r w:rsidRPr="00617CB8">
        <w:br/>
        <w:t>if( PrefixExtensionLength  = =  maxPrefixExtensionLength )</w:t>
      </w:r>
      <w:r w:rsidRPr="00617CB8">
        <w:br/>
      </w:r>
      <w:r w:rsidRPr="00617CB8">
        <w:tab/>
        <w:t>escapeLength = log2TransformRange</w:t>
      </w:r>
      <w:r w:rsidRPr="00617CB8">
        <w:br/>
        <w:t>else {</w:t>
      </w:r>
      <w:r w:rsidRPr="00617CB8">
        <w:tab/>
      </w:r>
      <w:r w:rsidRPr="00617CB8">
        <w:tab/>
      </w:r>
      <w:r w:rsidRPr="00617CB8">
        <w:tab/>
      </w:r>
      <w:r w:rsidRPr="00617CB8">
        <w:tab/>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9</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13</w:t>
      </w:r>
      <w:r w:rsidR="00B96C9A" w:rsidRPr="00617CB8">
        <w:fldChar w:fldCharType="end"/>
      </w:r>
      <w:r w:rsidRPr="00617CB8">
        <w:t>)</w:t>
      </w:r>
      <w:r w:rsidRPr="00617CB8">
        <w:br/>
      </w:r>
      <w:r w:rsidRPr="00617CB8">
        <w:tab/>
        <w:t>escapeLength = PrefixExtensionLength + riceParam</w:t>
      </w:r>
      <w:r w:rsidRPr="00617CB8">
        <w:br/>
      </w:r>
      <w:r w:rsidRPr="00617CB8">
        <w:tab/>
        <w:t>put( 0 )</w:t>
      </w:r>
      <w:r w:rsidRPr="00617CB8">
        <w:br/>
        <w:t>}</w:t>
      </w:r>
      <w:r w:rsidRPr="00617CB8">
        <w:br/>
        <w:t>symbolVal = symbolVal − ( ( ( 1  &lt;&lt;  PrefixExtensionLength ) − 1 )  &lt;&lt;  riceParam )</w:t>
      </w:r>
      <w:r w:rsidRPr="00617CB8">
        <w:br/>
        <w:t>while( ( escapeLength− − ) &gt; 0 )</w:t>
      </w:r>
      <w:r w:rsidRPr="00617CB8">
        <w:br/>
      </w:r>
      <w:r w:rsidRPr="00617CB8">
        <w:tab/>
        <w:t>put( ( symbolVal  &gt;&gt;  escapeLength ) &amp; 1 )</w:t>
      </w:r>
    </w:p>
    <w:p w:rsidR="00833D55" w:rsidRPr="00617CB8" w:rsidRDefault="00833D55" w:rsidP="00833D55">
      <w:pPr>
        <w:pStyle w:val="Heading4"/>
        <w:numPr>
          <w:ilvl w:val="3"/>
          <w:numId w:val="8"/>
        </w:numPr>
        <w:ind w:left="1728"/>
        <w:jc w:val="left"/>
        <w:rPr>
          <w:noProof/>
        </w:rPr>
      </w:pPr>
      <w:bookmarkStart w:id="3627" w:name="_Ref397945857"/>
      <w:bookmarkStart w:id="3628" w:name="_Toc415475963"/>
      <w:bookmarkStart w:id="3629" w:name="_Toc423599238"/>
      <w:bookmarkStart w:id="3630" w:name="_Toc423601742"/>
      <w:r w:rsidRPr="00617CB8">
        <w:rPr>
          <w:noProof/>
        </w:rPr>
        <w:t>Fixed-length binarization</w:t>
      </w:r>
      <w:bookmarkEnd w:id="3618"/>
      <w:bookmarkEnd w:id="3619"/>
      <w:r w:rsidRPr="00617CB8">
        <w:rPr>
          <w:noProof/>
        </w:rPr>
        <w:t xml:space="preserve"> process</w:t>
      </w:r>
      <w:bookmarkEnd w:id="3620"/>
      <w:bookmarkEnd w:id="3621"/>
      <w:bookmarkEnd w:id="3622"/>
      <w:bookmarkEnd w:id="3623"/>
      <w:bookmarkEnd w:id="3624"/>
      <w:bookmarkEnd w:id="3625"/>
      <w:bookmarkEnd w:id="3626"/>
      <w:bookmarkEnd w:id="3627"/>
      <w:bookmarkEnd w:id="3628"/>
      <w:bookmarkEnd w:id="3629"/>
      <w:bookmarkEnd w:id="3630"/>
    </w:p>
    <w:p w:rsidR="00833D55" w:rsidRPr="00617CB8" w:rsidRDefault="00833D55" w:rsidP="00833D55">
      <w:pPr>
        <w:rPr>
          <w:noProof/>
        </w:rPr>
      </w:pPr>
      <w:r w:rsidRPr="00617CB8">
        <w:rPr>
          <w:noProof/>
        </w:rPr>
        <w:t xml:space="preserve">Inputs to this process are a request for a </w:t>
      </w:r>
      <w:r w:rsidR="00B867AA" w:rsidRPr="00617CB8">
        <w:rPr>
          <w:noProof/>
        </w:rPr>
        <w:t>fixed-length (</w:t>
      </w:r>
      <w:r w:rsidRPr="00617CB8">
        <w:rPr>
          <w:noProof/>
        </w:rPr>
        <w:t>FL</w:t>
      </w:r>
      <w:r w:rsidR="00B867AA" w:rsidRPr="00617CB8">
        <w:rPr>
          <w:noProof/>
        </w:rPr>
        <w:t>)</w:t>
      </w:r>
      <w:r w:rsidRPr="00617CB8">
        <w:rPr>
          <w:noProof/>
        </w:rPr>
        <w:t xml:space="preserve"> binarization and cMax.</w:t>
      </w:r>
    </w:p>
    <w:p w:rsidR="00833D55" w:rsidRPr="00617CB8" w:rsidRDefault="00833D55" w:rsidP="00833D55">
      <w:pPr>
        <w:rPr>
          <w:noProof/>
        </w:rPr>
      </w:pPr>
      <w:r w:rsidRPr="00617CB8">
        <w:rPr>
          <w:noProof/>
        </w:rPr>
        <w:t>Output of this process is the FL binarization associating each value symbolVal with a corresponding bin string.</w:t>
      </w:r>
    </w:p>
    <w:p w:rsidR="00833D55" w:rsidRPr="00617CB8" w:rsidRDefault="00833D55" w:rsidP="00833D55">
      <w:pPr>
        <w:rPr>
          <w:noProof/>
        </w:rPr>
      </w:pPr>
      <w:r w:rsidRPr="00617CB8">
        <w:rPr>
          <w:noProof/>
        </w:rPr>
        <w:t>FL binarization is constructed by using the fixedLength</w:t>
      </w:r>
      <w:r w:rsidRPr="00617CB8">
        <w:rPr>
          <w:noProof/>
        </w:rPr>
        <w:noBreakHyphen/>
        <w:t>bit unsigned integer bin string of the symbol value symbolVal, where fixedLength = Ceil( Log2( cMax + 1 ) ). The indexing of bins for the FL binarization is such that the binIdx = 0 relates to the most significant bit with increasing values of binIdx towards the least significant bit.</w:t>
      </w:r>
    </w:p>
    <w:p w:rsidR="00833D55" w:rsidRPr="00617CB8" w:rsidRDefault="00833D55" w:rsidP="00833D55">
      <w:pPr>
        <w:pStyle w:val="Heading4"/>
        <w:numPr>
          <w:ilvl w:val="3"/>
          <w:numId w:val="8"/>
        </w:numPr>
        <w:ind w:left="1728"/>
        <w:jc w:val="left"/>
        <w:rPr>
          <w:noProof/>
        </w:rPr>
      </w:pPr>
      <w:bookmarkStart w:id="3631" w:name="_Toc330857423"/>
      <w:bookmarkStart w:id="3632" w:name="_Toc348982000"/>
      <w:bookmarkStart w:id="3633" w:name="_Toc348982003"/>
      <w:bookmarkStart w:id="3634" w:name="_Ref287955995"/>
      <w:bookmarkStart w:id="3635" w:name="_Ref288896079"/>
      <w:bookmarkStart w:id="3636" w:name="_Toc311220000"/>
      <w:bookmarkStart w:id="3637" w:name="_Toc317198845"/>
      <w:bookmarkStart w:id="3638" w:name="_Ref330855812"/>
      <w:bookmarkStart w:id="3639" w:name="_Ref336253935"/>
      <w:bookmarkStart w:id="3640" w:name="_Toc415475964"/>
      <w:bookmarkStart w:id="3641" w:name="_Toc423599239"/>
      <w:bookmarkStart w:id="3642" w:name="_Toc423601743"/>
      <w:bookmarkEnd w:id="3631"/>
      <w:bookmarkEnd w:id="3632"/>
      <w:bookmarkEnd w:id="3633"/>
      <w:r w:rsidRPr="00617CB8">
        <w:rPr>
          <w:noProof/>
        </w:rPr>
        <w:t xml:space="preserve">Binarization process for </w:t>
      </w:r>
      <w:bookmarkEnd w:id="3579"/>
      <w:bookmarkEnd w:id="3580"/>
      <w:bookmarkEnd w:id="3581"/>
      <w:bookmarkEnd w:id="3582"/>
      <w:bookmarkEnd w:id="3583"/>
      <w:bookmarkEnd w:id="3584"/>
      <w:bookmarkEnd w:id="3585"/>
      <w:bookmarkEnd w:id="3634"/>
      <w:bookmarkEnd w:id="3635"/>
      <w:bookmarkEnd w:id="3636"/>
      <w:r w:rsidRPr="00617CB8">
        <w:rPr>
          <w:noProof/>
        </w:rPr>
        <w:t>part_mode</w:t>
      </w:r>
      <w:bookmarkEnd w:id="3637"/>
      <w:bookmarkEnd w:id="3638"/>
      <w:bookmarkEnd w:id="3639"/>
      <w:bookmarkEnd w:id="3640"/>
      <w:bookmarkEnd w:id="3641"/>
      <w:bookmarkEnd w:id="3642"/>
    </w:p>
    <w:p w:rsidR="00833D55" w:rsidRPr="00617CB8" w:rsidRDefault="00833D55" w:rsidP="00833D55">
      <w:pPr>
        <w:rPr>
          <w:noProof/>
          <w:lang w:eastAsia="ko-KR"/>
        </w:rPr>
      </w:pPr>
      <w:r w:rsidRPr="00617CB8">
        <w:rPr>
          <w:noProof/>
        </w:rPr>
        <w:t xml:space="preserve">Inputs to this process are a request for a binarization for </w:t>
      </w:r>
      <w:r w:rsidRPr="00617CB8">
        <w:rPr>
          <w:noProof/>
          <w:lang w:eastAsia="ko-KR"/>
        </w:rPr>
        <w:t xml:space="preserve">the </w:t>
      </w:r>
      <w:r w:rsidRPr="00617CB8">
        <w:rPr>
          <w:noProof/>
        </w:rPr>
        <w:t>syntax element</w:t>
      </w:r>
      <w:r w:rsidRPr="00617CB8">
        <w:rPr>
          <w:noProof/>
          <w:lang w:eastAsia="ko-KR"/>
        </w:rPr>
        <w:t xml:space="preserve"> part_mode, a luma location ( xCb, yCb ), </w:t>
      </w:r>
      <w:r w:rsidRPr="00617CB8">
        <w:rPr>
          <w:noProof/>
        </w:rPr>
        <w:t xml:space="preserve">specifying the top-left sample of the current luma coding block relative to the top-left luma sample of the current picture </w:t>
      </w:r>
      <w:r w:rsidRPr="00617CB8">
        <w:rPr>
          <w:noProof/>
          <w:lang w:eastAsia="ko-KR"/>
        </w:rPr>
        <w:t>and a variable log2CbSize specifying the current luma coding block size.</w:t>
      </w:r>
    </w:p>
    <w:p w:rsidR="00833D55" w:rsidRPr="00617CB8" w:rsidRDefault="00833D55" w:rsidP="00833D55">
      <w:pPr>
        <w:rPr>
          <w:noProof/>
          <w:lang w:eastAsia="ko-KR"/>
        </w:rPr>
      </w:pPr>
      <w:r w:rsidRPr="00617CB8">
        <w:rPr>
          <w:noProof/>
        </w:rPr>
        <w:t>Output of this process is the binarization of the syntax element.</w:t>
      </w:r>
    </w:p>
    <w:p w:rsidR="00833D55" w:rsidRPr="00617CB8" w:rsidRDefault="00833D55" w:rsidP="00833D55">
      <w:pPr>
        <w:rPr>
          <w:noProof/>
          <w:lang w:eastAsia="ko-KR"/>
        </w:rPr>
      </w:pPr>
      <w:r w:rsidRPr="00617CB8">
        <w:rPr>
          <w:noProof/>
          <w:lang w:eastAsia="ko-KR"/>
        </w:rPr>
        <w:t>T</w:t>
      </w:r>
      <w:r w:rsidRPr="00617CB8">
        <w:rPr>
          <w:noProof/>
        </w:rPr>
        <w:t xml:space="preserve">he binarization for the syntax element </w:t>
      </w:r>
      <w:r w:rsidRPr="00617CB8">
        <w:rPr>
          <w:noProof/>
          <w:lang w:eastAsia="ko-KR"/>
        </w:rPr>
        <w:t xml:space="preserve">part_mode </w:t>
      </w:r>
      <w:r w:rsidRPr="00617CB8">
        <w:rPr>
          <w:noProof/>
        </w:rPr>
        <w:t xml:space="preserve">is specified in </w:t>
      </w:r>
      <w:r w:rsidR="00B51DE6">
        <w:fldChar w:fldCharType="begin" w:fldLock="1"/>
      </w:r>
      <w:r w:rsidR="00B51DE6">
        <w:instrText xml:space="preserve"> REF _Ref285722862 \h  \* MERGEFORMAT </w:instrText>
      </w:r>
      <w:r w:rsidR="00B51DE6">
        <w:fldChar w:fldCharType="separate"/>
      </w:r>
      <w:r w:rsidRPr="00617CB8">
        <w:rPr>
          <w:noProof/>
        </w:rPr>
        <w:t>Table 9</w:t>
      </w:r>
      <w:r w:rsidRPr="00617CB8">
        <w:rPr>
          <w:noProof/>
        </w:rPr>
        <w:noBreakHyphen/>
        <w:t>40</w:t>
      </w:r>
      <w:r w:rsidR="00B51DE6">
        <w:fldChar w:fldCharType="end"/>
      </w:r>
      <w:r w:rsidRPr="00617CB8">
        <w:rPr>
          <w:noProof/>
        </w:rPr>
        <w:t xml:space="preserve"> depending on the values of CuPredMode</w:t>
      </w:r>
      <w:r w:rsidRPr="00617CB8">
        <w:rPr>
          <w:noProof/>
          <w:lang w:eastAsia="ko-KR"/>
        </w:rPr>
        <w:t>[ xCb ][ yCb ]</w:t>
      </w:r>
      <w:r w:rsidRPr="00617CB8">
        <w:rPr>
          <w:noProof/>
        </w:rPr>
        <w:t xml:space="preserve"> and log2CbSize.</w:t>
      </w:r>
    </w:p>
    <w:p w:rsidR="00833D55" w:rsidRPr="00617CB8" w:rsidRDefault="00833D55" w:rsidP="00833D55">
      <w:pPr>
        <w:pStyle w:val="Caption"/>
        <w:rPr>
          <w:noProof/>
          <w:lang w:val="en-GB" w:eastAsia="ko-KR"/>
        </w:rPr>
      </w:pPr>
      <w:bookmarkStart w:id="3643" w:name="_Ref285722862"/>
      <w:bookmarkStart w:id="3644" w:name="_Ref288895446"/>
      <w:bookmarkStart w:id="3645" w:name="_Toc287363945"/>
      <w:bookmarkStart w:id="3646" w:name="_Toc415476496"/>
      <w:bookmarkStart w:id="3647" w:name="_Toc423602546"/>
      <w:bookmarkStart w:id="3648" w:name="_Toc423602720"/>
      <w:bookmarkStart w:id="3649" w:name="_Toc423603356"/>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0</w:t>
      </w:r>
      <w:r w:rsidR="00B96C9A" w:rsidRPr="00617CB8">
        <w:rPr>
          <w:noProof/>
          <w:lang w:val="en-GB"/>
        </w:rPr>
        <w:fldChar w:fldCharType="end"/>
      </w:r>
      <w:bookmarkEnd w:id="3643"/>
      <w:bookmarkEnd w:id="3644"/>
      <w:r w:rsidRPr="00617CB8">
        <w:rPr>
          <w:noProof/>
          <w:lang w:val="en-GB"/>
        </w:rPr>
        <w:t xml:space="preserve"> – Binarization for </w:t>
      </w:r>
      <w:bookmarkEnd w:id="3645"/>
      <w:r w:rsidRPr="00617CB8">
        <w:rPr>
          <w:noProof/>
          <w:lang w:val="en-GB"/>
        </w:rPr>
        <w:t>part_mode</w:t>
      </w:r>
      <w:bookmarkEnd w:id="3646"/>
      <w:bookmarkEnd w:id="3647"/>
      <w:bookmarkEnd w:id="3648"/>
      <w:bookmarkEnd w:id="3649"/>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128"/>
        <w:gridCol w:w="900"/>
        <w:gridCol w:w="1260"/>
        <w:gridCol w:w="1292"/>
        <w:gridCol w:w="1350"/>
        <w:gridCol w:w="1440"/>
        <w:gridCol w:w="1294"/>
      </w:tblGrid>
      <w:tr w:rsidR="00833D55" w:rsidRPr="00617CB8" w:rsidTr="00857A83">
        <w:trPr>
          <w:cantSplit/>
          <w:jc w:val="center"/>
        </w:trPr>
        <w:tc>
          <w:tcPr>
            <w:tcW w:w="2128" w:type="dxa"/>
            <w:vMerge w:val="restart"/>
            <w:vAlign w:val="center"/>
          </w:tcPr>
          <w:p w:rsidR="00833D55" w:rsidRPr="00617CB8" w:rsidRDefault="00833D55" w:rsidP="00857A83">
            <w:pPr>
              <w:pStyle w:val="TableText0"/>
              <w:keepNext/>
              <w:jc w:val="center"/>
              <w:rPr>
                <w:b/>
                <w:noProof/>
                <w:lang w:eastAsia="ko-KR"/>
              </w:rPr>
            </w:pPr>
            <w:r w:rsidRPr="00617CB8">
              <w:rPr>
                <w:b/>
                <w:noProof/>
                <w:lang w:eastAsia="ko-KR"/>
              </w:rPr>
              <w:t>CuPredMode</w:t>
            </w:r>
            <w:r w:rsidRPr="00617CB8">
              <w:rPr>
                <w:noProof/>
                <w:lang w:eastAsia="ko-KR"/>
              </w:rPr>
              <w:t>[ xCb ][ yCb ]</w:t>
            </w:r>
          </w:p>
        </w:tc>
        <w:tc>
          <w:tcPr>
            <w:tcW w:w="900" w:type="dxa"/>
            <w:vMerge w:val="restart"/>
            <w:vAlign w:val="center"/>
          </w:tcPr>
          <w:p w:rsidR="00833D55" w:rsidRPr="00617CB8" w:rsidRDefault="00833D55" w:rsidP="00857A83">
            <w:pPr>
              <w:pStyle w:val="TableText0"/>
              <w:keepNext/>
              <w:jc w:val="center"/>
              <w:rPr>
                <w:b/>
                <w:noProof/>
              </w:rPr>
            </w:pPr>
            <w:r w:rsidRPr="00617CB8">
              <w:rPr>
                <w:b/>
                <w:noProof/>
              </w:rPr>
              <w:t>part_mode</w:t>
            </w:r>
          </w:p>
        </w:tc>
        <w:tc>
          <w:tcPr>
            <w:tcW w:w="1260" w:type="dxa"/>
            <w:vMerge w:val="restart"/>
            <w:vAlign w:val="center"/>
          </w:tcPr>
          <w:p w:rsidR="00833D55" w:rsidRPr="00617CB8" w:rsidRDefault="00833D55" w:rsidP="00857A83">
            <w:pPr>
              <w:pStyle w:val="TableText0"/>
              <w:keepNext/>
              <w:jc w:val="center"/>
              <w:rPr>
                <w:b/>
                <w:noProof/>
              </w:rPr>
            </w:pPr>
            <w:r w:rsidRPr="00617CB8">
              <w:rPr>
                <w:b/>
                <w:noProof/>
              </w:rPr>
              <w:t>PartMode</w:t>
            </w:r>
          </w:p>
        </w:tc>
        <w:tc>
          <w:tcPr>
            <w:tcW w:w="5376" w:type="dxa"/>
            <w:gridSpan w:val="4"/>
          </w:tcPr>
          <w:p w:rsidR="00833D55" w:rsidRPr="00617CB8" w:rsidRDefault="00833D55" w:rsidP="00857A83">
            <w:pPr>
              <w:pStyle w:val="TableText0"/>
              <w:keepNext/>
              <w:jc w:val="center"/>
              <w:rPr>
                <w:b/>
                <w:noProof/>
                <w:lang w:eastAsia="ko-KR"/>
              </w:rPr>
            </w:pPr>
            <w:r w:rsidRPr="00617CB8">
              <w:rPr>
                <w:b/>
                <w:noProof/>
                <w:lang w:eastAsia="ko-KR"/>
              </w:rPr>
              <w:t>Bin string</w:t>
            </w:r>
          </w:p>
        </w:tc>
      </w:tr>
      <w:tr w:rsidR="00833D55" w:rsidRPr="00617CB8" w:rsidTr="00857A83">
        <w:trPr>
          <w:cantSplit/>
          <w:jc w:val="center"/>
        </w:trPr>
        <w:tc>
          <w:tcPr>
            <w:tcW w:w="2128" w:type="dxa"/>
            <w:vMerge/>
          </w:tcPr>
          <w:p w:rsidR="00833D55" w:rsidRPr="00617CB8" w:rsidRDefault="00833D55" w:rsidP="00857A83">
            <w:pPr>
              <w:pStyle w:val="TableText0"/>
              <w:keepNext/>
              <w:jc w:val="center"/>
              <w:rPr>
                <w:b/>
                <w:noProof/>
                <w:lang w:eastAsia="ko-KR"/>
              </w:rPr>
            </w:pPr>
          </w:p>
        </w:tc>
        <w:tc>
          <w:tcPr>
            <w:tcW w:w="900" w:type="dxa"/>
            <w:vMerge/>
          </w:tcPr>
          <w:p w:rsidR="00833D55" w:rsidRPr="00617CB8" w:rsidRDefault="00833D55" w:rsidP="00857A83">
            <w:pPr>
              <w:pStyle w:val="TableText0"/>
              <w:keepNext/>
              <w:jc w:val="center"/>
              <w:rPr>
                <w:b/>
                <w:bCs/>
                <w:noProof/>
                <w:sz w:val="20"/>
                <w:szCs w:val="20"/>
                <w:lang w:eastAsia="ko-KR"/>
              </w:rPr>
            </w:pPr>
          </w:p>
        </w:tc>
        <w:tc>
          <w:tcPr>
            <w:tcW w:w="1260" w:type="dxa"/>
            <w:vMerge/>
          </w:tcPr>
          <w:p w:rsidR="00833D55" w:rsidRPr="00617CB8" w:rsidRDefault="00833D55" w:rsidP="00857A83">
            <w:pPr>
              <w:pStyle w:val="TableText0"/>
              <w:keepNext/>
              <w:jc w:val="center"/>
              <w:rPr>
                <w:b/>
                <w:bCs/>
                <w:noProof/>
                <w:sz w:val="20"/>
                <w:szCs w:val="20"/>
                <w:lang w:eastAsia="ko-KR"/>
              </w:rPr>
            </w:pPr>
          </w:p>
        </w:tc>
        <w:tc>
          <w:tcPr>
            <w:tcW w:w="2642" w:type="dxa"/>
            <w:gridSpan w:val="2"/>
          </w:tcPr>
          <w:p w:rsidR="00833D55" w:rsidRPr="00617CB8" w:rsidRDefault="00833D55" w:rsidP="00857A83">
            <w:pPr>
              <w:pStyle w:val="TableText0"/>
              <w:keepNext/>
              <w:jc w:val="center"/>
              <w:rPr>
                <w:noProof/>
                <w:sz w:val="16"/>
                <w:lang w:eastAsia="ko-KR"/>
              </w:rPr>
            </w:pPr>
            <w:r w:rsidRPr="00617CB8">
              <w:rPr>
                <w:noProof/>
                <w:sz w:val="16"/>
                <w:lang w:eastAsia="ko-KR"/>
              </w:rPr>
              <w:t>log2CbSize &gt; </w:t>
            </w:r>
            <w:r w:rsidRPr="00617CB8">
              <w:rPr>
                <w:noProof/>
                <w:sz w:val="16"/>
                <w:lang w:eastAsia="ko-KR"/>
              </w:rPr>
              <w:br/>
            </w:r>
            <w:r w:rsidRPr="00617CB8">
              <w:rPr>
                <w:noProof/>
                <w:sz w:val="16"/>
              </w:rPr>
              <w:t>MinCbLog2SizeY</w:t>
            </w:r>
          </w:p>
        </w:tc>
        <w:tc>
          <w:tcPr>
            <w:tcW w:w="2734" w:type="dxa"/>
            <w:gridSpan w:val="2"/>
          </w:tcPr>
          <w:p w:rsidR="00833D55" w:rsidRPr="00617CB8" w:rsidRDefault="00833D55" w:rsidP="00857A83">
            <w:pPr>
              <w:pStyle w:val="TableText0"/>
              <w:keepNext/>
              <w:jc w:val="center"/>
              <w:rPr>
                <w:noProof/>
                <w:sz w:val="16"/>
                <w:lang w:eastAsia="ko-KR"/>
              </w:rPr>
            </w:pPr>
            <w:r w:rsidRPr="00617CB8">
              <w:rPr>
                <w:noProof/>
                <w:sz w:val="16"/>
                <w:lang w:eastAsia="ko-KR"/>
              </w:rPr>
              <w:t>log2CbSize  = =  </w:t>
            </w:r>
            <w:r w:rsidRPr="00617CB8">
              <w:rPr>
                <w:noProof/>
                <w:sz w:val="16"/>
              </w:rPr>
              <w:t>MinCbLog2SizeY</w:t>
            </w:r>
          </w:p>
        </w:tc>
      </w:tr>
      <w:tr w:rsidR="00833D55" w:rsidRPr="00617CB8" w:rsidTr="00857A83">
        <w:trPr>
          <w:cantSplit/>
          <w:jc w:val="center"/>
        </w:trPr>
        <w:tc>
          <w:tcPr>
            <w:tcW w:w="2128" w:type="dxa"/>
            <w:vMerge/>
          </w:tcPr>
          <w:p w:rsidR="00833D55" w:rsidRPr="00617CB8" w:rsidRDefault="00833D55" w:rsidP="00857A83">
            <w:pPr>
              <w:pStyle w:val="TableText0"/>
              <w:keepNext/>
              <w:jc w:val="center"/>
              <w:rPr>
                <w:b/>
                <w:noProof/>
                <w:lang w:eastAsia="ko-KR"/>
              </w:rPr>
            </w:pPr>
          </w:p>
        </w:tc>
        <w:tc>
          <w:tcPr>
            <w:tcW w:w="900" w:type="dxa"/>
            <w:vMerge/>
          </w:tcPr>
          <w:p w:rsidR="00833D55" w:rsidRPr="00617CB8" w:rsidRDefault="00833D55" w:rsidP="00857A83">
            <w:pPr>
              <w:pStyle w:val="TableText0"/>
              <w:keepNext/>
              <w:jc w:val="center"/>
              <w:rPr>
                <w:b/>
                <w:bCs/>
                <w:noProof/>
                <w:sz w:val="20"/>
                <w:szCs w:val="20"/>
                <w:lang w:eastAsia="ko-KR"/>
              </w:rPr>
            </w:pPr>
          </w:p>
        </w:tc>
        <w:tc>
          <w:tcPr>
            <w:tcW w:w="1260" w:type="dxa"/>
            <w:vMerge/>
          </w:tcPr>
          <w:p w:rsidR="00833D55" w:rsidRPr="00617CB8" w:rsidRDefault="00833D55" w:rsidP="00857A83">
            <w:pPr>
              <w:pStyle w:val="TableText0"/>
              <w:keepNext/>
              <w:jc w:val="center"/>
              <w:rPr>
                <w:b/>
                <w:bCs/>
                <w:noProof/>
                <w:sz w:val="20"/>
                <w:szCs w:val="20"/>
                <w:lang w:eastAsia="ko-KR"/>
              </w:rPr>
            </w:pPr>
          </w:p>
        </w:tc>
        <w:tc>
          <w:tcPr>
            <w:tcW w:w="1292" w:type="dxa"/>
          </w:tcPr>
          <w:p w:rsidR="00833D55" w:rsidRPr="00617CB8" w:rsidRDefault="00833D55" w:rsidP="00857A83">
            <w:pPr>
              <w:pStyle w:val="TableText0"/>
              <w:keepNext/>
              <w:jc w:val="center"/>
              <w:rPr>
                <w:noProof/>
                <w:sz w:val="16"/>
                <w:lang w:eastAsia="ko-KR"/>
              </w:rPr>
            </w:pPr>
            <w:r w:rsidRPr="00617CB8">
              <w:rPr>
                <w:noProof/>
                <w:sz w:val="16"/>
                <w:lang w:eastAsia="ko-KR"/>
              </w:rPr>
              <w:t>!amp_enabled_flag</w:t>
            </w:r>
          </w:p>
        </w:tc>
        <w:tc>
          <w:tcPr>
            <w:tcW w:w="1350" w:type="dxa"/>
          </w:tcPr>
          <w:p w:rsidR="00833D55" w:rsidRPr="00617CB8" w:rsidRDefault="00833D55" w:rsidP="00857A83">
            <w:pPr>
              <w:pStyle w:val="TableText0"/>
              <w:keepNext/>
              <w:jc w:val="center"/>
              <w:rPr>
                <w:noProof/>
                <w:sz w:val="16"/>
                <w:lang w:eastAsia="ko-KR"/>
              </w:rPr>
            </w:pPr>
            <w:r w:rsidRPr="00617CB8">
              <w:rPr>
                <w:noProof/>
                <w:sz w:val="16"/>
                <w:lang w:eastAsia="ko-KR"/>
              </w:rPr>
              <w:t>amp_enabled_flag</w:t>
            </w:r>
          </w:p>
        </w:tc>
        <w:tc>
          <w:tcPr>
            <w:tcW w:w="1440" w:type="dxa"/>
          </w:tcPr>
          <w:p w:rsidR="00833D55" w:rsidRPr="00617CB8" w:rsidRDefault="00833D55" w:rsidP="00857A83">
            <w:pPr>
              <w:pStyle w:val="TableText0"/>
              <w:keepNext/>
              <w:jc w:val="center"/>
              <w:rPr>
                <w:b/>
                <w:bCs/>
                <w:noProof/>
                <w:sz w:val="16"/>
                <w:szCs w:val="20"/>
              </w:rPr>
            </w:pPr>
            <w:r w:rsidRPr="00617CB8">
              <w:rPr>
                <w:noProof/>
                <w:sz w:val="16"/>
                <w:lang w:eastAsia="ko-KR"/>
              </w:rPr>
              <w:t>log2CbSize</w:t>
            </w:r>
            <w:r w:rsidRPr="00617CB8">
              <w:rPr>
                <w:noProof/>
                <w:sz w:val="16"/>
              </w:rPr>
              <w:t>  </w:t>
            </w:r>
            <w:r w:rsidRPr="00617CB8">
              <w:rPr>
                <w:noProof/>
                <w:sz w:val="16"/>
                <w:lang w:eastAsia="ko-KR"/>
              </w:rPr>
              <w:t>= = </w:t>
            </w:r>
            <w:r w:rsidRPr="00617CB8">
              <w:rPr>
                <w:noProof/>
                <w:sz w:val="16"/>
              </w:rPr>
              <w:t> 3</w:t>
            </w:r>
          </w:p>
        </w:tc>
        <w:tc>
          <w:tcPr>
            <w:tcW w:w="1294" w:type="dxa"/>
          </w:tcPr>
          <w:p w:rsidR="00833D55" w:rsidRPr="00617CB8" w:rsidRDefault="00833D55" w:rsidP="00857A83">
            <w:pPr>
              <w:pStyle w:val="TableText0"/>
              <w:keepNext/>
              <w:jc w:val="center"/>
              <w:rPr>
                <w:b/>
                <w:bCs/>
                <w:noProof/>
                <w:sz w:val="20"/>
                <w:szCs w:val="20"/>
              </w:rPr>
            </w:pPr>
            <w:r w:rsidRPr="00617CB8">
              <w:rPr>
                <w:noProof/>
                <w:sz w:val="16"/>
                <w:lang w:eastAsia="ko-KR"/>
              </w:rPr>
              <w:t>log2CbSize</w:t>
            </w:r>
            <w:r w:rsidRPr="00617CB8">
              <w:rPr>
                <w:noProof/>
                <w:sz w:val="16"/>
              </w:rPr>
              <w:t> </w:t>
            </w:r>
            <w:r w:rsidRPr="00617CB8">
              <w:rPr>
                <w:noProof/>
                <w:sz w:val="16"/>
                <w:lang w:eastAsia="ko-KR"/>
              </w:rPr>
              <w:t>&gt;</w:t>
            </w:r>
            <w:r w:rsidRPr="00617CB8">
              <w:rPr>
                <w:noProof/>
                <w:sz w:val="16"/>
              </w:rPr>
              <w:t> 3</w:t>
            </w:r>
          </w:p>
        </w:tc>
      </w:tr>
      <w:tr w:rsidR="00833D55" w:rsidRPr="00617CB8" w:rsidTr="00857A83">
        <w:trPr>
          <w:cantSplit/>
          <w:jc w:val="center"/>
        </w:trPr>
        <w:tc>
          <w:tcPr>
            <w:tcW w:w="2128" w:type="dxa"/>
            <w:vMerge w:val="restart"/>
            <w:vAlign w:val="center"/>
          </w:tcPr>
          <w:p w:rsidR="00833D55" w:rsidRPr="00617CB8" w:rsidRDefault="00833D55" w:rsidP="00857A83">
            <w:pPr>
              <w:pStyle w:val="TableText0"/>
              <w:keepNext/>
              <w:jc w:val="center"/>
              <w:rPr>
                <w:noProof/>
                <w:lang w:eastAsia="ko-KR"/>
              </w:rPr>
            </w:pPr>
            <w:r w:rsidRPr="00617CB8">
              <w:rPr>
                <w:noProof/>
                <w:lang w:eastAsia="ko-KR"/>
              </w:rPr>
              <w:t>MODE_INTRA</w:t>
            </w:r>
          </w:p>
        </w:tc>
        <w:tc>
          <w:tcPr>
            <w:tcW w:w="900" w:type="dxa"/>
          </w:tcPr>
          <w:p w:rsidR="00833D55" w:rsidRPr="00617CB8" w:rsidRDefault="00833D55" w:rsidP="00857A83">
            <w:pPr>
              <w:pStyle w:val="TableText0"/>
              <w:keepNext/>
              <w:jc w:val="center"/>
              <w:rPr>
                <w:rFonts w:eastAsia="Batang"/>
                <w:noProof/>
                <w:lang w:eastAsia="ko-KR"/>
              </w:rPr>
            </w:pPr>
            <w:r w:rsidRPr="00617CB8">
              <w:rPr>
                <w:noProof/>
                <w:lang w:eastAsia="ko-KR"/>
              </w:rPr>
              <w:t>0</w:t>
            </w:r>
          </w:p>
        </w:tc>
        <w:tc>
          <w:tcPr>
            <w:tcW w:w="1260" w:type="dxa"/>
            <w:tcMar>
              <w:left w:w="115" w:type="dxa"/>
            </w:tcMar>
            <w:vAlign w:val="center"/>
          </w:tcPr>
          <w:p w:rsidR="00833D55" w:rsidRPr="00617CB8" w:rsidRDefault="00833D55" w:rsidP="00857A83">
            <w:pPr>
              <w:pStyle w:val="TableText0"/>
              <w:keepNext/>
              <w:jc w:val="left"/>
              <w:rPr>
                <w:noProof/>
                <w:lang w:eastAsia="ko-KR"/>
              </w:rPr>
            </w:pPr>
            <w:r w:rsidRPr="00617CB8">
              <w:rPr>
                <w:rFonts w:eastAsia="Batang"/>
                <w:noProof/>
              </w:rPr>
              <w:t>PART_2Nx2N</w:t>
            </w:r>
          </w:p>
        </w:tc>
        <w:tc>
          <w:tcPr>
            <w:tcW w:w="1292" w:type="dxa"/>
            <w:tcMar>
              <w:left w:w="115" w:type="dxa"/>
            </w:tcMar>
          </w:tcPr>
          <w:p w:rsidR="00833D55" w:rsidRPr="00617CB8" w:rsidRDefault="00833D55" w:rsidP="00857A83">
            <w:pPr>
              <w:pStyle w:val="TableText0"/>
              <w:keepNext/>
              <w:jc w:val="left"/>
              <w:rPr>
                <w:bCs/>
                <w:noProof/>
                <w:sz w:val="20"/>
                <w:szCs w:val="20"/>
                <w:lang w:eastAsia="ko-KR"/>
              </w:rPr>
            </w:pPr>
            <w:r w:rsidRPr="00617CB8">
              <w:rPr>
                <w:bCs/>
                <w:noProof/>
                <w:sz w:val="20"/>
                <w:szCs w:val="20"/>
                <w:lang w:eastAsia="ko-KR"/>
              </w:rPr>
              <w:t>-</w:t>
            </w:r>
          </w:p>
        </w:tc>
        <w:tc>
          <w:tcPr>
            <w:tcW w:w="1350" w:type="dxa"/>
            <w:tcMar>
              <w:left w:w="115" w:type="dxa"/>
            </w:tcMar>
          </w:tcPr>
          <w:p w:rsidR="00833D55" w:rsidRPr="00617CB8" w:rsidRDefault="00833D55" w:rsidP="00857A83">
            <w:pPr>
              <w:pStyle w:val="TableText0"/>
              <w:keepNext/>
              <w:jc w:val="left"/>
              <w:rPr>
                <w:bCs/>
                <w:noProof/>
                <w:sz w:val="20"/>
                <w:szCs w:val="20"/>
                <w:lang w:eastAsia="ko-KR"/>
              </w:rPr>
            </w:pPr>
            <w:r w:rsidRPr="00617CB8">
              <w:rPr>
                <w:bCs/>
                <w:noProof/>
                <w:sz w:val="20"/>
                <w:szCs w:val="20"/>
                <w:lang w:eastAsia="ko-KR"/>
              </w:rPr>
              <w:t>-</w:t>
            </w:r>
          </w:p>
        </w:tc>
        <w:tc>
          <w:tcPr>
            <w:tcW w:w="1440" w:type="dxa"/>
            <w:tcMar>
              <w:left w:w="115" w:type="dxa"/>
            </w:tcMar>
          </w:tcPr>
          <w:p w:rsidR="00833D55" w:rsidRPr="00617CB8" w:rsidRDefault="00833D55" w:rsidP="00857A83">
            <w:pPr>
              <w:pStyle w:val="TableText0"/>
              <w:keepNext/>
              <w:jc w:val="left"/>
              <w:rPr>
                <w:bCs/>
                <w:noProof/>
                <w:sz w:val="20"/>
                <w:szCs w:val="20"/>
                <w:lang w:eastAsia="ko-KR"/>
              </w:rPr>
            </w:pPr>
            <w:r w:rsidRPr="00617CB8">
              <w:rPr>
                <w:bCs/>
                <w:noProof/>
                <w:sz w:val="20"/>
                <w:szCs w:val="20"/>
                <w:lang w:eastAsia="ko-KR"/>
              </w:rPr>
              <w:t>1</w:t>
            </w:r>
          </w:p>
        </w:tc>
        <w:tc>
          <w:tcPr>
            <w:tcW w:w="1294" w:type="dxa"/>
            <w:tcMar>
              <w:left w:w="115" w:type="dxa"/>
            </w:tcMar>
          </w:tcPr>
          <w:p w:rsidR="00833D55" w:rsidRPr="00617CB8" w:rsidRDefault="00833D55" w:rsidP="00857A83">
            <w:pPr>
              <w:pStyle w:val="TableText0"/>
              <w:keepNext/>
              <w:jc w:val="left"/>
              <w:rPr>
                <w:b/>
                <w:bCs/>
                <w:noProof/>
                <w:sz w:val="20"/>
                <w:szCs w:val="20"/>
              </w:rPr>
            </w:pPr>
            <w:r w:rsidRPr="00617CB8">
              <w:rPr>
                <w:bCs/>
                <w:noProof/>
                <w:sz w:val="20"/>
                <w:szCs w:val="20"/>
                <w:lang w:eastAsia="ko-KR"/>
              </w:rPr>
              <w:t>1</w:t>
            </w:r>
          </w:p>
        </w:tc>
      </w:tr>
      <w:tr w:rsidR="00833D55" w:rsidRPr="00617CB8" w:rsidTr="00857A83">
        <w:trPr>
          <w:cantSplit/>
          <w:jc w:val="center"/>
        </w:trPr>
        <w:tc>
          <w:tcPr>
            <w:tcW w:w="2128" w:type="dxa"/>
            <w:vMerge/>
            <w:vAlign w:val="center"/>
          </w:tcPr>
          <w:p w:rsidR="00833D55" w:rsidRPr="00617CB8" w:rsidRDefault="00833D55" w:rsidP="00857A83">
            <w:pPr>
              <w:pStyle w:val="TableText0"/>
              <w:keepNext/>
              <w:jc w:val="center"/>
              <w:rPr>
                <w:b/>
                <w:noProof/>
                <w:lang w:eastAsia="ko-KR"/>
              </w:rPr>
            </w:pPr>
          </w:p>
        </w:tc>
        <w:tc>
          <w:tcPr>
            <w:tcW w:w="900" w:type="dxa"/>
          </w:tcPr>
          <w:p w:rsidR="00833D55" w:rsidRPr="00617CB8" w:rsidRDefault="00833D55" w:rsidP="00857A83">
            <w:pPr>
              <w:pStyle w:val="TableText0"/>
              <w:keepNext/>
              <w:jc w:val="center"/>
              <w:rPr>
                <w:rFonts w:eastAsia="Batang"/>
                <w:noProof/>
                <w:lang w:eastAsia="ko-KR"/>
              </w:rPr>
            </w:pPr>
            <w:r w:rsidRPr="00617CB8">
              <w:rPr>
                <w:noProof/>
                <w:lang w:eastAsia="ko-KR"/>
              </w:rPr>
              <w:t>1</w:t>
            </w:r>
          </w:p>
        </w:tc>
        <w:tc>
          <w:tcPr>
            <w:tcW w:w="1260" w:type="dxa"/>
            <w:tcMar>
              <w:left w:w="115" w:type="dxa"/>
            </w:tcMar>
            <w:vAlign w:val="center"/>
          </w:tcPr>
          <w:p w:rsidR="00833D55" w:rsidRPr="00617CB8" w:rsidRDefault="00833D55" w:rsidP="00857A83">
            <w:pPr>
              <w:pStyle w:val="TableText0"/>
              <w:keepNext/>
              <w:jc w:val="left"/>
              <w:rPr>
                <w:noProof/>
                <w:lang w:eastAsia="ko-KR"/>
              </w:rPr>
            </w:pPr>
            <w:r w:rsidRPr="00617CB8">
              <w:rPr>
                <w:rFonts w:eastAsia="Batang"/>
                <w:noProof/>
              </w:rPr>
              <w:t>PART_NxN</w:t>
            </w:r>
          </w:p>
        </w:tc>
        <w:tc>
          <w:tcPr>
            <w:tcW w:w="1292" w:type="dxa"/>
            <w:tcMar>
              <w:left w:w="115" w:type="dxa"/>
            </w:tcMar>
          </w:tcPr>
          <w:p w:rsidR="00833D55" w:rsidRPr="00617CB8" w:rsidRDefault="00833D55" w:rsidP="00857A83">
            <w:pPr>
              <w:pStyle w:val="TableText0"/>
              <w:keepNext/>
              <w:jc w:val="left"/>
              <w:rPr>
                <w:bCs/>
                <w:noProof/>
                <w:sz w:val="20"/>
                <w:szCs w:val="20"/>
                <w:lang w:eastAsia="ko-KR"/>
              </w:rPr>
            </w:pPr>
            <w:r w:rsidRPr="00617CB8">
              <w:rPr>
                <w:bCs/>
                <w:noProof/>
                <w:sz w:val="20"/>
                <w:szCs w:val="20"/>
                <w:lang w:eastAsia="ko-KR"/>
              </w:rPr>
              <w:t>-</w:t>
            </w:r>
          </w:p>
        </w:tc>
        <w:tc>
          <w:tcPr>
            <w:tcW w:w="1350" w:type="dxa"/>
            <w:tcMar>
              <w:left w:w="115" w:type="dxa"/>
            </w:tcMar>
          </w:tcPr>
          <w:p w:rsidR="00833D55" w:rsidRPr="00617CB8" w:rsidRDefault="00833D55" w:rsidP="00857A83">
            <w:pPr>
              <w:pStyle w:val="TableText0"/>
              <w:keepNext/>
              <w:jc w:val="left"/>
              <w:rPr>
                <w:bCs/>
                <w:noProof/>
                <w:sz w:val="20"/>
                <w:szCs w:val="20"/>
                <w:lang w:eastAsia="ko-KR"/>
              </w:rPr>
            </w:pPr>
            <w:r w:rsidRPr="00617CB8">
              <w:rPr>
                <w:bCs/>
                <w:noProof/>
                <w:sz w:val="20"/>
                <w:szCs w:val="20"/>
                <w:lang w:eastAsia="ko-KR"/>
              </w:rPr>
              <w:t>-</w:t>
            </w:r>
          </w:p>
        </w:tc>
        <w:tc>
          <w:tcPr>
            <w:tcW w:w="1440" w:type="dxa"/>
            <w:tcMar>
              <w:left w:w="115" w:type="dxa"/>
            </w:tcMar>
          </w:tcPr>
          <w:p w:rsidR="00833D55" w:rsidRPr="00617CB8" w:rsidRDefault="00833D55" w:rsidP="00857A83">
            <w:pPr>
              <w:pStyle w:val="TableText0"/>
              <w:keepNext/>
              <w:jc w:val="left"/>
              <w:rPr>
                <w:bCs/>
                <w:noProof/>
                <w:sz w:val="20"/>
                <w:szCs w:val="20"/>
                <w:lang w:eastAsia="ko-KR"/>
              </w:rPr>
            </w:pPr>
            <w:r w:rsidRPr="00617CB8">
              <w:rPr>
                <w:bCs/>
                <w:noProof/>
                <w:sz w:val="20"/>
                <w:szCs w:val="20"/>
                <w:lang w:eastAsia="ko-KR"/>
              </w:rPr>
              <w:t>0</w:t>
            </w:r>
          </w:p>
        </w:tc>
        <w:tc>
          <w:tcPr>
            <w:tcW w:w="1294" w:type="dxa"/>
            <w:tcMar>
              <w:left w:w="115" w:type="dxa"/>
            </w:tcMar>
          </w:tcPr>
          <w:p w:rsidR="00833D55" w:rsidRPr="00617CB8" w:rsidRDefault="00833D55" w:rsidP="00857A83">
            <w:pPr>
              <w:pStyle w:val="TableText0"/>
              <w:keepNext/>
              <w:jc w:val="left"/>
              <w:rPr>
                <w:b/>
                <w:bCs/>
                <w:noProof/>
                <w:sz w:val="20"/>
                <w:szCs w:val="20"/>
              </w:rPr>
            </w:pPr>
            <w:r w:rsidRPr="00617CB8">
              <w:rPr>
                <w:bCs/>
                <w:noProof/>
                <w:sz w:val="20"/>
                <w:szCs w:val="20"/>
                <w:lang w:eastAsia="ko-KR"/>
              </w:rPr>
              <w:t>0</w:t>
            </w:r>
          </w:p>
        </w:tc>
      </w:tr>
      <w:tr w:rsidR="00833D55" w:rsidRPr="00617CB8" w:rsidTr="00857A83">
        <w:trPr>
          <w:cantSplit/>
          <w:jc w:val="center"/>
        </w:trPr>
        <w:tc>
          <w:tcPr>
            <w:tcW w:w="2128" w:type="dxa"/>
            <w:vMerge w:val="restart"/>
            <w:vAlign w:val="center"/>
          </w:tcPr>
          <w:p w:rsidR="00833D55" w:rsidRPr="00617CB8" w:rsidRDefault="00833D55" w:rsidP="00857A83">
            <w:pPr>
              <w:pStyle w:val="TableText0"/>
              <w:keepNext/>
              <w:jc w:val="center"/>
              <w:rPr>
                <w:noProof/>
                <w:sz w:val="20"/>
                <w:szCs w:val="20"/>
                <w:lang w:eastAsia="ko-KR"/>
              </w:rPr>
            </w:pPr>
            <w:r w:rsidRPr="00617CB8">
              <w:rPr>
                <w:noProof/>
                <w:sz w:val="20"/>
                <w:szCs w:val="20"/>
                <w:lang w:eastAsia="ko-KR"/>
              </w:rPr>
              <w:t>MODE_INTER</w:t>
            </w:r>
          </w:p>
        </w:tc>
        <w:tc>
          <w:tcPr>
            <w:tcW w:w="900" w:type="dxa"/>
          </w:tcPr>
          <w:p w:rsidR="00833D55" w:rsidRPr="00617CB8" w:rsidRDefault="00833D55" w:rsidP="00857A83">
            <w:pPr>
              <w:pStyle w:val="TableText0"/>
              <w:keepNext/>
              <w:jc w:val="center"/>
              <w:rPr>
                <w:noProof/>
                <w:sz w:val="20"/>
                <w:szCs w:val="20"/>
                <w:lang w:eastAsia="ko-KR"/>
              </w:rPr>
            </w:pPr>
            <w:r w:rsidRPr="00617CB8">
              <w:rPr>
                <w:noProof/>
                <w:sz w:val="20"/>
                <w:szCs w:val="20"/>
                <w:lang w:eastAsia="ko-KR"/>
              </w:rPr>
              <w:t>0</w:t>
            </w:r>
          </w:p>
        </w:tc>
        <w:tc>
          <w:tcPr>
            <w:tcW w:w="1260" w:type="dxa"/>
            <w:tcMar>
              <w:left w:w="115" w:type="dxa"/>
            </w:tcMar>
            <w:vAlign w:val="center"/>
          </w:tcPr>
          <w:p w:rsidR="00833D55" w:rsidRPr="00617CB8" w:rsidRDefault="00833D55" w:rsidP="00857A83">
            <w:pPr>
              <w:pStyle w:val="TableText0"/>
              <w:keepNext/>
              <w:jc w:val="left"/>
              <w:rPr>
                <w:rFonts w:eastAsia="Batang"/>
                <w:noProof/>
              </w:rPr>
            </w:pPr>
            <w:r w:rsidRPr="00617CB8">
              <w:rPr>
                <w:rFonts w:eastAsia="Batang"/>
                <w:noProof/>
              </w:rPr>
              <w:t>PART_2Nx2N</w:t>
            </w:r>
          </w:p>
        </w:tc>
        <w:tc>
          <w:tcPr>
            <w:tcW w:w="1292"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1</w:t>
            </w:r>
          </w:p>
        </w:tc>
        <w:tc>
          <w:tcPr>
            <w:tcW w:w="135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1</w:t>
            </w:r>
          </w:p>
        </w:tc>
        <w:tc>
          <w:tcPr>
            <w:tcW w:w="144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1</w:t>
            </w:r>
          </w:p>
        </w:tc>
        <w:tc>
          <w:tcPr>
            <w:tcW w:w="1294" w:type="dxa"/>
            <w:tcMar>
              <w:left w:w="115" w:type="dxa"/>
            </w:tcMar>
          </w:tcPr>
          <w:p w:rsidR="00833D55" w:rsidRPr="00617CB8" w:rsidRDefault="00833D55" w:rsidP="00857A83">
            <w:pPr>
              <w:pStyle w:val="TableText0"/>
              <w:keepNext/>
              <w:jc w:val="left"/>
              <w:rPr>
                <w:noProof/>
                <w:sz w:val="20"/>
                <w:szCs w:val="20"/>
              </w:rPr>
            </w:pPr>
            <w:r w:rsidRPr="00617CB8">
              <w:rPr>
                <w:noProof/>
                <w:sz w:val="20"/>
                <w:szCs w:val="20"/>
                <w:lang w:eastAsia="ko-KR"/>
              </w:rPr>
              <w:t>1</w:t>
            </w:r>
          </w:p>
        </w:tc>
      </w:tr>
      <w:tr w:rsidR="00833D55" w:rsidRPr="00617CB8" w:rsidTr="00857A83">
        <w:trPr>
          <w:cantSplit/>
          <w:jc w:val="center"/>
        </w:trPr>
        <w:tc>
          <w:tcPr>
            <w:tcW w:w="2128" w:type="dxa"/>
            <w:vMerge/>
            <w:vAlign w:val="center"/>
          </w:tcPr>
          <w:p w:rsidR="00833D55" w:rsidRPr="00617CB8" w:rsidRDefault="00833D55" w:rsidP="00857A83">
            <w:pPr>
              <w:pStyle w:val="TableText0"/>
              <w:keepNext/>
              <w:jc w:val="center"/>
              <w:rPr>
                <w:noProof/>
                <w:sz w:val="20"/>
                <w:szCs w:val="20"/>
                <w:lang w:eastAsia="ko-KR"/>
              </w:rPr>
            </w:pPr>
          </w:p>
        </w:tc>
        <w:tc>
          <w:tcPr>
            <w:tcW w:w="900" w:type="dxa"/>
          </w:tcPr>
          <w:p w:rsidR="00833D55" w:rsidRPr="00617CB8" w:rsidRDefault="00833D55" w:rsidP="00857A83">
            <w:pPr>
              <w:pStyle w:val="TableText0"/>
              <w:keepNext/>
              <w:jc w:val="center"/>
              <w:rPr>
                <w:noProof/>
                <w:sz w:val="20"/>
                <w:szCs w:val="20"/>
                <w:lang w:eastAsia="ko-KR"/>
              </w:rPr>
            </w:pPr>
            <w:r w:rsidRPr="00617CB8">
              <w:rPr>
                <w:noProof/>
                <w:sz w:val="20"/>
                <w:szCs w:val="20"/>
                <w:lang w:eastAsia="ko-KR"/>
              </w:rPr>
              <w:t>1</w:t>
            </w:r>
          </w:p>
        </w:tc>
        <w:tc>
          <w:tcPr>
            <w:tcW w:w="1260" w:type="dxa"/>
            <w:tcMar>
              <w:left w:w="115" w:type="dxa"/>
            </w:tcMar>
            <w:vAlign w:val="center"/>
          </w:tcPr>
          <w:p w:rsidR="00833D55" w:rsidRPr="00617CB8" w:rsidRDefault="00833D55" w:rsidP="00857A83">
            <w:pPr>
              <w:pStyle w:val="TableText0"/>
              <w:keepNext/>
              <w:jc w:val="left"/>
              <w:rPr>
                <w:rFonts w:eastAsia="Batang"/>
                <w:noProof/>
              </w:rPr>
            </w:pPr>
            <w:r w:rsidRPr="00617CB8">
              <w:rPr>
                <w:rFonts w:eastAsia="Batang"/>
                <w:noProof/>
              </w:rPr>
              <w:t>PART_2NxN</w:t>
            </w:r>
          </w:p>
        </w:tc>
        <w:tc>
          <w:tcPr>
            <w:tcW w:w="1292"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1</w:t>
            </w:r>
          </w:p>
        </w:tc>
        <w:tc>
          <w:tcPr>
            <w:tcW w:w="135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11</w:t>
            </w:r>
          </w:p>
        </w:tc>
        <w:tc>
          <w:tcPr>
            <w:tcW w:w="144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1</w:t>
            </w:r>
          </w:p>
        </w:tc>
        <w:tc>
          <w:tcPr>
            <w:tcW w:w="1294" w:type="dxa"/>
            <w:tcMar>
              <w:left w:w="115" w:type="dxa"/>
            </w:tcMar>
          </w:tcPr>
          <w:p w:rsidR="00833D55" w:rsidRPr="00617CB8" w:rsidRDefault="00833D55" w:rsidP="00857A83">
            <w:pPr>
              <w:pStyle w:val="TableText0"/>
              <w:keepNext/>
              <w:jc w:val="left"/>
              <w:rPr>
                <w:noProof/>
                <w:sz w:val="20"/>
                <w:szCs w:val="20"/>
              </w:rPr>
            </w:pPr>
            <w:r w:rsidRPr="00617CB8">
              <w:rPr>
                <w:noProof/>
                <w:sz w:val="20"/>
                <w:szCs w:val="20"/>
                <w:lang w:eastAsia="ko-KR"/>
              </w:rPr>
              <w:t>01</w:t>
            </w:r>
          </w:p>
        </w:tc>
      </w:tr>
      <w:tr w:rsidR="00833D55" w:rsidRPr="00617CB8" w:rsidTr="00857A83">
        <w:trPr>
          <w:cantSplit/>
          <w:jc w:val="center"/>
        </w:trPr>
        <w:tc>
          <w:tcPr>
            <w:tcW w:w="2128" w:type="dxa"/>
            <w:vMerge/>
            <w:vAlign w:val="center"/>
          </w:tcPr>
          <w:p w:rsidR="00833D55" w:rsidRPr="00617CB8" w:rsidRDefault="00833D55" w:rsidP="00857A83">
            <w:pPr>
              <w:pStyle w:val="TableText0"/>
              <w:keepNext/>
              <w:jc w:val="center"/>
              <w:rPr>
                <w:noProof/>
                <w:sz w:val="20"/>
                <w:szCs w:val="20"/>
                <w:lang w:eastAsia="ko-KR"/>
              </w:rPr>
            </w:pPr>
          </w:p>
        </w:tc>
        <w:tc>
          <w:tcPr>
            <w:tcW w:w="900" w:type="dxa"/>
          </w:tcPr>
          <w:p w:rsidR="00833D55" w:rsidRPr="00617CB8" w:rsidRDefault="00833D55" w:rsidP="00857A83">
            <w:pPr>
              <w:pStyle w:val="TableText0"/>
              <w:keepNext/>
              <w:jc w:val="center"/>
              <w:rPr>
                <w:noProof/>
                <w:sz w:val="20"/>
                <w:szCs w:val="20"/>
                <w:lang w:eastAsia="ko-KR"/>
              </w:rPr>
            </w:pPr>
            <w:r w:rsidRPr="00617CB8">
              <w:rPr>
                <w:noProof/>
                <w:sz w:val="20"/>
                <w:szCs w:val="20"/>
                <w:lang w:eastAsia="ko-KR"/>
              </w:rPr>
              <w:t>2</w:t>
            </w:r>
          </w:p>
        </w:tc>
        <w:tc>
          <w:tcPr>
            <w:tcW w:w="1260" w:type="dxa"/>
            <w:tcMar>
              <w:left w:w="115" w:type="dxa"/>
            </w:tcMar>
            <w:vAlign w:val="center"/>
          </w:tcPr>
          <w:p w:rsidR="00833D55" w:rsidRPr="00617CB8" w:rsidRDefault="00833D55" w:rsidP="00857A83">
            <w:pPr>
              <w:pStyle w:val="TableText0"/>
              <w:keepNext/>
              <w:jc w:val="left"/>
              <w:rPr>
                <w:rFonts w:eastAsia="Batang"/>
                <w:noProof/>
              </w:rPr>
            </w:pPr>
            <w:r w:rsidRPr="00617CB8">
              <w:rPr>
                <w:rFonts w:eastAsia="Batang"/>
                <w:noProof/>
              </w:rPr>
              <w:t>PART_Nx2N</w:t>
            </w:r>
          </w:p>
        </w:tc>
        <w:tc>
          <w:tcPr>
            <w:tcW w:w="1292"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0</w:t>
            </w:r>
          </w:p>
        </w:tc>
        <w:tc>
          <w:tcPr>
            <w:tcW w:w="135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01</w:t>
            </w:r>
          </w:p>
        </w:tc>
        <w:tc>
          <w:tcPr>
            <w:tcW w:w="144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0</w:t>
            </w:r>
          </w:p>
        </w:tc>
        <w:tc>
          <w:tcPr>
            <w:tcW w:w="1294" w:type="dxa"/>
            <w:tcMar>
              <w:left w:w="115" w:type="dxa"/>
            </w:tcMar>
          </w:tcPr>
          <w:p w:rsidR="00833D55" w:rsidRPr="00617CB8" w:rsidRDefault="00833D55" w:rsidP="00857A83">
            <w:pPr>
              <w:pStyle w:val="TableText0"/>
              <w:keepNext/>
              <w:jc w:val="left"/>
              <w:rPr>
                <w:noProof/>
                <w:sz w:val="20"/>
                <w:szCs w:val="20"/>
              </w:rPr>
            </w:pPr>
            <w:r w:rsidRPr="00617CB8">
              <w:rPr>
                <w:noProof/>
                <w:sz w:val="20"/>
                <w:szCs w:val="20"/>
                <w:lang w:eastAsia="ko-KR"/>
              </w:rPr>
              <w:t>001</w:t>
            </w:r>
          </w:p>
        </w:tc>
      </w:tr>
      <w:tr w:rsidR="00833D55" w:rsidRPr="00617CB8" w:rsidTr="00857A83">
        <w:trPr>
          <w:cantSplit/>
          <w:jc w:val="center"/>
        </w:trPr>
        <w:tc>
          <w:tcPr>
            <w:tcW w:w="2128" w:type="dxa"/>
            <w:vMerge/>
            <w:vAlign w:val="center"/>
          </w:tcPr>
          <w:p w:rsidR="00833D55" w:rsidRPr="00617CB8" w:rsidRDefault="00833D55" w:rsidP="00857A83">
            <w:pPr>
              <w:pStyle w:val="TableText0"/>
              <w:keepNext/>
              <w:jc w:val="center"/>
              <w:rPr>
                <w:noProof/>
                <w:sz w:val="20"/>
                <w:szCs w:val="20"/>
                <w:lang w:eastAsia="ko-KR"/>
              </w:rPr>
            </w:pPr>
          </w:p>
        </w:tc>
        <w:tc>
          <w:tcPr>
            <w:tcW w:w="900" w:type="dxa"/>
          </w:tcPr>
          <w:p w:rsidR="00833D55" w:rsidRPr="00617CB8" w:rsidRDefault="00833D55" w:rsidP="00857A83">
            <w:pPr>
              <w:pStyle w:val="TableText0"/>
              <w:keepNext/>
              <w:jc w:val="center"/>
              <w:rPr>
                <w:noProof/>
                <w:sz w:val="20"/>
                <w:szCs w:val="20"/>
                <w:lang w:eastAsia="ko-KR"/>
              </w:rPr>
            </w:pPr>
            <w:r w:rsidRPr="00617CB8">
              <w:rPr>
                <w:noProof/>
                <w:sz w:val="20"/>
                <w:szCs w:val="20"/>
                <w:lang w:eastAsia="ko-KR"/>
              </w:rPr>
              <w:t>3</w:t>
            </w:r>
          </w:p>
        </w:tc>
        <w:tc>
          <w:tcPr>
            <w:tcW w:w="1260" w:type="dxa"/>
            <w:tcMar>
              <w:left w:w="115" w:type="dxa"/>
            </w:tcMar>
            <w:vAlign w:val="center"/>
          </w:tcPr>
          <w:p w:rsidR="00833D55" w:rsidRPr="00617CB8" w:rsidRDefault="00833D55" w:rsidP="00857A83">
            <w:pPr>
              <w:pStyle w:val="TableText0"/>
              <w:keepNext/>
              <w:jc w:val="left"/>
              <w:rPr>
                <w:rFonts w:eastAsia="Batang"/>
                <w:noProof/>
              </w:rPr>
            </w:pPr>
            <w:r w:rsidRPr="00617CB8">
              <w:rPr>
                <w:rFonts w:eastAsia="Batang"/>
                <w:noProof/>
              </w:rPr>
              <w:t>PART_NxN</w:t>
            </w:r>
          </w:p>
        </w:tc>
        <w:tc>
          <w:tcPr>
            <w:tcW w:w="1292"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35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44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294" w:type="dxa"/>
            <w:tcMar>
              <w:left w:w="115" w:type="dxa"/>
            </w:tcMar>
          </w:tcPr>
          <w:p w:rsidR="00833D55" w:rsidRPr="00617CB8" w:rsidDel="007C1668" w:rsidRDefault="00833D55" w:rsidP="00857A83">
            <w:pPr>
              <w:pStyle w:val="TableText0"/>
              <w:keepNext/>
              <w:jc w:val="left"/>
              <w:rPr>
                <w:noProof/>
                <w:sz w:val="20"/>
                <w:szCs w:val="20"/>
                <w:lang w:eastAsia="ko-KR"/>
              </w:rPr>
            </w:pPr>
            <w:r w:rsidRPr="00617CB8">
              <w:rPr>
                <w:noProof/>
                <w:sz w:val="20"/>
                <w:szCs w:val="20"/>
                <w:lang w:eastAsia="ko-KR"/>
              </w:rPr>
              <w:t>000</w:t>
            </w:r>
          </w:p>
        </w:tc>
      </w:tr>
      <w:tr w:rsidR="00833D55" w:rsidRPr="00617CB8" w:rsidTr="00857A83">
        <w:trPr>
          <w:cantSplit/>
          <w:jc w:val="center"/>
        </w:trPr>
        <w:tc>
          <w:tcPr>
            <w:tcW w:w="2128" w:type="dxa"/>
            <w:vMerge/>
            <w:vAlign w:val="center"/>
          </w:tcPr>
          <w:p w:rsidR="00833D55" w:rsidRPr="00617CB8" w:rsidRDefault="00833D55" w:rsidP="00857A83">
            <w:pPr>
              <w:pStyle w:val="TableText0"/>
              <w:keepNext/>
              <w:jc w:val="center"/>
              <w:rPr>
                <w:noProof/>
                <w:sz w:val="20"/>
                <w:szCs w:val="20"/>
                <w:lang w:eastAsia="ko-KR"/>
              </w:rPr>
            </w:pPr>
          </w:p>
        </w:tc>
        <w:tc>
          <w:tcPr>
            <w:tcW w:w="900" w:type="dxa"/>
          </w:tcPr>
          <w:p w:rsidR="00833D55" w:rsidRPr="00617CB8" w:rsidRDefault="00833D55" w:rsidP="00857A83">
            <w:pPr>
              <w:pStyle w:val="TableText0"/>
              <w:keepNext/>
              <w:jc w:val="center"/>
              <w:rPr>
                <w:noProof/>
                <w:sz w:val="20"/>
                <w:szCs w:val="20"/>
                <w:lang w:eastAsia="ko-KR"/>
              </w:rPr>
            </w:pPr>
            <w:r w:rsidRPr="00617CB8">
              <w:rPr>
                <w:noProof/>
                <w:sz w:val="20"/>
                <w:szCs w:val="20"/>
                <w:lang w:eastAsia="ko-KR"/>
              </w:rPr>
              <w:t>4</w:t>
            </w:r>
          </w:p>
        </w:tc>
        <w:tc>
          <w:tcPr>
            <w:tcW w:w="1260" w:type="dxa"/>
            <w:tcMar>
              <w:left w:w="115" w:type="dxa"/>
            </w:tcMar>
            <w:vAlign w:val="center"/>
          </w:tcPr>
          <w:p w:rsidR="00833D55" w:rsidRPr="00617CB8" w:rsidRDefault="00833D55" w:rsidP="00857A83">
            <w:pPr>
              <w:pStyle w:val="TableText0"/>
              <w:keepNext/>
              <w:jc w:val="left"/>
              <w:rPr>
                <w:rFonts w:eastAsia="Batang"/>
                <w:noProof/>
              </w:rPr>
            </w:pPr>
            <w:r w:rsidRPr="00617CB8">
              <w:rPr>
                <w:rFonts w:eastAsia="Batang"/>
                <w:noProof/>
                <w:lang w:eastAsia="ko-KR"/>
              </w:rPr>
              <w:t>PART_2NxnU</w:t>
            </w:r>
            <w:r w:rsidRPr="00617CB8" w:rsidDel="00857DAA">
              <w:rPr>
                <w:rFonts w:eastAsia="Batang"/>
                <w:noProof/>
              </w:rPr>
              <w:t xml:space="preserve"> </w:t>
            </w:r>
          </w:p>
        </w:tc>
        <w:tc>
          <w:tcPr>
            <w:tcW w:w="1292"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35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100</w:t>
            </w:r>
          </w:p>
        </w:tc>
        <w:tc>
          <w:tcPr>
            <w:tcW w:w="144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294"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r>
      <w:tr w:rsidR="00833D55" w:rsidRPr="00617CB8" w:rsidTr="00857A83">
        <w:trPr>
          <w:cantSplit/>
          <w:jc w:val="center"/>
        </w:trPr>
        <w:tc>
          <w:tcPr>
            <w:tcW w:w="2128" w:type="dxa"/>
            <w:vMerge/>
            <w:vAlign w:val="center"/>
          </w:tcPr>
          <w:p w:rsidR="00833D55" w:rsidRPr="00617CB8" w:rsidRDefault="00833D55" w:rsidP="00857A83">
            <w:pPr>
              <w:pStyle w:val="TableText0"/>
              <w:keepNext/>
              <w:jc w:val="center"/>
              <w:rPr>
                <w:noProof/>
                <w:sz w:val="20"/>
                <w:szCs w:val="20"/>
                <w:lang w:eastAsia="ko-KR"/>
              </w:rPr>
            </w:pPr>
          </w:p>
        </w:tc>
        <w:tc>
          <w:tcPr>
            <w:tcW w:w="900" w:type="dxa"/>
          </w:tcPr>
          <w:p w:rsidR="00833D55" w:rsidRPr="00617CB8" w:rsidRDefault="00833D55" w:rsidP="00857A83">
            <w:pPr>
              <w:pStyle w:val="TableText0"/>
              <w:keepNext/>
              <w:jc w:val="center"/>
              <w:rPr>
                <w:noProof/>
                <w:sz w:val="20"/>
                <w:szCs w:val="20"/>
                <w:lang w:eastAsia="ko-KR"/>
              </w:rPr>
            </w:pPr>
            <w:r w:rsidRPr="00617CB8">
              <w:rPr>
                <w:noProof/>
                <w:sz w:val="20"/>
                <w:szCs w:val="20"/>
                <w:lang w:eastAsia="ko-KR"/>
              </w:rPr>
              <w:t>5</w:t>
            </w:r>
          </w:p>
        </w:tc>
        <w:tc>
          <w:tcPr>
            <w:tcW w:w="1260" w:type="dxa"/>
            <w:tcMar>
              <w:left w:w="115" w:type="dxa"/>
            </w:tcMar>
            <w:vAlign w:val="center"/>
          </w:tcPr>
          <w:p w:rsidR="00833D55" w:rsidRPr="00617CB8" w:rsidRDefault="00833D55" w:rsidP="00857A83">
            <w:pPr>
              <w:pStyle w:val="TableText0"/>
              <w:keepNext/>
              <w:jc w:val="left"/>
              <w:rPr>
                <w:rFonts w:eastAsia="Batang"/>
                <w:noProof/>
              </w:rPr>
            </w:pPr>
            <w:r w:rsidRPr="00617CB8">
              <w:rPr>
                <w:rFonts w:eastAsia="Batang"/>
                <w:noProof/>
                <w:lang w:eastAsia="ko-KR"/>
              </w:rPr>
              <w:t>PART_2NxnD</w:t>
            </w:r>
            <w:r w:rsidRPr="00617CB8" w:rsidDel="00857DAA">
              <w:rPr>
                <w:rFonts w:eastAsia="Batang"/>
                <w:noProof/>
              </w:rPr>
              <w:t xml:space="preserve"> </w:t>
            </w:r>
          </w:p>
        </w:tc>
        <w:tc>
          <w:tcPr>
            <w:tcW w:w="1292"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35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101</w:t>
            </w:r>
          </w:p>
        </w:tc>
        <w:tc>
          <w:tcPr>
            <w:tcW w:w="144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294"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r>
      <w:tr w:rsidR="00833D55" w:rsidRPr="00617CB8" w:rsidTr="00857A83">
        <w:trPr>
          <w:cantSplit/>
          <w:jc w:val="center"/>
        </w:trPr>
        <w:tc>
          <w:tcPr>
            <w:tcW w:w="2128" w:type="dxa"/>
            <w:vMerge/>
            <w:vAlign w:val="center"/>
          </w:tcPr>
          <w:p w:rsidR="00833D55" w:rsidRPr="00617CB8" w:rsidRDefault="00833D55" w:rsidP="00857A83">
            <w:pPr>
              <w:pStyle w:val="TableText0"/>
              <w:keepNext/>
              <w:jc w:val="center"/>
              <w:rPr>
                <w:noProof/>
                <w:sz w:val="20"/>
                <w:szCs w:val="20"/>
                <w:lang w:eastAsia="ko-KR"/>
              </w:rPr>
            </w:pPr>
          </w:p>
        </w:tc>
        <w:tc>
          <w:tcPr>
            <w:tcW w:w="900" w:type="dxa"/>
          </w:tcPr>
          <w:p w:rsidR="00833D55" w:rsidRPr="00617CB8" w:rsidRDefault="00833D55" w:rsidP="00857A83">
            <w:pPr>
              <w:pStyle w:val="TableText0"/>
              <w:keepNext/>
              <w:jc w:val="center"/>
              <w:rPr>
                <w:noProof/>
                <w:sz w:val="20"/>
                <w:szCs w:val="20"/>
                <w:lang w:eastAsia="ko-KR"/>
              </w:rPr>
            </w:pPr>
            <w:r w:rsidRPr="00617CB8">
              <w:rPr>
                <w:noProof/>
                <w:sz w:val="20"/>
                <w:szCs w:val="20"/>
                <w:lang w:eastAsia="ko-KR"/>
              </w:rPr>
              <w:t>6</w:t>
            </w:r>
          </w:p>
        </w:tc>
        <w:tc>
          <w:tcPr>
            <w:tcW w:w="1260" w:type="dxa"/>
            <w:tcMar>
              <w:left w:w="115" w:type="dxa"/>
            </w:tcMar>
            <w:vAlign w:val="center"/>
          </w:tcPr>
          <w:p w:rsidR="00833D55" w:rsidRPr="00617CB8" w:rsidRDefault="00833D55" w:rsidP="00857A83">
            <w:pPr>
              <w:pStyle w:val="TableText0"/>
              <w:keepNext/>
              <w:jc w:val="left"/>
              <w:rPr>
                <w:rFonts w:eastAsia="Batang"/>
                <w:noProof/>
              </w:rPr>
            </w:pPr>
            <w:r w:rsidRPr="00617CB8">
              <w:rPr>
                <w:rFonts w:eastAsia="Batang"/>
                <w:noProof/>
                <w:lang w:eastAsia="ko-KR"/>
              </w:rPr>
              <w:t>PART_nLx2N</w:t>
            </w:r>
          </w:p>
        </w:tc>
        <w:tc>
          <w:tcPr>
            <w:tcW w:w="1292"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35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000</w:t>
            </w:r>
          </w:p>
        </w:tc>
        <w:tc>
          <w:tcPr>
            <w:tcW w:w="144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294"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r>
      <w:tr w:rsidR="00833D55" w:rsidRPr="00617CB8" w:rsidTr="00857A83">
        <w:trPr>
          <w:cantSplit/>
          <w:jc w:val="center"/>
        </w:trPr>
        <w:tc>
          <w:tcPr>
            <w:tcW w:w="2128" w:type="dxa"/>
            <w:vMerge/>
            <w:vAlign w:val="center"/>
          </w:tcPr>
          <w:p w:rsidR="00833D55" w:rsidRPr="00617CB8" w:rsidRDefault="00833D55" w:rsidP="00857A83">
            <w:pPr>
              <w:pStyle w:val="TableText0"/>
              <w:keepNext/>
              <w:jc w:val="center"/>
              <w:rPr>
                <w:noProof/>
                <w:sz w:val="20"/>
                <w:szCs w:val="20"/>
                <w:lang w:eastAsia="ko-KR"/>
              </w:rPr>
            </w:pPr>
          </w:p>
        </w:tc>
        <w:tc>
          <w:tcPr>
            <w:tcW w:w="900" w:type="dxa"/>
          </w:tcPr>
          <w:p w:rsidR="00833D55" w:rsidRPr="00617CB8" w:rsidRDefault="00833D55" w:rsidP="00857A83">
            <w:pPr>
              <w:pStyle w:val="TableText0"/>
              <w:keepNext/>
              <w:jc w:val="center"/>
              <w:rPr>
                <w:noProof/>
                <w:sz w:val="20"/>
                <w:szCs w:val="20"/>
                <w:lang w:eastAsia="ko-KR"/>
              </w:rPr>
            </w:pPr>
            <w:r w:rsidRPr="00617CB8">
              <w:rPr>
                <w:noProof/>
                <w:sz w:val="20"/>
                <w:szCs w:val="20"/>
                <w:lang w:eastAsia="ko-KR"/>
              </w:rPr>
              <w:t>7</w:t>
            </w:r>
          </w:p>
        </w:tc>
        <w:tc>
          <w:tcPr>
            <w:tcW w:w="1260" w:type="dxa"/>
            <w:tcMar>
              <w:left w:w="115" w:type="dxa"/>
            </w:tcMar>
            <w:vAlign w:val="center"/>
          </w:tcPr>
          <w:p w:rsidR="00833D55" w:rsidRPr="00617CB8" w:rsidRDefault="00833D55" w:rsidP="00857A83">
            <w:pPr>
              <w:pStyle w:val="TableText0"/>
              <w:keepNext/>
              <w:jc w:val="left"/>
              <w:rPr>
                <w:rFonts w:eastAsia="Batang"/>
                <w:noProof/>
              </w:rPr>
            </w:pPr>
            <w:r w:rsidRPr="00617CB8">
              <w:rPr>
                <w:rFonts w:eastAsia="Batang"/>
                <w:noProof/>
                <w:lang w:eastAsia="ko-KR"/>
              </w:rPr>
              <w:t>PART_nRx2N</w:t>
            </w:r>
          </w:p>
        </w:tc>
        <w:tc>
          <w:tcPr>
            <w:tcW w:w="1292"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35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0001</w:t>
            </w:r>
          </w:p>
        </w:tc>
        <w:tc>
          <w:tcPr>
            <w:tcW w:w="1440"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c>
          <w:tcPr>
            <w:tcW w:w="1294" w:type="dxa"/>
            <w:tcMar>
              <w:left w:w="115" w:type="dxa"/>
            </w:tcMar>
          </w:tcPr>
          <w:p w:rsidR="00833D55" w:rsidRPr="00617CB8" w:rsidRDefault="00833D55" w:rsidP="00857A83">
            <w:pPr>
              <w:pStyle w:val="TableText0"/>
              <w:keepNext/>
              <w:jc w:val="left"/>
              <w:rPr>
                <w:noProof/>
                <w:sz w:val="20"/>
                <w:szCs w:val="20"/>
                <w:lang w:eastAsia="ko-KR"/>
              </w:rPr>
            </w:pPr>
            <w:r w:rsidRPr="00617CB8">
              <w:rPr>
                <w:noProof/>
                <w:sz w:val="20"/>
                <w:szCs w:val="20"/>
                <w:lang w:eastAsia="ko-KR"/>
              </w:rPr>
              <w:t>-</w:t>
            </w:r>
          </w:p>
        </w:tc>
      </w:tr>
    </w:tbl>
    <w:p w:rsidR="00833D55" w:rsidRPr="00617CB8" w:rsidRDefault="00833D55" w:rsidP="00833D55">
      <w:pPr>
        <w:rPr>
          <w:noProof/>
        </w:rPr>
      </w:pPr>
    </w:p>
    <w:p w:rsidR="00564AA3" w:rsidRPr="00617CB8" w:rsidRDefault="00833D55" w:rsidP="00D516A4">
      <w:pPr>
        <w:pStyle w:val="Heading4"/>
        <w:numPr>
          <w:ilvl w:val="3"/>
          <w:numId w:val="8"/>
        </w:numPr>
        <w:tabs>
          <w:tab w:val="clear" w:pos="794"/>
          <w:tab w:val="clear" w:pos="862"/>
          <w:tab w:val="clear" w:pos="1588"/>
          <w:tab w:val="left" w:pos="851"/>
          <w:tab w:val="left" w:pos="993"/>
        </w:tabs>
        <w:ind w:left="851" w:hanging="851"/>
        <w:jc w:val="left"/>
        <w:rPr>
          <w:noProof/>
        </w:rPr>
      </w:pPr>
      <w:bookmarkStart w:id="3650" w:name="_Toc348982005"/>
      <w:bookmarkStart w:id="3651" w:name="_Toc348982008"/>
      <w:bookmarkStart w:id="3652" w:name="_Toc348982011"/>
      <w:bookmarkStart w:id="3653" w:name="_Toc348982012"/>
      <w:bookmarkStart w:id="3654" w:name="_Toc348982013"/>
      <w:bookmarkStart w:id="3655" w:name="_Toc348982015"/>
      <w:bookmarkStart w:id="3656" w:name="_Toc348982016"/>
      <w:bookmarkStart w:id="3657" w:name="_Toc348982017"/>
      <w:bookmarkStart w:id="3658" w:name="_Ref316563275"/>
      <w:bookmarkStart w:id="3659" w:name="_Toc317198847"/>
      <w:bookmarkStart w:id="3660" w:name="_Toc415475965"/>
      <w:bookmarkStart w:id="3661" w:name="_Toc423599240"/>
      <w:bookmarkStart w:id="3662" w:name="_Toc423601744"/>
      <w:bookmarkStart w:id="3663" w:name="_Toc22893415"/>
      <w:bookmarkStart w:id="3664" w:name="_Ref23138519"/>
      <w:bookmarkStart w:id="3665" w:name="_Ref24888116"/>
      <w:bookmarkStart w:id="3666" w:name="_Toc77680562"/>
      <w:bookmarkStart w:id="3667" w:name="_Toc118289161"/>
      <w:bookmarkStart w:id="3668" w:name="_Toc226456751"/>
      <w:bookmarkStart w:id="3669" w:name="_Toc248045386"/>
      <w:bookmarkStart w:id="3670" w:name="_Toc287363856"/>
      <w:bookmarkEnd w:id="3650"/>
      <w:bookmarkEnd w:id="3651"/>
      <w:bookmarkEnd w:id="3652"/>
      <w:bookmarkEnd w:id="3653"/>
      <w:bookmarkEnd w:id="3654"/>
      <w:bookmarkEnd w:id="3655"/>
      <w:bookmarkEnd w:id="3656"/>
      <w:bookmarkEnd w:id="3657"/>
      <w:r w:rsidRPr="00617CB8">
        <w:rPr>
          <w:noProof/>
        </w:rPr>
        <w:t>Binarization process for intra_chroma_pred_mode</w:t>
      </w:r>
      <w:bookmarkEnd w:id="3658"/>
      <w:bookmarkEnd w:id="3659"/>
      <w:bookmarkEnd w:id="3660"/>
      <w:bookmarkEnd w:id="3661"/>
      <w:bookmarkEnd w:id="3662"/>
    </w:p>
    <w:p w:rsidR="00833D55" w:rsidRPr="00617CB8" w:rsidRDefault="00833D55" w:rsidP="00833D55">
      <w:pPr>
        <w:rPr>
          <w:noProof/>
          <w:lang w:eastAsia="ko-KR"/>
        </w:rPr>
      </w:pPr>
      <w:r w:rsidRPr="00617CB8">
        <w:rPr>
          <w:noProof/>
        </w:rPr>
        <w:t xml:space="preserve">Input to this process is a request for a binarization for the syntax element </w:t>
      </w:r>
      <w:r w:rsidRPr="00617CB8">
        <w:rPr>
          <w:noProof/>
          <w:lang w:eastAsia="ko-KR"/>
        </w:rPr>
        <w:t>intra_chroma_pred_mode.</w:t>
      </w:r>
    </w:p>
    <w:p w:rsidR="00833D55" w:rsidRPr="00617CB8" w:rsidRDefault="00833D55" w:rsidP="00833D55">
      <w:pPr>
        <w:rPr>
          <w:noProof/>
        </w:rPr>
      </w:pPr>
      <w:r w:rsidRPr="00617CB8">
        <w:rPr>
          <w:noProof/>
        </w:rPr>
        <w:t>Output of this process is the binarization of the syntax element.</w:t>
      </w:r>
    </w:p>
    <w:p w:rsidR="00833D55" w:rsidRPr="00617CB8" w:rsidRDefault="00833D55" w:rsidP="00833D55">
      <w:pPr>
        <w:rPr>
          <w:noProof/>
        </w:rPr>
      </w:pPr>
      <w:r w:rsidRPr="00617CB8">
        <w:rPr>
          <w:noProof/>
        </w:rPr>
        <w:t xml:space="preserve">The binarization for the syntax element intra_chroma_pred_mode is specified in </w:t>
      </w:r>
      <w:r w:rsidR="00B96C9A" w:rsidRPr="00617CB8">
        <w:rPr>
          <w:noProof/>
        </w:rPr>
        <w:fldChar w:fldCharType="begin" w:fldLock="1"/>
      </w:r>
      <w:r w:rsidRPr="00617CB8">
        <w:rPr>
          <w:noProof/>
        </w:rPr>
        <w:instrText xml:space="preserve"> REF _Ref328506582 \h </w:instrText>
      </w:r>
      <w:r w:rsidR="00B96C9A" w:rsidRPr="00617CB8">
        <w:rPr>
          <w:noProof/>
        </w:rPr>
      </w:r>
      <w:r w:rsidR="00B96C9A" w:rsidRPr="00617CB8">
        <w:rPr>
          <w:noProof/>
        </w:rPr>
        <w:fldChar w:fldCharType="separate"/>
      </w:r>
      <w:r w:rsidRPr="00617CB8">
        <w:rPr>
          <w:noProof/>
        </w:rPr>
        <w:t>Table 9</w:t>
      </w:r>
      <w:r w:rsidRPr="00617CB8">
        <w:rPr>
          <w:noProof/>
        </w:rPr>
        <w:noBreakHyphen/>
        <w:t>41</w:t>
      </w:r>
      <w:r w:rsidR="00B96C9A" w:rsidRPr="00617CB8">
        <w:rPr>
          <w:noProof/>
        </w:rPr>
        <w:fldChar w:fldCharType="end"/>
      </w:r>
      <w:r w:rsidRPr="00617CB8">
        <w:rPr>
          <w:noProof/>
        </w:rPr>
        <w:t>.</w:t>
      </w:r>
    </w:p>
    <w:p w:rsidR="00833D55" w:rsidRPr="00617CB8" w:rsidRDefault="00833D55" w:rsidP="00833D55">
      <w:pPr>
        <w:pStyle w:val="Caption"/>
        <w:rPr>
          <w:noProof/>
          <w:lang w:val="en-GB"/>
        </w:rPr>
      </w:pPr>
      <w:bookmarkStart w:id="3671" w:name="_Ref328506582"/>
      <w:bookmarkStart w:id="3672" w:name="_Toc415476497"/>
      <w:bookmarkStart w:id="3673" w:name="_Toc423602547"/>
      <w:bookmarkStart w:id="3674" w:name="_Toc423602721"/>
      <w:bookmarkStart w:id="3675" w:name="_Toc423603357"/>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1</w:t>
      </w:r>
      <w:r w:rsidR="00B96C9A" w:rsidRPr="00617CB8">
        <w:rPr>
          <w:noProof/>
          <w:lang w:val="en-GB"/>
        </w:rPr>
        <w:fldChar w:fldCharType="end"/>
      </w:r>
      <w:bookmarkEnd w:id="3671"/>
      <w:r w:rsidRPr="00617CB8">
        <w:rPr>
          <w:noProof/>
          <w:lang w:val="en-GB"/>
        </w:rPr>
        <w:t xml:space="preserve"> – Binarization for </w:t>
      </w:r>
      <w:r w:rsidRPr="00617CB8">
        <w:rPr>
          <w:noProof/>
          <w:lang w:val="en-GB" w:eastAsia="ko-KR"/>
        </w:rPr>
        <w:t>intra_chroma_pred_mode</w:t>
      </w:r>
      <w:bookmarkEnd w:id="3672"/>
      <w:bookmarkEnd w:id="3673"/>
      <w:bookmarkEnd w:id="3674"/>
      <w:bookmarkEnd w:id="3675"/>
    </w:p>
    <w:tbl>
      <w:tblPr>
        <w:tblW w:w="21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1"/>
        <w:gridCol w:w="1672"/>
      </w:tblGrid>
      <w:tr w:rsidR="00833D55" w:rsidRPr="00617CB8" w:rsidTr="00857A83">
        <w:trPr>
          <w:trHeight w:val="287"/>
          <w:jc w:val="center"/>
        </w:trPr>
        <w:tc>
          <w:tcPr>
            <w:tcW w:w="2882" w:type="pct"/>
            <w:vAlign w:val="center"/>
          </w:tcPr>
          <w:p w:rsidR="00833D55" w:rsidRPr="00617CB8" w:rsidRDefault="00833D55" w:rsidP="00857A83">
            <w:pPr>
              <w:keepNext/>
              <w:keepLines/>
              <w:spacing w:before="0"/>
              <w:jc w:val="center"/>
              <w:rPr>
                <w:b/>
                <w:noProof/>
                <w:lang w:eastAsia="ko-KR"/>
              </w:rPr>
            </w:pPr>
            <w:r w:rsidRPr="00617CB8">
              <w:rPr>
                <w:b/>
                <w:noProof/>
                <w:lang w:eastAsia="ko-KR"/>
              </w:rPr>
              <w:t>Value of intra_chroma_pred_mode</w:t>
            </w:r>
          </w:p>
        </w:tc>
        <w:tc>
          <w:tcPr>
            <w:tcW w:w="2118" w:type="pct"/>
            <w:vAlign w:val="center"/>
          </w:tcPr>
          <w:p w:rsidR="00833D55" w:rsidRPr="00617CB8" w:rsidRDefault="00833D55" w:rsidP="00857A83">
            <w:pPr>
              <w:keepNext/>
              <w:keepLines/>
              <w:spacing w:before="0"/>
              <w:jc w:val="center"/>
              <w:rPr>
                <w:b/>
                <w:noProof/>
              </w:rPr>
            </w:pPr>
            <w:r w:rsidRPr="00617CB8">
              <w:rPr>
                <w:b/>
                <w:noProof/>
                <w:lang w:eastAsia="zh-CN"/>
              </w:rPr>
              <w:t>Bin string</w:t>
            </w:r>
          </w:p>
        </w:tc>
      </w:tr>
      <w:tr w:rsidR="00833D55" w:rsidRPr="00617CB8" w:rsidTr="00857A83">
        <w:trPr>
          <w:trHeight w:val="340"/>
          <w:jc w:val="center"/>
        </w:trPr>
        <w:tc>
          <w:tcPr>
            <w:tcW w:w="2882" w:type="pct"/>
            <w:vAlign w:val="center"/>
          </w:tcPr>
          <w:p w:rsidR="00833D55" w:rsidRPr="00617CB8" w:rsidRDefault="00833D55" w:rsidP="00857A83">
            <w:pPr>
              <w:keepNext/>
              <w:keepLines/>
              <w:spacing w:before="0"/>
              <w:jc w:val="center"/>
              <w:rPr>
                <w:noProof/>
                <w:lang w:eastAsia="ko-KR"/>
              </w:rPr>
            </w:pPr>
            <w:r w:rsidRPr="00617CB8">
              <w:rPr>
                <w:noProof/>
                <w:lang w:eastAsia="ko-KR"/>
              </w:rPr>
              <w:t>4</w:t>
            </w:r>
          </w:p>
        </w:tc>
        <w:tc>
          <w:tcPr>
            <w:tcW w:w="2118" w:type="pct"/>
            <w:vAlign w:val="center"/>
          </w:tcPr>
          <w:p w:rsidR="00833D55" w:rsidRPr="00617CB8" w:rsidRDefault="00833D55" w:rsidP="00857A83">
            <w:pPr>
              <w:keepNext/>
              <w:keepLines/>
              <w:spacing w:before="0"/>
              <w:jc w:val="center"/>
              <w:rPr>
                <w:noProof/>
                <w:lang w:eastAsia="ko-KR"/>
              </w:rPr>
            </w:pPr>
            <w:r w:rsidRPr="00617CB8">
              <w:rPr>
                <w:noProof/>
                <w:lang w:eastAsia="ko-KR"/>
              </w:rPr>
              <w:t>0</w:t>
            </w:r>
          </w:p>
        </w:tc>
      </w:tr>
      <w:tr w:rsidR="00833D55" w:rsidRPr="00617CB8" w:rsidTr="00857A83">
        <w:trPr>
          <w:trHeight w:val="340"/>
          <w:jc w:val="center"/>
        </w:trPr>
        <w:tc>
          <w:tcPr>
            <w:tcW w:w="2882" w:type="pct"/>
            <w:vAlign w:val="center"/>
          </w:tcPr>
          <w:p w:rsidR="00833D55" w:rsidRPr="00617CB8" w:rsidRDefault="00833D55" w:rsidP="00857A83">
            <w:pPr>
              <w:keepNext/>
              <w:keepLines/>
              <w:spacing w:before="0"/>
              <w:jc w:val="center"/>
              <w:rPr>
                <w:noProof/>
                <w:lang w:eastAsia="ko-KR"/>
              </w:rPr>
            </w:pPr>
            <w:r w:rsidRPr="00617CB8">
              <w:rPr>
                <w:noProof/>
                <w:lang w:eastAsia="ko-KR"/>
              </w:rPr>
              <w:t>0</w:t>
            </w:r>
          </w:p>
        </w:tc>
        <w:tc>
          <w:tcPr>
            <w:tcW w:w="2118" w:type="pct"/>
            <w:vAlign w:val="center"/>
          </w:tcPr>
          <w:p w:rsidR="00833D55" w:rsidRPr="00617CB8" w:rsidRDefault="00833D55" w:rsidP="00857A83">
            <w:pPr>
              <w:keepNext/>
              <w:keepLines/>
              <w:spacing w:before="0"/>
              <w:jc w:val="center"/>
              <w:rPr>
                <w:noProof/>
                <w:lang w:eastAsia="ko-KR"/>
              </w:rPr>
            </w:pPr>
            <w:r w:rsidRPr="00617CB8">
              <w:rPr>
                <w:noProof/>
                <w:lang w:eastAsia="ko-KR"/>
              </w:rPr>
              <w:t>100</w:t>
            </w:r>
          </w:p>
        </w:tc>
      </w:tr>
      <w:tr w:rsidR="00833D55" w:rsidRPr="00617CB8" w:rsidTr="00857A83">
        <w:trPr>
          <w:trHeight w:val="340"/>
          <w:jc w:val="center"/>
        </w:trPr>
        <w:tc>
          <w:tcPr>
            <w:tcW w:w="2882" w:type="pct"/>
            <w:vAlign w:val="center"/>
          </w:tcPr>
          <w:p w:rsidR="00833D55" w:rsidRPr="00617CB8" w:rsidRDefault="00833D55" w:rsidP="00857A83">
            <w:pPr>
              <w:keepNext/>
              <w:keepLines/>
              <w:spacing w:before="0"/>
              <w:jc w:val="center"/>
              <w:rPr>
                <w:noProof/>
                <w:lang w:eastAsia="ko-KR"/>
              </w:rPr>
            </w:pPr>
            <w:r w:rsidRPr="00617CB8">
              <w:rPr>
                <w:noProof/>
                <w:lang w:eastAsia="ko-KR"/>
              </w:rPr>
              <w:t>1</w:t>
            </w:r>
          </w:p>
        </w:tc>
        <w:tc>
          <w:tcPr>
            <w:tcW w:w="2118" w:type="pct"/>
            <w:vAlign w:val="center"/>
          </w:tcPr>
          <w:p w:rsidR="00833D55" w:rsidRPr="00617CB8" w:rsidRDefault="00833D55" w:rsidP="00857A83">
            <w:pPr>
              <w:keepNext/>
              <w:keepLines/>
              <w:spacing w:before="0"/>
              <w:jc w:val="center"/>
              <w:rPr>
                <w:noProof/>
                <w:lang w:eastAsia="ko-KR"/>
              </w:rPr>
            </w:pPr>
            <w:r w:rsidRPr="00617CB8">
              <w:rPr>
                <w:noProof/>
                <w:lang w:eastAsia="ko-KR"/>
              </w:rPr>
              <w:t>101</w:t>
            </w:r>
          </w:p>
        </w:tc>
      </w:tr>
      <w:tr w:rsidR="00833D55" w:rsidRPr="00617CB8" w:rsidTr="00857A83">
        <w:trPr>
          <w:trHeight w:val="340"/>
          <w:jc w:val="center"/>
        </w:trPr>
        <w:tc>
          <w:tcPr>
            <w:tcW w:w="2882" w:type="pct"/>
            <w:vAlign w:val="center"/>
          </w:tcPr>
          <w:p w:rsidR="00833D55" w:rsidRPr="00617CB8" w:rsidRDefault="00833D55" w:rsidP="00857A83">
            <w:pPr>
              <w:keepNext/>
              <w:keepLines/>
              <w:spacing w:before="0"/>
              <w:jc w:val="center"/>
              <w:rPr>
                <w:noProof/>
                <w:lang w:eastAsia="ko-KR"/>
              </w:rPr>
            </w:pPr>
            <w:r w:rsidRPr="00617CB8">
              <w:rPr>
                <w:noProof/>
                <w:lang w:eastAsia="ko-KR"/>
              </w:rPr>
              <w:t>2</w:t>
            </w:r>
          </w:p>
        </w:tc>
        <w:tc>
          <w:tcPr>
            <w:tcW w:w="2118" w:type="pct"/>
            <w:vAlign w:val="center"/>
          </w:tcPr>
          <w:p w:rsidR="00833D55" w:rsidRPr="00617CB8" w:rsidRDefault="00833D55" w:rsidP="00857A83">
            <w:pPr>
              <w:keepNext/>
              <w:keepLines/>
              <w:spacing w:before="0"/>
              <w:jc w:val="center"/>
              <w:rPr>
                <w:noProof/>
                <w:lang w:eastAsia="ko-KR"/>
              </w:rPr>
            </w:pPr>
            <w:r w:rsidRPr="00617CB8">
              <w:rPr>
                <w:noProof/>
                <w:lang w:eastAsia="ko-KR"/>
              </w:rPr>
              <w:t>110</w:t>
            </w:r>
          </w:p>
        </w:tc>
      </w:tr>
      <w:tr w:rsidR="00833D55" w:rsidRPr="00617CB8" w:rsidTr="00857A83">
        <w:trPr>
          <w:trHeight w:val="340"/>
          <w:jc w:val="center"/>
        </w:trPr>
        <w:tc>
          <w:tcPr>
            <w:tcW w:w="2882" w:type="pct"/>
            <w:vAlign w:val="center"/>
          </w:tcPr>
          <w:p w:rsidR="00833D55" w:rsidRPr="00617CB8" w:rsidRDefault="00833D55" w:rsidP="00857A83">
            <w:pPr>
              <w:keepNext/>
              <w:keepLines/>
              <w:spacing w:before="0"/>
              <w:jc w:val="center"/>
              <w:rPr>
                <w:noProof/>
                <w:lang w:eastAsia="ko-KR"/>
              </w:rPr>
            </w:pPr>
            <w:r w:rsidRPr="00617CB8">
              <w:rPr>
                <w:noProof/>
                <w:lang w:eastAsia="ko-KR"/>
              </w:rPr>
              <w:t>3</w:t>
            </w:r>
          </w:p>
        </w:tc>
        <w:tc>
          <w:tcPr>
            <w:tcW w:w="2118" w:type="pct"/>
            <w:vAlign w:val="center"/>
          </w:tcPr>
          <w:p w:rsidR="00833D55" w:rsidRPr="00617CB8" w:rsidRDefault="00833D55" w:rsidP="00857A83">
            <w:pPr>
              <w:keepNext/>
              <w:keepLines/>
              <w:spacing w:before="0"/>
              <w:jc w:val="center"/>
              <w:rPr>
                <w:noProof/>
                <w:lang w:eastAsia="ko-KR"/>
              </w:rPr>
            </w:pPr>
            <w:r w:rsidRPr="00617CB8">
              <w:rPr>
                <w:noProof/>
                <w:lang w:eastAsia="ko-KR"/>
              </w:rPr>
              <w:t>111</w:t>
            </w:r>
          </w:p>
        </w:tc>
      </w:tr>
    </w:tbl>
    <w:p w:rsidR="00833D55" w:rsidRPr="00617CB8" w:rsidRDefault="00833D55" w:rsidP="00833D55">
      <w:pPr>
        <w:tabs>
          <w:tab w:val="clear" w:pos="794"/>
          <w:tab w:val="left" w:pos="400"/>
        </w:tabs>
        <w:rPr>
          <w:noProof/>
          <w:lang w:eastAsia="ko-KR"/>
        </w:rPr>
      </w:pPr>
    </w:p>
    <w:p w:rsidR="00833D55" w:rsidRPr="00617CB8" w:rsidRDefault="00833D55" w:rsidP="00833D55">
      <w:pPr>
        <w:pStyle w:val="Heading4"/>
        <w:numPr>
          <w:ilvl w:val="3"/>
          <w:numId w:val="8"/>
        </w:numPr>
        <w:ind w:left="1728"/>
        <w:jc w:val="left"/>
        <w:rPr>
          <w:noProof/>
        </w:rPr>
      </w:pPr>
      <w:bookmarkStart w:id="3676" w:name="_Ref329430368"/>
      <w:bookmarkStart w:id="3677" w:name="_Toc415475966"/>
      <w:bookmarkStart w:id="3678" w:name="_Toc423599241"/>
      <w:bookmarkStart w:id="3679" w:name="_Toc423601745"/>
      <w:r w:rsidRPr="00617CB8">
        <w:rPr>
          <w:noProof/>
        </w:rPr>
        <w:t>Binarization process for inter_pred_idc</w:t>
      </w:r>
      <w:bookmarkEnd w:id="3676"/>
      <w:bookmarkEnd w:id="3677"/>
      <w:bookmarkEnd w:id="3678"/>
      <w:bookmarkEnd w:id="3679"/>
    </w:p>
    <w:p w:rsidR="00833D55" w:rsidRPr="00617CB8" w:rsidRDefault="00833D55" w:rsidP="00833D55">
      <w:pPr>
        <w:tabs>
          <w:tab w:val="clear" w:pos="794"/>
          <w:tab w:val="left" w:pos="400"/>
        </w:tabs>
        <w:rPr>
          <w:noProof/>
          <w:lang w:eastAsia="ko-KR"/>
        </w:rPr>
      </w:pPr>
      <w:r w:rsidRPr="00617CB8">
        <w:rPr>
          <w:noProof/>
          <w:lang w:eastAsia="ko-KR"/>
        </w:rPr>
        <w:t>Inputs to this process are a request for a binarization for the syntax element inter_pred_idc, the current luma prediction block width nPbW and the current luma prediction block height nPbH.</w:t>
      </w:r>
    </w:p>
    <w:p w:rsidR="00833D55" w:rsidRPr="00617CB8" w:rsidRDefault="00833D55" w:rsidP="00833D55">
      <w:pPr>
        <w:tabs>
          <w:tab w:val="clear" w:pos="794"/>
          <w:tab w:val="left" w:pos="400"/>
        </w:tabs>
        <w:rPr>
          <w:noProof/>
          <w:lang w:eastAsia="ko-KR"/>
        </w:rPr>
      </w:pPr>
      <w:r w:rsidRPr="00617CB8">
        <w:rPr>
          <w:noProof/>
          <w:lang w:eastAsia="ko-KR"/>
        </w:rPr>
        <w:t>Output of this process is the binarization of the syntax element.</w:t>
      </w:r>
    </w:p>
    <w:p w:rsidR="00833D55" w:rsidRPr="00617CB8" w:rsidRDefault="00833D55" w:rsidP="00833D55">
      <w:pPr>
        <w:tabs>
          <w:tab w:val="clear" w:pos="794"/>
          <w:tab w:val="left" w:pos="400"/>
        </w:tabs>
        <w:rPr>
          <w:noProof/>
          <w:lang w:eastAsia="ko-KR"/>
        </w:rPr>
      </w:pPr>
      <w:r w:rsidRPr="00617CB8">
        <w:rPr>
          <w:noProof/>
          <w:lang w:eastAsia="ko-KR"/>
        </w:rPr>
        <w:t xml:space="preserve">The binarization for the syntax element inter_pred_idc is specified in </w:t>
      </w:r>
      <w:r w:rsidR="00B96C9A" w:rsidRPr="00617CB8">
        <w:rPr>
          <w:noProof/>
          <w:lang w:eastAsia="ko-KR"/>
        </w:rPr>
        <w:fldChar w:fldCharType="begin" w:fldLock="1"/>
      </w:r>
      <w:r w:rsidRPr="00617CB8">
        <w:rPr>
          <w:noProof/>
          <w:lang w:eastAsia="ko-KR"/>
        </w:rPr>
        <w:instrText xml:space="preserve"> REF _Ref329430266 \h </w:instrText>
      </w:r>
      <w:r w:rsidR="00B96C9A" w:rsidRPr="00617CB8">
        <w:rPr>
          <w:noProof/>
          <w:lang w:eastAsia="ko-KR"/>
        </w:rPr>
      </w:r>
      <w:r w:rsidR="00B96C9A" w:rsidRPr="00617CB8">
        <w:rPr>
          <w:noProof/>
          <w:lang w:eastAsia="ko-KR"/>
        </w:rPr>
        <w:fldChar w:fldCharType="separate"/>
      </w:r>
      <w:r w:rsidRPr="00617CB8">
        <w:rPr>
          <w:noProof/>
        </w:rPr>
        <w:t>Table 9</w:t>
      </w:r>
      <w:r w:rsidRPr="00617CB8">
        <w:rPr>
          <w:noProof/>
        </w:rPr>
        <w:noBreakHyphen/>
        <w:t>42</w:t>
      </w:r>
      <w:r w:rsidR="00B96C9A" w:rsidRPr="00617CB8">
        <w:rPr>
          <w:noProof/>
          <w:lang w:eastAsia="ko-KR"/>
        </w:rPr>
        <w:fldChar w:fldCharType="end"/>
      </w:r>
      <w:r w:rsidRPr="00617CB8">
        <w:rPr>
          <w:noProof/>
          <w:lang w:eastAsia="ko-KR"/>
        </w:rPr>
        <w:t>.</w:t>
      </w:r>
    </w:p>
    <w:p w:rsidR="00833D55" w:rsidRPr="00617CB8" w:rsidRDefault="00833D55" w:rsidP="00833D55">
      <w:pPr>
        <w:pStyle w:val="Caption"/>
        <w:rPr>
          <w:noProof/>
          <w:lang w:val="en-GB"/>
        </w:rPr>
      </w:pPr>
      <w:bookmarkStart w:id="3680" w:name="_Ref329430266"/>
      <w:bookmarkStart w:id="3681" w:name="_Toc415476498"/>
      <w:bookmarkStart w:id="3682" w:name="_Toc423602548"/>
      <w:bookmarkStart w:id="3683" w:name="_Toc423602722"/>
      <w:bookmarkStart w:id="3684" w:name="_Toc423603358"/>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2</w:t>
      </w:r>
      <w:r w:rsidR="00B96C9A" w:rsidRPr="00617CB8">
        <w:rPr>
          <w:noProof/>
          <w:lang w:val="en-GB"/>
        </w:rPr>
        <w:fldChar w:fldCharType="end"/>
      </w:r>
      <w:bookmarkEnd w:id="3680"/>
      <w:r w:rsidRPr="00617CB8">
        <w:rPr>
          <w:noProof/>
          <w:lang w:val="en-GB"/>
        </w:rPr>
        <w:t xml:space="preserve"> – Binarization for inter_pred_idc</w:t>
      </w:r>
      <w:bookmarkEnd w:id="3681"/>
      <w:bookmarkEnd w:id="3682"/>
      <w:bookmarkEnd w:id="3683"/>
      <w:bookmarkEnd w:id="3684"/>
    </w:p>
    <w:tbl>
      <w:tblPr>
        <w:tblW w:w="39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1566"/>
        <w:gridCol w:w="2198"/>
        <w:gridCol w:w="2294"/>
      </w:tblGrid>
      <w:tr w:rsidR="00833D55" w:rsidRPr="00617CB8" w:rsidTr="00857A83">
        <w:trPr>
          <w:trHeight w:val="354"/>
          <w:jc w:val="center"/>
        </w:trPr>
        <w:tc>
          <w:tcPr>
            <w:tcW w:w="1137" w:type="pct"/>
            <w:vMerge w:val="restart"/>
            <w:vAlign w:val="center"/>
          </w:tcPr>
          <w:p w:rsidR="00833D55" w:rsidRPr="00617CB8" w:rsidRDefault="00833D55" w:rsidP="00857A83">
            <w:pPr>
              <w:keepNext/>
              <w:spacing w:before="0"/>
              <w:jc w:val="center"/>
              <w:rPr>
                <w:b/>
                <w:noProof/>
                <w:lang w:eastAsia="ko-KR"/>
              </w:rPr>
            </w:pPr>
            <w:r w:rsidRPr="00617CB8">
              <w:rPr>
                <w:b/>
                <w:noProof/>
                <w:lang w:eastAsia="ko-KR"/>
              </w:rPr>
              <w:t>Value of inter_pred_idc</w:t>
            </w:r>
          </w:p>
        </w:tc>
        <w:tc>
          <w:tcPr>
            <w:tcW w:w="1137" w:type="pct"/>
            <w:vMerge w:val="restart"/>
            <w:vAlign w:val="center"/>
          </w:tcPr>
          <w:p w:rsidR="00833D55" w:rsidRPr="00617CB8" w:rsidRDefault="00833D55" w:rsidP="00857A83">
            <w:pPr>
              <w:keepNext/>
              <w:spacing w:before="0"/>
              <w:jc w:val="center"/>
              <w:rPr>
                <w:b/>
                <w:noProof/>
              </w:rPr>
            </w:pPr>
            <w:r w:rsidRPr="00617CB8">
              <w:rPr>
                <w:b/>
                <w:noProof/>
                <w:lang w:eastAsia="ko-KR"/>
              </w:rPr>
              <w:t>Name of inter_pred_idc</w:t>
            </w:r>
          </w:p>
        </w:tc>
        <w:tc>
          <w:tcPr>
            <w:tcW w:w="2725" w:type="pct"/>
            <w:gridSpan w:val="2"/>
            <w:vAlign w:val="center"/>
          </w:tcPr>
          <w:p w:rsidR="00833D55" w:rsidRPr="00617CB8" w:rsidRDefault="00833D55" w:rsidP="00857A83">
            <w:pPr>
              <w:keepNext/>
              <w:spacing w:before="0"/>
              <w:jc w:val="center"/>
              <w:rPr>
                <w:b/>
                <w:noProof/>
                <w:lang w:eastAsia="ko-KR"/>
              </w:rPr>
            </w:pPr>
            <w:r w:rsidRPr="00617CB8">
              <w:rPr>
                <w:b/>
                <w:noProof/>
                <w:lang w:eastAsia="ko-KR"/>
              </w:rPr>
              <w:t>Bin string</w:t>
            </w:r>
          </w:p>
        </w:tc>
      </w:tr>
      <w:tr w:rsidR="00833D55" w:rsidRPr="00617CB8" w:rsidTr="00857A83">
        <w:trPr>
          <w:trHeight w:val="354"/>
          <w:jc w:val="center"/>
        </w:trPr>
        <w:tc>
          <w:tcPr>
            <w:tcW w:w="1137" w:type="pct"/>
            <w:vMerge/>
            <w:vAlign w:val="center"/>
          </w:tcPr>
          <w:p w:rsidR="00833D55" w:rsidRPr="00617CB8" w:rsidRDefault="00833D55" w:rsidP="00857A83">
            <w:pPr>
              <w:keepNext/>
              <w:spacing w:before="0"/>
              <w:jc w:val="center"/>
              <w:rPr>
                <w:b/>
                <w:noProof/>
                <w:lang w:eastAsia="ko-KR"/>
              </w:rPr>
            </w:pPr>
          </w:p>
        </w:tc>
        <w:tc>
          <w:tcPr>
            <w:tcW w:w="1137" w:type="pct"/>
            <w:vMerge/>
            <w:vAlign w:val="center"/>
          </w:tcPr>
          <w:p w:rsidR="00833D55" w:rsidRPr="00617CB8" w:rsidRDefault="00833D55" w:rsidP="00857A83">
            <w:pPr>
              <w:keepNext/>
              <w:spacing w:before="0"/>
              <w:jc w:val="center"/>
              <w:rPr>
                <w:b/>
                <w:noProof/>
                <w:lang w:eastAsia="ko-KR"/>
              </w:rPr>
            </w:pPr>
          </w:p>
        </w:tc>
        <w:tc>
          <w:tcPr>
            <w:tcW w:w="1332" w:type="pct"/>
            <w:vAlign w:val="center"/>
          </w:tcPr>
          <w:p w:rsidR="00833D55" w:rsidRPr="00617CB8" w:rsidRDefault="00833D55" w:rsidP="00857A83">
            <w:pPr>
              <w:keepNext/>
              <w:spacing w:before="0"/>
              <w:jc w:val="center"/>
              <w:rPr>
                <w:b/>
                <w:noProof/>
                <w:lang w:eastAsia="ko-KR"/>
              </w:rPr>
            </w:pPr>
            <w:r w:rsidRPr="00617CB8">
              <w:rPr>
                <w:noProof/>
              </w:rPr>
              <w:t>( nPbW + nPbH )  !=  12</w:t>
            </w:r>
          </w:p>
        </w:tc>
        <w:tc>
          <w:tcPr>
            <w:tcW w:w="1393" w:type="pct"/>
            <w:vAlign w:val="center"/>
          </w:tcPr>
          <w:p w:rsidR="00833D55" w:rsidRPr="00617CB8" w:rsidRDefault="00833D55" w:rsidP="00857A83">
            <w:pPr>
              <w:keepNext/>
              <w:spacing w:before="0"/>
              <w:jc w:val="center"/>
              <w:rPr>
                <w:b/>
                <w:noProof/>
                <w:lang w:eastAsia="ko-KR"/>
              </w:rPr>
            </w:pPr>
            <w:r w:rsidRPr="00617CB8">
              <w:rPr>
                <w:noProof/>
              </w:rPr>
              <w:t>( nPbW + nPbH )  = =  12</w:t>
            </w:r>
          </w:p>
        </w:tc>
      </w:tr>
      <w:tr w:rsidR="00833D55" w:rsidRPr="00617CB8" w:rsidTr="00857A83">
        <w:trPr>
          <w:trHeight w:val="354"/>
          <w:jc w:val="center"/>
        </w:trPr>
        <w:tc>
          <w:tcPr>
            <w:tcW w:w="1137" w:type="pct"/>
            <w:vAlign w:val="center"/>
          </w:tcPr>
          <w:p w:rsidR="00833D55" w:rsidRPr="00617CB8" w:rsidRDefault="00833D55" w:rsidP="00857A83">
            <w:pPr>
              <w:keepNext/>
              <w:spacing w:before="0"/>
              <w:jc w:val="center"/>
              <w:rPr>
                <w:noProof/>
                <w:lang w:eastAsia="ko-KR"/>
              </w:rPr>
            </w:pPr>
            <w:r w:rsidRPr="00617CB8">
              <w:rPr>
                <w:noProof/>
                <w:lang w:eastAsia="ko-KR"/>
              </w:rPr>
              <w:t>0</w:t>
            </w:r>
          </w:p>
        </w:tc>
        <w:tc>
          <w:tcPr>
            <w:tcW w:w="1137" w:type="pct"/>
            <w:vAlign w:val="center"/>
          </w:tcPr>
          <w:p w:rsidR="00833D55" w:rsidRPr="00617CB8" w:rsidRDefault="00833D55" w:rsidP="00857A83">
            <w:pPr>
              <w:keepNext/>
              <w:spacing w:before="0"/>
              <w:jc w:val="center"/>
              <w:rPr>
                <w:noProof/>
                <w:lang w:eastAsia="ko-KR"/>
              </w:rPr>
            </w:pPr>
            <w:r w:rsidRPr="00617CB8">
              <w:rPr>
                <w:noProof/>
                <w:lang w:eastAsia="ko-KR"/>
              </w:rPr>
              <w:t>PRED_L0</w:t>
            </w:r>
          </w:p>
        </w:tc>
        <w:tc>
          <w:tcPr>
            <w:tcW w:w="1332" w:type="pct"/>
            <w:vAlign w:val="center"/>
          </w:tcPr>
          <w:p w:rsidR="00833D55" w:rsidRPr="00617CB8" w:rsidRDefault="00833D55" w:rsidP="00857A83">
            <w:pPr>
              <w:keepNext/>
              <w:spacing w:before="0"/>
              <w:jc w:val="center"/>
              <w:rPr>
                <w:noProof/>
                <w:lang w:eastAsia="ko-KR"/>
              </w:rPr>
            </w:pPr>
            <w:r w:rsidRPr="00617CB8">
              <w:rPr>
                <w:noProof/>
                <w:lang w:eastAsia="ko-KR"/>
              </w:rPr>
              <w:t>00</w:t>
            </w:r>
          </w:p>
        </w:tc>
        <w:tc>
          <w:tcPr>
            <w:tcW w:w="1393" w:type="pct"/>
            <w:vAlign w:val="center"/>
          </w:tcPr>
          <w:p w:rsidR="00833D55" w:rsidRPr="00617CB8" w:rsidRDefault="00833D55" w:rsidP="00857A83">
            <w:pPr>
              <w:keepNext/>
              <w:spacing w:before="0"/>
              <w:jc w:val="center"/>
              <w:rPr>
                <w:noProof/>
                <w:lang w:eastAsia="ko-KR"/>
              </w:rPr>
            </w:pPr>
            <w:r w:rsidRPr="00617CB8">
              <w:rPr>
                <w:noProof/>
                <w:lang w:eastAsia="ko-KR"/>
              </w:rPr>
              <w:t>0</w:t>
            </w:r>
          </w:p>
        </w:tc>
      </w:tr>
      <w:tr w:rsidR="00833D55" w:rsidRPr="00617CB8" w:rsidTr="00857A83">
        <w:trPr>
          <w:trHeight w:val="354"/>
          <w:jc w:val="center"/>
        </w:trPr>
        <w:tc>
          <w:tcPr>
            <w:tcW w:w="1137" w:type="pct"/>
            <w:vAlign w:val="center"/>
          </w:tcPr>
          <w:p w:rsidR="00833D55" w:rsidRPr="00617CB8" w:rsidRDefault="00833D55" w:rsidP="00857A83">
            <w:pPr>
              <w:keepNext/>
              <w:spacing w:before="0"/>
              <w:jc w:val="center"/>
              <w:rPr>
                <w:noProof/>
                <w:lang w:eastAsia="ko-KR"/>
              </w:rPr>
            </w:pPr>
            <w:r w:rsidRPr="00617CB8">
              <w:rPr>
                <w:noProof/>
                <w:lang w:eastAsia="ko-KR"/>
              </w:rPr>
              <w:t>1</w:t>
            </w:r>
          </w:p>
        </w:tc>
        <w:tc>
          <w:tcPr>
            <w:tcW w:w="1137" w:type="pct"/>
            <w:vAlign w:val="center"/>
          </w:tcPr>
          <w:p w:rsidR="00833D55" w:rsidRPr="00617CB8" w:rsidRDefault="00833D55" w:rsidP="00857A83">
            <w:pPr>
              <w:keepNext/>
              <w:spacing w:before="0"/>
              <w:jc w:val="center"/>
              <w:rPr>
                <w:noProof/>
                <w:lang w:eastAsia="ko-KR"/>
              </w:rPr>
            </w:pPr>
            <w:r w:rsidRPr="00617CB8">
              <w:rPr>
                <w:noProof/>
                <w:lang w:eastAsia="ko-KR"/>
              </w:rPr>
              <w:t>PRED_L1</w:t>
            </w:r>
          </w:p>
        </w:tc>
        <w:tc>
          <w:tcPr>
            <w:tcW w:w="1332" w:type="pct"/>
            <w:vAlign w:val="center"/>
          </w:tcPr>
          <w:p w:rsidR="00833D55" w:rsidRPr="00617CB8" w:rsidRDefault="00833D55" w:rsidP="00857A83">
            <w:pPr>
              <w:keepNext/>
              <w:spacing w:before="0"/>
              <w:jc w:val="center"/>
              <w:rPr>
                <w:noProof/>
                <w:lang w:eastAsia="ko-KR"/>
              </w:rPr>
            </w:pPr>
            <w:r w:rsidRPr="00617CB8">
              <w:rPr>
                <w:noProof/>
                <w:lang w:eastAsia="ko-KR"/>
              </w:rPr>
              <w:t>01</w:t>
            </w:r>
          </w:p>
        </w:tc>
        <w:tc>
          <w:tcPr>
            <w:tcW w:w="1393" w:type="pct"/>
            <w:vAlign w:val="center"/>
          </w:tcPr>
          <w:p w:rsidR="00833D55" w:rsidRPr="00617CB8" w:rsidRDefault="00833D55" w:rsidP="00857A83">
            <w:pPr>
              <w:keepNext/>
              <w:spacing w:before="0"/>
              <w:jc w:val="center"/>
              <w:rPr>
                <w:noProof/>
                <w:lang w:eastAsia="ko-KR"/>
              </w:rPr>
            </w:pPr>
            <w:r w:rsidRPr="00617CB8">
              <w:rPr>
                <w:noProof/>
                <w:lang w:eastAsia="ko-KR"/>
              </w:rPr>
              <w:t>1</w:t>
            </w:r>
          </w:p>
        </w:tc>
      </w:tr>
      <w:tr w:rsidR="00833D55" w:rsidRPr="00617CB8" w:rsidTr="00857A83">
        <w:trPr>
          <w:trHeight w:val="354"/>
          <w:jc w:val="center"/>
        </w:trPr>
        <w:tc>
          <w:tcPr>
            <w:tcW w:w="1137" w:type="pct"/>
            <w:vAlign w:val="center"/>
          </w:tcPr>
          <w:p w:rsidR="00833D55" w:rsidRPr="00617CB8" w:rsidRDefault="00833D55" w:rsidP="00857A83">
            <w:pPr>
              <w:spacing w:before="0"/>
              <w:jc w:val="center"/>
              <w:rPr>
                <w:noProof/>
                <w:lang w:eastAsia="ko-KR"/>
              </w:rPr>
            </w:pPr>
            <w:r w:rsidRPr="00617CB8">
              <w:rPr>
                <w:noProof/>
                <w:lang w:eastAsia="ko-KR"/>
              </w:rPr>
              <w:t>2</w:t>
            </w:r>
          </w:p>
        </w:tc>
        <w:tc>
          <w:tcPr>
            <w:tcW w:w="1137" w:type="pct"/>
            <w:vAlign w:val="center"/>
          </w:tcPr>
          <w:p w:rsidR="00833D55" w:rsidRPr="00617CB8" w:rsidRDefault="00833D55" w:rsidP="00857A83">
            <w:pPr>
              <w:spacing w:before="0"/>
              <w:jc w:val="center"/>
              <w:rPr>
                <w:noProof/>
                <w:lang w:eastAsia="ko-KR"/>
              </w:rPr>
            </w:pPr>
            <w:r w:rsidRPr="00617CB8">
              <w:rPr>
                <w:noProof/>
                <w:lang w:eastAsia="ko-KR"/>
              </w:rPr>
              <w:t>PRED_BI</w:t>
            </w:r>
          </w:p>
        </w:tc>
        <w:tc>
          <w:tcPr>
            <w:tcW w:w="1332" w:type="pct"/>
            <w:vAlign w:val="center"/>
          </w:tcPr>
          <w:p w:rsidR="00833D55" w:rsidRPr="00617CB8" w:rsidRDefault="00833D55" w:rsidP="00857A83">
            <w:pPr>
              <w:spacing w:before="0"/>
              <w:jc w:val="center"/>
              <w:rPr>
                <w:noProof/>
                <w:lang w:eastAsia="ko-KR"/>
              </w:rPr>
            </w:pPr>
            <w:r w:rsidRPr="00617CB8">
              <w:rPr>
                <w:noProof/>
                <w:lang w:eastAsia="ko-KR"/>
              </w:rPr>
              <w:t>1</w:t>
            </w:r>
          </w:p>
        </w:tc>
        <w:tc>
          <w:tcPr>
            <w:tcW w:w="1393" w:type="pct"/>
            <w:vAlign w:val="center"/>
          </w:tcPr>
          <w:p w:rsidR="00833D55" w:rsidRPr="00617CB8" w:rsidRDefault="00833D55" w:rsidP="00857A83">
            <w:pPr>
              <w:spacing w:before="0"/>
              <w:jc w:val="center"/>
              <w:rPr>
                <w:noProof/>
                <w:lang w:eastAsia="ko-KR"/>
              </w:rPr>
            </w:pPr>
            <w:r w:rsidRPr="00617CB8">
              <w:rPr>
                <w:noProof/>
                <w:lang w:eastAsia="ko-KR"/>
              </w:rPr>
              <w:t>-</w:t>
            </w:r>
          </w:p>
        </w:tc>
      </w:tr>
    </w:tbl>
    <w:p w:rsidR="00833D55" w:rsidRPr="00617CB8" w:rsidRDefault="00833D55" w:rsidP="00833D55">
      <w:pPr>
        <w:tabs>
          <w:tab w:val="clear" w:pos="794"/>
          <w:tab w:val="left" w:pos="400"/>
        </w:tabs>
        <w:rPr>
          <w:noProof/>
          <w:lang w:eastAsia="ko-KR"/>
        </w:rPr>
      </w:pPr>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3685" w:name="_Ref348967608"/>
      <w:bookmarkStart w:id="3686" w:name="_Toc415475967"/>
      <w:bookmarkStart w:id="3687" w:name="_Toc423599242"/>
      <w:bookmarkStart w:id="3688" w:name="_Toc423601746"/>
      <w:r w:rsidRPr="00617CB8">
        <w:rPr>
          <w:noProof/>
        </w:rPr>
        <w:t>Binarization process for cu_qp_delta_abs</w:t>
      </w:r>
      <w:bookmarkEnd w:id="3685"/>
      <w:bookmarkEnd w:id="3686"/>
      <w:bookmarkEnd w:id="3687"/>
      <w:bookmarkEnd w:id="3688"/>
    </w:p>
    <w:p w:rsidR="00833D55" w:rsidRPr="00617CB8" w:rsidRDefault="00833D55" w:rsidP="00833D55">
      <w:pPr>
        <w:rPr>
          <w:noProof/>
          <w:lang w:eastAsia="ko-KR"/>
        </w:rPr>
      </w:pPr>
      <w:bookmarkStart w:id="3689" w:name="_Ref348967617"/>
      <w:r w:rsidRPr="00617CB8">
        <w:rPr>
          <w:noProof/>
        </w:rPr>
        <w:t xml:space="preserve">Input to this process is a request for a binarization for the syntax element </w:t>
      </w:r>
      <w:r w:rsidRPr="00617CB8">
        <w:rPr>
          <w:noProof/>
          <w:lang w:eastAsia="ko-KR"/>
        </w:rPr>
        <w:t>cu_qp_delta_abs.</w:t>
      </w:r>
    </w:p>
    <w:p w:rsidR="00833D55" w:rsidRPr="00617CB8" w:rsidRDefault="00833D55" w:rsidP="00833D55">
      <w:pPr>
        <w:rPr>
          <w:noProof/>
        </w:rPr>
      </w:pPr>
      <w:r w:rsidRPr="00617CB8">
        <w:rPr>
          <w:noProof/>
        </w:rPr>
        <w:t>Output of this process is the binarization of the syntax element.</w:t>
      </w:r>
    </w:p>
    <w:p w:rsidR="00833D55" w:rsidRPr="00617CB8" w:rsidRDefault="00833D55" w:rsidP="00833D55">
      <w:pPr>
        <w:tabs>
          <w:tab w:val="left" w:pos="400"/>
        </w:tabs>
        <w:rPr>
          <w:noProof/>
        </w:rPr>
      </w:pPr>
      <w:r w:rsidRPr="00617CB8">
        <w:rPr>
          <w:noProof/>
        </w:rPr>
        <w:t xml:space="preserve">The binarization of the syntax element </w:t>
      </w:r>
      <w:r w:rsidRPr="00617CB8">
        <w:rPr>
          <w:noProof/>
          <w:lang w:eastAsia="ko-KR"/>
        </w:rPr>
        <w:t>cu_qp_delta_abs</w:t>
      </w:r>
      <w:r w:rsidRPr="00617CB8">
        <w:rPr>
          <w:noProof/>
        </w:rPr>
        <w:t xml:space="preserve"> is a concatenation of a prefix bin string and (when present) a suffix bin string.</w:t>
      </w:r>
    </w:p>
    <w:p w:rsidR="00833D55" w:rsidRPr="00617CB8" w:rsidRDefault="00833D55" w:rsidP="00833D55">
      <w:pPr>
        <w:rPr>
          <w:noProof/>
        </w:rPr>
      </w:pPr>
      <w:r w:rsidRPr="00617CB8">
        <w:rPr>
          <w:noProof/>
        </w:rPr>
        <w:t>For the derivation of the prefix bin string, the following applies:</w:t>
      </w:r>
    </w:p>
    <w:p w:rsidR="00833D55" w:rsidRPr="00617CB8" w:rsidRDefault="00833D55" w:rsidP="00833D55">
      <w:pPr>
        <w:numPr>
          <w:ilvl w:val="0"/>
          <w:numId w:val="86"/>
        </w:numPr>
        <w:tabs>
          <w:tab w:val="clear" w:pos="794"/>
          <w:tab w:val="left" w:pos="400"/>
        </w:tabs>
        <w:rPr>
          <w:noProof/>
        </w:rPr>
      </w:pPr>
      <w:r w:rsidRPr="00617CB8">
        <w:rPr>
          <w:noProof/>
        </w:rPr>
        <w:t>The prefix value of cu_qp_delta_abs, prefixVal, is derived as follows:</w:t>
      </w:r>
    </w:p>
    <w:p w:rsidR="00833D55" w:rsidRPr="00E63AFE" w:rsidRDefault="00833D55" w:rsidP="00833D55">
      <w:pPr>
        <w:pStyle w:val="Equation"/>
        <w:tabs>
          <w:tab w:val="left" w:pos="1170"/>
          <w:tab w:val="left" w:pos="1980"/>
          <w:tab w:val="left" w:pos="2340"/>
        </w:tabs>
        <w:ind w:left="794"/>
        <w:rPr>
          <w:noProof/>
          <w:lang w:val="es-ES_tradnl"/>
        </w:rPr>
      </w:pPr>
      <w:r w:rsidRPr="00E63AFE">
        <w:rPr>
          <w:noProof/>
          <w:lang w:val="es-ES_tradnl"/>
        </w:rPr>
        <w:t xml:space="preserve">prefixVal = </w:t>
      </w:r>
      <w:r w:rsidRPr="00E63AFE">
        <w:rPr>
          <w:noProof/>
          <w:lang w:val="es-ES_tradnl" w:eastAsia="zh-CN"/>
        </w:rPr>
        <w:t>Min( </w:t>
      </w:r>
      <w:r w:rsidRPr="00E63AFE">
        <w:rPr>
          <w:noProof/>
          <w:lang w:val="es-ES_tradnl" w:eastAsia="ko-KR"/>
        </w:rPr>
        <w:t>cu_qp_delta_abs</w:t>
      </w:r>
      <w:r w:rsidRPr="00E63AFE">
        <w:rPr>
          <w:noProof/>
          <w:lang w:val="es-ES_tradnl" w:eastAsia="zh-CN"/>
        </w:rPr>
        <w:t>, 5 )</w:t>
      </w:r>
      <w:r w:rsidRPr="00E63AFE">
        <w:rPr>
          <w:noProof/>
          <w:lang w:val="es-ES_tradnl"/>
        </w:rPr>
        <w:tab/>
      </w:r>
      <w:r w:rsidRPr="00E63AFE">
        <w:rPr>
          <w:noProof/>
          <w:lang w:val="es-ES_tradnl"/>
        </w:rPr>
        <w:tab/>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9</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14</w:t>
      </w:r>
      <w:r w:rsidR="00B96C9A" w:rsidRPr="00617CB8">
        <w:rPr>
          <w:noProof/>
        </w:rPr>
        <w:fldChar w:fldCharType="end"/>
      </w:r>
      <w:r w:rsidRPr="00E63AFE">
        <w:rPr>
          <w:noProof/>
          <w:lang w:val="es-ES_tradnl"/>
        </w:rPr>
        <w:t>)</w:t>
      </w:r>
    </w:p>
    <w:p w:rsidR="00833D55" w:rsidRPr="00617CB8" w:rsidRDefault="00833D55" w:rsidP="00833D55">
      <w:pPr>
        <w:numPr>
          <w:ilvl w:val="0"/>
          <w:numId w:val="86"/>
        </w:numPr>
        <w:tabs>
          <w:tab w:val="clear" w:pos="794"/>
          <w:tab w:val="left" w:pos="360"/>
        </w:tabs>
        <w:rPr>
          <w:noProof/>
        </w:rPr>
      </w:pPr>
      <w:r w:rsidRPr="00617CB8">
        <w:rPr>
          <w:noProof/>
        </w:rPr>
        <w:t>The prefix bin string is specified by invoking the TR binarization process as specified in clause </w:t>
      </w:r>
      <w:r w:rsidR="00B51DE6">
        <w:fldChar w:fldCharType="begin" w:fldLock="1"/>
      </w:r>
      <w:r w:rsidR="00B51DE6">
        <w:instrText xml:space="preserve"> REF _Ref288484869 \r \h  \* MERGEFORMAT </w:instrText>
      </w:r>
      <w:r w:rsidR="00B51DE6">
        <w:fldChar w:fldCharType="separate"/>
      </w:r>
      <w:r w:rsidRPr="00617CB8">
        <w:rPr>
          <w:noProof/>
        </w:rPr>
        <w:t>9.3.3.2</w:t>
      </w:r>
      <w:r w:rsidR="00B51DE6">
        <w:fldChar w:fldCharType="end"/>
      </w:r>
      <w:r w:rsidRPr="00617CB8">
        <w:rPr>
          <w:noProof/>
        </w:rPr>
        <w:t xml:space="preserve"> for prefixVal</w:t>
      </w:r>
      <w:r w:rsidRPr="00617CB8">
        <w:rPr>
          <w:noProof/>
          <w:szCs w:val="22"/>
          <w:lang w:eastAsia="zh-CN"/>
        </w:rPr>
        <w:t xml:space="preserve"> </w:t>
      </w:r>
      <w:r w:rsidRPr="00617CB8">
        <w:rPr>
          <w:noProof/>
        </w:rPr>
        <w:t>with cMax = 5 and cRiceParam = 0.</w:t>
      </w:r>
    </w:p>
    <w:p w:rsidR="00833D55" w:rsidRPr="00617CB8" w:rsidRDefault="00833D55" w:rsidP="00833D55">
      <w:pPr>
        <w:tabs>
          <w:tab w:val="left" w:pos="400"/>
        </w:tabs>
        <w:rPr>
          <w:noProof/>
        </w:rPr>
      </w:pPr>
      <w:r w:rsidRPr="00617CB8">
        <w:rPr>
          <w:noProof/>
        </w:rPr>
        <w:t>When prefixVal is greater than 4, the suffix bin string is present and it is derived as follows:</w:t>
      </w:r>
    </w:p>
    <w:p w:rsidR="00833D55" w:rsidRPr="00617CB8" w:rsidRDefault="00833D55" w:rsidP="00833D55">
      <w:pPr>
        <w:numPr>
          <w:ilvl w:val="0"/>
          <w:numId w:val="86"/>
        </w:numPr>
        <w:tabs>
          <w:tab w:val="clear" w:pos="794"/>
          <w:tab w:val="left" w:pos="400"/>
        </w:tabs>
        <w:rPr>
          <w:noProof/>
        </w:rPr>
      </w:pPr>
      <w:r w:rsidRPr="00617CB8">
        <w:rPr>
          <w:noProof/>
        </w:rPr>
        <w:t>The suffix value of cu_qp_delta_abs, suffixVal, is derived as follows:</w:t>
      </w:r>
    </w:p>
    <w:p w:rsidR="00833D55" w:rsidRPr="00E63AFE" w:rsidRDefault="00833D55" w:rsidP="00833D55">
      <w:pPr>
        <w:pStyle w:val="Equation"/>
        <w:tabs>
          <w:tab w:val="left" w:pos="1170"/>
          <w:tab w:val="left" w:pos="1980"/>
          <w:tab w:val="left" w:pos="2340"/>
        </w:tabs>
        <w:ind w:left="794"/>
        <w:rPr>
          <w:noProof/>
          <w:lang w:val="es-ES_tradnl"/>
        </w:rPr>
      </w:pPr>
      <w:r w:rsidRPr="00E63AFE">
        <w:rPr>
          <w:noProof/>
          <w:lang w:val="es-ES_tradnl"/>
        </w:rPr>
        <w:t xml:space="preserve">suffixVal = </w:t>
      </w:r>
      <w:r w:rsidRPr="00E63AFE">
        <w:rPr>
          <w:noProof/>
          <w:lang w:val="es-ES_tradnl" w:eastAsia="ko-KR"/>
        </w:rPr>
        <w:t>cu_qp_delta_abs</w:t>
      </w:r>
      <w:r w:rsidRPr="00E63AFE">
        <w:rPr>
          <w:noProof/>
          <w:lang w:val="es-ES_tradnl"/>
        </w:rPr>
        <w:t> − 5</w:t>
      </w:r>
      <w:r w:rsidRPr="00E63AFE">
        <w:rPr>
          <w:noProof/>
          <w:lang w:val="es-ES_tradnl"/>
        </w:rPr>
        <w:tab/>
      </w:r>
      <w:r w:rsidRPr="00E63AFE">
        <w:rPr>
          <w:noProof/>
          <w:lang w:val="es-ES_tradnl"/>
        </w:rPr>
        <w:tab/>
        <w:t>(</w:t>
      </w:r>
      <w:r w:rsidR="00B96C9A" w:rsidRPr="00617CB8">
        <w:rPr>
          <w:noProof/>
        </w:rPr>
        <w:fldChar w:fldCharType="begin" w:fldLock="1"/>
      </w:r>
      <w:r w:rsidRPr="00E63AFE">
        <w:rPr>
          <w:noProof/>
          <w:lang w:val="es-ES_tradnl"/>
        </w:rPr>
        <w:instrText xml:space="preserve"> STYLEREF 1 \s </w:instrText>
      </w:r>
      <w:r w:rsidR="00B96C9A" w:rsidRPr="00617CB8">
        <w:rPr>
          <w:noProof/>
        </w:rPr>
        <w:fldChar w:fldCharType="separate"/>
      </w:r>
      <w:r w:rsidRPr="00E63AFE">
        <w:rPr>
          <w:noProof/>
          <w:lang w:val="es-ES_tradnl"/>
        </w:rPr>
        <w:t>9</w:t>
      </w:r>
      <w:r w:rsidR="00B96C9A" w:rsidRPr="00617CB8">
        <w:rPr>
          <w:noProof/>
        </w:rPr>
        <w:fldChar w:fldCharType="end"/>
      </w:r>
      <w:r w:rsidRPr="00E63AFE">
        <w:rPr>
          <w:noProof/>
          <w:lang w:val="es-ES_tradnl"/>
        </w:rPr>
        <w:noBreakHyphen/>
      </w:r>
      <w:r w:rsidR="00B96C9A" w:rsidRPr="00617CB8">
        <w:rPr>
          <w:noProof/>
        </w:rPr>
        <w:fldChar w:fldCharType="begin" w:fldLock="1"/>
      </w:r>
      <w:r w:rsidRPr="00E63AFE">
        <w:rPr>
          <w:noProof/>
          <w:lang w:val="es-ES_tradnl"/>
        </w:rPr>
        <w:instrText xml:space="preserve"> SEQ Equation \* ARABIC \s 1 </w:instrText>
      </w:r>
      <w:r w:rsidR="00B96C9A" w:rsidRPr="00617CB8">
        <w:rPr>
          <w:noProof/>
        </w:rPr>
        <w:fldChar w:fldCharType="separate"/>
      </w:r>
      <w:r w:rsidRPr="00E63AFE">
        <w:rPr>
          <w:noProof/>
          <w:lang w:val="es-ES_tradnl"/>
        </w:rPr>
        <w:t>15</w:t>
      </w:r>
      <w:r w:rsidR="00B96C9A" w:rsidRPr="00617CB8">
        <w:rPr>
          <w:noProof/>
        </w:rPr>
        <w:fldChar w:fldCharType="end"/>
      </w:r>
      <w:r w:rsidRPr="00E63AFE">
        <w:rPr>
          <w:noProof/>
          <w:lang w:val="es-ES_tradnl"/>
        </w:rPr>
        <w:t>)</w:t>
      </w:r>
    </w:p>
    <w:p w:rsidR="00833D55" w:rsidRPr="00617CB8" w:rsidRDefault="00833D55" w:rsidP="00833D55">
      <w:pPr>
        <w:numPr>
          <w:ilvl w:val="0"/>
          <w:numId w:val="86"/>
        </w:numPr>
        <w:tabs>
          <w:tab w:val="clear" w:pos="794"/>
          <w:tab w:val="left" w:pos="360"/>
        </w:tabs>
        <w:rPr>
          <w:noProof/>
          <w:lang w:eastAsia="ko-KR"/>
        </w:rPr>
      </w:pPr>
      <w:r w:rsidRPr="00617CB8">
        <w:rPr>
          <w:noProof/>
        </w:rPr>
        <w:t>The suffix bin string is specified by invoking the k-th order EGk binarization process as specified in clause </w:t>
      </w:r>
      <w:r w:rsidR="00B96C9A" w:rsidRPr="00617CB8">
        <w:rPr>
          <w:noProof/>
        </w:rPr>
        <w:fldChar w:fldCharType="begin" w:fldLock="1"/>
      </w:r>
      <w:r w:rsidRPr="00617CB8">
        <w:rPr>
          <w:noProof/>
        </w:rPr>
        <w:instrText xml:space="preserve"> REF _Ref290293381 \r \h </w:instrText>
      </w:r>
      <w:r w:rsidR="00B96C9A" w:rsidRPr="00617CB8">
        <w:rPr>
          <w:noProof/>
        </w:rPr>
      </w:r>
      <w:r w:rsidR="00B96C9A" w:rsidRPr="00617CB8">
        <w:rPr>
          <w:noProof/>
        </w:rPr>
        <w:fldChar w:fldCharType="separate"/>
      </w:r>
      <w:r w:rsidRPr="00617CB8">
        <w:rPr>
          <w:noProof/>
        </w:rPr>
        <w:t>9.3.3.3</w:t>
      </w:r>
      <w:r w:rsidR="00B96C9A" w:rsidRPr="00617CB8">
        <w:rPr>
          <w:noProof/>
        </w:rPr>
        <w:fldChar w:fldCharType="end"/>
      </w:r>
      <w:r w:rsidRPr="00617CB8">
        <w:rPr>
          <w:noProof/>
        </w:rPr>
        <w:t xml:space="preserve"> for suffixVal with the Exp-Golomb order k set equal to 0.</w:t>
      </w:r>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3690" w:name="_Ref349671779"/>
      <w:bookmarkStart w:id="3691" w:name="_Ref349671851"/>
      <w:bookmarkStart w:id="3692" w:name="_Ref414882139"/>
      <w:bookmarkStart w:id="3693" w:name="_Ref414882152"/>
      <w:bookmarkStart w:id="3694" w:name="_Toc415475968"/>
      <w:bookmarkStart w:id="3695" w:name="_Toc423599243"/>
      <w:bookmarkStart w:id="3696" w:name="_Toc423601747"/>
      <w:r w:rsidRPr="00617CB8">
        <w:rPr>
          <w:noProof/>
        </w:rPr>
        <w:t>Binarization process for coeff_abs_level_</w:t>
      </w:r>
      <w:r w:rsidRPr="00617CB8">
        <w:rPr>
          <w:rFonts w:eastAsia="MS Mincho"/>
          <w:noProof/>
          <w:lang w:eastAsia="ja-JP"/>
        </w:rPr>
        <w:t>remaining</w:t>
      </w:r>
      <w:bookmarkEnd w:id="3689"/>
      <w:bookmarkEnd w:id="3690"/>
      <w:bookmarkEnd w:id="3691"/>
      <w:r w:rsidRPr="00617CB8">
        <w:rPr>
          <w:rFonts w:eastAsia="MS Mincho"/>
          <w:noProof/>
          <w:lang w:eastAsia="ja-JP"/>
        </w:rPr>
        <w:t>[ ]</w:t>
      </w:r>
      <w:bookmarkEnd w:id="3692"/>
      <w:bookmarkEnd w:id="3693"/>
      <w:bookmarkEnd w:id="3694"/>
      <w:bookmarkEnd w:id="3695"/>
      <w:bookmarkEnd w:id="3696"/>
    </w:p>
    <w:p w:rsidR="00833D55" w:rsidRPr="00617CB8" w:rsidRDefault="00833D55" w:rsidP="00833D55">
      <w:pPr>
        <w:rPr>
          <w:noProof/>
        </w:rPr>
      </w:pPr>
      <w:r w:rsidRPr="00617CB8">
        <w:rPr>
          <w:noProof/>
        </w:rPr>
        <w:t>Input to this process is a request for a binarization for the syntax element coeff_abs_level_</w:t>
      </w:r>
      <w:r w:rsidRPr="00617CB8">
        <w:rPr>
          <w:rFonts w:eastAsia="MS Mincho"/>
          <w:noProof/>
          <w:lang w:eastAsia="ja-JP"/>
        </w:rPr>
        <w:t>remaining</w:t>
      </w:r>
      <w:r w:rsidRPr="00617CB8">
        <w:rPr>
          <w:noProof/>
        </w:rPr>
        <w:t>[ n ], the current sub-block scan index i, baseLevel</w:t>
      </w:r>
      <w:r w:rsidRPr="00617CB8">
        <w:t xml:space="preserve">, the colour component cIdx and the luma location ( x0, y0 ) specifying the </w:t>
      </w:r>
      <w:r w:rsidRPr="00617CB8">
        <w:rPr>
          <w:lang w:eastAsia="zh-CN"/>
        </w:rPr>
        <w:t>top-left sample of the current luma transform block relative to the top-left luma sample of the picture</w:t>
      </w:r>
      <w:r w:rsidRPr="00617CB8">
        <w:rPr>
          <w:noProof/>
        </w:rPr>
        <w:t>.</w:t>
      </w:r>
    </w:p>
    <w:p w:rsidR="00833D55" w:rsidRPr="00617CB8" w:rsidRDefault="00833D55" w:rsidP="00833D55">
      <w:pPr>
        <w:rPr>
          <w:noProof/>
        </w:rPr>
      </w:pPr>
      <w:r w:rsidRPr="00617CB8">
        <w:rPr>
          <w:noProof/>
        </w:rPr>
        <w:t>Output of this process is the binarization of the syntax element.</w:t>
      </w:r>
    </w:p>
    <w:p w:rsidR="00833D55" w:rsidRPr="00617CB8" w:rsidRDefault="00833D55" w:rsidP="00833D55">
      <w:r w:rsidRPr="00617CB8">
        <w:t>Depending on the value of persistent_rice_adaptation_enabled_flag, the following applies:</w:t>
      </w:r>
    </w:p>
    <w:p w:rsidR="00833D55" w:rsidRPr="00617CB8" w:rsidRDefault="00833D55" w:rsidP="00833D55">
      <w:pPr>
        <w:numPr>
          <w:ilvl w:val="0"/>
          <w:numId w:val="86"/>
        </w:numPr>
        <w:tabs>
          <w:tab w:val="clear" w:pos="794"/>
          <w:tab w:val="left" w:pos="360"/>
        </w:tabs>
      </w:pPr>
      <w:r w:rsidRPr="00617CB8">
        <w:t>If persistent_rice_adaptation_enabled_flag is equal to 0, the variable initRiceValue is set equal to 0.</w:t>
      </w:r>
    </w:p>
    <w:p w:rsidR="00833D55" w:rsidRPr="00617CB8" w:rsidRDefault="00833D55" w:rsidP="00833D55">
      <w:pPr>
        <w:numPr>
          <w:ilvl w:val="0"/>
          <w:numId w:val="86"/>
        </w:numPr>
        <w:tabs>
          <w:tab w:val="clear" w:pos="794"/>
          <w:tab w:val="left" w:pos="360"/>
        </w:tabs>
      </w:pPr>
      <w:r w:rsidRPr="00617CB8">
        <w:t>Otherwise (persistent_rice_adaptation_enabled_flag is equal to 1), the following applies:</w:t>
      </w:r>
    </w:p>
    <w:p w:rsidR="00833D55" w:rsidRPr="00617CB8" w:rsidRDefault="00833D55" w:rsidP="00833D55">
      <w:pPr>
        <w:numPr>
          <w:ilvl w:val="0"/>
          <w:numId w:val="86"/>
        </w:numPr>
        <w:tabs>
          <w:tab w:val="clear" w:pos="794"/>
          <w:tab w:val="left" w:pos="720"/>
        </w:tabs>
        <w:ind w:left="720"/>
      </w:pPr>
      <w:r w:rsidRPr="00617CB8">
        <w:t>The variable sbType is derived as follows:</w:t>
      </w:r>
    </w:p>
    <w:p w:rsidR="00833D55" w:rsidRPr="00617CB8" w:rsidRDefault="00833D55" w:rsidP="00833D55">
      <w:pPr>
        <w:numPr>
          <w:ilvl w:val="1"/>
          <w:numId w:val="86"/>
        </w:numPr>
        <w:tabs>
          <w:tab w:val="clear" w:pos="794"/>
          <w:tab w:val="left" w:pos="720"/>
          <w:tab w:val="left" w:pos="1080"/>
        </w:tabs>
      </w:pPr>
      <w:r w:rsidRPr="00617CB8">
        <w:t>If transform_skip_flag[ x0 ][ y0 ][ cIdx ] is equal to 0 and cu_transquant_bypass_flag is equal to 0, the following applies:</w:t>
      </w:r>
    </w:p>
    <w:p w:rsidR="00564AA3" w:rsidRPr="00617CB8" w:rsidRDefault="00833D55" w:rsidP="00D516A4">
      <w:pPr>
        <w:pStyle w:val="Equation"/>
        <w:tabs>
          <w:tab w:val="clear" w:pos="4849"/>
          <w:tab w:val="clear" w:pos="9696"/>
          <w:tab w:val="center" w:pos="9356"/>
        </w:tabs>
        <w:ind w:left="1209"/>
      </w:pPr>
      <w:r w:rsidRPr="00617CB8">
        <w:t>sbType = 2 * ( cIdx  = =  0 ? 1 : 0 )</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9</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16</w:t>
      </w:r>
      <w:r w:rsidR="00B96C9A" w:rsidRPr="00617CB8">
        <w:fldChar w:fldCharType="end"/>
      </w:r>
      <w:r w:rsidRPr="00617CB8">
        <w:t>)</w:t>
      </w:r>
    </w:p>
    <w:p w:rsidR="00833D55" w:rsidRPr="00617CB8" w:rsidRDefault="00833D55" w:rsidP="00833D55">
      <w:pPr>
        <w:numPr>
          <w:ilvl w:val="1"/>
          <w:numId w:val="86"/>
        </w:numPr>
        <w:tabs>
          <w:tab w:val="clear" w:pos="794"/>
          <w:tab w:val="left" w:pos="720"/>
          <w:tab w:val="left" w:pos="1080"/>
        </w:tabs>
      </w:pPr>
      <w:r w:rsidRPr="00617CB8">
        <w:t>Otherwise, the following applies:</w:t>
      </w:r>
    </w:p>
    <w:p w:rsidR="00564AA3" w:rsidRPr="00617CB8" w:rsidRDefault="00833D55" w:rsidP="00D516A4">
      <w:pPr>
        <w:pStyle w:val="Equation"/>
        <w:tabs>
          <w:tab w:val="clear" w:pos="4849"/>
          <w:tab w:val="clear" w:pos="9696"/>
          <w:tab w:val="center" w:pos="9498"/>
        </w:tabs>
        <w:ind w:left="1209"/>
      </w:pPr>
      <w:r w:rsidRPr="00617CB8">
        <w:t>sbType = 2 * ( cIdx  = =  0 ? 1 : 0 ) + 1</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9</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17</w:t>
      </w:r>
      <w:r w:rsidR="00B96C9A" w:rsidRPr="00617CB8">
        <w:fldChar w:fldCharType="end"/>
      </w:r>
      <w:r w:rsidRPr="00617CB8">
        <w:t>)</w:t>
      </w:r>
    </w:p>
    <w:p w:rsidR="00833D55" w:rsidRPr="00617CB8" w:rsidRDefault="00833D55" w:rsidP="00833D55">
      <w:pPr>
        <w:numPr>
          <w:ilvl w:val="0"/>
          <w:numId w:val="86"/>
        </w:numPr>
        <w:tabs>
          <w:tab w:val="clear" w:pos="794"/>
          <w:tab w:val="left" w:pos="720"/>
        </w:tabs>
        <w:ind w:left="720"/>
      </w:pPr>
      <w:r w:rsidRPr="00617CB8">
        <w:t>The variable initRiceValue is derived as follows:</w:t>
      </w:r>
    </w:p>
    <w:p w:rsidR="00564AA3" w:rsidRPr="00617CB8" w:rsidRDefault="00833D55" w:rsidP="00D516A4">
      <w:pPr>
        <w:pStyle w:val="Equation"/>
        <w:tabs>
          <w:tab w:val="clear" w:pos="4849"/>
          <w:tab w:val="clear" w:pos="9696"/>
          <w:tab w:val="center" w:pos="9498"/>
        </w:tabs>
        <w:ind w:left="1209"/>
      </w:pPr>
      <w:r w:rsidRPr="00617CB8">
        <w:t>initRiceValue = StatCoeff[ sbType ] / 4</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9</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18</w:t>
      </w:r>
      <w:r w:rsidR="00B96C9A" w:rsidRPr="00617CB8">
        <w:fldChar w:fldCharType="end"/>
      </w:r>
      <w:r w:rsidRPr="00617CB8">
        <w:t>)</w:t>
      </w:r>
    </w:p>
    <w:p w:rsidR="00833D55" w:rsidRPr="00617CB8" w:rsidRDefault="00833D55" w:rsidP="00833D55">
      <w:pPr>
        <w:numPr>
          <w:ilvl w:val="0"/>
          <w:numId w:val="86"/>
        </w:numPr>
        <w:tabs>
          <w:tab w:val="clear" w:pos="794"/>
          <w:tab w:val="left" w:pos="720"/>
        </w:tabs>
        <w:ind w:left="720"/>
      </w:pPr>
      <w:r w:rsidRPr="00617CB8">
        <w:t>If this process is invoked for the first time for the current sub-block scan index i, StatCoeff[ sbType ] is modified as follows:</w:t>
      </w:r>
    </w:p>
    <w:p w:rsidR="00564AA3" w:rsidRPr="00617CB8" w:rsidRDefault="00833D55" w:rsidP="00D516A4">
      <w:pPr>
        <w:pStyle w:val="Equation"/>
        <w:tabs>
          <w:tab w:val="clear" w:pos="4849"/>
          <w:tab w:val="clear" w:pos="9696"/>
          <w:tab w:val="left" w:pos="1956"/>
          <w:tab w:val="center" w:pos="9498"/>
        </w:tabs>
        <w:ind w:left="1209"/>
      </w:pPr>
      <w:r w:rsidRPr="00617CB8">
        <w:t>if( coeff_abs_level_remaining[ n ]  &gt;=  ( 3  &lt;&lt;  ( StatCoeff[ sbType ] / 4 ) ) )</w:t>
      </w:r>
      <w:r w:rsidRPr="00617CB8">
        <w:br/>
      </w:r>
      <w:r w:rsidRPr="00617CB8">
        <w:tab/>
        <w:t>StatCoeff[ sbType ]++</w:t>
      </w:r>
      <w:r w:rsidRPr="00617CB8">
        <w:br/>
        <w:t>else if( 2 * coeff_abs_level_remaining[ n ] &lt; ( 1  &lt;&lt;  ( StatCoeff[ sbType ] / 4 ) )  &amp;&amp;</w:t>
      </w:r>
      <w:r w:rsidRPr="00617CB8">
        <w:br/>
      </w:r>
      <w:r w:rsidRPr="00617CB8">
        <w:tab/>
        <w:t>StatCoeff[ sbType ] &gt; 0 )</w:t>
      </w:r>
      <w:r w:rsidRPr="00617CB8">
        <w:br/>
      </w:r>
      <w:r w:rsidRPr="00617CB8">
        <w:tab/>
      </w:r>
      <w:r w:rsidRPr="00617CB8">
        <w:tab/>
        <w:t>StatCoeff[ sbType ]− −</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9</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19</w:t>
      </w:r>
      <w:r w:rsidR="00B96C9A" w:rsidRPr="00617CB8">
        <w:fldChar w:fldCharType="end"/>
      </w:r>
      <w:r w:rsidRPr="00617CB8">
        <w:t>)</w:t>
      </w:r>
    </w:p>
    <w:p w:rsidR="00833D55" w:rsidRPr="00617CB8" w:rsidRDefault="00833D55" w:rsidP="00833D55">
      <w:pPr>
        <w:rPr>
          <w:noProof/>
        </w:rPr>
      </w:pPr>
      <w:r w:rsidRPr="00617CB8">
        <w:rPr>
          <w:noProof/>
        </w:rPr>
        <w:t>The variables cLastAbsLevel and cLastRiceParam are derived as follows:</w:t>
      </w:r>
    </w:p>
    <w:p w:rsidR="00833D55" w:rsidRPr="00617CB8" w:rsidRDefault="00833D55" w:rsidP="00833D55">
      <w:pPr>
        <w:numPr>
          <w:ilvl w:val="0"/>
          <w:numId w:val="86"/>
        </w:numPr>
        <w:tabs>
          <w:tab w:val="clear" w:pos="794"/>
          <w:tab w:val="left" w:pos="400"/>
        </w:tabs>
        <w:rPr>
          <w:noProof/>
        </w:rPr>
      </w:pPr>
      <w:r w:rsidRPr="00617CB8">
        <w:rPr>
          <w:noProof/>
        </w:rPr>
        <w:t>If this process is invoked for the first time for the current sub-block scan index i, cLastAbsLevel is set equal to 0 and cLastRiceParam is set equal to initRiceValue.</w:t>
      </w:r>
    </w:p>
    <w:p w:rsidR="00833D55" w:rsidRPr="00617CB8" w:rsidRDefault="00833D55" w:rsidP="00833D55">
      <w:pPr>
        <w:numPr>
          <w:ilvl w:val="0"/>
          <w:numId w:val="86"/>
        </w:numPr>
        <w:tabs>
          <w:tab w:val="clear" w:pos="794"/>
          <w:tab w:val="left" w:pos="400"/>
        </w:tabs>
        <w:rPr>
          <w:noProof/>
        </w:rPr>
      </w:pPr>
      <w:r w:rsidRPr="00617CB8">
        <w:rPr>
          <w:noProof/>
        </w:rPr>
        <w:t>Otherwise (this process is not invoked for the first time for the current sub-block scan index i), cLastAbsLevel and cLastRiceParam are set equal to the values of cAbsLevel and cRiceParam, respectively, that have been derived during the last invocation of the binarization process for the syntax element coeff_abs_level_</w:t>
      </w:r>
      <w:r w:rsidRPr="00617CB8">
        <w:rPr>
          <w:rFonts w:eastAsia="MS Mincho"/>
          <w:noProof/>
          <w:lang w:eastAsia="ja-JP"/>
        </w:rPr>
        <w:t xml:space="preserve">remaining[ n ] </w:t>
      </w:r>
      <w:r w:rsidRPr="00617CB8">
        <w:rPr>
          <w:noProof/>
        </w:rPr>
        <w:t>as specified in this clause.</w:t>
      </w:r>
    </w:p>
    <w:p w:rsidR="00833D55" w:rsidRPr="00617CB8" w:rsidRDefault="00833D55" w:rsidP="00833D55">
      <w:pPr>
        <w:rPr>
          <w:noProof/>
        </w:rPr>
      </w:pPr>
      <w:r w:rsidRPr="00617CB8">
        <w:rPr>
          <w:noProof/>
        </w:rPr>
        <w:t>The variable cAbsLevel is set equal to baseLevel + coeff_abs_level_</w:t>
      </w:r>
      <w:r w:rsidRPr="00617CB8">
        <w:rPr>
          <w:rFonts w:eastAsia="MS Mincho"/>
          <w:noProof/>
          <w:lang w:eastAsia="ja-JP"/>
        </w:rPr>
        <w:t>remaining</w:t>
      </w:r>
      <w:r w:rsidRPr="00617CB8">
        <w:rPr>
          <w:noProof/>
        </w:rPr>
        <w:t>[ n ].</w:t>
      </w:r>
    </w:p>
    <w:p w:rsidR="00833D55" w:rsidRPr="00617CB8" w:rsidRDefault="00833D55" w:rsidP="00833D55">
      <w:pPr>
        <w:rPr>
          <w:noProof/>
          <w:szCs w:val="22"/>
          <w:lang w:eastAsia="zh-CN"/>
        </w:rPr>
      </w:pPr>
      <w:r w:rsidRPr="00617CB8">
        <w:rPr>
          <w:noProof/>
          <w:lang w:eastAsia="zh-CN"/>
        </w:rPr>
        <w:t>The variable cRiceParam is derived from cLastAbsLevel and cLastRiceParam as follows:</w:t>
      </w:r>
    </w:p>
    <w:p w:rsidR="00833D55" w:rsidRPr="00617CB8" w:rsidRDefault="00833D55" w:rsidP="00833D55">
      <w:pPr>
        <w:numPr>
          <w:ilvl w:val="0"/>
          <w:numId w:val="86"/>
        </w:numPr>
        <w:tabs>
          <w:tab w:val="clear" w:pos="794"/>
          <w:tab w:val="left" w:pos="400"/>
        </w:tabs>
      </w:pPr>
      <w:r w:rsidRPr="00617CB8">
        <w:t>If persistent_rice_adaptation_enabled_flag is equal to 0, the following applies:</w:t>
      </w:r>
    </w:p>
    <w:p w:rsidR="00407F57" w:rsidRPr="00617CB8" w:rsidRDefault="00833D55">
      <w:pPr>
        <w:pStyle w:val="Equation"/>
        <w:tabs>
          <w:tab w:val="left" w:pos="1170"/>
          <w:tab w:val="left" w:pos="1980"/>
          <w:tab w:val="left" w:pos="2340"/>
        </w:tabs>
        <w:ind w:left="794"/>
        <w:rPr>
          <w:noProof/>
          <w:lang w:eastAsia="zh-CN"/>
        </w:rPr>
      </w:pPr>
      <w:r w:rsidRPr="00617CB8">
        <w:rPr>
          <w:noProof/>
          <w:lang w:eastAsia="zh-CN"/>
        </w:rPr>
        <w:t>cRiceParam = Min( cLastRiceParam + ( </w:t>
      </w:r>
      <w:r w:rsidRPr="00617CB8">
        <w:rPr>
          <w:noProof/>
        </w:rPr>
        <w:t>cLastAbsLevel &gt; ( 3</w:t>
      </w:r>
      <w:r w:rsidRPr="00617CB8">
        <w:rPr>
          <w:noProof/>
          <w:lang w:eastAsia="zh-CN"/>
        </w:rPr>
        <w:t> * ( 1  &lt;&lt;  cLastRiceParam ) ) ? 1 : 0 ), 4 )</w:t>
      </w:r>
      <w:r w:rsidRPr="00617CB8">
        <w:rPr>
          <w:noProof/>
          <w:lang w:eastAsia="zh-CN"/>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0</w:t>
      </w:r>
      <w:r w:rsidR="00B96C9A" w:rsidRPr="00617CB8">
        <w:rPr>
          <w:noProof/>
        </w:rPr>
        <w:fldChar w:fldCharType="end"/>
      </w:r>
      <w:r w:rsidRPr="00617CB8">
        <w:rPr>
          <w:noProof/>
        </w:rPr>
        <w:t>)</w:t>
      </w:r>
    </w:p>
    <w:p w:rsidR="00833D55" w:rsidRPr="00617CB8" w:rsidRDefault="00833D55" w:rsidP="00833D55">
      <w:pPr>
        <w:numPr>
          <w:ilvl w:val="0"/>
          <w:numId w:val="86"/>
        </w:numPr>
        <w:tabs>
          <w:tab w:val="clear" w:pos="794"/>
          <w:tab w:val="left" w:pos="400"/>
        </w:tabs>
      </w:pPr>
      <w:r w:rsidRPr="00617CB8">
        <w:t>Otherwise (persistent_rice_adaptation_enabled_flag is equal to 1), the following applies:</w:t>
      </w:r>
    </w:p>
    <w:p w:rsidR="00833D55" w:rsidRPr="00617CB8" w:rsidRDefault="00833D55" w:rsidP="00833D55">
      <w:pPr>
        <w:pStyle w:val="Equation"/>
        <w:tabs>
          <w:tab w:val="left" w:pos="1170"/>
          <w:tab w:val="left" w:pos="1980"/>
          <w:tab w:val="left" w:pos="2340"/>
        </w:tabs>
        <w:ind w:left="794"/>
        <w:rPr>
          <w:lang w:eastAsia="zh-CN"/>
        </w:rPr>
      </w:pPr>
      <w:r w:rsidRPr="00617CB8">
        <w:rPr>
          <w:noProof/>
        </w:rPr>
        <w:t>cRiceParam</w:t>
      </w:r>
      <w:r w:rsidRPr="00617CB8">
        <w:t xml:space="preserve"> = cLastRiceParam + ( cLastAbsLevel &gt; ( 3 * ( 1  &lt;&lt;  cLastRiceParam ) ) ?</w:t>
      </w:r>
      <w:r w:rsidRPr="00617CB8">
        <w:rPr>
          <w:lang w:eastAsia="zh-CN"/>
        </w:rPr>
        <w:t> 1 : 0 )</w:t>
      </w:r>
      <w:r w:rsidRPr="00617CB8">
        <w:rPr>
          <w:lang w:eastAsia="zh-CN"/>
        </w:rPr>
        <w:tab/>
      </w:r>
      <w:r w:rsidRPr="00617CB8">
        <w:t>(</w:t>
      </w:r>
      <w:r w:rsidR="00B96C9A" w:rsidRPr="00617CB8">
        <w:fldChar w:fldCharType="begin" w:fldLock="1"/>
      </w:r>
      <w:r w:rsidRPr="00617CB8">
        <w:instrText xml:space="preserve"> STYLEREF 1 \s </w:instrText>
      </w:r>
      <w:r w:rsidR="00B96C9A" w:rsidRPr="00617CB8">
        <w:fldChar w:fldCharType="separate"/>
      </w:r>
      <w:r w:rsidRPr="00617CB8">
        <w:rPr>
          <w:noProof/>
        </w:rPr>
        <w:t>9</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21</w:t>
      </w:r>
      <w:r w:rsidR="00B96C9A" w:rsidRPr="00617CB8">
        <w:fldChar w:fldCharType="end"/>
      </w:r>
      <w:r w:rsidRPr="00617CB8">
        <w:t>)</w:t>
      </w:r>
    </w:p>
    <w:p w:rsidR="00833D55" w:rsidRPr="00617CB8" w:rsidRDefault="00833D55" w:rsidP="00833D55">
      <w:pPr>
        <w:rPr>
          <w:noProof/>
        </w:rPr>
      </w:pPr>
      <w:r w:rsidRPr="00617CB8">
        <w:rPr>
          <w:noProof/>
        </w:rPr>
        <w:t>The variable cMax is derived from cRiceParam as:</w:t>
      </w:r>
    </w:p>
    <w:p w:rsidR="00833D55" w:rsidRPr="00617CB8" w:rsidRDefault="00833D55" w:rsidP="00833D55">
      <w:pPr>
        <w:pStyle w:val="Equation"/>
        <w:tabs>
          <w:tab w:val="left" w:pos="1170"/>
          <w:tab w:val="left" w:pos="1980"/>
          <w:tab w:val="left" w:pos="2340"/>
        </w:tabs>
        <w:ind w:left="403"/>
        <w:rPr>
          <w:noProof/>
        </w:rPr>
      </w:pPr>
      <w:r w:rsidRPr="00617CB8">
        <w:rPr>
          <w:noProof/>
        </w:rPr>
        <w:t>cMax = 4  &lt;&lt;  cRiceParam</w:t>
      </w:r>
      <w:r w:rsidRPr="00617CB8">
        <w:rPr>
          <w:noProof/>
        </w:rPr>
        <w:tab/>
      </w:r>
      <w:r w:rsidRPr="00617CB8">
        <w:rPr>
          <w:noProof/>
          <w:lang w:eastAsia="zh-CN"/>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2</w:t>
      </w:r>
      <w:r w:rsidR="00B96C9A" w:rsidRPr="00617CB8">
        <w:rPr>
          <w:noProof/>
        </w:rPr>
        <w:fldChar w:fldCharType="end"/>
      </w:r>
      <w:r w:rsidRPr="00617CB8">
        <w:rPr>
          <w:noProof/>
        </w:rPr>
        <w:t>)</w:t>
      </w:r>
    </w:p>
    <w:p w:rsidR="00833D55" w:rsidRPr="00617CB8" w:rsidRDefault="00833D55" w:rsidP="00833D55">
      <w:pPr>
        <w:tabs>
          <w:tab w:val="left" w:pos="400"/>
        </w:tabs>
        <w:rPr>
          <w:noProof/>
        </w:rPr>
      </w:pPr>
      <w:r w:rsidRPr="00617CB8">
        <w:rPr>
          <w:noProof/>
        </w:rPr>
        <w:t>The binarization of the syntax element coeff_abs_level_</w:t>
      </w:r>
      <w:r w:rsidRPr="00617CB8">
        <w:rPr>
          <w:rFonts w:eastAsia="MS Mincho"/>
          <w:noProof/>
          <w:lang w:eastAsia="ja-JP"/>
        </w:rPr>
        <w:t>remaining[ n ]</w:t>
      </w:r>
      <w:r w:rsidRPr="00617CB8">
        <w:rPr>
          <w:noProof/>
        </w:rPr>
        <w:t xml:space="preserve"> is a concatenation of a prefix bin string and (when present) a suffix bin string.</w:t>
      </w:r>
    </w:p>
    <w:p w:rsidR="00833D55" w:rsidRPr="00617CB8" w:rsidRDefault="00833D55" w:rsidP="00833D55">
      <w:pPr>
        <w:rPr>
          <w:noProof/>
        </w:rPr>
      </w:pPr>
      <w:r w:rsidRPr="00617CB8">
        <w:rPr>
          <w:noProof/>
        </w:rPr>
        <w:t>For the derivation of the prefix bin string, the following applies:</w:t>
      </w:r>
    </w:p>
    <w:p w:rsidR="00833D55" w:rsidRPr="00617CB8" w:rsidRDefault="00833D55" w:rsidP="00833D55">
      <w:pPr>
        <w:numPr>
          <w:ilvl w:val="0"/>
          <w:numId w:val="86"/>
        </w:numPr>
        <w:tabs>
          <w:tab w:val="clear" w:pos="794"/>
          <w:tab w:val="left" w:pos="400"/>
        </w:tabs>
        <w:rPr>
          <w:noProof/>
        </w:rPr>
      </w:pPr>
      <w:r w:rsidRPr="00617CB8">
        <w:rPr>
          <w:noProof/>
        </w:rPr>
        <w:t>The prefix value of coeff_abs_level_</w:t>
      </w:r>
      <w:r w:rsidRPr="00617CB8">
        <w:rPr>
          <w:rFonts w:eastAsia="MS Mincho"/>
          <w:noProof/>
          <w:lang w:eastAsia="ja-JP"/>
        </w:rPr>
        <w:t>remaining[ n ]</w:t>
      </w:r>
      <w:r w:rsidRPr="00617CB8">
        <w:rPr>
          <w:noProof/>
        </w:rPr>
        <w:t>, prefixVal, is derived as follows:</w:t>
      </w:r>
    </w:p>
    <w:p w:rsidR="00833D55" w:rsidRPr="00617CB8" w:rsidRDefault="00833D55" w:rsidP="00833D55">
      <w:pPr>
        <w:pStyle w:val="Equation"/>
        <w:tabs>
          <w:tab w:val="left" w:pos="1170"/>
          <w:tab w:val="left" w:pos="1980"/>
          <w:tab w:val="left" w:pos="2340"/>
        </w:tabs>
        <w:ind w:left="794"/>
        <w:rPr>
          <w:noProof/>
        </w:rPr>
      </w:pPr>
      <w:r w:rsidRPr="00617CB8">
        <w:rPr>
          <w:noProof/>
        </w:rPr>
        <w:t>prefixVal = Min( cMax, coeff_abs_level_remaining[ n ]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3</w:t>
      </w:r>
      <w:r w:rsidR="00B96C9A" w:rsidRPr="00617CB8">
        <w:rPr>
          <w:noProof/>
        </w:rPr>
        <w:fldChar w:fldCharType="end"/>
      </w:r>
      <w:r w:rsidRPr="00617CB8">
        <w:rPr>
          <w:noProof/>
        </w:rPr>
        <w:t>)</w:t>
      </w:r>
    </w:p>
    <w:p w:rsidR="00833D55" w:rsidRPr="00617CB8" w:rsidRDefault="00833D55" w:rsidP="00833D55">
      <w:pPr>
        <w:numPr>
          <w:ilvl w:val="0"/>
          <w:numId w:val="86"/>
        </w:numPr>
        <w:tabs>
          <w:tab w:val="clear" w:pos="794"/>
          <w:tab w:val="left" w:pos="360"/>
        </w:tabs>
        <w:rPr>
          <w:noProof/>
        </w:rPr>
      </w:pPr>
      <w:r w:rsidRPr="00617CB8">
        <w:rPr>
          <w:noProof/>
        </w:rPr>
        <w:t>The prefix bin string is specified by invoking the TR binarization process as specified in clause </w:t>
      </w:r>
      <w:r w:rsidR="00B51DE6">
        <w:fldChar w:fldCharType="begin" w:fldLock="1"/>
      </w:r>
      <w:r w:rsidR="00B51DE6">
        <w:instrText xml:space="preserve"> REF _Ref288484869 \r \h  \* MERGEFORMAT </w:instrText>
      </w:r>
      <w:r w:rsidR="00B51DE6">
        <w:fldChar w:fldCharType="separate"/>
      </w:r>
      <w:r w:rsidRPr="00617CB8">
        <w:rPr>
          <w:noProof/>
        </w:rPr>
        <w:t>9.3.3.2</w:t>
      </w:r>
      <w:r w:rsidR="00B51DE6">
        <w:fldChar w:fldCharType="end"/>
      </w:r>
      <w:r w:rsidRPr="00617CB8">
        <w:rPr>
          <w:noProof/>
        </w:rPr>
        <w:t xml:space="preserve"> for prefixVal</w:t>
      </w:r>
      <w:r w:rsidRPr="00617CB8">
        <w:rPr>
          <w:noProof/>
          <w:szCs w:val="22"/>
          <w:lang w:eastAsia="zh-CN"/>
        </w:rPr>
        <w:t xml:space="preserve"> </w:t>
      </w:r>
      <w:r w:rsidRPr="00617CB8">
        <w:rPr>
          <w:noProof/>
        </w:rPr>
        <w:t>with the variables cMax and cRiceParam as inputs.</w:t>
      </w:r>
    </w:p>
    <w:p w:rsidR="00833D55" w:rsidRPr="00617CB8" w:rsidRDefault="00833D55" w:rsidP="00833D55">
      <w:pPr>
        <w:tabs>
          <w:tab w:val="left" w:pos="400"/>
        </w:tabs>
        <w:rPr>
          <w:noProof/>
        </w:rPr>
      </w:pPr>
      <w:r w:rsidRPr="00617CB8">
        <w:rPr>
          <w:noProof/>
        </w:rPr>
        <w:t>When the prefix bin string is equal to the bit string of length 4 with all bits equal to 1, the suffix bin string is present and it is derived as follows:</w:t>
      </w:r>
    </w:p>
    <w:p w:rsidR="00833D55" w:rsidRPr="00617CB8" w:rsidRDefault="00833D55" w:rsidP="00833D55">
      <w:pPr>
        <w:numPr>
          <w:ilvl w:val="0"/>
          <w:numId w:val="86"/>
        </w:numPr>
        <w:tabs>
          <w:tab w:val="clear" w:pos="794"/>
          <w:tab w:val="left" w:pos="400"/>
        </w:tabs>
        <w:rPr>
          <w:noProof/>
        </w:rPr>
      </w:pPr>
      <w:r w:rsidRPr="00617CB8">
        <w:rPr>
          <w:noProof/>
        </w:rPr>
        <w:t>The suffix value of coeff_abs_level_</w:t>
      </w:r>
      <w:r w:rsidRPr="00617CB8">
        <w:rPr>
          <w:rFonts w:eastAsia="MS Mincho"/>
          <w:noProof/>
          <w:lang w:eastAsia="ja-JP"/>
        </w:rPr>
        <w:t>remaining[ n ]</w:t>
      </w:r>
      <w:r w:rsidRPr="00617CB8">
        <w:rPr>
          <w:noProof/>
        </w:rPr>
        <w:t>, suffixVal, is derived as follows:</w:t>
      </w:r>
    </w:p>
    <w:p w:rsidR="00833D55" w:rsidRPr="00617CB8" w:rsidRDefault="00833D55" w:rsidP="00833D55">
      <w:pPr>
        <w:pStyle w:val="Equation"/>
        <w:tabs>
          <w:tab w:val="left" w:pos="1170"/>
          <w:tab w:val="left" w:pos="1980"/>
          <w:tab w:val="left" w:pos="2340"/>
        </w:tabs>
        <w:ind w:left="794"/>
        <w:rPr>
          <w:noProof/>
        </w:rPr>
      </w:pPr>
      <w:r w:rsidRPr="00617CB8">
        <w:rPr>
          <w:noProof/>
        </w:rPr>
        <w:t>suffixVal = coeff_abs_level_remaining[ n ] − cMax</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4</w:t>
      </w:r>
      <w:r w:rsidR="00B96C9A" w:rsidRPr="00617CB8">
        <w:rPr>
          <w:noProof/>
        </w:rPr>
        <w:fldChar w:fldCharType="end"/>
      </w:r>
      <w:r w:rsidRPr="00617CB8">
        <w:rPr>
          <w:noProof/>
        </w:rPr>
        <w:t>)</w:t>
      </w:r>
    </w:p>
    <w:p w:rsidR="00833D55" w:rsidRPr="00617CB8" w:rsidRDefault="00833D55" w:rsidP="00833D55">
      <w:pPr>
        <w:numPr>
          <w:ilvl w:val="0"/>
          <w:numId w:val="86"/>
        </w:numPr>
        <w:tabs>
          <w:tab w:val="clear" w:pos="794"/>
          <w:tab w:val="left" w:pos="360"/>
        </w:tabs>
        <w:rPr>
          <w:noProof/>
          <w:lang w:eastAsia="ko-KR"/>
        </w:rPr>
      </w:pPr>
      <w:r w:rsidRPr="00617CB8">
        <w:t xml:space="preserve">If extended_precision_processing_flag is equal to 0, the </w:t>
      </w:r>
      <w:r w:rsidRPr="00617CB8">
        <w:rPr>
          <w:noProof/>
        </w:rPr>
        <w:t>suffix bin string is specified by invoking the k-th order EGk binarization process as specified in clause </w:t>
      </w:r>
      <w:r w:rsidR="00B96C9A" w:rsidRPr="00617CB8">
        <w:rPr>
          <w:noProof/>
        </w:rPr>
        <w:fldChar w:fldCharType="begin" w:fldLock="1"/>
      </w:r>
      <w:r w:rsidRPr="00617CB8">
        <w:rPr>
          <w:noProof/>
        </w:rPr>
        <w:instrText xml:space="preserve"> REF _Ref290293381 \r \h </w:instrText>
      </w:r>
      <w:r w:rsidR="00B96C9A" w:rsidRPr="00617CB8">
        <w:rPr>
          <w:noProof/>
        </w:rPr>
      </w:r>
      <w:r w:rsidR="00B96C9A" w:rsidRPr="00617CB8">
        <w:rPr>
          <w:noProof/>
        </w:rPr>
        <w:fldChar w:fldCharType="separate"/>
      </w:r>
      <w:r w:rsidRPr="00617CB8">
        <w:rPr>
          <w:noProof/>
        </w:rPr>
        <w:t>9.3.3.3</w:t>
      </w:r>
      <w:r w:rsidR="00B96C9A" w:rsidRPr="00617CB8">
        <w:rPr>
          <w:noProof/>
        </w:rPr>
        <w:fldChar w:fldCharType="end"/>
      </w:r>
      <w:r w:rsidRPr="00617CB8">
        <w:rPr>
          <w:noProof/>
        </w:rPr>
        <w:t xml:space="preserve"> for the binarization of suffixVal with the Exp-Golomb order k set equal to cRiceParam + 1.</w:t>
      </w:r>
    </w:p>
    <w:p w:rsidR="00833D55" w:rsidRPr="00617CB8" w:rsidRDefault="00833D55" w:rsidP="00833D55">
      <w:pPr>
        <w:numPr>
          <w:ilvl w:val="0"/>
          <w:numId w:val="86"/>
        </w:numPr>
        <w:tabs>
          <w:tab w:val="clear" w:pos="794"/>
          <w:tab w:val="left" w:pos="360"/>
        </w:tabs>
        <w:rPr>
          <w:noProof/>
          <w:lang w:eastAsia="ko-KR"/>
        </w:rPr>
      </w:pPr>
      <w:r w:rsidRPr="00617CB8">
        <w:t>Otherwise (extended_precision_processing_flag is equal to 1), the suffix bin string is specified by invoking the limited k-th order EGk binarization process as specified in clause </w:t>
      </w:r>
      <w:r w:rsidR="00B96C9A" w:rsidRPr="00617CB8">
        <w:fldChar w:fldCharType="begin" w:fldLock="1"/>
      </w:r>
      <w:r w:rsidRPr="00617CB8">
        <w:instrText xml:space="preserve"> REF _Ref384519919 \r \h </w:instrText>
      </w:r>
      <w:r w:rsidR="00B96C9A" w:rsidRPr="00617CB8">
        <w:fldChar w:fldCharType="separate"/>
      </w:r>
      <w:r w:rsidRPr="00617CB8">
        <w:t>9.3.3.4</w:t>
      </w:r>
      <w:r w:rsidR="00B96C9A" w:rsidRPr="00617CB8">
        <w:fldChar w:fldCharType="end"/>
      </w:r>
      <w:r w:rsidRPr="00617CB8">
        <w:t xml:space="preserve"> for </w:t>
      </w:r>
      <w:r w:rsidRPr="00617CB8">
        <w:rPr>
          <w:noProof/>
        </w:rPr>
        <w:t xml:space="preserve">the binarization of </w:t>
      </w:r>
      <w:r w:rsidRPr="00617CB8">
        <w:t>suffixVal with the variable riceParam set equal to cRiceParam + 1 and the colour component cIdx.</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3697" w:name="_Toc348982022"/>
      <w:bookmarkStart w:id="3698" w:name="_Ref292722926"/>
      <w:bookmarkStart w:id="3699" w:name="_Toc311220004"/>
      <w:bookmarkStart w:id="3700" w:name="_Toc317198848"/>
      <w:bookmarkStart w:id="3701" w:name="_Toc415475969"/>
      <w:bookmarkStart w:id="3702" w:name="_Toc423599244"/>
      <w:bookmarkStart w:id="3703" w:name="_Toc423601748"/>
      <w:bookmarkEnd w:id="3697"/>
      <w:r w:rsidRPr="00617CB8">
        <w:rPr>
          <w:noProof/>
        </w:rPr>
        <w:t>Decoding process flow</w:t>
      </w:r>
      <w:bookmarkEnd w:id="3663"/>
      <w:bookmarkEnd w:id="3664"/>
      <w:bookmarkEnd w:id="3665"/>
      <w:bookmarkEnd w:id="3666"/>
      <w:bookmarkEnd w:id="3667"/>
      <w:bookmarkEnd w:id="3668"/>
      <w:bookmarkEnd w:id="3669"/>
      <w:bookmarkEnd w:id="3670"/>
      <w:bookmarkEnd w:id="3698"/>
      <w:bookmarkEnd w:id="3699"/>
      <w:bookmarkEnd w:id="3700"/>
      <w:bookmarkEnd w:id="3701"/>
      <w:bookmarkEnd w:id="3702"/>
      <w:bookmarkEnd w:id="3703"/>
    </w:p>
    <w:p w:rsidR="00564AA3" w:rsidRPr="00617CB8" w:rsidRDefault="00833D55" w:rsidP="00D516A4">
      <w:pPr>
        <w:pStyle w:val="Heading4"/>
        <w:numPr>
          <w:ilvl w:val="3"/>
          <w:numId w:val="8"/>
        </w:numPr>
        <w:tabs>
          <w:tab w:val="clear" w:pos="794"/>
          <w:tab w:val="clear" w:pos="862"/>
          <w:tab w:val="clear" w:pos="1588"/>
          <w:tab w:val="left" w:pos="851"/>
          <w:tab w:val="left" w:pos="1276"/>
        </w:tabs>
        <w:ind w:left="851" w:hanging="851"/>
        <w:jc w:val="left"/>
        <w:rPr>
          <w:noProof/>
        </w:rPr>
      </w:pPr>
      <w:bookmarkStart w:id="3704" w:name="_Ref414882162"/>
      <w:bookmarkStart w:id="3705" w:name="_Toc415475970"/>
      <w:bookmarkStart w:id="3706" w:name="_Toc423599245"/>
      <w:bookmarkStart w:id="3707" w:name="_Toc423601749"/>
      <w:r w:rsidRPr="00617CB8">
        <w:rPr>
          <w:noProof/>
        </w:rPr>
        <w:t>General</w:t>
      </w:r>
      <w:bookmarkEnd w:id="3704"/>
      <w:bookmarkEnd w:id="3705"/>
      <w:bookmarkEnd w:id="3706"/>
      <w:bookmarkEnd w:id="3707"/>
    </w:p>
    <w:p w:rsidR="00833D55" w:rsidRPr="00617CB8" w:rsidRDefault="00833D55" w:rsidP="00833D55">
      <w:pPr>
        <w:rPr>
          <w:noProof/>
        </w:rPr>
      </w:pPr>
      <w:r w:rsidRPr="00617CB8">
        <w:rPr>
          <w:noProof/>
        </w:rPr>
        <w:t>Inputs to this process are all bin strings of the binarization of the requested syntax element as specified in clause </w:t>
      </w:r>
      <w:r w:rsidR="00B51DE6">
        <w:fldChar w:fldCharType="begin" w:fldLock="1"/>
      </w:r>
      <w:r w:rsidR="00B51DE6">
        <w:instrText xml:space="preserve"> REF _Ref24890858 \r \h  \* MERGEFORMAT </w:instrText>
      </w:r>
      <w:r w:rsidR="00B51DE6">
        <w:fldChar w:fldCharType="separate"/>
      </w:r>
      <w:r w:rsidRPr="00617CB8">
        <w:rPr>
          <w:noProof/>
        </w:rPr>
        <w:t>9.3.3</w:t>
      </w:r>
      <w:r w:rsidR="00B51DE6">
        <w:fldChar w:fldCharType="end"/>
      </w:r>
      <w:r w:rsidRPr="00617CB8">
        <w:rPr>
          <w:noProof/>
        </w:rPr>
        <w:t>.</w:t>
      </w:r>
    </w:p>
    <w:p w:rsidR="00833D55" w:rsidRPr="00617CB8" w:rsidRDefault="00833D55" w:rsidP="00833D55">
      <w:pPr>
        <w:rPr>
          <w:noProof/>
        </w:rPr>
      </w:pPr>
      <w:r w:rsidRPr="00617CB8">
        <w:rPr>
          <w:noProof/>
        </w:rPr>
        <w:t>Output of this process is the value of the syntax element.</w:t>
      </w:r>
    </w:p>
    <w:p w:rsidR="00833D55" w:rsidRPr="00617CB8" w:rsidRDefault="00833D55" w:rsidP="00833D55">
      <w:pPr>
        <w:rPr>
          <w:noProof/>
        </w:rPr>
      </w:pPr>
      <w:r w:rsidRPr="00617CB8">
        <w:rPr>
          <w:noProof/>
        </w:rPr>
        <w:t>This process specifies how each bin of a bin string is parsed for each syntax element. After parsing each bin, the resulting bin string is compared to all bin strings of the binarization of the syntax element and the following applies:</w:t>
      </w:r>
    </w:p>
    <w:p w:rsidR="00833D55" w:rsidRPr="00617CB8" w:rsidRDefault="00833D55" w:rsidP="00833D55">
      <w:pPr>
        <w:tabs>
          <w:tab w:val="clear" w:pos="794"/>
          <w:tab w:val="left" w:pos="400"/>
        </w:tabs>
        <w:rPr>
          <w:noProof/>
        </w:rPr>
      </w:pPr>
      <w:r w:rsidRPr="00617CB8">
        <w:rPr>
          <w:noProof/>
        </w:rPr>
        <w:t>–</w:t>
      </w:r>
      <w:r w:rsidRPr="00617CB8">
        <w:rPr>
          <w:noProof/>
        </w:rPr>
        <w:tab/>
        <w:t>If the bin string is equal to one of the bin strings, the corresponding value of the syntax element is the output.</w:t>
      </w:r>
    </w:p>
    <w:p w:rsidR="00833D55" w:rsidRPr="00617CB8" w:rsidRDefault="00833D55" w:rsidP="00833D55">
      <w:pPr>
        <w:tabs>
          <w:tab w:val="clear" w:pos="794"/>
          <w:tab w:val="left" w:pos="400"/>
        </w:tabs>
        <w:rPr>
          <w:noProof/>
        </w:rPr>
      </w:pPr>
      <w:r w:rsidRPr="00617CB8">
        <w:rPr>
          <w:noProof/>
        </w:rPr>
        <w:t>–</w:t>
      </w:r>
      <w:r w:rsidRPr="00617CB8">
        <w:rPr>
          <w:noProof/>
        </w:rPr>
        <w:tab/>
        <w:t>Otherwise (the bin string is not equal to one of the bin strings), the next bit is parsed.</w:t>
      </w:r>
    </w:p>
    <w:p w:rsidR="00833D55" w:rsidRPr="00617CB8" w:rsidRDefault="00833D55" w:rsidP="00833D55">
      <w:pPr>
        <w:rPr>
          <w:noProof/>
        </w:rPr>
      </w:pPr>
      <w:r w:rsidRPr="00617CB8">
        <w:rPr>
          <w:noProof/>
        </w:rPr>
        <w:t xml:space="preserve">While parsing each bin, the variable binIdx is incremented by 1 starting with binIdx being set equal to 0 for the first bin. </w:t>
      </w:r>
    </w:p>
    <w:p w:rsidR="00833D55" w:rsidRPr="00617CB8" w:rsidRDefault="00833D55" w:rsidP="00833D55">
      <w:pPr>
        <w:tabs>
          <w:tab w:val="clear" w:pos="794"/>
          <w:tab w:val="left" w:pos="400"/>
        </w:tabs>
        <w:ind w:left="400" w:hanging="400"/>
        <w:rPr>
          <w:noProof/>
        </w:rPr>
      </w:pPr>
      <w:r w:rsidRPr="00617CB8">
        <w:rPr>
          <w:noProof/>
        </w:rPr>
        <w:t>The parsing of each bin is specified by the following two ordered steps:</w:t>
      </w:r>
    </w:p>
    <w:p w:rsidR="00833D55" w:rsidRPr="00617CB8" w:rsidRDefault="00833D55" w:rsidP="00833D55">
      <w:pPr>
        <w:tabs>
          <w:tab w:val="clear" w:pos="794"/>
          <w:tab w:val="left" w:pos="900"/>
        </w:tabs>
        <w:ind w:left="900" w:hanging="300"/>
        <w:rPr>
          <w:noProof/>
        </w:rPr>
      </w:pPr>
      <w:r w:rsidRPr="00617CB8">
        <w:rPr>
          <w:noProof/>
        </w:rPr>
        <w:t>1.</w:t>
      </w:r>
      <w:r w:rsidRPr="00617CB8">
        <w:rPr>
          <w:noProof/>
        </w:rPr>
        <w:tab/>
        <w:t>The derivation process for ctxTable, ctxIdx, and bypassFlag as specified in clause </w:t>
      </w:r>
      <w:r w:rsidR="00B51DE6">
        <w:fldChar w:fldCharType="begin" w:fldLock="1"/>
      </w:r>
      <w:r w:rsidR="00B51DE6">
        <w:instrText xml:space="preserve"> REF _Ref24891076 \r \h  \* MERGEFORMAT </w:instrText>
      </w:r>
      <w:r w:rsidR="00B51DE6">
        <w:fldChar w:fldCharType="separate"/>
      </w:r>
      <w:r w:rsidRPr="00617CB8">
        <w:rPr>
          <w:noProof/>
        </w:rPr>
        <w:t>9.3.4.2</w:t>
      </w:r>
      <w:r w:rsidR="00B51DE6">
        <w:fldChar w:fldCharType="end"/>
      </w:r>
      <w:r w:rsidRPr="00617CB8">
        <w:rPr>
          <w:noProof/>
        </w:rPr>
        <w:t xml:space="preserve"> is invoked with binIdx as input and ctxTable, ctxIdx and bypassFlag as outputs.</w:t>
      </w:r>
    </w:p>
    <w:p w:rsidR="00833D55" w:rsidRPr="00617CB8" w:rsidRDefault="00833D55" w:rsidP="00833D55">
      <w:pPr>
        <w:tabs>
          <w:tab w:val="clear" w:pos="794"/>
          <w:tab w:val="left" w:pos="900"/>
        </w:tabs>
        <w:ind w:left="900" w:hanging="300"/>
        <w:rPr>
          <w:noProof/>
        </w:rPr>
      </w:pPr>
      <w:r w:rsidRPr="00617CB8">
        <w:rPr>
          <w:noProof/>
        </w:rPr>
        <w:t>2.</w:t>
      </w:r>
      <w:r w:rsidRPr="00617CB8">
        <w:rPr>
          <w:noProof/>
        </w:rPr>
        <w:tab/>
        <w:t>The arithmetic decoding process as specified in clause </w:t>
      </w:r>
      <w:r w:rsidR="00B51DE6">
        <w:fldChar w:fldCharType="begin" w:fldLock="1"/>
      </w:r>
      <w:r w:rsidR="00B51DE6">
        <w:instrText xml:space="preserve"> REF _Ref24877878 \r \h  \* MERGEFORMAT </w:instrText>
      </w:r>
      <w:r w:rsidR="00B51DE6">
        <w:fldChar w:fldCharType="separate"/>
      </w:r>
      <w:r w:rsidRPr="00617CB8">
        <w:rPr>
          <w:noProof/>
        </w:rPr>
        <w:t>9.3.4.3</w:t>
      </w:r>
      <w:r w:rsidR="00B51DE6">
        <w:fldChar w:fldCharType="end"/>
      </w:r>
      <w:r w:rsidRPr="00617CB8">
        <w:rPr>
          <w:noProof/>
        </w:rPr>
        <w:t xml:space="preserve"> is invoked with ctxTable, ctxIdx and bypassFlag as inputs and the value of the bin as output.</w:t>
      </w:r>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3708" w:name="_Ref24891076"/>
      <w:bookmarkStart w:id="3709" w:name="_Ref24994337"/>
      <w:bookmarkStart w:id="3710" w:name="_Ref34025574"/>
      <w:bookmarkStart w:id="3711" w:name="_Toc77680563"/>
      <w:bookmarkStart w:id="3712" w:name="_Toc226456752"/>
      <w:bookmarkStart w:id="3713" w:name="_Toc248045387"/>
      <w:bookmarkStart w:id="3714" w:name="_Toc287363857"/>
      <w:bookmarkStart w:id="3715" w:name="_Toc311220005"/>
      <w:bookmarkStart w:id="3716" w:name="_Toc317198849"/>
      <w:bookmarkStart w:id="3717" w:name="_Ref414882164"/>
      <w:bookmarkStart w:id="3718" w:name="_Ref414882185"/>
      <w:bookmarkStart w:id="3719" w:name="_Toc415475971"/>
      <w:bookmarkStart w:id="3720" w:name="_Toc423599246"/>
      <w:bookmarkStart w:id="3721" w:name="_Toc423601750"/>
      <w:r w:rsidRPr="00617CB8">
        <w:rPr>
          <w:noProof/>
        </w:rPr>
        <w:t xml:space="preserve">Derivation process for </w:t>
      </w:r>
      <w:bookmarkEnd w:id="3708"/>
      <w:bookmarkEnd w:id="3709"/>
      <w:r w:rsidRPr="00617CB8">
        <w:rPr>
          <w:noProof/>
        </w:rPr>
        <w:t>ctxTable, ctxIdx</w:t>
      </w:r>
      <w:bookmarkEnd w:id="3710"/>
      <w:bookmarkEnd w:id="3711"/>
      <w:bookmarkEnd w:id="3712"/>
      <w:bookmarkEnd w:id="3713"/>
      <w:bookmarkEnd w:id="3714"/>
      <w:bookmarkEnd w:id="3715"/>
      <w:bookmarkEnd w:id="3716"/>
      <w:r w:rsidRPr="00617CB8">
        <w:rPr>
          <w:noProof/>
        </w:rPr>
        <w:t xml:space="preserve"> and bypassFlag</w:t>
      </w:r>
      <w:bookmarkEnd w:id="3717"/>
      <w:bookmarkEnd w:id="3718"/>
      <w:bookmarkEnd w:id="3719"/>
      <w:bookmarkEnd w:id="3720"/>
      <w:bookmarkEnd w:id="3721"/>
    </w:p>
    <w:p w:rsidR="00564AA3" w:rsidRPr="00617CB8" w:rsidRDefault="00833D55" w:rsidP="00D516A4">
      <w:pPr>
        <w:pStyle w:val="Heading5"/>
        <w:numPr>
          <w:ilvl w:val="4"/>
          <w:numId w:val="8"/>
        </w:numPr>
        <w:tabs>
          <w:tab w:val="clear" w:pos="907"/>
          <w:tab w:val="left" w:pos="851"/>
        </w:tabs>
        <w:ind w:left="851" w:hanging="851"/>
        <w:rPr>
          <w:noProof/>
        </w:rPr>
      </w:pPr>
      <w:bookmarkStart w:id="3722" w:name="_Ref414882166"/>
      <w:r w:rsidRPr="00617CB8">
        <w:rPr>
          <w:noProof/>
        </w:rPr>
        <w:t>General</w:t>
      </w:r>
      <w:bookmarkEnd w:id="3722"/>
    </w:p>
    <w:p w:rsidR="00833D55" w:rsidRPr="00617CB8" w:rsidRDefault="00833D55" w:rsidP="00833D55">
      <w:pPr>
        <w:rPr>
          <w:noProof/>
        </w:rPr>
      </w:pPr>
      <w:r w:rsidRPr="00617CB8">
        <w:rPr>
          <w:noProof/>
        </w:rPr>
        <w:t>Input to this process is the position of the current bin within the bin string, binIdx.</w:t>
      </w:r>
    </w:p>
    <w:p w:rsidR="00833D55" w:rsidRPr="00617CB8" w:rsidRDefault="00833D55" w:rsidP="00833D55">
      <w:pPr>
        <w:rPr>
          <w:noProof/>
        </w:rPr>
      </w:pPr>
      <w:r w:rsidRPr="00617CB8">
        <w:rPr>
          <w:noProof/>
        </w:rPr>
        <w:t>Outputs of this process are ctxTable, ctxIdx and bypassFlag.</w:t>
      </w:r>
      <w:bookmarkStart w:id="3723" w:name="_Ref24886394"/>
      <w:bookmarkStart w:id="3724" w:name="_Ref24886390"/>
      <w:bookmarkStart w:id="3725" w:name="_Toc22893632"/>
    </w:p>
    <w:bookmarkEnd w:id="3723"/>
    <w:bookmarkEnd w:id="3724"/>
    <w:bookmarkEnd w:id="3725"/>
    <w:p w:rsidR="00833D55" w:rsidRPr="00617CB8" w:rsidRDefault="00833D55" w:rsidP="00833D55">
      <w:pPr>
        <w:rPr>
          <w:noProof/>
        </w:rPr>
      </w:pPr>
      <w:r w:rsidRPr="00617CB8">
        <w:rPr>
          <w:noProof/>
        </w:rPr>
        <w:t xml:space="preserve">The values of ctxTable, ctxIdx and bypassFlag are derived as follows based on the entries for binIdx of the corresponding syntax element in </w:t>
      </w:r>
      <w:r w:rsidR="00B96C9A" w:rsidRPr="00617CB8">
        <w:rPr>
          <w:noProof/>
        </w:rPr>
        <w:fldChar w:fldCharType="begin" w:fldLock="1"/>
      </w:r>
      <w:r w:rsidRPr="00617CB8">
        <w:rPr>
          <w:noProof/>
        </w:rPr>
        <w:instrText xml:space="preserve"> REF _Ref348982591 \h </w:instrText>
      </w:r>
      <w:r w:rsidR="00B96C9A" w:rsidRPr="00617CB8">
        <w:rPr>
          <w:noProof/>
        </w:rPr>
      </w:r>
      <w:r w:rsidR="00B96C9A" w:rsidRPr="00617CB8">
        <w:rPr>
          <w:noProof/>
        </w:rPr>
        <w:fldChar w:fldCharType="separate"/>
      </w:r>
      <w:r w:rsidRPr="00617CB8">
        <w:rPr>
          <w:noProof/>
        </w:rPr>
        <w:t>Table 9</w:t>
      </w:r>
      <w:r w:rsidRPr="00617CB8">
        <w:rPr>
          <w:noProof/>
        </w:rPr>
        <w:noBreakHyphen/>
        <w:t>43</w:t>
      </w:r>
      <w:r w:rsidR="00B96C9A" w:rsidRPr="00617CB8">
        <w:rPr>
          <w:noProof/>
        </w:rPr>
        <w:fldChar w:fldCharType="end"/>
      </w:r>
      <w:r w:rsidRPr="00617CB8">
        <w:rPr>
          <w:noProof/>
        </w:rPr>
        <w:t>:</w:t>
      </w:r>
    </w:p>
    <w:p w:rsidR="00833D55" w:rsidRPr="00617CB8" w:rsidRDefault="00833D55" w:rsidP="00833D55">
      <w:pPr>
        <w:numPr>
          <w:ilvl w:val="0"/>
          <w:numId w:val="88"/>
        </w:numPr>
        <w:rPr>
          <w:noProof/>
        </w:rPr>
      </w:pPr>
      <w:r w:rsidRPr="00617CB8">
        <w:rPr>
          <w:noProof/>
        </w:rPr>
        <w:t xml:space="preserve">If the entry in </w:t>
      </w:r>
      <w:r w:rsidR="00B96C9A" w:rsidRPr="00617CB8">
        <w:rPr>
          <w:noProof/>
        </w:rPr>
        <w:fldChar w:fldCharType="begin" w:fldLock="1"/>
      </w:r>
      <w:r w:rsidRPr="00617CB8">
        <w:rPr>
          <w:noProof/>
        </w:rPr>
        <w:instrText xml:space="preserve"> REF _Ref348982591 \h </w:instrText>
      </w:r>
      <w:r w:rsidR="00B96C9A" w:rsidRPr="00617CB8">
        <w:rPr>
          <w:noProof/>
        </w:rPr>
      </w:r>
      <w:r w:rsidR="00B96C9A" w:rsidRPr="00617CB8">
        <w:rPr>
          <w:noProof/>
        </w:rPr>
        <w:fldChar w:fldCharType="separate"/>
      </w:r>
      <w:r w:rsidRPr="00617CB8">
        <w:rPr>
          <w:noProof/>
        </w:rPr>
        <w:t>Table 9</w:t>
      </w:r>
      <w:r w:rsidRPr="00617CB8">
        <w:rPr>
          <w:noProof/>
        </w:rPr>
        <w:noBreakHyphen/>
        <w:t>43</w:t>
      </w:r>
      <w:r w:rsidR="00B96C9A" w:rsidRPr="00617CB8">
        <w:rPr>
          <w:noProof/>
        </w:rPr>
        <w:fldChar w:fldCharType="end"/>
      </w:r>
      <w:r w:rsidRPr="00617CB8">
        <w:rPr>
          <w:noProof/>
        </w:rPr>
        <w:t xml:space="preserve"> is not equal to "bypass", "terminate"</w:t>
      </w:r>
      <w:r w:rsidR="003D72B9" w:rsidRPr="00617CB8">
        <w:rPr>
          <w:noProof/>
        </w:rPr>
        <w:t xml:space="preserve"> or</w:t>
      </w:r>
      <w:r w:rsidRPr="00617CB8">
        <w:rPr>
          <w:noProof/>
        </w:rPr>
        <w:t xml:space="preserve"> "na", the values of binIdx are decoded by invoking the DecodeDecision process as specified in clause </w:t>
      </w:r>
      <w:r w:rsidR="00B96C9A" w:rsidRPr="00617CB8">
        <w:rPr>
          <w:noProof/>
        </w:rPr>
        <w:fldChar w:fldCharType="begin" w:fldLock="1"/>
      </w:r>
      <w:r w:rsidRPr="00617CB8">
        <w:rPr>
          <w:noProof/>
        </w:rPr>
        <w:instrText xml:space="preserve"> REF _Ref33021086 \r \h </w:instrText>
      </w:r>
      <w:r w:rsidR="00B96C9A" w:rsidRPr="00617CB8">
        <w:rPr>
          <w:noProof/>
        </w:rPr>
      </w:r>
      <w:r w:rsidR="00B96C9A" w:rsidRPr="00617CB8">
        <w:rPr>
          <w:noProof/>
        </w:rPr>
        <w:fldChar w:fldCharType="separate"/>
      </w:r>
      <w:r w:rsidRPr="00617CB8">
        <w:rPr>
          <w:noProof/>
        </w:rPr>
        <w:t>9.3.4.3.2</w:t>
      </w:r>
      <w:r w:rsidR="00B96C9A" w:rsidRPr="00617CB8">
        <w:rPr>
          <w:noProof/>
        </w:rPr>
        <w:fldChar w:fldCharType="end"/>
      </w:r>
      <w:r w:rsidRPr="00617CB8">
        <w:rPr>
          <w:noProof/>
        </w:rPr>
        <w:t xml:space="preserve"> and the following applies:</w:t>
      </w:r>
    </w:p>
    <w:p w:rsidR="00833D55" w:rsidRPr="00617CB8" w:rsidRDefault="00833D55" w:rsidP="00833D55">
      <w:pPr>
        <w:numPr>
          <w:ilvl w:val="0"/>
          <w:numId w:val="88"/>
        </w:numPr>
        <w:tabs>
          <w:tab w:val="clear" w:pos="400"/>
        </w:tabs>
        <w:ind w:left="810"/>
        <w:rPr>
          <w:noProof/>
        </w:rPr>
      </w:pPr>
      <w:r w:rsidRPr="00617CB8">
        <w:rPr>
          <w:noProof/>
        </w:rPr>
        <w:t xml:space="preserve">ctxTable is specified in </w:t>
      </w:r>
      <w:r w:rsidR="00B96C9A" w:rsidRPr="00617CB8">
        <w:rPr>
          <w:noProof/>
        </w:rPr>
        <w:fldChar w:fldCharType="begin" w:fldLock="1"/>
      </w:r>
      <w:r w:rsidRPr="00617CB8">
        <w:rPr>
          <w:noProof/>
        </w:rPr>
        <w:instrText xml:space="preserve"> REF _Ref292030897 \h </w:instrText>
      </w:r>
      <w:r w:rsidR="00B96C9A" w:rsidRPr="00617CB8">
        <w:rPr>
          <w:noProof/>
        </w:rPr>
      </w:r>
      <w:r w:rsidR="00B96C9A" w:rsidRPr="00617CB8">
        <w:rPr>
          <w:noProof/>
        </w:rPr>
        <w:fldChar w:fldCharType="separate"/>
      </w:r>
      <w:r w:rsidRPr="00617CB8">
        <w:rPr>
          <w:noProof/>
        </w:rPr>
        <w:t>Table 9</w:t>
      </w:r>
      <w:r w:rsidRPr="00617CB8">
        <w:rPr>
          <w:noProof/>
        </w:rPr>
        <w:noBreakHyphen/>
        <w:t>4</w:t>
      </w:r>
      <w:r w:rsidR="00B96C9A" w:rsidRPr="00617CB8">
        <w:rPr>
          <w:noProof/>
        </w:rPr>
        <w:fldChar w:fldCharType="end"/>
      </w:r>
      <w:r w:rsidRPr="00617CB8">
        <w:rPr>
          <w:noProof/>
        </w:rPr>
        <w:t>.</w:t>
      </w:r>
    </w:p>
    <w:p w:rsidR="00833D55" w:rsidRPr="00617CB8" w:rsidRDefault="00833D55" w:rsidP="00833D55">
      <w:pPr>
        <w:numPr>
          <w:ilvl w:val="0"/>
          <w:numId w:val="88"/>
        </w:numPr>
        <w:tabs>
          <w:tab w:val="clear" w:pos="400"/>
        </w:tabs>
        <w:ind w:left="810"/>
        <w:rPr>
          <w:noProof/>
        </w:rPr>
      </w:pPr>
      <w:r w:rsidRPr="00617CB8">
        <w:rPr>
          <w:noProof/>
        </w:rPr>
        <w:t xml:space="preserve">The variable ctxInc is specified by the corresponding entry in </w:t>
      </w:r>
      <w:r w:rsidR="00B96C9A" w:rsidRPr="00617CB8">
        <w:rPr>
          <w:noProof/>
        </w:rPr>
        <w:fldChar w:fldCharType="begin" w:fldLock="1"/>
      </w:r>
      <w:r w:rsidRPr="00617CB8">
        <w:rPr>
          <w:noProof/>
        </w:rPr>
        <w:instrText xml:space="preserve"> REF _Ref348982591 \h </w:instrText>
      </w:r>
      <w:r w:rsidR="00B96C9A" w:rsidRPr="00617CB8">
        <w:rPr>
          <w:noProof/>
        </w:rPr>
      </w:r>
      <w:r w:rsidR="00B96C9A" w:rsidRPr="00617CB8">
        <w:rPr>
          <w:noProof/>
        </w:rPr>
        <w:fldChar w:fldCharType="separate"/>
      </w:r>
      <w:r w:rsidRPr="00617CB8">
        <w:rPr>
          <w:noProof/>
        </w:rPr>
        <w:t>Table 9</w:t>
      </w:r>
      <w:r w:rsidRPr="00617CB8">
        <w:rPr>
          <w:noProof/>
        </w:rPr>
        <w:noBreakHyphen/>
        <w:t>43</w:t>
      </w:r>
      <w:r w:rsidR="00B96C9A" w:rsidRPr="00617CB8">
        <w:rPr>
          <w:noProof/>
        </w:rPr>
        <w:fldChar w:fldCharType="end"/>
      </w:r>
      <w:r w:rsidRPr="00617CB8">
        <w:rPr>
          <w:noProof/>
        </w:rPr>
        <w:t xml:space="preserve"> and when more than one value is listed in </w:t>
      </w:r>
      <w:r w:rsidR="00B96C9A" w:rsidRPr="00617CB8">
        <w:rPr>
          <w:noProof/>
        </w:rPr>
        <w:fldChar w:fldCharType="begin" w:fldLock="1"/>
      </w:r>
      <w:r w:rsidRPr="00617CB8">
        <w:rPr>
          <w:noProof/>
        </w:rPr>
        <w:instrText xml:space="preserve"> REF _Ref348982591 \h </w:instrText>
      </w:r>
      <w:r w:rsidR="00B96C9A" w:rsidRPr="00617CB8">
        <w:rPr>
          <w:noProof/>
        </w:rPr>
      </w:r>
      <w:r w:rsidR="00B96C9A" w:rsidRPr="00617CB8">
        <w:rPr>
          <w:noProof/>
        </w:rPr>
        <w:fldChar w:fldCharType="separate"/>
      </w:r>
      <w:r w:rsidRPr="00617CB8">
        <w:rPr>
          <w:noProof/>
        </w:rPr>
        <w:t>Table 9</w:t>
      </w:r>
      <w:r w:rsidRPr="00617CB8">
        <w:rPr>
          <w:noProof/>
        </w:rPr>
        <w:noBreakHyphen/>
        <w:t>43</w:t>
      </w:r>
      <w:r w:rsidR="00B96C9A" w:rsidRPr="00617CB8">
        <w:rPr>
          <w:noProof/>
        </w:rPr>
        <w:fldChar w:fldCharType="end"/>
      </w:r>
      <w:r w:rsidRPr="00617CB8">
        <w:rPr>
          <w:noProof/>
        </w:rPr>
        <w:t xml:space="preserve"> for a binIdx, the assignment process for ctxInc for that binIdx is further specified in the clauses given in parenthesis.</w:t>
      </w:r>
    </w:p>
    <w:p w:rsidR="00833D55" w:rsidRPr="00617CB8" w:rsidRDefault="00833D55" w:rsidP="00833D55">
      <w:pPr>
        <w:numPr>
          <w:ilvl w:val="0"/>
          <w:numId w:val="88"/>
        </w:numPr>
        <w:tabs>
          <w:tab w:val="clear" w:pos="400"/>
        </w:tabs>
        <w:ind w:left="810"/>
        <w:rPr>
          <w:noProof/>
        </w:rPr>
      </w:pPr>
      <w:r w:rsidRPr="00617CB8">
        <w:rPr>
          <w:noProof/>
        </w:rPr>
        <w:t xml:space="preserve">The variable ctxIdxOffset is specified by the lowest value of ctxIdx in </w:t>
      </w:r>
      <w:r w:rsidR="00B96C9A" w:rsidRPr="00617CB8">
        <w:rPr>
          <w:noProof/>
        </w:rPr>
        <w:fldChar w:fldCharType="begin" w:fldLock="1"/>
      </w:r>
      <w:r w:rsidRPr="00617CB8">
        <w:rPr>
          <w:noProof/>
        </w:rPr>
        <w:instrText xml:space="preserve"> REF _Ref292030897 \h </w:instrText>
      </w:r>
      <w:r w:rsidR="00B96C9A" w:rsidRPr="00617CB8">
        <w:rPr>
          <w:noProof/>
        </w:rPr>
      </w:r>
      <w:r w:rsidR="00B96C9A" w:rsidRPr="00617CB8">
        <w:rPr>
          <w:noProof/>
        </w:rPr>
        <w:fldChar w:fldCharType="separate"/>
      </w:r>
      <w:r w:rsidRPr="00617CB8">
        <w:rPr>
          <w:noProof/>
        </w:rPr>
        <w:t>Table 9</w:t>
      </w:r>
      <w:r w:rsidRPr="00617CB8">
        <w:rPr>
          <w:noProof/>
        </w:rPr>
        <w:noBreakHyphen/>
        <w:t>4</w:t>
      </w:r>
      <w:r w:rsidR="00B96C9A" w:rsidRPr="00617CB8">
        <w:rPr>
          <w:noProof/>
        </w:rPr>
        <w:fldChar w:fldCharType="end"/>
      </w:r>
      <w:r w:rsidRPr="00617CB8">
        <w:rPr>
          <w:noProof/>
        </w:rPr>
        <w:t xml:space="preserve"> depending on the current value of initType.</w:t>
      </w:r>
    </w:p>
    <w:p w:rsidR="00833D55" w:rsidRPr="00617CB8" w:rsidRDefault="00833D55" w:rsidP="00833D55">
      <w:pPr>
        <w:numPr>
          <w:ilvl w:val="0"/>
          <w:numId w:val="88"/>
        </w:numPr>
        <w:tabs>
          <w:tab w:val="clear" w:pos="400"/>
        </w:tabs>
        <w:ind w:left="810"/>
        <w:rPr>
          <w:noProof/>
        </w:rPr>
      </w:pPr>
      <w:r w:rsidRPr="00617CB8">
        <w:rPr>
          <w:noProof/>
        </w:rPr>
        <w:t>ctxIdx is set equal to the sum of ctxInc and ctxIdxOffset.</w:t>
      </w:r>
    </w:p>
    <w:p w:rsidR="00833D55" w:rsidRPr="00617CB8" w:rsidRDefault="00833D55" w:rsidP="00833D55">
      <w:pPr>
        <w:numPr>
          <w:ilvl w:val="0"/>
          <w:numId w:val="88"/>
        </w:numPr>
        <w:tabs>
          <w:tab w:val="clear" w:pos="400"/>
        </w:tabs>
        <w:ind w:left="810"/>
        <w:rPr>
          <w:noProof/>
        </w:rPr>
      </w:pPr>
      <w:r w:rsidRPr="00617CB8">
        <w:rPr>
          <w:noProof/>
        </w:rPr>
        <w:t>bypass Flag is set equal to 0.</w:t>
      </w:r>
    </w:p>
    <w:p w:rsidR="00833D55" w:rsidRPr="00617CB8" w:rsidRDefault="00833D55" w:rsidP="00833D55">
      <w:pPr>
        <w:numPr>
          <w:ilvl w:val="0"/>
          <w:numId w:val="88"/>
        </w:numPr>
        <w:rPr>
          <w:noProof/>
        </w:rPr>
      </w:pPr>
      <w:r w:rsidRPr="00617CB8">
        <w:rPr>
          <w:noProof/>
        </w:rPr>
        <w:t xml:space="preserve">Otherwise, if the entry in </w:t>
      </w:r>
      <w:r w:rsidR="00B96C9A" w:rsidRPr="00617CB8">
        <w:rPr>
          <w:noProof/>
        </w:rPr>
        <w:fldChar w:fldCharType="begin" w:fldLock="1"/>
      </w:r>
      <w:r w:rsidRPr="00617CB8">
        <w:rPr>
          <w:noProof/>
        </w:rPr>
        <w:instrText xml:space="preserve"> REF _Ref348982591 \h </w:instrText>
      </w:r>
      <w:r w:rsidR="00B96C9A" w:rsidRPr="00617CB8">
        <w:rPr>
          <w:noProof/>
        </w:rPr>
      </w:r>
      <w:r w:rsidR="00B96C9A" w:rsidRPr="00617CB8">
        <w:rPr>
          <w:noProof/>
        </w:rPr>
        <w:fldChar w:fldCharType="separate"/>
      </w:r>
      <w:r w:rsidRPr="00617CB8">
        <w:rPr>
          <w:noProof/>
        </w:rPr>
        <w:t>Table 9</w:t>
      </w:r>
      <w:r w:rsidRPr="00617CB8">
        <w:rPr>
          <w:noProof/>
        </w:rPr>
        <w:noBreakHyphen/>
        <w:t>43</w:t>
      </w:r>
      <w:r w:rsidR="00B96C9A" w:rsidRPr="00617CB8">
        <w:rPr>
          <w:noProof/>
        </w:rPr>
        <w:fldChar w:fldCharType="end"/>
      </w:r>
      <w:r w:rsidRPr="00617CB8">
        <w:rPr>
          <w:noProof/>
        </w:rPr>
        <w:t xml:space="preserve"> is equal to "bypass", the values of binIdx are decoded by invoking the DecodeBypass process as specified in clause </w:t>
      </w:r>
      <w:r w:rsidR="00B96C9A" w:rsidRPr="00617CB8">
        <w:rPr>
          <w:noProof/>
        </w:rPr>
        <w:fldChar w:fldCharType="begin" w:fldLock="1"/>
      </w:r>
      <w:r w:rsidRPr="00617CB8">
        <w:rPr>
          <w:noProof/>
        </w:rPr>
        <w:instrText xml:space="preserve"> REF _Ref350088480 \r \h </w:instrText>
      </w:r>
      <w:r w:rsidR="00B96C9A" w:rsidRPr="00617CB8">
        <w:rPr>
          <w:noProof/>
        </w:rPr>
      </w:r>
      <w:r w:rsidR="00B96C9A" w:rsidRPr="00617CB8">
        <w:rPr>
          <w:noProof/>
        </w:rPr>
        <w:fldChar w:fldCharType="separate"/>
      </w:r>
      <w:r w:rsidRPr="00617CB8">
        <w:rPr>
          <w:noProof/>
        </w:rPr>
        <w:t>9.3.4.3.4</w:t>
      </w:r>
      <w:r w:rsidR="00B96C9A" w:rsidRPr="00617CB8">
        <w:rPr>
          <w:noProof/>
        </w:rPr>
        <w:fldChar w:fldCharType="end"/>
      </w:r>
      <w:r w:rsidRPr="00617CB8">
        <w:rPr>
          <w:noProof/>
        </w:rPr>
        <w:t xml:space="preserve"> and the following applies:</w:t>
      </w:r>
    </w:p>
    <w:p w:rsidR="00833D55" w:rsidRPr="00617CB8" w:rsidRDefault="00833D55" w:rsidP="00833D55">
      <w:pPr>
        <w:numPr>
          <w:ilvl w:val="0"/>
          <w:numId w:val="88"/>
        </w:numPr>
        <w:tabs>
          <w:tab w:val="clear" w:pos="400"/>
        </w:tabs>
        <w:ind w:left="810"/>
        <w:rPr>
          <w:noProof/>
        </w:rPr>
      </w:pPr>
      <w:r w:rsidRPr="00617CB8">
        <w:rPr>
          <w:noProof/>
        </w:rPr>
        <w:t>ctxTable is set equal to 0.</w:t>
      </w:r>
    </w:p>
    <w:p w:rsidR="00833D55" w:rsidRPr="00617CB8" w:rsidRDefault="00833D55" w:rsidP="00833D55">
      <w:pPr>
        <w:numPr>
          <w:ilvl w:val="0"/>
          <w:numId w:val="88"/>
        </w:numPr>
        <w:tabs>
          <w:tab w:val="clear" w:pos="400"/>
        </w:tabs>
        <w:ind w:left="810"/>
        <w:rPr>
          <w:noProof/>
        </w:rPr>
      </w:pPr>
      <w:r w:rsidRPr="00617CB8">
        <w:rPr>
          <w:noProof/>
        </w:rPr>
        <w:t>ctxIdx is set equal to 0.</w:t>
      </w:r>
    </w:p>
    <w:p w:rsidR="00833D55" w:rsidRPr="00617CB8" w:rsidRDefault="00833D55" w:rsidP="00833D55">
      <w:pPr>
        <w:numPr>
          <w:ilvl w:val="0"/>
          <w:numId w:val="88"/>
        </w:numPr>
        <w:tabs>
          <w:tab w:val="clear" w:pos="400"/>
        </w:tabs>
        <w:ind w:left="810"/>
        <w:rPr>
          <w:noProof/>
        </w:rPr>
      </w:pPr>
      <w:r w:rsidRPr="00617CB8">
        <w:rPr>
          <w:noProof/>
        </w:rPr>
        <w:t>bypassFlag is set equal to 1.</w:t>
      </w:r>
    </w:p>
    <w:p w:rsidR="00833D55" w:rsidRPr="00617CB8" w:rsidRDefault="00833D55" w:rsidP="00833D55">
      <w:pPr>
        <w:numPr>
          <w:ilvl w:val="0"/>
          <w:numId w:val="88"/>
        </w:numPr>
        <w:rPr>
          <w:noProof/>
        </w:rPr>
      </w:pPr>
      <w:r w:rsidRPr="00617CB8">
        <w:rPr>
          <w:noProof/>
        </w:rPr>
        <w:t xml:space="preserve">Otherwise, if the entry in </w:t>
      </w:r>
      <w:r w:rsidR="00B96C9A" w:rsidRPr="00617CB8">
        <w:rPr>
          <w:noProof/>
        </w:rPr>
        <w:fldChar w:fldCharType="begin" w:fldLock="1"/>
      </w:r>
      <w:r w:rsidRPr="00617CB8">
        <w:rPr>
          <w:noProof/>
        </w:rPr>
        <w:instrText xml:space="preserve"> REF _Ref348982591 \h </w:instrText>
      </w:r>
      <w:r w:rsidR="00B96C9A" w:rsidRPr="00617CB8">
        <w:rPr>
          <w:noProof/>
        </w:rPr>
      </w:r>
      <w:r w:rsidR="00B96C9A" w:rsidRPr="00617CB8">
        <w:rPr>
          <w:noProof/>
        </w:rPr>
        <w:fldChar w:fldCharType="separate"/>
      </w:r>
      <w:r w:rsidRPr="00617CB8">
        <w:rPr>
          <w:noProof/>
        </w:rPr>
        <w:t>Table 9</w:t>
      </w:r>
      <w:r w:rsidRPr="00617CB8">
        <w:rPr>
          <w:noProof/>
        </w:rPr>
        <w:noBreakHyphen/>
        <w:t>43</w:t>
      </w:r>
      <w:r w:rsidR="00B96C9A" w:rsidRPr="00617CB8">
        <w:rPr>
          <w:noProof/>
        </w:rPr>
        <w:fldChar w:fldCharType="end"/>
      </w:r>
      <w:r w:rsidRPr="00617CB8">
        <w:rPr>
          <w:noProof/>
        </w:rPr>
        <w:t xml:space="preserve"> is equal to "terminate", the values of binIdx are decoded by invoking the DecodeTerminate process as specified in clause </w:t>
      </w:r>
      <w:r w:rsidR="00B96C9A" w:rsidRPr="00617CB8">
        <w:rPr>
          <w:noProof/>
        </w:rPr>
        <w:fldChar w:fldCharType="begin" w:fldLock="1"/>
      </w:r>
      <w:r w:rsidRPr="00617CB8">
        <w:rPr>
          <w:noProof/>
        </w:rPr>
        <w:instrText xml:space="preserve"> REF _Ref350088372 \r \h </w:instrText>
      </w:r>
      <w:r w:rsidR="00B96C9A" w:rsidRPr="00617CB8">
        <w:rPr>
          <w:noProof/>
        </w:rPr>
      </w:r>
      <w:r w:rsidR="00B96C9A" w:rsidRPr="00617CB8">
        <w:rPr>
          <w:noProof/>
        </w:rPr>
        <w:fldChar w:fldCharType="separate"/>
      </w:r>
      <w:r w:rsidRPr="00617CB8">
        <w:rPr>
          <w:noProof/>
        </w:rPr>
        <w:t>9.3.4.3.5</w:t>
      </w:r>
      <w:r w:rsidR="00B96C9A" w:rsidRPr="00617CB8">
        <w:rPr>
          <w:noProof/>
        </w:rPr>
        <w:fldChar w:fldCharType="end"/>
      </w:r>
      <w:r w:rsidRPr="00617CB8">
        <w:rPr>
          <w:noProof/>
        </w:rPr>
        <w:t xml:space="preserve"> and the following applies:</w:t>
      </w:r>
    </w:p>
    <w:p w:rsidR="00833D55" w:rsidRPr="00617CB8" w:rsidRDefault="00833D55" w:rsidP="00833D55">
      <w:pPr>
        <w:numPr>
          <w:ilvl w:val="0"/>
          <w:numId w:val="88"/>
        </w:numPr>
        <w:tabs>
          <w:tab w:val="clear" w:pos="400"/>
        </w:tabs>
        <w:ind w:left="810"/>
        <w:rPr>
          <w:noProof/>
        </w:rPr>
      </w:pPr>
      <w:r w:rsidRPr="00617CB8">
        <w:rPr>
          <w:noProof/>
        </w:rPr>
        <w:t>ctxTable is set equal to 0.</w:t>
      </w:r>
    </w:p>
    <w:p w:rsidR="00833D55" w:rsidRPr="00617CB8" w:rsidRDefault="00833D55" w:rsidP="00833D55">
      <w:pPr>
        <w:numPr>
          <w:ilvl w:val="0"/>
          <w:numId w:val="88"/>
        </w:numPr>
        <w:tabs>
          <w:tab w:val="clear" w:pos="400"/>
        </w:tabs>
        <w:ind w:left="810"/>
        <w:rPr>
          <w:noProof/>
        </w:rPr>
      </w:pPr>
      <w:r w:rsidRPr="00617CB8">
        <w:rPr>
          <w:noProof/>
        </w:rPr>
        <w:t>ctxIdx is set equal to 0.</w:t>
      </w:r>
    </w:p>
    <w:p w:rsidR="00833D55" w:rsidRPr="00617CB8" w:rsidRDefault="00833D55" w:rsidP="00833D55">
      <w:pPr>
        <w:numPr>
          <w:ilvl w:val="0"/>
          <w:numId w:val="88"/>
        </w:numPr>
        <w:tabs>
          <w:tab w:val="clear" w:pos="400"/>
        </w:tabs>
        <w:ind w:left="810"/>
        <w:rPr>
          <w:noProof/>
        </w:rPr>
      </w:pPr>
      <w:r w:rsidRPr="00617CB8">
        <w:rPr>
          <w:noProof/>
        </w:rPr>
        <w:t>bypassFlag is set equal to 0.</w:t>
      </w:r>
    </w:p>
    <w:p w:rsidR="00833D55" w:rsidRPr="00617CB8" w:rsidRDefault="00833D55" w:rsidP="00833D55">
      <w:pPr>
        <w:numPr>
          <w:ilvl w:val="0"/>
          <w:numId w:val="88"/>
        </w:numPr>
        <w:rPr>
          <w:noProof/>
        </w:rPr>
      </w:pPr>
      <w:r w:rsidRPr="00617CB8">
        <w:rPr>
          <w:noProof/>
        </w:rPr>
        <w:t xml:space="preserve">Otherwise (the entry in </w:t>
      </w:r>
      <w:r w:rsidR="00B96C9A" w:rsidRPr="00617CB8">
        <w:rPr>
          <w:noProof/>
        </w:rPr>
        <w:fldChar w:fldCharType="begin" w:fldLock="1"/>
      </w:r>
      <w:r w:rsidRPr="00617CB8">
        <w:rPr>
          <w:noProof/>
        </w:rPr>
        <w:instrText xml:space="preserve"> REF _Ref348982591 \h </w:instrText>
      </w:r>
      <w:r w:rsidR="00B96C9A" w:rsidRPr="00617CB8">
        <w:rPr>
          <w:noProof/>
        </w:rPr>
      </w:r>
      <w:r w:rsidR="00B96C9A" w:rsidRPr="00617CB8">
        <w:rPr>
          <w:noProof/>
        </w:rPr>
        <w:fldChar w:fldCharType="separate"/>
      </w:r>
      <w:r w:rsidRPr="00617CB8">
        <w:rPr>
          <w:noProof/>
        </w:rPr>
        <w:t>Table 9</w:t>
      </w:r>
      <w:r w:rsidRPr="00617CB8">
        <w:rPr>
          <w:noProof/>
        </w:rPr>
        <w:noBreakHyphen/>
        <w:t>43</w:t>
      </w:r>
      <w:r w:rsidR="00B96C9A" w:rsidRPr="00617CB8">
        <w:rPr>
          <w:noProof/>
        </w:rPr>
        <w:fldChar w:fldCharType="end"/>
      </w:r>
      <w:r w:rsidRPr="00617CB8">
        <w:rPr>
          <w:noProof/>
        </w:rPr>
        <w:t xml:space="preserve"> is equal to "na"), the values of binIdx do not occur for the corresponding syntax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115" w:type="dxa"/>
        </w:tblCellMar>
        <w:tblLook w:val="04A0" w:firstRow="1" w:lastRow="0" w:firstColumn="1" w:lastColumn="0" w:noHBand="0" w:noVBand="1"/>
      </w:tblPr>
      <w:tblGrid>
        <w:gridCol w:w="2448"/>
        <w:gridCol w:w="1716"/>
        <w:gridCol w:w="1008"/>
        <w:gridCol w:w="1008"/>
        <w:gridCol w:w="1008"/>
        <w:gridCol w:w="1008"/>
        <w:gridCol w:w="1008"/>
      </w:tblGrid>
      <w:tr w:rsidR="00833D55" w:rsidRPr="00617CB8" w:rsidTr="00857A83">
        <w:trPr>
          <w:tblHeader/>
          <w:jc w:val="center"/>
        </w:trPr>
        <w:tc>
          <w:tcPr>
            <w:tcW w:w="9204" w:type="dxa"/>
            <w:gridSpan w:val="7"/>
            <w:tcBorders>
              <w:top w:val="nil"/>
              <w:left w:val="nil"/>
              <w:right w:val="nil"/>
            </w:tcBorders>
            <w:vAlign w:val="center"/>
          </w:tcPr>
          <w:p w:rsidR="00833D55" w:rsidRPr="00617CB8" w:rsidRDefault="00833D55" w:rsidP="00857A83">
            <w:pPr>
              <w:pStyle w:val="Caption"/>
              <w:rPr>
                <w:noProof/>
                <w:sz w:val="16"/>
                <w:szCs w:val="16"/>
                <w:lang w:val="en-GB"/>
              </w:rPr>
            </w:pPr>
            <w:bookmarkStart w:id="3726" w:name="_Ref348982591"/>
            <w:bookmarkStart w:id="3727" w:name="_Toc415476499"/>
            <w:bookmarkStart w:id="3728" w:name="_Toc423602549"/>
            <w:bookmarkStart w:id="3729" w:name="_Toc423602723"/>
            <w:bookmarkStart w:id="3730" w:name="_Toc423603359"/>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3</w:t>
            </w:r>
            <w:r w:rsidR="00B96C9A" w:rsidRPr="00617CB8">
              <w:rPr>
                <w:noProof/>
                <w:lang w:val="en-GB"/>
              </w:rPr>
              <w:fldChar w:fldCharType="end"/>
            </w:r>
            <w:bookmarkEnd w:id="3726"/>
            <w:r w:rsidRPr="00617CB8">
              <w:rPr>
                <w:noProof/>
                <w:lang w:val="en-GB"/>
              </w:rPr>
              <w:t xml:space="preserve"> – Assignment of ctxInc to syntax elements with context coded bins</w:t>
            </w:r>
            <w:bookmarkEnd w:id="3727"/>
            <w:bookmarkEnd w:id="3728"/>
            <w:bookmarkEnd w:id="3729"/>
            <w:bookmarkEnd w:id="3730"/>
          </w:p>
        </w:tc>
      </w:tr>
      <w:tr w:rsidR="00833D55" w:rsidRPr="00617CB8" w:rsidTr="00857A83">
        <w:trPr>
          <w:tblHeader/>
          <w:jc w:val="center"/>
        </w:trPr>
        <w:tc>
          <w:tcPr>
            <w:tcW w:w="2448" w:type="dxa"/>
            <w:vMerge w:val="restart"/>
            <w:vAlign w:val="center"/>
          </w:tcPr>
          <w:p w:rsidR="00833D55" w:rsidRPr="00617CB8" w:rsidRDefault="00833D55" w:rsidP="00857A83">
            <w:pPr>
              <w:keepNext/>
              <w:jc w:val="center"/>
              <w:rPr>
                <w:b/>
                <w:noProof/>
                <w:sz w:val="16"/>
                <w:szCs w:val="16"/>
              </w:rPr>
            </w:pPr>
            <w:r w:rsidRPr="00617CB8">
              <w:rPr>
                <w:b/>
                <w:noProof/>
                <w:sz w:val="16"/>
                <w:szCs w:val="16"/>
              </w:rPr>
              <w:t>Syntax element</w:t>
            </w:r>
          </w:p>
        </w:tc>
        <w:tc>
          <w:tcPr>
            <w:tcW w:w="6756" w:type="dxa"/>
            <w:gridSpan w:val="6"/>
            <w:vAlign w:val="center"/>
          </w:tcPr>
          <w:p w:rsidR="00833D55" w:rsidRPr="00617CB8" w:rsidRDefault="00833D55" w:rsidP="00857A83">
            <w:pPr>
              <w:keepNext/>
              <w:jc w:val="center"/>
              <w:rPr>
                <w:b/>
                <w:noProof/>
                <w:sz w:val="16"/>
                <w:szCs w:val="16"/>
              </w:rPr>
            </w:pPr>
            <w:r w:rsidRPr="00617CB8">
              <w:rPr>
                <w:b/>
                <w:noProof/>
                <w:sz w:val="16"/>
                <w:szCs w:val="16"/>
              </w:rPr>
              <w:t>binIdx</w:t>
            </w:r>
          </w:p>
        </w:tc>
      </w:tr>
      <w:tr w:rsidR="00833D55" w:rsidRPr="00617CB8" w:rsidTr="00857A83">
        <w:trPr>
          <w:tblHeader/>
          <w:jc w:val="center"/>
        </w:trPr>
        <w:tc>
          <w:tcPr>
            <w:tcW w:w="2448" w:type="dxa"/>
            <w:vMerge/>
          </w:tcPr>
          <w:p w:rsidR="00833D55" w:rsidRPr="00617CB8" w:rsidRDefault="00833D55" w:rsidP="00857A83">
            <w:pPr>
              <w:keepNext/>
              <w:rPr>
                <w:b/>
                <w:noProof/>
                <w:sz w:val="16"/>
                <w:szCs w:val="16"/>
              </w:rPr>
            </w:pPr>
          </w:p>
        </w:tc>
        <w:tc>
          <w:tcPr>
            <w:tcW w:w="1716" w:type="dxa"/>
            <w:vAlign w:val="center"/>
          </w:tcPr>
          <w:p w:rsidR="00833D55" w:rsidRPr="00617CB8" w:rsidRDefault="00833D55" w:rsidP="00857A83">
            <w:pPr>
              <w:keepNext/>
              <w:jc w:val="center"/>
              <w:rPr>
                <w:b/>
                <w:noProof/>
                <w:sz w:val="16"/>
                <w:szCs w:val="16"/>
              </w:rPr>
            </w:pPr>
            <w:r w:rsidRPr="00617CB8">
              <w:rPr>
                <w:b/>
                <w:noProof/>
                <w:sz w:val="16"/>
                <w:szCs w:val="16"/>
              </w:rPr>
              <w:t>0</w:t>
            </w:r>
          </w:p>
        </w:tc>
        <w:tc>
          <w:tcPr>
            <w:tcW w:w="1008" w:type="dxa"/>
            <w:vAlign w:val="center"/>
          </w:tcPr>
          <w:p w:rsidR="00833D55" w:rsidRPr="00617CB8" w:rsidRDefault="00833D55" w:rsidP="00857A83">
            <w:pPr>
              <w:keepNext/>
              <w:jc w:val="center"/>
              <w:rPr>
                <w:b/>
                <w:noProof/>
                <w:sz w:val="16"/>
                <w:szCs w:val="16"/>
              </w:rPr>
            </w:pPr>
            <w:r w:rsidRPr="00617CB8">
              <w:rPr>
                <w:b/>
                <w:noProof/>
                <w:sz w:val="16"/>
                <w:szCs w:val="16"/>
              </w:rPr>
              <w:t>1</w:t>
            </w:r>
          </w:p>
        </w:tc>
        <w:tc>
          <w:tcPr>
            <w:tcW w:w="1008" w:type="dxa"/>
            <w:vAlign w:val="center"/>
          </w:tcPr>
          <w:p w:rsidR="00833D55" w:rsidRPr="00617CB8" w:rsidRDefault="00833D55" w:rsidP="00857A83">
            <w:pPr>
              <w:keepNext/>
              <w:jc w:val="center"/>
              <w:rPr>
                <w:b/>
                <w:noProof/>
                <w:sz w:val="16"/>
                <w:szCs w:val="16"/>
              </w:rPr>
            </w:pPr>
            <w:r w:rsidRPr="00617CB8">
              <w:rPr>
                <w:b/>
                <w:noProof/>
                <w:sz w:val="16"/>
                <w:szCs w:val="16"/>
              </w:rPr>
              <w:t>2</w:t>
            </w:r>
          </w:p>
        </w:tc>
        <w:tc>
          <w:tcPr>
            <w:tcW w:w="1008" w:type="dxa"/>
            <w:vAlign w:val="center"/>
          </w:tcPr>
          <w:p w:rsidR="00833D55" w:rsidRPr="00617CB8" w:rsidRDefault="00833D55" w:rsidP="00857A83">
            <w:pPr>
              <w:keepNext/>
              <w:jc w:val="center"/>
              <w:rPr>
                <w:b/>
                <w:noProof/>
                <w:sz w:val="16"/>
                <w:szCs w:val="16"/>
              </w:rPr>
            </w:pPr>
            <w:r w:rsidRPr="00617CB8">
              <w:rPr>
                <w:b/>
                <w:noProof/>
                <w:sz w:val="16"/>
                <w:szCs w:val="16"/>
              </w:rPr>
              <w:t>3</w:t>
            </w:r>
          </w:p>
        </w:tc>
        <w:tc>
          <w:tcPr>
            <w:tcW w:w="1008" w:type="dxa"/>
            <w:vAlign w:val="center"/>
          </w:tcPr>
          <w:p w:rsidR="00833D55" w:rsidRPr="00617CB8" w:rsidRDefault="00833D55" w:rsidP="00857A83">
            <w:pPr>
              <w:keepNext/>
              <w:jc w:val="center"/>
              <w:rPr>
                <w:b/>
                <w:noProof/>
                <w:sz w:val="16"/>
                <w:szCs w:val="16"/>
              </w:rPr>
            </w:pPr>
            <w:r w:rsidRPr="00617CB8">
              <w:rPr>
                <w:b/>
                <w:noProof/>
                <w:sz w:val="16"/>
                <w:szCs w:val="16"/>
              </w:rPr>
              <w:t>4</w:t>
            </w:r>
          </w:p>
        </w:tc>
        <w:tc>
          <w:tcPr>
            <w:tcW w:w="1008" w:type="dxa"/>
            <w:vAlign w:val="center"/>
          </w:tcPr>
          <w:p w:rsidR="00833D55" w:rsidRPr="00617CB8" w:rsidRDefault="00833D55" w:rsidP="00857A83">
            <w:pPr>
              <w:keepNext/>
              <w:jc w:val="center"/>
              <w:rPr>
                <w:b/>
                <w:noProof/>
                <w:sz w:val="16"/>
                <w:szCs w:val="16"/>
              </w:rPr>
            </w:pPr>
            <w:r w:rsidRPr="00617CB8">
              <w:rPr>
                <w:b/>
                <w:noProof/>
                <w:sz w:val="16"/>
                <w:szCs w:val="16"/>
              </w:rPr>
              <w:t>&gt;=  5</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rFonts w:eastAsia="PMingLiU"/>
                <w:noProof/>
                <w:kern w:val="2"/>
                <w:sz w:val="16"/>
                <w:szCs w:val="16"/>
                <w:lang w:eastAsia="zh-TW"/>
              </w:rPr>
              <w:t>end_of_slice_segment_flag</w:t>
            </w:r>
          </w:p>
        </w:tc>
        <w:tc>
          <w:tcPr>
            <w:tcW w:w="1716" w:type="dxa"/>
            <w:vAlign w:val="center"/>
          </w:tcPr>
          <w:p w:rsidR="00833D55" w:rsidRPr="00617CB8" w:rsidRDefault="00833D55" w:rsidP="00857A83">
            <w:pPr>
              <w:jc w:val="center"/>
              <w:rPr>
                <w:noProof/>
                <w:kern w:val="2"/>
                <w:sz w:val="16"/>
                <w:szCs w:val="16"/>
              </w:rPr>
            </w:pPr>
            <w:r w:rsidRPr="00617CB8">
              <w:rPr>
                <w:noProof/>
                <w:kern w:val="2"/>
                <w:sz w:val="16"/>
                <w:szCs w:val="16"/>
              </w:rPr>
              <w:t>terminate</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r>
      <w:tr w:rsidR="00833D55" w:rsidRPr="00617CB8" w:rsidTr="00857A83">
        <w:trPr>
          <w:cantSplit/>
          <w:jc w:val="center"/>
        </w:trPr>
        <w:tc>
          <w:tcPr>
            <w:tcW w:w="2448" w:type="dxa"/>
          </w:tcPr>
          <w:p w:rsidR="00833D55" w:rsidRPr="00617CB8" w:rsidRDefault="00833D55" w:rsidP="00857A83">
            <w:pPr>
              <w:jc w:val="left"/>
              <w:rPr>
                <w:rFonts w:eastAsia="PMingLiU"/>
                <w:noProof/>
                <w:kern w:val="2"/>
                <w:sz w:val="16"/>
                <w:szCs w:val="16"/>
                <w:lang w:eastAsia="zh-TW"/>
              </w:rPr>
            </w:pPr>
            <w:r w:rsidRPr="00617CB8">
              <w:rPr>
                <w:rFonts w:eastAsia="PMingLiU"/>
                <w:noProof/>
                <w:kern w:val="2"/>
                <w:sz w:val="16"/>
                <w:szCs w:val="16"/>
                <w:lang w:eastAsia="zh-TW"/>
              </w:rPr>
              <w:t>end_of_subset_one_bit</w:t>
            </w:r>
          </w:p>
        </w:tc>
        <w:tc>
          <w:tcPr>
            <w:tcW w:w="1716" w:type="dxa"/>
            <w:vAlign w:val="center"/>
          </w:tcPr>
          <w:p w:rsidR="00833D55" w:rsidRPr="00617CB8" w:rsidRDefault="00833D55" w:rsidP="00857A83">
            <w:pPr>
              <w:jc w:val="center"/>
              <w:rPr>
                <w:noProof/>
                <w:kern w:val="2"/>
                <w:sz w:val="16"/>
                <w:szCs w:val="16"/>
              </w:rPr>
            </w:pPr>
            <w:r w:rsidRPr="00617CB8">
              <w:rPr>
                <w:noProof/>
                <w:kern w:val="2"/>
                <w:sz w:val="16"/>
                <w:szCs w:val="16"/>
              </w:rPr>
              <w:t>terminate</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rFonts w:eastAsia="PMingLiU"/>
                <w:noProof/>
                <w:kern w:val="2"/>
                <w:sz w:val="16"/>
                <w:szCs w:val="16"/>
                <w:lang w:eastAsia="zh-TW"/>
              </w:rPr>
              <w:t>sao_merge_left_flag</w:t>
            </w:r>
          </w:p>
        </w:tc>
        <w:tc>
          <w:tcPr>
            <w:tcW w:w="1716" w:type="dxa"/>
            <w:vAlign w:val="center"/>
          </w:tcPr>
          <w:p w:rsidR="00833D55" w:rsidRPr="00617CB8" w:rsidRDefault="00833D55" w:rsidP="00857A83">
            <w:pPr>
              <w:jc w:val="center"/>
              <w:rPr>
                <w:noProof/>
                <w:sz w:val="16"/>
                <w:szCs w:val="16"/>
              </w:rPr>
            </w:pPr>
            <w:r w:rsidRPr="00617CB8">
              <w:rPr>
                <w:noProof/>
                <w:kern w:val="2"/>
                <w:sz w:val="16"/>
                <w:szCs w:val="16"/>
              </w:rPr>
              <w:t>0</w:t>
            </w:r>
          </w:p>
        </w:tc>
        <w:tc>
          <w:tcPr>
            <w:tcW w:w="1008" w:type="dxa"/>
            <w:vAlign w:val="center"/>
          </w:tcPr>
          <w:p w:rsidR="00833D55" w:rsidRPr="00617CB8" w:rsidRDefault="00833D55" w:rsidP="00857A83">
            <w:pPr>
              <w:jc w:val="center"/>
              <w:rPr>
                <w:noProof/>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rFonts w:eastAsia="PMingLiU"/>
                <w:noProof/>
                <w:kern w:val="2"/>
                <w:sz w:val="16"/>
                <w:szCs w:val="16"/>
                <w:lang w:eastAsia="zh-TW"/>
              </w:rPr>
            </w:pPr>
            <w:r w:rsidRPr="00617CB8">
              <w:rPr>
                <w:rFonts w:eastAsia="PMingLiU"/>
                <w:noProof/>
                <w:sz w:val="16"/>
                <w:szCs w:val="16"/>
                <w:lang w:eastAsia="zh-TW"/>
              </w:rPr>
              <w:t>sao_merge_up_flag</w:t>
            </w:r>
          </w:p>
        </w:tc>
        <w:tc>
          <w:tcPr>
            <w:tcW w:w="1716" w:type="dxa"/>
            <w:vAlign w:val="center"/>
          </w:tcPr>
          <w:p w:rsidR="00833D55" w:rsidRPr="00617CB8" w:rsidRDefault="00833D55" w:rsidP="00857A83">
            <w:pPr>
              <w:jc w:val="center"/>
              <w:rPr>
                <w:noProof/>
                <w:kern w:val="2"/>
                <w:sz w:val="16"/>
                <w:szCs w:val="16"/>
              </w:rPr>
            </w:pPr>
            <w:r w:rsidRPr="00617CB8">
              <w:rPr>
                <w:noProof/>
                <w:kern w:val="2"/>
                <w:sz w:val="16"/>
                <w:szCs w:val="16"/>
              </w:rPr>
              <w:t>0</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kern w:val="2"/>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rFonts w:eastAsia="PMingLiU"/>
                <w:noProof/>
                <w:sz w:val="16"/>
                <w:szCs w:val="16"/>
                <w:lang w:eastAsia="zh-TW"/>
              </w:rPr>
              <w:t>sao_type_idx_luma</w:t>
            </w:r>
          </w:p>
        </w:tc>
        <w:tc>
          <w:tcPr>
            <w:tcW w:w="1716"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na</w:t>
            </w:r>
          </w:p>
        </w:tc>
        <w:tc>
          <w:tcPr>
            <w:tcW w:w="1008" w:type="dxa"/>
            <w:vAlign w:val="center"/>
          </w:tcPr>
          <w:p w:rsidR="00833D55" w:rsidRPr="00617CB8" w:rsidRDefault="00833D55" w:rsidP="00857A83">
            <w:pPr>
              <w:jc w:val="center"/>
              <w:rPr>
                <w:noProof/>
                <w:sz w:val="16"/>
                <w:szCs w:val="16"/>
              </w:rPr>
            </w:pPr>
            <w:r w:rsidRPr="00617CB8">
              <w:rPr>
                <w:rFonts w:eastAsia="PMingLiU"/>
                <w:noProof/>
                <w:kern w:val="2"/>
                <w:sz w:val="16"/>
                <w:szCs w:val="16"/>
                <w:lang w:eastAsia="zh-TW"/>
              </w:rPr>
              <w:t>na</w:t>
            </w:r>
          </w:p>
        </w:tc>
        <w:tc>
          <w:tcPr>
            <w:tcW w:w="1008" w:type="dxa"/>
            <w:vAlign w:val="center"/>
          </w:tcPr>
          <w:p w:rsidR="00833D55" w:rsidRPr="00617CB8" w:rsidRDefault="00833D55" w:rsidP="00857A83">
            <w:pPr>
              <w:jc w:val="center"/>
              <w:rPr>
                <w:noProof/>
                <w:sz w:val="16"/>
                <w:szCs w:val="16"/>
              </w:rPr>
            </w:pPr>
            <w:r w:rsidRPr="00617CB8">
              <w:rPr>
                <w:rFonts w:eastAsia="PMingLiU"/>
                <w:noProof/>
                <w:kern w:val="2"/>
                <w:sz w:val="16"/>
                <w:szCs w:val="16"/>
                <w:lang w:eastAsia="zh-TW"/>
              </w:rPr>
              <w:t>na</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rFonts w:eastAsia="PMingLiU"/>
                <w:noProof/>
                <w:sz w:val="16"/>
                <w:szCs w:val="16"/>
                <w:lang w:eastAsia="zh-TW"/>
              </w:rPr>
            </w:pPr>
            <w:r w:rsidRPr="00617CB8">
              <w:rPr>
                <w:rFonts w:eastAsia="PMingLiU"/>
                <w:noProof/>
                <w:sz w:val="16"/>
                <w:szCs w:val="16"/>
                <w:lang w:eastAsia="zh-TW"/>
              </w:rPr>
              <w:t>sao_type_idx_chroma</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na</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kern w:val="2"/>
                <w:sz w:val="16"/>
                <w:szCs w:val="16"/>
                <w:lang w:eastAsia="zh-TW"/>
              </w:rPr>
              <w:t>na</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kern w:val="2"/>
                <w:sz w:val="16"/>
                <w:szCs w:val="16"/>
                <w:lang w:eastAsia="zh-TW"/>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rFonts w:eastAsia="PMingLiU"/>
                <w:noProof/>
                <w:sz w:val="16"/>
                <w:szCs w:val="16"/>
                <w:lang w:eastAsia="zh-TW"/>
              </w:rPr>
            </w:pPr>
            <w:r w:rsidRPr="00617CB8">
              <w:rPr>
                <w:rFonts w:eastAsia="PMingLiU"/>
                <w:noProof/>
                <w:sz w:val="16"/>
                <w:szCs w:val="16"/>
                <w:lang w:eastAsia="zh-TW"/>
              </w:rPr>
              <w:t>sao_offset_abs[ ][ ][ ][ ]</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na</w:t>
            </w:r>
          </w:p>
        </w:tc>
      </w:tr>
      <w:tr w:rsidR="00833D55" w:rsidRPr="00617CB8" w:rsidTr="00857A83">
        <w:trPr>
          <w:cantSplit/>
          <w:jc w:val="center"/>
        </w:trPr>
        <w:tc>
          <w:tcPr>
            <w:tcW w:w="2448" w:type="dxa"/>
          </w:tcPr>
          <w:p w:rsidR="00833D55" w:rsidRPr="00617CB8" w:rsidRDefault="00833D55" w:rsidP="00857A83">
            <w:pPr>
              <w:jc w:val="left"/>
              <w:rPr>
                <w:rFonts w:eastAsia="PMingLiU"/>
                <w:noProof/>
                <w:sz w:val="16"/>
                <w:szCs w:val="16"/>
                <w:lang w:eastAsia="zh-TW"/>
              </w:rPr>
            </w:pPr>
            <w:r w:rsidRPr="00617CB8">
              <w:rPr>
                <w:rFonts w:eastAsia="PMingLiU"/>
                <w:noProof/>
                <w:sz w:val="16"/>
                <w:szCs w:val="16"/>
                <w:lang w:eastAsia="zh-TW"/>
              </w:rPr>
              <w:t>sao_offset_sign[ ][ ][ ][ ]</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rFonts w:eastAsia="PMingLiU"/>
                <w:noProof/>
                <w:sz w:val="16"/>
                <w:szCs w:val="16"/>
                <w:lang w:eastAsia="zh-TW"/>
              </w:rPr>
            </w:pPr>
            <w:r w:rsidRPr="00617CB8">
              <w:rPr>
                <w:noProof/>
                <w:sz w:val="16"/>
                <w:szCs w:val="16"/>
              </w:rPr>
              <w:t>na</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noProof/>
                <w:sz w:val="16"/>
                <w:szCs w:val="16"/>
              </w:rPr>
              <w:t>na</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rFonts w:eastAsia="PMingLiU"/>
                <w:noProof/>
                <w:sz w:val="16"/>
                <w:szCs w:val="16"/>
                <w:lang w:eastAsia="zh-TW"/>
              </w:rPr>
            </w:pPr>
            <w:r w:rsidRPr="00617CB8">
              <w:rPr>
                <w:rFonts w:eastAsia="PMingLiU"/>
                <w:noProof/>
                <w:sz w:val="16"/>
                <w:szCs w:val="16"/>
                <w:lang w:eastAsia="zh-TW"/>
              </w:rPr>
              <w:t>sao_band_position[ ][ ][ ]</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r>
      <w:tr w:rsidR="00833D55" w:rsidRPr="00617CB8" w:rsidTr="00857A83">
        <w:trPr>
          <w:cantSplit/>
          <w:jc w:val="center"/>
        </w:trPr>
        <w:tc>
          <w:tcPr>
            <w:tcW w:w="2448" w:type="dxa"/>
          </w:tcPr>
          <w:p w:rsidR="00833D55" w:rsidRPr="00617CB8" w:rsidRDefault="00833D55" w:rsidP="00857A83">
            <w:pPr>
              <w:jc w:val="left"/>
              <w:rPr>
                <w:rFonts w:eastAsia="PMingLiU"/>
                <w:noProof/>
                <w:sz w:val="16"/>
                <w:szCs w:val="16"/>
                <w:lang w:eastAsia="zh-TW"/>
              </w:rPr>
            </w:pPr>
            <w:r w:rsidRPr="00617CB8">
              <w:rPr>
                <w:rFonts w:eastAsia="PMingLiU"/>
                <w:noProof/>
                <w:sz w:val="16"/>
                <w:szCs w:val="16"/>
                <w:lang w:eastAsia="zh-TW"/>
              </w:rPr>
              <w:t>sao_eo_class_luma</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kern w:val="2"/>
                <w:sz w:val="16"/>
                <w:szCs w:val="16"/>
                <w:lang w:eastAsia="zh-TW"/>
              </w:rPr>
              <w:t>na</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kern w:val="2"/>
                <w:sz w:val="16"/>
                <w:szCs w:val="16"/>
                <w:lang w:eastAsia="zh-TW"/>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rFonts w:eastAsia="PMingLiU"/>
                <w:noProof/>
                <w:sz w:val="16"/>
                <w:szCs w:val="16"/>
                <w:lang w:eastAsia="zh-TW"/>
              </w:rPr>
            </w:pPr>
            <w:r w:rsidRPr="00617CB8">
              <w:rPr>
                <w:rFonts w:eastAsia="PMingLiU"/>
                <w:noProof/>
                <w:sz w:val="16"/>
                <w:szCs w:val="16"/>
                <w:lang w:eastAsia="zh-TW"/>
              </w:rPr>
              <w:t>sao_eo_class_chroma</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kern w:val="2"/>
                <w:sz w:val="16"/>
                <w:szCs w:val="16"/>
                <w:lang w:eastAsia="zh-TW"/>
              </w:rPr>
              <w:t>na</w:t>
            </w:r>
          </w:p>
        </w:tc>
        <w:tc>
          <w:tcPr>
            <w:tcW w:w="1008" w:type="dxa"/>
            <w:vAlign w:val="center"/>
          </w:tcPr>
          <w:p w:rsidR="00833D55" w:rsidRPr="00617CB8" w:rsidRDefault="00833D55" w:rsidP="00857A83">
            <w:pPr>
              <w:jc w:val="center"/>
              <w:rPr>
                <w:rFonts w:eastAsia="PMingLiU"/>
                <w:noProof/>
                <w:kern w:val="2"/>
                <w:sz w:val="16"/>
                <w:szCs w:val="16"/>
                <w:lang w:eastAsia="zh-TW"/>
              </w:rPr>
            </w:pPr>
            <w:r w:rsidRPr="00617CB8">
              <w:rPr>
                <w:rFonts w:eastAsia="PMingLiU"/>
                <w:noProof/>
                <w:kern w:val="2"/>
                <w:sz w:val="16"/>
                <w:szCs w:val="16"/>
                <w:lang w:eastAsia="zh-TW"/>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bCs/>
                <w:noProof/>
                <w:sz w:val="16"/>
                <w:szCs w:val="16"/>
              </w:rPr>
              <w:t>split_cu_flag[ ][ ]</w:t>
            </w:r>
          </w:p>
        </w:tc>
        <w:tc>
          <w:tcPr>
            <w:tcW w:w="1716" w:type="dxa"/>
            <w:vAlign w:val="center"/>
          </w:tcPr>
          <w:p w:rsidR="00833D55" w:rsidRPr="00617CB8" w:rsidRDefault="00833D55" w:rsidP="00857A83">
            <w:pPr>
              <w:jc w:val="center"/>
              <w:rPr>
                <w:noProof/>
                <w:sz w:val="16"/>
                <w:szCs w:val="16"/>
              </w:rPr>
            </w:pPr>
            <w:r w:rsidRPr="00617CB8">
              <w:rPr>
                <w:noProof/>
                <w:sz w:val="16"/>
                <w:szCs w:val="16"/>
              </w:rPr>
              <w:t>0,1,2</w:t>
            </w:r>
            <w:r w:rsidRPr="00617CB8">
              <w:rPr>
                <w:noProof/>
                <w:sz w:val="16"/>
                <w:szCs w:val="16"/>
              </w:rPr>
              <w:br/>
              <w:t>(clause </w:t>
            </w:r>
            <w:r w:rsidR="00B51DE6">
              <w:fldChar w:fldCharType="begin" w:fldLock="1"/>
            </w:r>
            <w:r w:rsidR="00B51DE6">
              <w:instrText xml:space="preserve"> REF _Ref331179653 \r \h  \* MERGEFORMAT </w:instrText>
            </w:r>
            <w:r w:rsidR="00B51DE6">
              <w:fldChar w:fldCharType="separate"/>
            </w:r>
            <w:r w:rsidRPr="00617CB8">
              <w:rPr>
                <w:noProof/>
                <w:sz w:val="16"/>
                <w:szCs w:val="16"/>
              </w:rPr>
              <w:t>9.3.4.2.2</w:t>
            </w:r>
            <w:r w:rsidR="00B51DE6">
              <w:fldChar w:fldCharType="end"/>
            </w:r>
            <w:r w:rsidRPr="00617CB8">
              <w:rPr>
                <w:noProof/>
                <w:sz w:val="16"/>
                <w:szCs w:val="16"/>
              </w:rPr>
              <w:t>)</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noProof/>
                <w:sz w:val="16"/>
                <w:szCs w:val="16"/>
              </w:rPr>
              <w:t>cu_transquant_bypass_flag</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bCs/>
                <w:noProof/>
                <w:sz w:val="16"/>
                <w:szCs w:val="16"/>
              </w:rPr>
              <w:t>cu_skip_flag</w:t>
            </w:r>
          </w:p>
        </w:tc>
        <w:tc>
          <w:tcPr>
            <w:tcW w:w="1716" w:type="dxa"/>
            <w:vAlign w:val="center"/>
          </w:tcPr>
          <w:p w:rsidR="00833D55" w:rsidRPr="00617CB8" w:rsidRDefault="00833D55" w:rsidP="00857A83">
            <w:pPr>
              <w:jc w:val="center"/>
              <w:rPr>
                <w:noProof/>
                <w:sz w:val="16"/>
                <w:szCs w:val="16"/>
              </w:rPr>
            </w:pPr>
            <w:r w:rsidRPr="00617CB8">
              <w:rPr>
                <w:noProof/>
                <w:sz w:val="16"/>
                <w:szCs w:val="16"/>
              </w:rPr>
              <w:t>0,1,2</w:t>
            </w:r>
            <w:r w:rsidRPr="00617CB8">
              <w:rPr>
                <w:noProof/>
                <w:sz w:val="16"/>
                <w:szCs w:val="16"/>
              </w:rPr>
              <w:br/>
              <w:t>(clause </w:t>
            </w:r>
            <w:r w:rsidR="00B51DE6">
              <w:fldChar w:fldCharType="begin" w:fldLock="1"/>
            </w:r>
            <w:r w:rsidR="00B51DE6">
              <w:instrText xml:space="preserve"> REF _Ref331179653 \r \h  \* MERGEFORMAT </w:instrText>
            </w:r>
            <w:r w:rsidR="00B51DE6">
              <w:fldChar w:fldCharType="separate"/>
            </w:r>
            <w:r w:rsidRPr="00617CB8">
              <w:rPr>
                <w:noProof/>
                <w:sz w:val="16"/>
                <w:szCs w:val="16"/>
              </w:rPr>
              <w:t>9.3.4.2.2</w:t>
            </w:r>
            <w:r w:rsidR="00B51DE6">
              <w:fldChar w:fldCharType="end"/>
            </w:r>
            <w:r w:rsidRPr="00617CB8">
              <w:rPr>
                <w:noProof/>
                <w:sz w:val="16"/>
                <w:szCs w:val="16"/>
              </w:rPr>
              <w:t>)</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noProof/>
                <w:sz w:val="16"/>
                <w:szCs w:val="16"/>
              </w:rPr>
              <w:t>pred_mode_flag</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noProof/>
                <w:sz w:val="16"/>
                <w:szCs w:val="16"/>
                <w:lang w:eastAsia="ko-KR"/>
              </w:rPr>
              <w:t>part_mode</w:t>
            </w:r>
            <w:r w:rsidRPr="00617CB8">
              <w:rPr>
                <w:noProof/>
                <w:sz w:val="16"/>
                <w:szCs w:val="16"/>
                <w:lang w:eastAsia="ko-KR"/>
              </w:rPr>
              <w:br/>
            </w:r>
            <w:r w:rsidRPr="00617CB8">
              <w:rPr>
                <w:noProof/>
                <w:sz w:val="14"/>
                <w:lang w:eastAsia="ko-KR"/>
              </w:rPr>
              <w:t>log2CbSize = = </w:t>
            </w:r>
            <w:r w:rsidRPr="00617CB8">
              <w:rPr>
                <w:noProof/>
                <w:sz w:val="14"/>
              </w:rPr>
              <w:t>MinCbLog2SizeY</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1</w:t>
            </w:r>
          </w:p>
        </w:tc>
        <w:tc>
          <w:tcPr>
            <w:tcW w:w="1008" w:type="dxa"/>
            <w:vAlign w:val="center"/>
          </w:tcPr>
          <w:p w:rsidR="00833D55" w:rsidRPr="00617CB8" w:rsidRDefault="00833D55" w:rsidP="00857A83">
            <w:pPr>
              <w:jc w:val="center"/>
              <w:rPr>
                <w:noProof/>
                <w:sz w:val="16"/>
                <w:szCs w:val="16"/>
              </w:rPr>
            </w:pPr>
            <w:r w:rsidRPr="00617CB8">
              <w:rPr>
                <w:rFonts w:eastAsia="MS Mincho"/>
                <w:noProof/>
                <w:sz w:val="16"/>
                <w:szCs w:val="16"/>
                <w:lang w:eastAsia="ja-JP"/>
              </w:rPr>
              <w:t>2</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part_mode</w:t>
            </w:r>
            <w:r w:rsidRPr="00617CB8">
              <w:rPr>
                <w:noProof/>
                <w:sz w:val="16"/>
                <w:szCs w:val="16"/>
                <w:lang w:eastAsia="ko-KR"/>
              </w:rPr>
              <w:br/>
            </w:r>
            <w:r w:rsidRPr="00617CB8">
              <w:rPr>
                <w:noProof/>
                <w:sz w:val="14"/>
                <w:lang w:eastAsia="ko-KR"/>
              </w:rPr>
              <w:t>log2CbSize &gt; </w:t>
            </w:r>
            <w:r w:rsidRPr="00617CB8">
              <w:rPr>
                <w:noProof/>
                <w:sz w:val="14"/>
              </w:rPr>
              <w:t>MinCbLog2SizeY</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1</w:t>
            </w:r>
          </w:p>
        </w:tc>
        <w:tc>
          <w:tcPr>
            <w:tcW w:w="1008" w:type="dxa"/>
            <w:vAlign w:val="center"/>
          </w:tcPr>
          <w:p w:rsidR="00833D55" w:rsidRPr="00617CB8" w:rsidRDefault="00833D55" w:rsidP="00857A83">
            <w:pPr>
              <w:jc w:val="center"/>
              <w:rPr>
                <w:rFonts w:eastAsia="MS Mincho"/>
                <w:noProof/>
                <w:sz w:val="16"/>
                <w:szCs w:val="16"/>
                <w:lang w:eastAsia="ja-JP"/>
              </w:rPr>
            </w:pPr>
            <w:r w:rsidRPr="00617CB8">
              <w:rPr>
                <w:rFonts w:eastAsia="MS Mincho"/>
                <w:noProof/>
                <w:sz w:val="16"/>
                <w:szCs w:val="16"/>
                <w:lang w:eastAsia="ja-JP"/>
              </w:rPr>
              <w:t>3</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pcm_flag</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noProof/>
                <w:sz w:val="16"/>
                <w:szCs w:val="16"/>
              </w:rPr>
              <w:t>terminate</w:t>
            </w:r>
          </w:p>
        </w:tc>
        <w:tc>
          <w:tcPr>
            <w:tcW w:w="1008" w:type="dxa"/>
            <w:vAlign w:val="center"/>
          </w:tcPr>
          <w:p w:rsidR="00833D55" w:rsidRPr="00617CB8" w:rsidRDefault="00833D55" w:rsidP="00857A83">
            <w:pPr>
              <w:jc w:val="center"/>
              <w:rPr>
                <w:noProof/>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rFonts w:eastAsia="MS Mincho"/>
                <w:noProof/>
                <w:sz w:val="16"/>
                <w:szCs w:val="16"/>
                <w:lang w:eastAsia="ja-JP"/>
              </w:rPr>
            </w:pPr>
            <w:r w:rsidRPr="00617CB8">
              <w:rPr>
                <w:noProof/>
                <w:kern w:val="2"/>
                <w:sz w:val="16"/>
                <w:szCs w:val="16"/>
              </w:rPr>
              <w:t>na</w:t>
            </w:r>
          </w:p>
        </w:tc>
        <w:tc>
          <w:tcPr>
            <w:tcW w:w="1008" w:type="dxa"/>
            <w:vAlign w:val="center"/>
          </w:tcPr>
          <w:p w:rsidR="00833D55" w:rsidRPr="00617CB8" w:rsidRDefault="00833D55" w:rsidP="00857A83">
            <w:pPr>
              <w:jc w:val="center"/>
              <w:rPr>
                <w:noProof/>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sz w:val="16"/>
                <w:szCs w:val="16"/>
              </w:rPr>
            </w:pPr>
            <w:r w:rsidRPr="00617CB8">
              <w:rPr>
                <w:noProof/>
                <w:kern w:val="2"/>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noProof/>
                <w:sz w:val="16"/>
                <w:szCs w:val="16"/>
                <w:lang w:eastAsia="ko-KR"/>
              </w:rPr>
              <w:t>prev_intra_luma_pred_flag</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mpm_idx</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E63AFE" w:rsidRDefault="00833D55" w:rsidP="00857A83">
            <w:pPr>
              <w:jc w:val="left"/>
              <w:rPr>
                <w:noProof/>
                <w:sz w:val="16"/>
                <w:szCs w:val="16"/>
                <w:lang w:val="fr-CH" w:eastAsia="ko-KR"/>
              </w:rPr>
            </w:pPr>
            <w:r w:rsidRPr="00E63AFE">
              <w:rPr>
                <w:noProof/>
                <w:sz w:val="16"/>
                <w:szCs w:val="16"/>
                <w:lang w:val="fr-CH" w:eastAsia="ko-KR"/>
              </w:rPr>
              <w:t>rem_intra_luma_pred_mode</w:t>
            </w:r>
            <w:r w:rsidRPr="00E63AFE">
              <w:rPr>
                <w:rFonts w:eastAsia="PMingLiU"/>
                <w:noProof/>
                <w:sz w:val="16"/>
                <w:szCs w:val="16"/>
                <w:lang w:val="fr-CH" w:eastAsia="zh-TW"/>
              </w:rPr>
              <w:t>[ ][ ]</w:t>
            </w:r>
          </w:p>
        </w:tc>
        <w:tc>
          <w:tcPr>
            <w:tcW w:w="1716"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intra_chroma_pred_mode</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lang w:eastAsia="ko-KR"/>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lang w:eastAsia="ko-KR"/>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lang w:eastAsia="ko-KR"/>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rqt_root_cbf</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noProof/>
                <w:sz w:val="16"/>
                <w:szCs w:val="16"/>
                <w:lang w:eastAsia="ko-KR"/>
              </w:rPr>
              <w:t>merge_flag</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noProof/>
                <w:sz w:val="16"/>
                <w:szCs w:val="16"/>
                <w:lang w:eastAsia="ko-KR"/>
              </w:rPr>
              <w:t>merge_idx</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E63AFE" w:rsidRDefault="00833D55" w:rsidP="00857A83">
            <w:pPr>
              <w:jc w:val="left"/>
              <w:rPr>
                <w:noProof/>
                <w:sz w:val="16"/>
                <w:szCs w:val="16"/>
                <w:lang w:val="es-ES_tradnl"/>
              </w:rPr>
            </w:pPr>
            <w:r w:rsidRPr="00E63AFE">
              <w:rPr>
                <w:noProof/>
                <w:sz w:val="16"/>
                <w:szCs w:val="16"/>
                <w:lang w:val="es-ES_tradnl" w:eastAsia="ko-KR"/>
              </w:rPr>
              <w:t>inter_pred_idc</w:t>
            </w:r>
            <w:r w:rsidRPr="00E63AFE">
              <w:rPr>
                <w:noProof/>
                <w:sz w:val="16"/>
                <w:szCs w:val="16"/>
                <w:lang w:val="es-ES_tradnl"/>
              </w:rPr>
              <w:t>[ x0 ][ y0 ]</w:t>
            </w:r>
          </w:p>
        </w:tc>
        <w:tc>
          <w:tcPr>
            <w:tcW w:w="1716" w:type="dxa"/>
            <w:vAlign w:val="center"/>
          </w:tcPr>
          <w:p w:rsidR="00833D55" w:rsidRPr="00E63AFE" w:rsidRDefault="00833D55" w:rsidP="00857A83">
            <w:pPr>
              <w:jc w:val="center"/>
              <w:rPr>
                <w:noProof/>
                <w:sz w:val="16"/>
                <w:szCs w:val="16"/>
                <w:lang w:val="es-ES_tradnl"/>
              </w:rPr>
            </w:pPr>
            <w:r w:rsidRPr="00E63AFE">
              <w:rPr>
                <w:noProof/>
                <w:sz w:val="16"/>
                <w:szCs w:val="16"/>
                <w:lang w:val="es-ES_tradnl"/>
              </w:rPr>
              <w:t>( nPbW + nPbH ) != 12 ? CtDepth[ x0 ][ y0 ] : 4</w:t>
            </w:r>
          </w:p>
        </w:tc>
        <w:tc>
          <w:tcPr>
            <w:tcW w:w="1008" w:type="dxa"/>
            <w:vAlign w:val="center"/>
          </w:tcPr>
          <w:p w:rsidR="00833D55" w:rsidRPr="00617CB8" w:rsidRDefault="00833D55" w:rsidP="00857A83">
            <w:pPr>
              <w:jc w:val="center"/>
              <w:rPr>
                <w:noProof/>
                <w:sz w:val="16"/>
                <w:szCs w:val="16"/>
              </w:rPr>
            </w:pPr>
            <w:r w:rsidRPr="00617CB8">
              <w:rPr>
                <w:noProof/>
                <w:sz w:val="16"/>
                <w:szCs w:val="16"/>
              </w:rPr>
              <w:t>4</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keepLines/>
              <w:jc w:val="left"/>
              <w:rPr>
                <w:noProof/>
                <w:sz w:val="16"/>
                <w:szCs w:val="16"/>
              </w:rPr>
            </w:pPr>
            <w:r w:rsidRPr="00617CB8">
              <w:rPr>
                <w:noProof/>
                <w:sz w:val="16"/>
                <w:szCs w:val="16"/>
                <w:lang w:eastAsia="ko-KR"/>
              </w:rPr>
              <w:t>ref_idx_l0</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1</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r>
      <w:tr w:rsidR="00833D55" w:rsidRPr="00617CB8" w:rsidTr="00857A83">
        <w:trPr>
          <w:cantSplit/>
          <w:jc w:val="center"/>
        </w:trPr>
        <w:tc>
          <w:tcPr>
            <w:tcW w:w="2448" w:type="dxa"/>
          </w:tcPr>
          <w:p w:rsidR="00833D55" w:rsidRPr="00617CB8" w:rsidRDefault="00833D55" w:rsidP="00857A83">
            <w:pPr>
              <w:keepLines/>
              <w:jc w:val="left"/>
              <w:rPr>
                <w:noProof/>
                <w:sz w:val="16"/>
                <w:szCs w:val="16"/>
                <w:lang w:eastAsia="ko-KR"/>
              </w:rPr>
            </w:pPr>
            <w:r w:rsidRPr="00617CB8">
              <w:rPr>
                <w:noProof/>
                <w:sz w:val="16"/>
                <w:szCs w:val="16"/>
                <w:lang w:eastAsia="ko-KR"/>
              </w:rPr>
              <w:t>ref_idx_l1</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1</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noProof/>
                <w:sz w:val="16"/>
                <w:szCs w:val="16"/>
                <w:lang w:eastAsia="ko-KR"/>
              </w:rPr>
              <w:t>mvp_l0_flag</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rPr>
            </w:pPr>
            <w:r w:rsidRPr="00617CB8">
              <w:rPr>
                <w:noProof/>
                <w:sz w:val="16"/>
              </w:rPr>
              <w:t>na</w:t>
            </w:r>
          </w:p>
        </w:tc>
        <w:tc>
          <w:tcPr>
            <w:tcW w:w="1008" w:type="dxa"/>
            <w:vAlign w:val="center"/>
          </w:tcPr>
          <w:p w:rsidR="00833D55" w:rsidRPr="00617CB8" w:rsidRDefault="00833D55" w:rsidP="00857A83">
            <w:pPr>
              <w:jc w:val="center"/>
              <w:rPr>
                <w:noProof/>
                <w:sz w:val="16"/>
              </w:rPr>
            </w:pPr>
            <w:r w:rsidRPr="00617CB8">
              <w:rPr>
                <w:noProof/>
                <w:sz w:val="16"/>
              </w:rPr>
              <w:t>na</w:t>
            </w:r>
          </w:p>
        </w:tc>
        <w:tc>
          <w:tcPr>
            <w:tcW w:w="1008" w:type="dxa"/>
            <w:vAlign w:val="center"/>
          </w:tcPr>
          <w:p w:rsidR="00833D55" w:rsidRPr="00617CB8" w:rsidRDefault="00833D55" w:rsidP="00857A83">
            <w:pPr>
              <w:jc w:val="center"/>
              <w:rPr>
                <w:noProof/>
                <w:sz w:val="16"/>
              </w:rPr>
            </w:pPr>
            <w:r w:rsidRPr="00617CB8">
              <w:rPr>
                <w:noProof/>
                <w:sz w:val="16"/>
              </w:rPr>
              <w:t>na</w:t>
            </w:r>
          </w:p>
        </w:tc>
        <w:tc>
          <w:tcPr>
            <w:tcW w:w="1008" w:type="dxa"/>
            <w:vAlign w:val="center"/>
          </w:tcPr>
          <w:p w:rsidR="00833D55" w:rsidRPr="00617CB8" w:rsidRDefault="00833D55" w:rsidP="00857A83">
            <w:pPr>
              <w:jc w:val="center"/>
              <w:rPr>
                <w:noProof/>
                <w:sz w:val="16"/>
              </w:rPr>
            </w:pPr>
            <w:r w:rsidRPr="00617CB8">
              <w:rPr>
                <w:noProof/>
                <w:sz w:val="16"/>
              </w:rPr>
              <w:t>na</w:t>
            </w:r>
          </w:p>
        </w:tc>
        <w:tc>
          <w:tcPr>
            <w:tcW w:w="1008" w:type="dxa"/>
            <w:vAlign w:val="center"/>
          </w:tcPr>
          <w:p w:rsidR="00833D55" w:rsidRPr="00617CB8" w:rsidRDefault="00833D55" w:rsidP="00857A83">
            <w:pPr>
              <w:jc w:val="center"/>
              <w:rPr>
                <w:noProof/>
                <w:sz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mvp_l1_flag</w:t>
            </w:r>
            <w:r w:rsidRPr="00617CB8">
              <w:rPr>
                <w:rFonts w:eastAsia="PMingLiU"/>
                <w:noProof/>
                <w:sz w:val="16"/>
                <w:szCs w:val="16"/>
                <w:lang w:eastAsia="zh-TW"/>
              </w:rPr>
              <w:t>[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rPr>
            </w:pPr>
            <w:r w:rsidRPr="00617CB8">
              <w:rPr>
                <w:noProof/>
                <w:sz w:val="16"/>
              </w:rPr>
              <w:t>na</w:t>
            </w:r>
          </w:p>
        </w:tc>
        <w:tc>
          <w:tcPr>
            <w:tcW w:w="1008" w:type="dxa"/>
            <w:vAlign w:val="center"/>
          </w:tcPr>
          <w:p w:rsidR="00833D55" w:rsidRPr="00617CB8" w:rsidRDefault="00833D55" w:rsidP="00857A83">
            <w:pPr>
              <w:jc w:val="center"/>
              <w:rPr>
                <w:noProof/>
                <w:sz w:val="16"/>
              </w:rPr>
            </w:pPr>
            <w:r w:rsidRPr="00617CB8">
              <w:rPr>
                <w:noProof/>
                <w:sz w:val="16"/>
              </w:rPr>
              <w:t>na</w:t>
            </w:r>
          </w:p>
        </w:tc>
        <w:tc>
          <w:tcPr>
            <w:tcW w:w="1008" w:type="dxa"/>
            <w:vAlign w:val="center"/>
          </w:tcPr>
          <w:p w:rsidR="00833D55" w:rsidRPr="00617CB8" w:rsidRDefault="00833D55" w:rsidP="00857A83">
            <w:pPr>
              <w:jc w:val="center"/>
              <w:rPr>
                <w:noProof/>
                <w:sz w:val="16"/>
              </w:rPr>
            </w:pPr>
            <w:r w:rsidRPr="00617CB8">
              <w:rPr>
                <w:noProof/>
                <w:sz w:val="16"/>
              </w:rPr>
              <w:t>na</w:t>
            </w:r>
          </w:p>
        </w:tc>
        <w:tc>
          <w:tcPr>
            <w:tcW w:w="1008" w:type="dxa"/>
            <w:vAlign w:val="center"/>
          </w:tcPr>
          <w:p w:rsidR="00833D55" w:rsidRPr="00617CB8" w:rsidRDefault="00833D55" w:rsidP="00857A83">
            <w:pPr>
              <w:jc w:val="center"/>
              <w:rPr>
                <w:noProof/>
                <w:sz w:val="16"/>
              </w:rPr>
            </w:pPr>
            <w:r w:rsidRPr="00617CB8">
              <w:rPr>
                <w:noProof/>
                <w:sz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rPr>
            </w:pPr>
            <w:r w:rsidRPr="00617CB8">
              <w:rPr>
                <w:noProof/>
                <w:sz w:val="16"/>
                <w:szCs w:val="16"/>
                <w:lang w:eastAsia="ko-KR"/>
              </w:rPr>
              <w:t>split_transform_flag</w:t>
            </w:r>
            <w:r w:rsidRPr="00617CB8">
              <w:rPr>
                <w:rFonts w:eastAsia="PMingLiU"/>
                <w:noProof/>
                <w:sz w:val="16"/>
                <w:szCs w:val="16"/>
                <w:lang w:eastAsia="zh-TW"/>
              </w:rPr>
              <w:t>[ ][ ][ ]</w:t>
            </w:r>
          </w:p>
        </w:tc>
        <w:tc>
          <w:tcPr>
            <w:tcW w:w="1716" w:type="dxa"/>
            <w:vAlign w:val="center"/>
          </w:tcPr>
          <w:p w:rsidR="00833D55" w:rsidRPr="00617CB8" w:rsidRDefault="00833D55" w:rsidP="00857A83">
            <w:pPr>
              <w:jc w:val="center"/>
              <w:rPr>
                <w:noProof/>
                <w:sz w:val="16"/>
                <w:szCs w:val="16"/>
              </w:rPr>
            </w:pPr>
            <w:r w:rsidRPr="00617CB8">
              <w:rPr>
                <w:noProof/>
                <w:sz w:val="16"/>
                <w:szCs w:val="16"/>
              </w:rPr>
              <w:t>5 − log2TrafoSize</w:t>
            </w:r>
          </w:p>
        </w:tc>
        <w:tc>
          <w:tcPr>
            <w:tcW w:w="1008" w:type="dxa"/>
            <w:vAlign w:val="center"/>
          </w:tcPr>
          <w:p w:rsidR="00833D55" w:rsidRPr="00617CB8" w:rsidRDefault="00833D55" w:rsidP="00857A83">
            <w:pPr>
              <w:jc w:val="center"/>
              <w:rPr>
                <w:noProof/>
                <w:sz w:val="16"/>
              </w:rPr>
            </w:pPr>
            <w:r w:rsidRPr="00617CB8">
              <w:rPr>
                <w:noProof/>
                <w:sz w:val="16"/>
                <w:szCs w:val="16"/>
              </w:rPr>
              <w:t>na</w:t>
            </w:r>
          </w:p>
        </w:tc>
        <w:tc>
          <w:tcPr>
            <w:tcW w:w="1008" w:type="dxa"/>
            <w:vAlign w:val="center"/>
          </w:tcPr>
          <w:p w:rsidR="00833D55" w:rsidRPr="00617CB8" w:rsidRDefault="00833D55" w:rsidP="00857A83">
            <w:pPr>
              <w:jc w:val="center"/>
              <w:rPr>
                <w:noProof/>
                <w:sz w:val="16"/>
              </w:rPr>
            </w:pPr>
            <w:r w:rsidRPr="00617CB8">
              <w:rPr>
                <w:noProof/>
                <w:sz w:val="16"/>
                <w:szCs w:val="16"/>
              </w:rPr>
              <w:t>na</w:t>
            </w:r>
          </w:p>
        </w:tc>
        <w:tc>
          <w:tcPr>
            <w:tcW w:w="1008" w:type="dxa"/>
            <w:vAlign w:val="center"/>
          </w:tcPr>
          <w:p w:rsidR="00833D55" w:rsidRPr="00617CB8" w:rsidRDefault="00833D55" w:rsidP="00857A83">
            <w:pPr>
              <w:jc w:val="center"/>
              <w:rPr>
                <w:noProof/>
                <w:sz w:val="16"/>
              </w:rPr>
            </w:pPr>
            <w:r w:rsidRPr="00617CB8">
              <w:rPr>
                <w:noProof/>
                <w:sz w:val="16"/>
                <w:szCs w:val="16"/>
              </w:rPr>
              <w:t>na</w:t>
            </w:r>
          </w:p>
        </w:tc>
        <w:tc>
          <w:tcPr>
            <w:tcW w:w="1008" w:type="dxa"/>
            <w:vAlign w:val="center"/>
          </w:tcPr>
          <w:p w:rsidR="00833D55" w:rsidRPr="00617CB8" w:rsidRDefault="00833D55" w:rsidP="00857A83">
            <w:pPr>
              <w:jc w:val="center"/>
              <w:rPr>
                <w:noProof/>
                <w:sz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bf_cb</w:t>
            </w:r>
            <w:r w:rsidRPr="00617CB8">
              <w:rPr>
                <w:rFonts w:eastAsia="PMingLiU"/>
                <w:noProof/>
                <w:sz w:val="16"/>
                <w:szCs w:val="16"/>
                <w:lang w:eastAsia="zh-TW"/>
              </w:rPr>
              <w:t>[ ][ ][ ]</w:t>
            </w:r>
          </w:p>
        </w:tc>
        <w:tc>
          <w:tcPr>
            <w:tcW w:w="1716" w:type="dxa"/>
            <w:vAlign w:val="center"/>
          </w:tcPr>
          <w:p w:rsidR="00833D55" w:rsidRPr="00617CB8" w:rsidRDefault="00833D55" w:rsidP="00857A83">
            <w:pPr>
              <w:jc w:val="center"/>
              <w:rPr>
                <w:noProof/>
                <w:sz w:val="16"/>
                <w:szCs w:val="16"/>
              </w:rPr>
            </w:pPr>
            <w:r w:rsidRPr="00617CB8">
              <w:rPr>
                <w:noProof/>
                <w:sz w:val="16"/>
                <w:szCs w:val="16"/>
              </w:rPr>
              <w:t>trafoDepth</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bf_cr</w:t>
            </w:r>
            <w:r w:rsidRPr="00617CB8">
              <w:rPr>
                <w:rFonts w:eastAsia="PMingLiU"/>
                <w:noProof/>
                <w:sz w:val="16"/>
                <w:szCs w:val="16"/>
                <w:lang w:eastAsia="zh-TW"/>
              </w:rPr>
              <w:t>[ ][ ][ ]</w:t>
            </w:r>
          </w:p>
        </w:tc>
        <w:tc>
          <w:tcPr>
            <w:tcW w:w="1716" w:type="dxa"/>
            <w:vAlign w:val="center"/>
          </w:tcPr>
          <w:p w:rsidR="00833D55" w:rsidRPr="00617CB8" w:rsidRDefault="00833D55" w:rsidP="00857A83">
            <w:pPr>
              <w:jc w:val="center"/>
              <w:rPr>
                <w:noProof/>
                <w:sz w:val="16"/>
                <w:szCs w:val="16"/>
              </w:rPr>
            </w:pPr>
            <w:r w:rsidRPr="00617CB8">
              <w:rPr>
                <w:noProof/>
                <w:sz w:val="16"/>
                <w:szCs w:val="16"/>
              </w:rPr>
              <w:t>trafoDepth</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bf_luma</w:t>
            </w:r>
            <w:r w:rsidRPr="00617CB8">
              <w:rPr>
                <w:rFonts w:eastAsia="PMingLiU"/>
                <w:noProof/>
                <w:sz w:val="16"/>
                <w:szCs w:val="16"/>
                <w:lang w:eastAsia="zh-TW"/>
              </w:rPr>
              <w:t>[ ][ ][ ]</w:t>
            </w:r>
          </w:p>
        </w:tc>
        <w:tc>
          <w:tcPr>
            <w:tcW w:w="1716" w:type="dxa"/>
            <w:vAlign w:val="center"/>
          </w:tcPr>
          <w:p w:rsidR="00833D55" w:rsidRPr="00617CB8" w:rsidRDefault="00833D55" w:rsidP="00857A83">
            <w:pPr>
              <w:jc w:val="center"/>
              <w:rPr>
                <w:noProof/>
                <w:sz w:val="16"/>
                <w:szCs w:val="16"/>
              </w:rPr>
            </w:pPr>
            <w:r w:rsidRPr="00617CB8">
              <w:rPr>
                <w:noProof/>
                <w:sz w:val="16"/>
                <w:szCs w:val="16"/>
              </w:rPr>
              <w:t>trafoDepth = = 0 ? 1 : 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abs_mvd_greater0_flag[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abs_mvd_greater1_flag[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abs_mvd_minus2[ ]</w:t>
            </w:r>
          </w:p>
        </w:tc>
        <w:tc>
          <w:tcPr>
            <w:tcW w:w="1716"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mvd_sign_flag[ ]</w:t>
            </w:r>
          </w:p>
        </w:tc>
        <w:tc>
          <w:tcPr>
            <w:tcW w:w="1716"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u_qp_delta_abs</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1</w:t>
            </w:r>
          </w:p>
        </w:tc>
        <w:tc>
          <w:tcPr>
            <w:tcW w:w="1008" w:type="dxa"/>
            <w:vAlign w:val="center"/>
          </w:tcPr>
          <w:p w:rsidR="00833D55" w:rsidRPr="00617CB8" w:rsidRDefault="00833D55" w:rsidP="00857A83">
            <w:pPr>
              <w:jc w:val="center"/>
              <w:rPr>
                <w:noProof/>
                <w:sz w:val="16"/>
                <w:szCs w:val="16"/>
              </w:rPr>
            </w:pPr>
            <w:r w:rsidRPr="00617CB8">
              <w:rPr>
                <w:noProof/>
                <w:sz w:val="16"/>
                <w:szCs w:val="16"/>
              </w:rPr>
              <w:t>1</w:t>
            </w:r>
          </w:p>
        </w:tc>
        <w:tc>
          <w:tcPr>
            <w:tcW w:w="1008" w:type="dxa"/>
            <w:vAlign w:val="center"/>
          </w:tcPr>
          <w:p w:rsidR="00833D55" w:rsidRPr="00617CB8" w:rsidRDefault="00833D55" w:rsidP="00857A83">
            <w:pPr>
              <w:jc w:val="center"/>
              <w:rPr>
                <w:noProof/>
                <w:sz w:val="16"/>
                <w:szCs w:val="16"/>
              </w:rPr>
            </w:pPr>
            <w:r w:rsidRPr="00617CB8">
              <w:rPr>
                <w:noProof/>
                <w:sz w:val="16"/>
                <w:szCs w:val="16"/>
              </w:rPr>
              <w:t>1</w:t>
            </w:r>
          </w:p>
        </w:tc>
        <w:tc>
          <w:tcPr>
            <w:tcW w:w="1008" w:type="dxa"/>
            <w:vAlign w:val="center"/>
          </w:tcPr>
          <w:p w:rsidR="00833D55" w:rsidRPr="00617CB8" w:rsidRDefault="00833D55" w:rsidP="00857A83">
            <w:pPr>
              <w:jc w:val="center"/>
              <w:rPr>
                <w:noProof/>
                <w:sz w:val="16"/>
                <w:szCs w:val="16"/>
              </w:rPr>
            </w:pPr>
            <w:r w:rsidRPr="00617CB8">
              <w:rPr>
                <w:noProof/>
                <w:sz w:val="16"/>
                <w:szCs w:val="16"/>
              </w:rPr>
              <w:t>1</w:t>
            </w:r>
          </w:p>
        </w:tc>
        <w:tc>
          <w:tcPr>
            <w:tcW w:w="1008" w:type="dxa"/>
            <w:vAlign w:val="center"/>
          </w:tcPr>
          <w:p w:rsidR="00833D55" w:rsidRPr="00617CB8" w:rsidRDefault="00833D55" w:rsidP="00857A83">
            <w:pPr>
              <w:jc w:val="center"/>
              <w:rPr>
                <w:noProof/>
                <w:sz w:val="16"/>
                <w:szCs w:val="16"/>
              </w:rPr>
            </w:pPr>
            <w:r w:rsidRPr="00617CB8">
              <w:rPr>
                <w:noProof/>
                <w:sz w:val="16"/>
                <w:szCs w:val="16"/>
              </w:rPr>
              <w:t>bypass</w:t>
            </w:r>
          </w:p>
        </w:tc>
      </w:tr>
      <w:tr w:rsidR="00833D55" w:rsidRPr="00617CB8" w:rsidTr="00857A83">
        <w:trPr>
          <w:cantSplit/>
          <w:jc w:val="center"/>
        </w:trPr>
        <w:tc>
          <w:tcPr>
            <w:tcW w:w="2448" w:type="dxa"/>
          </w:tcPr>
          <w:p w:rsidR="00833D55" w:rsidRPr="00E63AFE" w:rsidRDefault="00833D55" w:rsidP="00857A83">
            <w:pPr>
              <w:jc w:val="left"/>
              <w:rPr>
                <w:noProof/>
                <w:sz w:val="16"/>
                <w:szCs w:val="16"/>
                <w:lang w:val="es-ES_tradnl" w:eastAsia="ko-KR"/>
              </w:rPr>
            </w:pPr>
            <w:r w:rsidRPr="00E63AFE">
              <w:rPr>
                <w:noProof/>
                <w:sz w:val="16"/>
                <w:szCs w:val="16"/>
                <w:lang w:val="es-ES_tradnl" w:eastAsia="ko-KR"/>
              </w:rPr>
              <w:t>cu_qp_delta_sign_flag</w:t>
            </w:r>
          </w:p>
        </w:tc>
        <w:tc>
          <w:tcPr>
            <w:tcW w:w="1716"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u_chroma_qp_offset_flag</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u_chroma_qp_offset_idx</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E63AFE" w:rsidRDefault="00833D55" w:rsidP="00857A83">
            <w:pPr>
              <w:jc w:val="left"/>
              <w:rPr>
                <w:noProof/>
                <w:sz w:val="16"/>
                <w:szCs w:val="16"/>
                <w:lang w:val="fr-CH" w:eastAsia="ko-KR"/>
              </w:rPr>
            </w:pPr>
            <w:r w:rsidRPr="00E63AFE">
              <w:rPr>
                <w:noProof/>
                <w:sz w:val="16"/>
                <w:szCs w:val="16"/>
                <w:lang w:val="fr-CH" w:eastAsia="ko-KR"/>
              </w:rPr>
              <w:t>log2_res_scale_abs_plus1[ c ]</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4 * c + 0</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4 * c + 1</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4 * c + 2</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4 * c + 3</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E63AFE" w:rsidRDefault="00833D55" w:rsidP="00857A83">
            <w:pPr>
              <w:jc w:val="left"/>
              <w:rPr>
                <w:noProof/>
                <w:sz w:val="16"/>
                <w:szCs w:val="16"/>
                <w:lang w:val="fr-CH" w:eastAsia="ko-KR"/>
              </w:rPr>
            </w:pPr>
            <w:r w:rsidRPr="00E63AFE">
              <w:rPr>
                <w:noProof/>
                <w:sz w:val="16"/>
                <w:szCs w:val="16"/>
                <w:lang w:val="fr-CH" w:eastAsia="ko-KR"/>
              </w:rPr>
              <w:t>res_scale_sign_flag[ c ]</w:t>
            </w:r>
          </w:p>
        </w:tc>
        <w:tc>
          <w:tcPr>
            <w:tcW w:w="1716" w:type="dxa"/>
            <w:vAlign w:val="center"/>
          </w:tcPr>
          <w:p w:rsidR="00833D55" w:rsidRPr="00617CB8" w:rsidRDefault="00833D55" w:rsidP="00857A83">
            <w:pPr>
              <w:jc w:val="center"/>
              <w:rPr>
                <w:rFonts w:eastAsia="PMingLiU"/>
                <w:noProof/>
                <w:sz w:val="16"/>
                <w:szCs w:val="16"/>
                <w:lang w:eastAsia="zh-TW"/>
              </w:rPr>
            </w:pPr>
            <w:r w:rsidRPr="00617CB8">
              <w:rPr>
                <w:rFonts w:eastAsia="PMingLiU"/>
                <w:noProof/>
                <w:sz w:val="16"/>
                <w:szCs w:val="16"/>
                <w:lang w:eastAsia="zh-TW"/>
              </w:rPr>
              <w:t>c</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transform_skip_flag[ ][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explicit_rdpcm_flag[ ][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explicit_rdpcm_dir_flag[ ][ ][ ]</w:t>
            </w:r>
          </w:p>
        </w:tc>
        <w:tc>
          <w:tcPr>
            <w:tcW w:w="1716" w:type="dxa"/>
            <w:vAlign w:val="center"/>
          </w:tcPr>
          <w:p w:rsidR="00833D55" w:rsidRPr="00617CB8" w:rsidRDefault="00833D55" w:rsidP="00857A83">
            <w:pPr>
              <w:jc w:val="center"/>
              <w:rPr>
                <w:noProof/>
                <w:sz w:val="16"/>
                <w:szCs w:val="16"/>
              </w:rPr>
            </w:pPr>
            <w:r w:rsidRPr="00617CB8">
              <w:rPr>
                <w:noProof/>
                <w:sz w:val="16"/>
                <w:szCs w:val="16"/>
              </w:rPr>
              <w:t>0</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c>
          <w:tcPr>
            <w:tcW w:w="1008" w:type="dxa"/>
            <w:vAlign w:val="center"/>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keepLines/>
              <w:jc w:val="left"/>
              <w:rPr>
                <w:noProof/>
                <w:sz w:val="16"/>
                <w:szCs w:val="16"/>
                <w:lang w:eastAsia="ko-KR"/>
              </w:rPr>
            </w:pPr>
            <w:r w:rsidRPr="00617CB8">
              <w:rPr>
                <w:noProof/>
                <w:sz w:val="16"/>
                <w:szCs w:val="16"/>
                <w:lang w:eastAsia="ko-KR"/>
              </w:rPr>
              <w:t>last_sig_coeff_x_prefix</w:t>
            </w:r>
          </w:p>
        </w:tc>
        <w:tc>
          <w:tcPr>
            <w:tcW w:w="6756" w:type="dxa"/>
            <w:gridSpan w:val="6"/>
          </w:tcPr>
          <w:p w:rsidR="00833D55" w:rsidRPr="00617CB8" w:rsidRDefault="00833D55" w:rsidP="00857A83">
            <w:pPr>
              <w:keepLines/>
              <w:jc w:val="center"/>
              <w:rPr>
                <w:noProof/>
                <w:sz w:val="16"/>
                <w:szCs w:val="16"/>
              </w:rPr>
            </w:pPr>
            <w:r w:rsidRPr="00617CB8">
              <w:rPr>
                <w:noProof/>
                <w:sz w:val="16"/>
                <w:szCs w:val="16"/>
              </w:rPr>
              <w:t>0..</w:t>
            </w:r>
            <w:r w:rsidRPr="00617CB8">
              <w:rPr>
                <w:rFonts w:eastAsia="MS Mincho"/>
                <w:noProof/>
                <w:sz w:val="16"/>
                <w:szCs w:val="16"/>
                <w:lang w:eastAsia="ja-JP"/>
              </w:rPr>
              <w:t xml:space="preserve">17 </w:t>
            </w:r>
            <w:r w:rsidRPr="00617CB8">
              <w:rPr>
                <w:noProof/>
                <w:sz w:val="16"/>
                <w:szCs w:val="16"/>
              </w:rPr>
              <w:t>(clause </w:t>
            </w:r>
            <w:r w:rsidR="00B51DE6">
              <w:fldChar w:fldCharType="begin" w:fldLock="1"/>
            </w:r>
            <w:r w:rsidR="00B51DE6">
              <w:instrText xml:space="preserve"> REF _Ref342575447 \r \h  \* MERGEFORMAT </w:instrText>
            </w:r>
            <w:r w:rsidR="00B51DE6">
              <w:fldChar w:fldCharType="separate"/>
            </w:r>
            <w:r w:rsidRPr="00617CB8">
              <w:rPr>
                <w:noProof/>
                <w:sz w:val="16"/>
                <w:szCs w:val="16"/>
              </w:rPr>
              <w:t>9.3.4.2.3</w:t>
            </w:r>
            <w:r w:rsidR="00B51DE6">
              <w:fldChar w:fldCharType="end"/>
            </w:r>
            <w:r w:rsidRPr="00617CB8">
              <w:rPr>
                <w:noProof/>
                <w:sz w:val="16"/>
                <w:szCs w:val="16"/>
              </w:rPr>
              <w:t>)</w:t>
            </w:r>
          </w:p>
        </w:tc>
      </w:tr>
      <w:tr w:rsidR="00833D55" w:rsidRPr="00617CB8" w:rsidTr="00857A83">
        <w:trPr>
          <w:cantSplit/>
          <w:jc w:val="center"/>
        </w:trPr>
        <w:tc>
          <w:tcPr>
            <w:tcW w:w="2448" w:type="dxa"/>
          </w:tcPr>
          <w:p w:rsidR="00833D55" w:rsidRPr="00617CB8" w:rsidRDefault="00833D55" w:rsidP="00857A83">
            <w:pPr>
              <w:keepLines/>
              <w:jc w:val="left"/>
              <w:rPr>
                <w:noProof/>
                <w:sz w:val="16"/>
                <w:szCs w:val="16"/>
                <w:lang w:eastAsia="ko-KR"/>
              </w:rPr>
            </w:pPr>
            <w:r w:rsidRPr="00617CB8">
              <w:rPr>
                <w:noProof/>
                <w:sz w:val="16"/>
                <w:szCs w:val="16"/>
                <w:lang w:eastAsia="ko-KR"/>
              </w:rPr>
              <w:t>last_sig_coeff_y_prefix</w:t>
            </w:r>
          </w:p>
        </w:tc>
        <w:tc>
          <w:tcPr>
            <w:tcW w:w="6756" w:type="dxa"/>
            <w:gridSpan w:val="6"/>
          </w:tcPr>
          <w:p w:rsidR="00833D55" w:rsidRPr="00617CB8" w:rsidRDefault="00833D55" w:rsidP="00857A83">
            <w:pPr>
              <w:keepLines/>
              <w:jc w:val="center"/>
              <w:rPr>
                <w:noProof/>
                <w:sz w:val="16"/>
                <w:szCs w:val="16"/>
              </w:rPr>
            </w:pPr>
            <w:r w:rsidRPr="00617CB8">
              <w:rPr>
                <w:noProof/>
                <w:sz w:val="16"/>
                <w:szCs w:val="16"/>
              </w:rPr>
              <w:t>0..</w:t>
            </w:r>
            <w:r w:rsidRPr="00617CB8">
              <w:rPr>
                <w:rFonts w:eastAsia="MS Mincho"/>
                <w:noProof/>
                <w:sz w:val="16"/>
                <w:szCs w:val="16"/>
                <w:lang w:eastAsia="ja-JP"/>
              </w:rPr>
              <w:t xml:space="preserve">17 </w:t>
            </w:r>
            <w:r w:rsidRPr="00617CB8">
              <w:rPr>
                <w:noProof/>
                <w:sz w:val="16"/>
                <w:szCs w:val="16"/>
              </w:rPr>
              <w:t>(clause </w:t>
            </w:r>
            <w:r w:rsidR="00B51DE6">
              <w:fldChar w:fldCharType="begin" w:fldLock="1"/>
            </w:r>
            <w:r w:rsidR="00B51DE6">
              <w:instrText xml:space="preserve"> REF _Ref342575447 \r \h  \* MERGEFORMAT </w:instrText>
            </w:r>
            <w:r w:rsidR="00B51DE6">
              <w:fldChar w:fldCharType="separate"/>
            </w:r>
            <w:r w:rsidRPr="00617CB8">
              <w:rPr>
                <w:noProof/>
                <w:sz w:val="16"/>
                <w:szCs w:val="16"/>
              </w:rPr>
              <w:t>9.3.4.2.3</w:t>
            </w:r>
            <w:r w:rsidR="00B51DE6">
              <w:fldChar w:fldCharType="end"/>
            </w:r>
            <w:r w:rsidRPr="00617CB8">
              <w:rPr>
                <w:noProof/>
                <w:sz w:val="16"/>
                <w:szCs w:val="16"/>
              </w:rPr>
              <w:t>)</w:t>
            </w:r>
          </w:p>
        </w:tc>
      </w:tr>
      <w:tr w:rsidR="00833D55" w:rsidRPr="00617CB8" w:rsidTr="00857A83">
        <w:trPr>
          <w:cantSplit/>
          <w:jc w:val="center"/>
        </w:trPr>
        <w:tc>
          <w:tcPr>
            <w:tcW w:w="2448" w:type="dxa"/>
          </w:tcPr>
          <w:p w:rsidR="00833D55" w:rsidRPr="00617CB8" w:rsidRDefault="00833D55" w:rsidP="00857A83">
            <w:pPr>
              <w:keepLines/>
              <w:jc w:val="left"/>
              <w:rPr>
                <w:noProof/>
                <w:sz w:val="16"/>
                <w:szCs w:val="16"/>
                <w:lang w:eastAsia="ko-KR"/>
              </w:rPr>
            </w:pPr>
            <w:r w:rsidRPr="00617CB8">
              <w:rPr>
                <w:noProof/>
                <w:sz w:val="16"/>
                <w:szCs w:val="16"/>
                <w:lang w:eastAsia="ko-KR"/>
              </w:rPr>
              <w:t>last_sig_coeff_x_suffix</w:t>
            </w:r>
          </w:p>
        </w:tc>
        <w:tc>
          <w:tcPr>
            <w:tcW w:w="1716"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r>
      <w:tr w:rsidR="00833D55" w:rsidRPr="00617CB8" w:rsidTr="00857A83">
        <w:trPr>
          <w:cantSplit/>
          <w:jc w:val="center"/>
        </w:trPr>
        <w:tc>
          <w:tcPr>
            <w:tcW w:w="2448" w:type="dxa"/>
          </w:tcPr>
          <w:p w:rsidR="00833D55" w:rsidRPr="00617CB8" w:rsidRDefault="00833D55" w:rsidP="00857A83">
            <w:pPr>
              <w:keepLines/>
              <w:jc w:val="left"/>
              <w:rPr>
                <w:noProof/>
                <w:sz w:val="16"/>
                <w:szCs w:val="16"/>
                <w:lang w:eastAsia="ko-KR"/>
              </w:rPr>
            </w:pPr>
            <w:r w:rsidRPr="00617CB8">
              <w:rPr>
                <w:noProof/>
                <w:sz w:val="16"/>
                <w:szCs w:val="16"/>
                <w:lang w:eastAsia="ko-KR"/>
              </w:rPr>
              <w:t>last_sig_coeff_y_suffix</w:t>
            </w:r>
          </w:p>
        </w:tc>
        <w:tc>
          <w:tcPr>
            <w:tcW w:w="1716"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keepLines/>
              <w:jc w:val="center"/>
              <w:rPr>
                <w:noProof/>
                <w:sz w:val="16"/>
                <w:szCs w:val="16"/>
              </w:rPr>
            </w:pPr>
            <w:r w:rsidRPr="00617CB8">
              <w:rPr>
                <w:rFonts w:eastAsia="PMingLiU"/>
                <w:noProof/>
                <w:sz w:val="16"/>
                <w:szCs w:val="16"/>
                <w:lang w:eastAsia="zh-TW"/>
              </w:rPr>
              <w:t>bypass</w:t>
            </w:r>
          </w:p>
        </w:tc>
      </w:tr>
      <w:tr w:rsidR="00833D55" w:rsidRPr="00617CB8" w:rsidTr="00857A83">
        <w:trPr>
          <w:cantSplit/>
          <w:jc w:val="center"/>
        </w:trPr>
        <w:tc>
          <w:tcPr>
            <w:tcW w:w="2448" w:type="dxa"/>
          </w:tcPr>
          <w:p w:rsidR="00833D55" w:rsidRPr="00617CB8" w:rsidRDefault="00833D55" w:rsidP="00857A83">
            <w:pPr>
              <w:keepLines/>
              <w:jc w:val="left"/>
              <w:rPr>
                <w:noProof/>
                <w:sz w:val="16"/>
                <w:szCs w:val="16"/>
                <w:lang w:eastAsia="ko-KR"/>
              </w:rPr>
            </w:pPr>
            <w:r w:rsidRPr="00617CB8">
              <w:rPr>
                <w:noProof/>
                <w:sz w:val="16"/>
                <w:szCs w:val="16"/>
                <w:lang w:eastAsia="ko-KR"/>
              </w:rPr>
              <w:t>coded_sub_block_flag[ ][ ]</w:t>
            </w:r>
          </w:p>
        </w:tc>
        <w:tc>
          <w:tcPr>
            <w:tcW w:w="1716" w:type="dxa"/>
          </w:tcPr>
          <w:p w:rsidR="00833D55" w:rsidRPr="00617CB8" w:rsidRDefault="00833D55" w:rsidP="00857A83">
            <w:pPr>
              <w:keepLines/>
              <w:jc w:val="center"/>
              <w:rPr>
                <w:noProof/>
                <w:sz w:val="16"/>
                <w:szCs w:val="16"/>
              </w:rPr>
            </w:pPr>
            <w:r w:rsidRPr="00617CB8">
              <w:rPr>
                <w:noProof/>
                <w:sz w:val="16"/>
                <w:szCs w:val="16"/>
              </w:rPr>
              <w:t>0..3</w:t>
            </w:r>
            <w:r w:rsidRPr="00617CB8">
              <w:rPr>
                <w:noProof/>
                <w:sz w:val="16"/>
                <w:szCs w:val="16"/>
              </w:rPr>
              <w:br/>
              <w:t>(clause </w:t>
            </w:r>
            <w:r w:rsidR="00B51DE6">
              <w:fldChar w:fldCharType="begin" w:fldLock="1"/>
            </w:r>
            <w:r w:rsidR="00B51DE6">
              <w:instrText xml:space="preserve"> REF _Ref314514016 \r \h  \* MERGEFORMAT </w:instrText>
            </w:r>
            <w:r w:rsidR="00B51DE6">
              <w:fldChar w:fldCharType="separate"/>
            </w:r>
            <w:r w:rsidRPr="00617CB8">
              <w:rPr>
                <w:noProof/>
                <w:sz w:val="16"/>
                <w:szCs w:val="16"/>
              </w:rPr>
              <w:t>9.3.4.2.4</w:t>
            </w:r>
            <w:r w:rsidR="00B51DE6">
              <w:fldChar w:fldCharType="end"/>
            </w:r>
            <w:r w:rsidRPr="00617CB8">
              <w:rPr>
                <w:noProof/>
                <w:sz w:val="16"/>
                <w:szCs w:val="16"/>
              </w:rPr>
              <w:t>)</w:t>
            </w:r>
          </w:p>
        </w:tc>
        <w:tc>
          <w:tcPr>
            <w:tcW w:w="1008" w:type="dxa"/>
          </w:tcPr>
          <w:p w:rsidR="00833D55" w:rsidRPr="00617CB8" w:rsidRDefault="00833D55" w:rsidP="00857A83">
            <w:pPr>
              <w:keepLines/>
              <w:jc w:val="center"/>
              <w:rPr>
                <w:noProof/>
                <w:sz w:val="16"/>
                <w:szCs w:val="16"/>
              </w:rPr>
            </w:pPr>
            <w:r w:rsidRPr="00617CB8">
              <w:rPr>
                <w:noProof/>
                <w:sz w:val="16"/>
                <w:szCs w:val="16"/>
              </w:rPr>
              <w:t>na</w:t>
            </w:r>
          </w:p>
        </w:tc>
        <w:tc>
          <w:tcPr>
            <w:tcW w:w="1008" w:type="dxa"/>
          </w:tcPr>
          <w:p w:rsidR="00833D55" w:rsidRPr="00617CB8" w:rsidRDefault="00833D55" w:rsidP="00857A83">
            <w:pPr>
              <w:keepLines/>
              <w:jc w:val="center"/>
              <w:rPr>
                <w:noProof/>
                <w:sz w:val="16"/>
                <w:szCs w:val="16"/>
              </w:rPr>
            </w:pPr>
            <w:r w:rsidRPr="00617CB8">
              <w:rPr>
                <w:noProof/>
                <w:sz w:val="16"/>
                <w:szCs w:val="16"/>
              </w:rPr>
              <w:t>na</w:t>
            </w:r>
          </w:p>
        </w:tc>
        <w:tc>
          <w:tcPr>
            <w:tcW w:w="1008" w:type="dxa"/>
          </w:tcPr>
          <w:p w:rsidR="00833D55" w:rsidRPr="00617CB8" w:rsidRDefault="00833D55" w:rsidP="00857A83">
            <w:pPr>
              <w:keepLines/>
              <w:jc w:val="center"/>
              <w:rPr>
                <w:noProof/>
                <w:sz w:val="16"/>
                <w:szCs w:val="16"/>
              </w:rPr>
            </w:pPr>
            <w:r w:rsidRPr="00617CB8">
              <w:rPr>
                <w:noProof/>
                <w:sz w:val="16"/>
                <w:szCs w:val="16"/>
              </w:rPr>
              <w:t>na</w:t>
            </w:r>
          </w:p>
        </w:tc>
        <w:tc>
          <w:tcPr>
            <w:tcW w:w="1008" w:type="dxa"/>
          </w:tcPr>
          <w:p w:rsidR="00833D55" w:rsidRPr="00617CB8" w:rsidRDefault="00833D55" w:rsidP="00857A83">
            <w:pPr>
              <w:keepLines/>
              <w:jc w:val="center"/>
              <w:rPr>
                <w:noProof/>
                <w:sz w:val="16"/>
                <w:szCs w:val="16"/>
              </w:rPr>
            </w:pPr>
            <w:r w:rsidRPr="00617CB8">
              <w:rPr>
                <w:noProof/>
                <w:sz w:val="16"/>
                <w:szCs w:val="16"/>
              </w:rPr>
              <w:t>na</w:t>
            </w:r>
          </w:p>
        </w:tc>
        <w:tc>
          <w:tcPr>
            <w:tcW w:w="1008" w:type="dxa"/>
          </w:tcPr>
          <w:p w:rsidR="00833D55" w:rsidRPr="00617CB8" w:rsidRDefault="00833D55" w:rsidP="00857A83">
            <w:pPr>
              <w:keepLines/>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keepLines/>
              <w:jc w:val="left"/>
              <w:rPr>
                <w:noProof/>
                <w:sz w:val="16"/>
                <w:szCs w:val="16"/>
                <w:lang w:eastAsia="ko-KR"/>
              </w:rPr>
            </w:pPr>
            <w:r w:rsidRPr="00617CB8">
              <w:rPr>
                <w:noProof/>
                <w:sz w:val="16"/>
                <w:szCs w:val="16"/>
                <w:lang w:eastAsia="ko-KR"/>
              </w:rPr>
              <w:t>sig_coeff_flag[ ][ ]</w:t>
            </w:r>
          </w:p>
        </w:tc>
        <w:tc>
          <w:tcPr>
            <w:tcW w:w="1716" w:type="dxa"/>
            <w:vAlign w:val="center"/>
          </w:tcPr>
          <w:p w:rsidR="00833D55" w:rsidRPr="00617CB8" w:rsidRDefault="00833D55" w:rsidP="00857A83">
            <w:pPr>
              <w:jc w:val="center"/>
              <w:rPr>
                <w:noProof/>
                <w:sz w:val="16"/>
                <w:szCs w:val="16"/>
              </w:rPr>
            </w:pPr>
            <w:r w:rsidRPr="00617CB8">
              <w:rPr>
                <w:noProof/>
                <w:sz w:val="16"/>
                <w:szCs w:val="16"/>
              </w:rPr>
              <w:t>0..43</w:t>
            </w:r>
            <w:r w:rsidRPr="00617CB8">
              <w:rPr>
                <w:noProof/>
                <w:sz w:val="16"/>
                <w:szCs w:val="16"/>
              </w:rPr>
              <w:br/>
              <w:t>(clause </w:t>
            </w:r>
            <w:r w:rsidR="00B51DE6">
              <w:fldChar w:fldCharType="begin" w:fldLock="1"/>
            </w:r>
            <w:r w:rsidR="00B51DE6">
              <w:instrText xml:space="preserve"> REF _Ref325533091 \r \h  \* MERGEFORMAT </w:instrText>
            </w:r>
            <w:r w:rsidR="00B51DE6">
              <w:fldChar w:fldCharType="separate"/>
            </w:r>
            <w:r w:rsidRPr="00617CB8">
              <w:rPr>
                <w:noProof/>
                <w:sz w:val="16"/>
                <w:szCs w:val="16"/>
              </w:rPr>
              <w:t>9.3.4.2.5</w:t>
            </w:r>
            <w:r w:rsidR="00B51DE6">
              <w:fldChar w:fldCharType="end"/>
            </w:r>
            <w:r w:rsidRPr="00617CB8">
              <w:rPr>
                <w:noProof/>
                <w:sz w:val="16"/>
                <w:szCs w:val="16"/>
              </w:rPr>
              <w:t>)</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oeff_abs_level_greater1_flag[ ]</w:t>
            </w:r>
          </w:p>
        </w:tc>
        <w:tc>
          <w:tcPr>
            <w:tcW w:w="1716" w:type="dxa"/>
          </w:tcPr>
          <w:p w:rsidR="00833D55" w:rsidRPr="00617CB8" w:rsidRDefault="00833D55" w:rsidP="00857A83">
            <w:pPr>
              <w:jc w:val="center"/>
              <w:rPr>
                <w:noProof/>
                <w:sz w:val="16"/>
                <w:szCs w:val="16"/>
              </w:rPr>
            </w:pPr>
            <w:r w:rsidRPr="00617CB8">
              <w:rPr>
                <w:noProof/>
                <w:sz w:val="16"/>
                <w:szCs w:val="16"/>
              </w:rPr>
              <w:t>0..23</w:t>
            </w:r>
            <w:r w:rsidRPr="00617CB8">
              <w:rPr>
                <w:noProof/>
                <w:sz w:val="16"/>
                <w:szCs w:val="16"/>
              </w:rPr>
              <w:br/>
              <w:t>(clause </w:t>
            </w:r>
            <w:r w:rsidR="00B51DE6">
              <w:fldChar w:fldCharType="begin" w:fldLock="1"/>
            </w:r>
            <w:r w:rsidR="00B51DE6">
              <w:instrText xml:space="preserve"> REF _Ref291773464 \r \h  \* MERGEFORMAT </w:instrText>
            </w:r>
            <w:r w:rsidR="00B51DE6">
              <w:fldChar w:fldCharType="separate"/>
            </w:r>
            <w:r w:rsidRPr="00617CB8">
              <w:rPr>
                <w:noProof/>
                <w:sz w:val="16"/>
                <w:szCs w:val="16"/>
              </w:rPr>
              <w:t>9.3.4.2.6</w:t>
            </w:r>
            <w:r w:rsidR="00B51DE6">
              <w:fldChar w:fldCharType="end"/>
            </w:r>
            <w:r w:rsidRPr="00617CB8">
              <w:rPr>
                <w:noProof/>
                <w:sz w:val="16"/>
                <w:szCs w:val="16"/>
              </w:rPr>
              <w:t>)</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oeff_abs_level_greater2_flag[ ]</w:t>
            </w:r>
          </w:p>
        </w:tc>
        <w:tc>
          <w:tcPr>
            <w:tcW w:w="1716" w:type="dxa"/>
          </w:tcPr>
          <w:p w:rsidR="00833D55" w:rsidRPr="00617CB8" w:rsidRDefault="00833D55" w:rsidP="00857A83">
            <w:pPr>
              <w:jc w:val="center"/>
              <w:rPr>
                <w:noProof/>
                <w:sz w:val="16"/>
                <w:szCs w:val="16"/>
              </w:rPr>
            </w:pPr>
            <w:r w:rsidRPr="00617CB8">
              <w:rPr>
                <w:noProof/>
                <w:sz w:val="16"/>
                <w:szCs w:val="16"/>
              </w:rPr>
              <w:t>0..5</w:t>
            </w:r>
            <w:r w:rsidRPr="00617CB8">
              <w:rPr>
                <w:noProof/>
                <w:sz w:val="16"/>
                <w:szCs w:val="16"/>
              </w:rPr>
              <w:br/>
              <w:t>(clause </w:t>
            </w:r>
            <w:r w:rsidR="00B51DE6">
              <w:fldChar w:fldCharType="begin" w:fldLock="1"/>
            </w:r>
            <w:r w:rsidR="00B51DE6">
              <w:instrText xml:space="preserve"> REF _Ref291757756 \r \h  \* MERGEFORMAT </w:instrText>
            </w:r>
            <w:r w:rsidR="00B51DE6">
              <w:fldChar w:fldCharType="separate"/>
            </w:r>
            <w:r w:rsidRPr="00617CB8">
              <w:rPr>
                <w:noProof/>
                <w:sz w:val="16"/>
                <w:szCs w:val="16"/>
              </w:rPr>
              <w:t>9.3.4.2.7</w:t>
            </w:r>
            <w:r w:rsidR="00B51DE6">
              <w:fldChar w:fldCharType="end"/>
            </w:r>
            <w:r w:rsidRPr="00617CB8">
              <w:rPr>
                <w:noProof/>
                <w:sz w:val="16"/>
                <w:szCs w:val="16"/>
              </w:rPr>
              <w:t>)</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oeff_abs_level_</w:t>
            </w:r>
            <w:r w:rsidRPr="00617CB8">
              <w:rPr>
                <w:rFonts w:eastAsia="MS Mincho"/>
                <w:noProof/>
                <w:sz w:val="16"/>
                <w:szCs w:val="16"/>
                <w:lang w:eastAsia="ja-JP"/>
              </w:rPr>
              <w:t>remaining</w:t>
            </w:r>
            <w:r w:rsidRPr="00617CB8">
              <w:rPr>
                <w:rFonts w:eastAsia="PMingLiU"/>
                <w:noProof/>
                <w:sz w:val="16"/>
                <w:szCs w:val="16"/>
                <w:lang w:eastAsia="zh-TW"/>
              </w:rPr>
              <w:t>[ ]</w:t>
            </w:r>
          </w:p>
        </w:tc>
        <w:tc>
          <w:tcPr>
            <w:tcW w:w="1716"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r>
      <w:tr w:rsidR="00833D55" w:rsidRPr="00617CB8" w:rsidTr="00857A83">
        <w:trPr>
          <w:cantSplit/>
          <w:jc w:val="center"/>
        </w:trPr>
        <w:tc>
          <w:tcPr>
            <w:tcW w:w="2448" w:type="dxa"/>
          </w:tcPr>
          <w:p w:rsidR="00833D55" w:rsidRPr="00617CB8" w:rsidRDefault="00833D55" w:rsidP="00857A83">
            <w:pPr>
              <w:jc w:val="left"/>
              <w:rPr>
                <w:noProof/>
                <w:sz w:val="16"/>
                <w:szCs w:val="16"/>
                <w:lang w:eastAsia="ko-KR"/>
              </w:rPr>
            </w:pPr>
            <w:r w:rsidRPr="00617CB8">
              <w:rPr>
                <w:noProof/>
                <w:sz w:val="16"/>
                <w:szCs w:val="16"/>
                <w:lang w:eastAsia="ko-KR"/>
              </w:rPr>
              <w:t>coeff_sign_flag</w:t>
            </w:r>
            <w:r w:rsidRPr="00617CB8">
              <w:rPr>
                <w:rFonts w:eastAsia="PMingLiU"/>
                <w:noProof/>
                <w:sz w:val="16"/>
                <w:szCs w:val="16"/>
                <w:lang w:eastAsia="zh-TW"/>
              </w:rPr>
              <w:t>[ ]</w:t>
            </w:r>
          </w:p>
        </w:tc>
        <w:tc>
          <w:tcPr>
            <w:tcW w:w="1716" w:type="dxa"/>
            <w:vAlign w:val="center"/>
          </w:tcPr>
          <w:p w:rsidR="00833D55" w:rsidRPr="00617CB8" w:rsidRDefault="00833D55" w:rsidP="00857A83">
            <w:pPr>
              <w:jc w:val="center"/>
              <w:rPr>
                <w:noProof/>
                <w:sz w:val="16"/>
                <w:szCs w:val="16"/>
              </w:rPr>
            </w:pPr>
            <w:r w:rsidRPr="00617CB8">
              <w:rPr>
                <w:rFonts w:eastAsia="PMingLiU"/>
                <w:noProof/>
                <w:sz w:val="16"/>
                <w:szCs w:val="16"/>
                <w:lang w:eastAsia="zh-TW"/>
              </w:rPr>
              <w:t>bypass</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c>
          <w:tcPr>
            <w:tcW w:w="1008" w:type="dxa"/>
          </w:tcPr>
          <w:p w:rsidR="00833D55" w:rsidRPr="00617CB8" w:rsidRDefault="00833D55" w:rsidP="00857A83">
            <w:pPr>
              <w:jc w:val="center"/>
              <w:rPr>
                <w:noProof/>
                <w:sz w:val="16"/>
                <w:szCs w:val="16"/>
              </w:rPr>
            </w:pPr>
            <w:r w:rsidRPr="00617CB8">
              <w:rPr>
                <w:noProof/>
                <w:sz w:val="16"/>
                <w:szCs w:val="16"/>
              </w:rPr>
              <w:t>na</w:t>
            </w:r>
          </w:p>
        </w:tc>
      </w:tr>
    </w:tbl>
    <w:p w:rsidR="00833D55" w:rsidRPr="00617CB8" w:rsidRDefault="00833D55" w:rsidP="00833D55">
      <w:pPr>
        <w:rPr>
          <w:noProof/>
        </w:rPr>
      </w:pPr>
    </w:p>
    <w:p w:rsidR="00564AA3" w:rsidRPr="00617CB8" w:rsidRDefault="00833D55" w:rsidP="00D516A4">
      <w:pPr>
        <w:pStyle w:val="Heading5"/>
        <w:numPr>
          <w:ilvl w:val="4"/>
          <w:numId w:val="8"/>
        </w:numPr>
        <w:tabs>
          <w:tab w:val="clear" w:pos="907"/>
          <w:tab w:val="left" w:pos="851"/>
        </w:tabs>
        <w:ind w:left="851" w:hanging="851"/>
        <w:rPr>
          <w:noProof/>
        </w:rPr>
      </w:pPr>
      <w:bookmarkStart w:id="3731" w:name="_Ref331179653"/>
      <w:r w:rsidRPr="00617CB8">
        <w:rPr>
          <w:noProof/>
        </w:rPr>
        <w:t>Derivation process of ctxInc using left and above syntax elements</w:t>
      </w:r>
      <w:bookmarkEnd w:id="3731"/>
    </w:p>
    <w:p w:rsidR="00833D55" w:rsidRPr="00617CB8" w:rsidRDefault="00833D55" w:rsidP="00833D55">
      <w:pPr>
        <w:keepNext/>
        <w:rPr>
          <w:noProof/>
          <w:lang w:eastAsia="ko-KR"/>
        </w:rPr>
      </w:pPr>
      <w:r w:rsidRPr="00617CB8">
        <w:rPr>
          <w:noProof/>
        </w:rPr>
        <w:t xml:space="preserve">Input to this process is the luma location </w:t>
      </w:r>
      <w:r w:rsidRPr="00617CB8">
        <w:rPr>
          <w:lang w:eastAsia="ko-KR"/>
        </w:rPr>
        <w:t>( x0, y0 )</w:t>
      </w:r>
      <w:r w:rsidRPr="00617CB8">
        <w:rPr>
          <w:noProof/>
        </w:rPr>
        <w:t xml:space="preserve"> </w:t>
      </w:r>
      <w:r w:rsidRPr="00617CB8">
        <w:rPr>
          <w:noProof/>
          <w:lang w:eastAsia="ko-KR"/>
        </w:rPr>
        <w:t>specifying the top-left luma sample of the current luma block relative to the top-left sample of the current picture.</w:t>
      </w:r>
    </w:p>
    <w:p w:rsidR="00833D55" w:rsidRPr="00617CB8" w:rsidRDefault="00833D55" w:rsidP="00833D55">
      <w:pPr>
        <w:rPr>
          <w:noProof/>
        </w:rPr>
      </w:pPr>
      <w:r w:rsidRPr="00617CB8">
        <w:rPr>
          <w:noProof/>
        </w:rPr>
        <w:t>Output of this process is ctxInc.</w:t>
      </w:r>
    </w:p>
    <w:p w:rsidR="00833D55" w:rsidRPr="00617CB8" w:rsidRDefault="00833D55" w:rsidP="00833D55">
      <w:pPr>
        <w:rPr>
          <w:lang w:eastAsia="ko-KR"/>
        </w:rPr>
      </w:pPr>
      <w:r w:rsidRPr="00617CB8">
        <w:rPr>
          <w:lang w:eastAsia="ko-KR"/>
        </w:rPr>
        <w:t>The location ( xNbL, yNbL ) is set equal to ( x0 − 1, y0 ) and the variable availableL, specifying the availability of the block located directly to the left of the current block, is derived by invoking the availability derivation process for a block in z-scan order as specified in clause </w:t>
      </w:r>
      <w:r w:rsidR="00B96C9A" w:rsidRPr="00617CB8">
        <w:rPr>
          <w:lang w:eastAsia="ko-KR"/>
        </w:rPr>
        <w:fldChar w:fldCharType="begin" w:fldLock="1"/>
      </w:r>
      <w:r w:rsidRPr="00617CB8">
        <w:rPr>
          <w:lang w:eastAsia="ko-KR"/>
        </w:rPr>
        <w:instrText xml:space="preserve"> REF _Ref331179883 \r \h </w:instrText>
      </w:r>
      <w:r w:rsidR="00B96C9A" w:rsidRPr="00617CB8">
        <w:rPr>
          <w:lang w:eastAsia="ko-KR"/>
        </w:rPr>
      </w:r>
      <w:r w:rsidR="00B96C9A" w:rsidRPr="00617CB8">
        <w:rPr>
          <w:lang w:eastAsia="ko-KR"/>
        </w:rPr>
        <w:fldChar w:fldCharType="separate"/>
      </w:r>
      <w:r w:rsidRPr="00617CB8">
        <w:rPr>
          <w:lang w:eastAsia="ko-KR"/>
        </w:rPr>
        <w:t>6.4.1</w:t>
      </w:r>
      <w:r w:rsidR="00B96C9A" w:rsidRPr="00617CB8">
        <w:rPr>
          <w:lang w:eastAsia="ko-KR"/>
        </w:rPr>
        <w:fldChar w:fldCharType="end"/>
      </w:r>
      <w:r w:rsidRPr="00617CB8">
        <w:rPr>
          <w:lang w:eastAsia="ko-KR"/>
        </w:rPr>
        <w:t xml:space="preserve"> with </w:t>
      </w:r>
      <w:r w:rsidRPr="00617CB8">
        <w:t xml:space="preserve">the location </w:t>
      </w:r>
      <w:r w:rsidRPr="00617CB8">
        <w:rPr>
          <w:lang w:eastAsia="ko-KR"/>
        </w:rPr>
        <w:t xml:space="preserve">( xCurr, yCurr ) set equal to ( x0, y0 ) and the neighbouring location ( xNbY, yNbY ) set equal to ( xNbL, yNbL ) as inputs, and the output is assigned to availableL. </w:t>
      </w:r>
    </w:p>
    <w:p w:rsidR="00833D55" w:rsidRPr="00617CB8" w:rsidRDefault="00833D55" w:rsidP="00833D55">
      <w:pPr>
        <w:rPr>
          <w:lang w:eastAsia="ko-KR"/>
        </w:rPr>
      </w:pPr>
      <w:r w:rsidRPr="00617CB8">
        <w:rPr>
          <w:lang w:eastAsia="ko-KR"/>
        </w:rPr>
        <w:t>The location ( xNbA, yNbA ) is set equal to ( x0, y0 − 1 ) and the variable availableA specifying the availability of the coding block located directly above the current block, is derived by invoking the availability derivation process for a block in z-scan order as specified in clause </w:t>
      </w:r>
      <w:r w:rsidR="00B96C9A" w:rsidRPr="00617CB8">
        <w:rPr>
          <w:lang w:eastAsia="ko-KR"/>
        </w:rPr>
        <w:fldChar w:fldCharType="begin" w:fldLock="1"/>
      </w:r>
      <w:r w:rsidRPr="00617CB8">
        <w:rPr>
          <w:lang w:eastAsia="ko-KR"/>
        </w:rPr>
        <w:instrText xml:space="preserve"> REF _Ref331179883 \r \h </w:instrText>
      </w:r>
      <w:r w:rsidR="00B96C9A" w:rsidRPr="00617CB8">
        <w:rPr>
          <w:lang w:eastAsia="ko-KR"/>
        </w:rPr>
      </w:r>
      <w:r w:rsidR="00B96C9A" w:rsidRPr="00617CB8">
        <w:rPr>
          <w:lang w:eastAsia="ko-KR"/>
        </w:rPr>
        <w:fldChar w:fldCharType="separate"/>
      </w:r>
      <w:r w:rsidRPr="00617CB8">
        <w:rPr>
          <w:lang w:eastAsia="ko-KR"/>
        </w:rPr>
        <w:t>6.4.1</w:t>
      </w:r>
      <w:r w:rsidR="00B96C9A" w:rsidRPr="00617CB8">
        <w:rPr>
          <w:lang w:eastAsia="ko-KR"/>
        </w:rPr>
        <w:fldChar w:fldCharType="end"/>
      </w:r>
      <w:r w:rsidRPr="00617CB8">
        <w:rPr>
          <w:lang w:eastAsia="ko-KR"/>
        </w:rPr>
        <w:t xml:space="preserve"> with </w:t>
      </w:r>
      <w:r w:rsidRPr="00617CB8">
        <w:t xml:space="preserve">the location </w:t>
      </w:r>
      <w:r w:rsidRPr="00617CB8">
        <w:rPr>
          <w:lang w:eastAsia="ko-KR"/>
        </w:rPr>
        <w:t>( xCurr, yCurr ) set equal to ( x0, y0 ) and the neighbouring location ( xNbY, yNbY ) set equal to ( xNbA, yNbA ) as inputs, and the output is assigned to availableA.</w:t>
      </w:r>
    </w:p>
    <w:p w:rsidR="00833D55" w:rsidRPr="00617CB8" w:rsidRDefault="00833D55" w:rsidP="00833D55">
      <w:pPr>
        <w:rPr>
          <w:noProof/>
        </w:rPr>
      </w:pPr>
      <w:r w:rsidRPr="00617CB8">
        <w:rPr>
          <w:noProof/>
        </w:rPr>
        <w:t xml:space="preserve">The assignment of ctxInc for the syntax elements split_cu_flag[ x0 ][ y0 ] and cu_skip_flag[ x0 ][ y0 ] is specified in </w:t>
      </w:r>
      <w:r w:rsidR="00B51DE6">
        <w:fldChar w:fldCharType="begin" w:fldLock="1"/>
      </w:r>
      <w:r w:rsidR="00B51DE6">
        <w:instrText xml:space="preserve"> REF _Ref307236174 \h  \* MERGEFORMAT </w:instrText>
      </w:r>
      <w:r w:rsidR="00B51DE6">
        <w:fldChar w:fldCharType="separate"/>
      </w:r>
      <w:r w:rsidRPr="00617CB8">
        <w:rPr>
          <w:noProof/>
        </w:rPr>
        <w:t>Table 9</w:t>
      </w:r>
      <w:r w:rsidRPr="00617CB8">
        <w:rPr>
          <w:noProof/>
        </w:rPr>
        <w:noBreakHyphen/>
        <w:t>44</w:t>
      </w:r>
      <w:r w:rsidR="00B51DE6">
        <w:fldChar w:fldCharType="end"/>
      </w:r>
      <w:r w:rsidRPr="00617CB8">
        <w:rPr>
          <w:noProof/>
        </w:rPr>
        <w:t>.</w:t>
      </w:r>
    </w:p>
    <w:p w:rsidR="00833D55" w:rsidRPr="00617CB8" w:rsidRDefault="00833D55" w:rsidP="00833D55">
      <w:pPr>
        <w:pStyle w:val="Caption"/>
        <w:rPr>
          <w:noProof/>
          <w:lang w:val="en-GB"/>
        </w:rPr>
      </w:pPr>
      <w:bookmarkStart w:id="3732" w:name="_Ref307236174"/>
      <w:bookmarkStart w:id="3733" w:name="_Ref291609253"/>
      <w:bookmarkStart w:id="3734" w:name="_Toc415476500"/>
      <w:bookmarkStart w:id="3735" w:name="_Toc423602550"/>
      <w:bookmarkStart w:id="3736" w:name="_Toc423602724"/>
      <w:bookmarkStart w:id="3737" w:name="_Toc423603360"/>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4</w:t>
      </w:r>
      <w:r w:rsidR="00B96C9A" w:rsidRPr="00617CB8">
        <w:rPr>
          <w:noProof/>
          <w:lang w:val="en-GB"/>
        </w:rPr>
        <w:fldChar w:fldCharType="end"/>
      </w:r>
      <w:bookmarkEnd w:id="3732"/>
      <w:r w:rsidRPr="00617CB8">
        <w:rPr>
          <w:noProof/>
          <w:lang w:val="en-GB"/>
        </w:rPr>
        <w:t xml:space="preserve"> – Specification of ctxInc using left and above syntax elements</w:t>
      </w:r>
      <w:bookmarkEnd w:id="3733"/>
      <w:bookmarkEnd w:id="3734"/>
      <w:bookmarkEnd w:id="3735"/>
      <w:bookmarkEnd w:id="3736"/>
      <w:bookmarkEnd w:id="37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2715"/>
        <w:gridCol w:w="2751"/>
        <w:gridCol w:w="2217"/>
      </w:tblGrid>
      <w:tr w:rsidR="00833D55" w:rsidRPr="00617CB8" w:rsidTr="00857A83">
        <w:trPr>
          <w:jc w:val="center"/>
        </w:trPr>
        <w:tc>
          <w:tcPr>
            <w:tcW w:w="1850" w:type="dxa"/>
          </w:tcPr>
          <w:p w:rsidR="00833D55" w:rsidRPr="00617CB8" w:rsidRDefault="00833D55" w:rsidP="00857A83">
            <w:pPr>
              <w:keepNext/>
              <w:jc w:val="center"/>
              <w:rPr>
                <w:b/>
                <w:noProof/>
                <w:sz w:val="16"/>
                <w:szCs w:val="16"/>
              </w:rPr>
            </w:pPr>
            <w:r w:rsidRPr="00617CB8">
              <w:rPr>
                <w:b/>
                <w:noProof/>
                <w:sz w:val="16"/>
                <w:szCs w:val="16"/>
              </w:rPr>
              <w:t>Syntax element</w:t>
            </w:r>
          </w:p>
        </w:tc>
        <w:tc>
          <w:tcPr>
            <w:tcW w:w="2715" w:type="dxa"/>
          </w:tcPr>
          <w:p w:rsidR="00833D55" w:rsidRPr="00617CB8" w:rsidRDefault="00833D55" w:rsidP="00857A83">
            <w:pPr>
              <w:keepNext/>
              <w:jc w:val="center"/>
              <w:rPr>
                <w:b/>
                <w:noProof/>
                <w:sz w:val="16"/>
                <w:szCs w:val="16"/>
              </w:rPr>
            </w:pPr>
            <w:r w:rsidRPr="00617CB8">
              <w:rPr>
                <w:b/>
                <w:noProof/>
                <w:sz w:val="16"/>
                <w:szCs w:val="16"/>
              </w:rPr>
              <w:t>condL</w:t>
            </w:r>
          </w:p>
        </w:tc>
        <w:tc>
          <w:tcPr>
            <w:tcW w:w="2751" w:type="dxa"/>
          </w:tcPr>
          <w:p w:rsidR="00833D55" w:rsidRPr="00617CB8" w:rsidRDefault="00833D55" w:rsidP="00857A83">
            <w:pPr>
              <w:keepNext/>
              <w:jc w:val="center"/>
              <w:rPr>
                <w:b/>
                <w:noProof/>
                <w:sz w:val="16"/>
                <w:szCs w:val="16"/>
              </w:rPr>
            </w:pPr>
            <w:r w:rsidRPr="00617CB8">
              <w:rPr>
                <w:b/>
                <w:noProof/>
                <w:sz w:val="16"/>
                <w:szCs w:val="16"/>
              </w:rPr>
              <w:t>condA</w:t>
            </w:r>
          </w:p>
        </w:tc>
        <w:tc>
          <w:tcPr>
            <w:tcW w:w="2217" w:type="dxa"/>
          </w:tcPr>
          <w:p w:rsidR="00833D55" w:rsidRPr="00617CB8" w:rsidRDefault="00833D55" w:rsidP="00857A83">
            <w:pPr>
              <w:keepNext/>
              <w:jc w:val="center"/>
              <w:rPr>
                <w:b/>
                <w:noProof/>
                <w:sz w:val="16"/>
                <w:szCs w:val="16"/>
              </w:rPr>
            </w:pPr>
            <w:r w:rsidRPr="00617CB8">
              <w:rPr>
                <w:b/>
                <w:noProof/>
                <w:sz w:val="16"/>
                <w:szCs w:val="16"/>
              </w:rPr>
              <w:t>ctxInc</w:t>
            </w:r>
          </w:p>
        </w:tc>
      </w:tr>
      <w:tr w:rsidR="00833D55" w:rsidRPr="00617CB8" w:rsidTr="00857A83">
        <w:trPr>
          <w:jc w:val="center"/>
        </w:trPr>
        <w:tc>
          <w:tcPr>
            <w:tcW w:w="1850" w:type="dxa"/>
          </w:tcPr>
          <w:p w:rsidR="00833D55" w:rsidRPr="00E63AFE" w:rsidRDefault="00833D55" w:rsidP="00857A83">
            <w:pPr>
              <w:keepNext/>
              <w:rPr>
                <w:noProof/>
                <w:sz w:val="16"/>
                <w:szCs w:val="16"/>
                <w:lang w:val="fr-CH"/>
              </w:rPr>
            </w:pPr>
            <w:r w:rsidRPr="00E63AFE">
              <w:rPr>
                <w:noProof/>
                <w:sz w:val="16"/>
                <w:szCs w:val="16"/>
                <w:lang w:val="fr-CH"/>
              </w:rPr>
              <w:t>split_cu_flag[ x0 ][ y0 ]</w:t>
            </w:r>
          </w:p>
        </w:tc>
        <w:tc>
          <w:tcPr>
            <w:tcW w:w="2715" w:type="dxa"/>
          </w:tcPr>
          <w:p w:rsidR="00833D55" w:rsidRPr="00617CB8" w:rsidRDefault="00833D55" w:rsidP="00857A83">
            <w:pPr>
              <w:keepNext/>
              <w:rPr>
                <w:noProof/>
                <w:sz w:val="16"/>
                <w:szCs w:val="16"/>
              </w:rPr>
            </w:pPr>
            <w:r w:rsidRPr="00617CB8">
              <w:rPr>
                <w:noProof/>
                <w:sz w:val="16"/>
                <w:szCs w:val="16"/>
              </w:rPr>
              <w:t>CtDepth[ xNbL ][ yNbL ] &gt; cqtDepth</w:t>
            </w:r>
          </w:p>
        </w:tc>
        <w:tc>
          <w:tcPr>
            <w:tcW w:w="2751" w:type="dxa"/>
          </w:tcPr>
          <w:p w:rsidR="00833D55" w:rsidRPr="00617CB8" w:rsidRDefault="00833D55" w:rsidP="00857A83">
            <w:pPr>
              <w:keepNext/>
              <w:rPr>
                <w:noProof/>
                <w:sz w:val="16"/>
                <w:szCs w:val="16"/>
              </w:rPr>
            </w:pPr>
            <w:r w:rsidRPr="00617CB8">
              <w:rPr>
                <w:noProof/>
                <w:sz w:val="16"/>
                <w:szCs w:val="16"/>
              </w:rPr>
              <w:t>CtDepth[ xNbA ][ yNbA ] &gt; cqtDepth</w:t>
            </w:r>
          </w:p>
        </w:tc>
        <w:tc>
          <w:tcPr>
            <w:tcW w:w="2217" w:type="dxa"/>
          </w:tcPr>
          <w:p w:rsidR="00833D55" w:rsidRPr="00617CB8" w:rsidRDefault="00833D55" w:rsidP="00857A83">
            <w:pPr>
              <w:keepNext/>
              <w:jc w:val="left"/>
              <w:rPr>
                <w:noProof/>
                <w:sz w:val="16"/>
                <w:szCs w:val="16"/>
              </w:rPr>
            </w:pPr>
            <w:r w:rsidRPr="00617CB8">
              <w:rPr>
                <w:noProof/>
                <w:sz w:val="16"/>
                <w:szCs w:val="16"/>
              </w:rPr>
              <w:t>( condL  &amp;&amp;  availableL ) + ( condA  &amp;&amp;  availableA )</w:t>
            </w:r>
          </w:p>
        </w:tc>
      </w:tr>
      <w:tr w:rsidR="00833D55" w:rsidRPr="00617CB8" w:rsidTr="00857A83">
        <w:trPr>
          <w:jc w:val="center"/>
        </w:trPr>
        <w:tc>
          <w:tcPr>
            <w:tcW w:w="1850" w:type="dxa"/>
          </w:tcPr>
          <w:p w:rsidR="00833D55" w:rsidRPr="00E63AFE" w:rsidRDefault="00833D55" w:rsidP="00857A83">
            <w:pPr>
              <w:rPr>
                <w:noProof/>
                <w:sz w:val="16"/>
                <w:szCs w:val="16"/>
                <w:lang w:val="fr-CH"/>
              </w:rPr>
            </w:pPr>
            <w:r w:rsidRPr="00E63AFE">
              <w:rPr>
                <w:noProof/>
                <w:sz w:val="16"/>
                <w:szCs w:val="16"/>
                <w:lang w:val="fr-CH"/>
              </w:rPr>
              <w:t>cu_skip_flag[ x0 ][ y0 ]</w:t>
            </w:r>
          </w:p>
        </w:tc>
        <w:tc>
          <w:tcPr>
            <w:tcW w:w="2715" w:type="dxa"/>
          </w:tcPr>
          <w:p w:rsidR="00833D55" w:rsidRPr="00E63AFE" w:rsidRDefault="00833D55" w:rsidP="00857A83">
            <w:pPr>
              <w:rPr>
                <w:noProof/>
                <w:sz w:val="16"/>
                <w:szCs w:val="16"/>
                <w:lang w:val="fr-CH"/>
              </w:rPr>
            </w:pPr>
            <w:r w:rsidRPr="00E63AFE">
              <w:rPr>
                <w:noProof/>
                <w:sz w:val="16"/>
                <w:szCs w:val="16"/>
                <w:lang w:val="fr-CH"/>
              </w:rPr>
              <w:t>cu_skip_flag[ xNbL ][ yNbL ]</w:t>
            </w:r>
          </w:p>
        </w:tc>
        <w:tc>
          <w:tcPr>
            <w:tcW w:w="2751" w:type="dxa"/>
          </w:tcPr>
          <w:p w:rsidR="00833D55" w:rsidRPr="00E63AFE" w:rsidRDefault="00833D55" w:rsidP="00857A83">
            <w:pPr>
              <w:rPr>
                <w:noProof/>
                <w:sz w:val="16"/>
                <w:szCs w:val="16"/>
                <w:lang w:val="fr-CH"/>
              </w:rPr>
            </w:pPr>
            <w:r w:rsidRPr="00E63AFE">
              <w:rPr>
                <w:noProof/>
                <w:sz w:val="16"/>
                <w:szCs w:val="16"/>
                <w:lang w:val="fr-CH"/>
              </w:rPr>
              <w:t>cu_skip_flag[ xNbA ][ yNbA ]</w:t>
            </w:r>
          </w:p>
        </w:tc>
        <w:tc>
          <w:tcPr>
            <w:tcW w:w="2217" w:type="dxa"/>
          </w:tcPr>
          <w:p w:rsidR="00833D55" w:rsidRPr="00617CB8" w:rsidRDefault="00833D55" w:rsidP="00857A83">
            <w:pPr>
              <w:jc w:val="left"/>
              <w:rPr>
                <w:noProof/>
                <w:sz w:val="16"/>
                <w:szCs w:val="16"/>
              </w:rPr>
            </w:pPr>
            <w:r w:rsidRPr="00617CB8">
              <w:rPr>
                <w:noProof/>
                <w:sz w:val="16"/>
                <w:szCs w:val="16"/>
              </w:rPr>
              <w:t>( condL  &amp;&amp;  availableL ) + ( condA  &amp;&amp;  availableA )</w:t>
            </w:r>
          </w:p>
        </w:tc>
      </w:tr>
    </w:tbl>
    <w:p w:rsidR="00833D55" w:rsidRPr="00617CB8" w:rsidRDefault="00833D55" w:rsidP="00833D55">
      <w:pPr>
        <w:rPr>
          <w:noProof/>
        </w:rPr>
      </w:pPr>
      <w:bookmarkStart w:id="3738" w:name="_Ref292721074"/>
      <w:bookmarkStart w:id="3739" w:name="_Ref291600518"/>
    </w:p>
    <w:p w:rsidR="00564AA3" w:rsidRPr="00617CB8" w:rsidRDefault="00833D55" w:rsidP="00D516A4">
      <w:pPr>
        <w:pStyle w:val="Heading5"/>
        <w:numPr>
          <w:ilvl w:val="4"/>
          <w:numId w:val="8"/>
        </w:numPr>
        <w:tabs>
          <w:tab w:val="clear" w:pos="907"/>
          <w:tab w:val="clear" w:pos="1588"/>
        </w:tabs>
        <w:ind w:left="851" w:hanging="851"/>
        <w:rPr>
          <w:noProof/>
        </w:rPr>
      </w:pPr>
      <w:bookmarkStart w:id="3740" w:name="_Ref342575447"/>
      <w:r w:rsidRPr="00617CB8">
        <w:rPr>
          <w:noProof/>
        </w:rPr>
        <w:t>Derivation process of ctxInc for the syntax elements last_sig_coeff_x_prefix and last_sig_coeff_y</w:t>
      </w:r>
      <w:bookmarkEnd w:id="3738"/>
      <w:r w:rsidRPr="00617CB8">
        <w:rPr>
          <w:noProof/>
        </w:rPr>
        <w:t>_prefix</w:t>
      </w:r>
      <w:bookmarkEnd w:id="3740"/>
    </w:p>
    <w:p w:rsidR="00833D55" w:rsidRPr="00617CB8" w:rsidRDefault="00833D55" w:rsidP="00833D55">
      <w:pPr>
        <w:rPr>
          <w:noProof/>
        </w:rPr>
      </w:pPr>
      <w:r w:rsidRPr="00617CB8">
        <w:rPr>
          <w:noProof/>
        </w:rPr>
        <w:t>Inputs to this process are the variable binIdx, the colour component index cIdx and the transform block size log2TrafoSize.</w:t>
      </w:r>
    </w:p>
    <w:p w:rsidR="00833D55" w:rsidRPr="00617CB8" w:rsidRDefault="00833D55" w:rsidP="00833D55">
      <w:pPr>
        <w:rPr>
          <w:noProof/>
        </w:rPr>
      </w:pPr>
      <w:r w:rsidRPr="00617CB8">
        <w:rPr>
          <w:noProof/>
        </w:rPr>
        <w:t>Output of this process is the variable ctxInc.</w:t>
      </w:r>
    </w:p>
    <w:p w:rsidR="00833D55" w:rsidRPr="00617CB8" w:rsidRDefault="00833D55" w:rsidP="00833D55">
      <w:pPr>
        <w:rPr>
          <w:noProof/>
        </w:rPr>
      </w:pPr>
      <w:bookmarkStart w:id="3741" w:name="_Ref292720351"/>
      <w:r w:rsidRPr="00617CB8">
        <w:rPr>
          <w:noProof/>
        </w:rPr>
        <w:t>The variables ctxOffset and ctxShift are derived as follows:</w:t>
      </w:r>
    </w:p>
    <w:p w:rsidR="00833D55" w:rsidRPr="00617CB8" w:rsidRDefault="00833D55" w:rsidP="00833D55">
      <w:pPr>
        <w:numPr>
          <w:ilvl w:val="0"/>
          <w:numId w:val="88"/>
        </w:numPr>
        <w:rPr>
          <w:noProof/>
        </w:rPr>
      </w:pPr>
      <w:r w:rsidRPr="00617CB8">
        <w:rPr>
          <w:noProof/>
        </w:rPr>
        <w:t>If cIdx is equal to 0, ctxOffset is set equal to 3 * ( log2TrafoSize − 2 ) + ( ( log2TrafoSize − 1 )  &gt;&gt;  2 ) and ctxShift is set equal to ( log2TrafoSize + 1 )  &gt;&gt;  2.</w:t>
      </w:r>
    </w:p>
    <w:p w:rsidR="00833D55" w:rsidRPr="00617CB8" w:rsidRDefault="00833D55" w:rsidP="00833D55">
      <w:pPr>
        <w:numPr>
          <w:ilvl w:val="0"/>
          <w:numId w:val="88"/>
        </w:numPr>
        <w:rPr>
          <w:noProof/>
        </w:rPr>
      </w:pPr>
      <w:r w:rsidRPr="00617CB8">
        <w:rPr>
          <w:noProof/>
        </w:rPr>
        <w:t>Otherwise (cIdx is greater than 0), ctxOffset is set equal to 15 and ctxShift is set equal to log2TrafoSize − 2.</w:t>
      </w:r>
    </w:p>
    <w:p w:rsidR="00833D55" w:rsidRPr="00617CB8" w:rsidRDefault="00833D55" w:rsidP="00833D55">
      <w:pPr>
        <w:rPr>
          <w:rFonts w:eastAsia="MS Mincho"/>
          <w:noProof/>
          <w:lang w:eastAsia="ja-JP"/>
        </w:rPr>
      </w:pPr>
      <w:r w:rsidRPr="00617CB8">
        <w:rPr>
          <w:noProof/>
        </w:rPr>
        <w:t>The variable ctxInc is derived as follows:</w:t>
      </w:r>
    </w:p>
    <w:bookmarkEnd w:id="3741"/>
    <w:p w:rsidR="00833D55" w:rsidRPr="00617CB8" w:rsidRDefault="00833D55" w:rsidP="000D45DB">
      <w:pPr>
        <w:pStyle w:val="Equation"/>
        <w:tabs>
          <w:tab w:val="left" w:pos="2070"/>
        </w:tabs>
        <w:ind w:left="1195" w:firstLine="14"/>
        <w:rPr>
          <w:noProof/>
        </w:rPr>
      </w:pPr>
      <w:r w:rsidRPr="00617CB8">
        <w:rPr>
          <w:noProof/>
        </w:rPr>
        <w:t>ctxInc =  ( binIdx  &gt;&gt;  ctxShift ) + ctxOffset</w:t>
      </w:r>
      <w:r w:rsidR="00243B62"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5</w:t>
      </w:r>
      <w:r w:rsidR="00B96C9A" w:rsidRPr="00617CB8">
        <w:rPr>
          <w:noProof/>
        </w:rPr>
        <w:fldChar w:fldCharType="end"/>
      </w:r>
      <w:r w:rsidRPr="00617CB8">
        <w:rPr>
          <w:noProof/>
        </w:rPr>
        <w:t>)</w:t>
      </w:r>
    </w:p>
    <w:p w:rsidR="00564AA3" w:rsidRPr="00617CB8" w:rsidRDefault="00833D55" w:rsidP="00D516A4">
      <w:pPr>
        <w:pStyle w:val="Heading5"/>
        <w:numPr>
          <w:ilvl w:val="4"/>
          <w:numId w:val="8"/>
        </w:numPr>
        <w:tabs>
          <w:tab w:val="clear" w:pos="907"/>
          <w:tab w:val="left" w:pos="851"/>
        </w:tabs>
        <w:ind w:left="851" w:hanging="851"/>
        <w:rPr>
          <w:noProof/>
        </w:rPr>
      </w:pPr>
      <w:bookmarkStart w:id="3742" w:name="_Ref314514016"/>
      <w:bookmarkStart w:id="3743" w:name="_Ref414882176"/>
      <w:bookmarkStart w:id="3744" w:name="_Ref291685910"/>
      <w:bookmarkEnd w:id="3739"/>
      <w:r w:rsidRPr="00617CB8">
        <w:rPr>
          <w:noProof/>
        </w:rPr>
        <w:t xml:space="preserve">Derivation process of ctxInc for the syntax element </w:t>
      </w:r>
      <w:bookmarkEnd w:id="3742"/>
      <w:r w:rsidRPr="00617CB8">
        <w:rPr>
          <w:noProof/>
        </w:rPr>
        <w:t>coded_sub_block_flag</w:t>
      </w:r>
      <w:bookmarkEnd w:id="3743"/>
    </w:p>
    <w:p w:rsidR="00833D55" w:rsidRPr="00617CB8" w:rsidRDefault="00833D55" w:rsidP="00833D55">
      <w:pPr>
        <w:rPr>
          <w:noProof/>
        </w:rPr>
      </w:pPr>
      <w:r w:rsidRPr="00617CB8">
        <w:rPr>
          <w:noProof/>
        </w:rPr>
        <w:t>Inputs to this process are the colour component index cIdx, the current sub-block scan location ( xS, yS ), the previously decoded bins of the syntax element coded_sub_block_flag and the transform block size log2TrafoSize.</w:t>
      </w:r>
    </w:p>
    <w:p w:rsidR="00833D55" w:rsidRPr="00617CB8" w:rsidRDefault="00833D55" w:rsidP="00833D55">
      <w:pPr>
        <w:rPr>
          <w:noProof/>
        </w:rPr>
      </w:pPr>
      <w:r w:rsidRPr="00617CB8">
        <w:rPr>
          <w:noProof/>
        </w:rPr>
        <w:t>Output of this process is the variable ctxInc.</w:t>
      </w:r>
    </w:p>
    <w:p w:rsidR="00833D55" w:rsidRPr="00617CB8" w:rsidRDefault="00833D55" w:rsidP="00833D55">
      <w:pPr>
        <w:rPr>
          <w:noProof/>
        </w:rPr>
      </w:pPr>
      <w:r w:rsidRPr="00617CB8">
        <w:rPr>
          <w:noProof/>
        </w:rPr>
        <w:t>The variable csbfCtx is derived using the current location ( xS, yS ), two previously decoded bins of the syntax element coded_sub_block_flag in scan order and the transform block size log2TrafoSize, as follows:</w:t>
      </w:r>
    </w:p>
    <w:p w:rsidR="00833D55" w:rsidRPr="00617CB8" w:rsidRDefault="00833D55" w:rsidP="00833D55">
      <w:pPr>
        <w:numPr>
          <w:ilvl w:val="0"/>
          <w:numId w:val="89"/>
        </w:numPr>
        <w:tabs>
          <w:tab w:val="clear" w:pos="794"/>
          <w:tab w:val="left" w:pos="400"/>
        </w:tabs>
        <w:rPr>
          <w:noProof/>
        </w:rPr>
      </w:pPr>
      <w:r w:rsidRPr="00617CB8">
        <w:rPr>
          <w:noProof/>
        </w:rPr>
        <w:t>csbfCtx is initialized with 0 as follows:</w:t>
      </w:r>
    </w:p>
    <w:p w:rsidR="00833D55" w:rsidRPr="00617CB8" w:rsidRDefault="00833D55" w:rsidP="00833D55">
      <w:pPr>
        <w:pStyle w:val="Equation"/>
        <w:tabs>
          <w:tab w:val="left" w:pos="2070"/>
        </w:tabs>
        <w:ind w:left="1195" w:firstLine="14"/>
        <w:rPr>
          <w:noProof/>
        </w:rPr>
      </w:pPr>
      <w:r w:rsidRPr="00617CB8">
        <w:rPr>
          <w:noProof/>
        </w:rPr>
        <w:t>csbfCtx = 0</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6</w:t>
      </w:r>
      <w:r w:rsidR="00B96C9A" w:rsidRPr="00617CB8">
        <w:rPr>
          <w:noProof/>
        </w:rPr>
        <w:fldChar w:fldCharType="end"/>
      </w:r>
      <w:r w:rsidRPr="00617CB8">
        <w:rPr>
          <w:noProof/>
        </w:rPr>
        <w:t>)</w:t>
      </w:r>
    </w:p>
    <w:p w:rsidR="00833D55" w:rsidRPr="00617CB8" w:rsidRDefault="00833D55" w:rsidP="00833D55">
      <w:pPr>
        <w:numPr>
          <w:ilvl w:val="0"/>
          <w:numId w:val="89"/>
        </w:numPr>
        <w:tabs>
          <w:tab w:val="clear" w:pos="794"/>
          <w:tab w:val="left" w:pos="400"/>
        </w:tabs>
        <w:rPr>
          <w:noProof/>
        </w:rPr>
      </w:pPr>
      <w:r w:rsidRPr="00617CB8">
        <w:rPr>
          <w:noProof/>
        </w:rPr>
        <w:t>When xS is less than ( 1  &lt;&lt;  ( log2TrafoSize − 2 ) ) − 1, csbfCtx is modified as follows:</w:t>
      </w:r>
    </w:p>
    <w:p w:rsidR="00833D55" w:rsidRPr="00617CB8" w:rsidRDefault="00833D55" w:rsidP="00833D55">
      <w:pPr>
        <w:pStyle w:val="Equation"/>
        <w:tabs>
          <w:tab w:val="left" w:pos="2070"/>
        </w:tabs>
        <w:ind w:left="1195" w:firstLine="14"/>
        <w:rPr>
          <w:noProof/>
        </w:rPr>
      </w:pPr>
      <w:r w:rsidRPr="00617CB8">
        <w:rPr>
          <w:noProof/>
        </w:rPr>
        <w:t>csbfCtx  +=  coded_sub_block_flag[ xS + 1 ][ yS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7</w:t>
      </w:r>
      <w:r w:rsidR="00B96C9A" w:rsidRPr="00617CB8">
        <w:rPr>
          <w:noProof/>
        </w:rPr>
        <w:fldChar w:fldCharType="end"/>
      </w:r>
      <w:r w:rsidRPr="00617CB8">
        <w:rPr>
          <w:noProof/>
        </w:rPr>
        <w:t>)</w:t>
      </w:r>
    </w:p>
    <w:p w:rsidR="00833D55" w:rsidRPr="00617CB8" w:rsidRDefault="00833D55" w:rsidP="00833D55">
      <w:pPr>
        <w:numPr>
          <w:ilvl w:val="0"/>
          <w:numId w:val="89"/>
        </w:numPr>
        <w:tabs>
          <w:tab w:val="clear" w:pos="794"/>
          <w:tab w:val="left" w:pos="400"/>
        </w:tabs>
        <w:rPr>
          <w:noProof/>
        </w:rPr>
      </w:pPr>
      <w:r w:rsidRPr="00617CB8">
        <w:rPr>
          <w:noProof/>
        </w:rPr>
        <w:t>When yS is less than ( 1  &lt;&lt;  ( log2TrafoSize − 2 ) ) − 1, csbfCtx is modified as follows:</w:t>
      </w:r>
    </w:p>
    <w:p w:rsidR="00833D55" w:rsidRPr="00617CB8" w:rsidRDefault="00833D55" w:rsidP="00833D55">
      <w:pPr>
        <w:pStyle w:val="Equation"/>
        <w:tabs>
          <w:tab w:val="left" w:pos="2070"/>
        </w:tabs>
        <w:ind w:left="1195" w:firstLine="14"/>
        <w:rPr>
          <w:noProof/>
        </w:rPr>
      </w:pPr>
      <w:r w:rsidRPr="00617CB8">
        <w:rPr>
          <w:noProof/>
        </w:rPr>
        <w:t>csbfCtx  +=  coded_sub_block_flag[ xS ][ yS + 1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8</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context index increment ctxInc is derived using the colour component index cIdx and csbfCtx as follows:</w:t>
      </w:r>
    </w:p>
    <w:p w:rsidR="00833D55" w:rsidRPr="00617CB8" w:rsidRDefault="00833D55" w:rsidP="00833D55">
      <w:pPr>
        <w:numPr>
          <w:ilvl w:val="0"/>
          <w:numId w:val="89"/>
        </w:numPr>
        <w:tabs>
          <w:tab w:val="clear" w:pos="794"/>
          <w:tab w:val="left" w:pos="400"/>
        </w:tabs>
        <w:rPr>
          <w:noProof/>
        </w:rPr>
      </w:pPr>
      <w:r w:rsidRPr="00617CB8">
        <w:rPr>
          <w:noProof/>
        </w:rPr>
        <w:t>If cIdx is equal to 0, ctxInc is derived as follows:</w:t>
      </w:r>
    </w:p>
    <w:p w:rsidR="00833D55" w:rsidRPr="00617CB8" w:rsidRDefault="00833D55" w:rsidP="00833D55">
      <w:pPr>
        <w:pStyle w:val="Equation"/>
        <w:tabs>
          <w:tab w:val="left" w:pos="2070"/>
        </w:tabs>
        <w:ind w:left="1195" w:firstLine="14"/>
        <w:rPr>
          <w:noProof/>
        </w:rPr>
      </w:pPr>
      <w:r w:rsidRPr="00617CB8">
        <w:rPr>
          <w:noProof/>
        </w:rPr>
        <w:t xml:space="preserve">ctxInc = </w:t>
      </w:r>
      <w:r w:rsidRPr="00617CB8">
        <w:rPr>
          <w:rFonts w:eastAsia="MS Mincho"/>
          <w:noProof/>
          <w:lang w:eastAsia="ja-JP"/>
        </w:rPr>
        <w:t>Min( </w:t>
      </w:r>
      <w:r w:rsidRPr="00617CB8">
        <w:rPr>
          <w:noProof/>
        </w:rPr>
        <w:t>csbfCtx</w:t>
      </w:r>
      <w:r w:rsidRPr="00617CB8">
        <w:rPr>
          <w:rFonts w:eastAsia="MS Mincho"/>
          <w:noProof/>
          <w:lang w:eastAsia="ja-JP"/>
        </w:rPr>
        <w:t>, 1 )</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9</w:t>
      </w:r>
      <w:r w:rsidR="00B96C9A" w:rsidRPr="00617CB8">
        <w:rPr>
          <w:noProof/>
        </w:rPr>
        <w:fldChar w:fldCharType="end"/>
      </w:r>
      <w:r w:rsidRPr="00617CB8">
        <w:rPr>
          <w:noProof/>
        </w:rPr>
        <w:t>)</w:t>
      </w:r>
    </w:p>
    <w:p w:rsidR="00833D55" w:rsidRPr="00617CB8" w:rsidRDefault="00833D55" w:rsidP="00833D55">
      <w:pPr>
        <w:numPr>
          <w:ilvl w:val="0"/>
          <w:numId w:val="89"/>
        </w:numPr>
        <w:tabs>
          <w:tab w:val="clear" w:pos="794"/>
          <w:tab w:val="left" w:pos="400"/>
        </w:tabs>
        <w:rPr>
          <w:noProof/>
        </w:rPr>
      </w:pPr>
      <w:r w:rsidRPr="00617CB8">
        <w:rPr>
          <w:noProof/>
        </w:rPr>
        <w:t>Otherwise (cIdx is greater than 0), ctxInc is derived as follows:</w:t>
      </w:r>
    </w:p>
    <w:p w:rsidR="00833D55" w:rsidRPr="00617CB8" w:rsidRDefault="00833D55" w:rsidP="00833D55">
      <w:pPr>
        <w:pStyle w:val="Equation"/>
        <w:tabs>
          <w:tab w:val="left" w:pos="2070"/>
        </w:tabs>
        <w:ind w:left="1195" w:firstLine="14"/>
        <w:rPr>
          <w:noProof/>
        </w:rPr>
      </w:pPr>
      <w:r w:rsidRPr="00617CB8">
        <w:rPr>
          <w:noProof/>
        </w:rPr>
        <w:t xml:space="preserve">ctxInc = 2 + </w:t>
      </w:r>
      <w:r w:rsidRPr="00617CB8">
        <w:rPr>
          <w:rFonts w:eastAsia="MS Mincho"/>
          <w:noProof/>
          <w:lang w:eastAsia="ja-JP"/>
        </w:rPr>
        <w:t>Min( </w:t>
      </w:r>
      <w:r w:rsidRPr="00617CB8">
        <w:rPr>
          <w:noProof/>
        </w:rPr>
        <w:t>csbfCtx</w:t>
      </w:r>
      <w:r w:rsidRPr="00617CB8">
        <w:rPr>
          <w:rFonts w:eastAsia="MS Mincho"/>
          <w:noProof/>
          <w:lang w:eastAsia="ja-JP"/>
        </w:rPr>
        <w:t>, 1 )</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0</w:t>
      </w:r>
      <w:r w:rsidR="00B96C9A" w:rsidRPr="00617CB8">
        <w:rPr>
          <w:noProof/>
        </w:rPr>
        <w:fldChar w:fldCharType="end"/>
      </w:r>
      <w:r w:rsidRPr="00617CB8">
        <w:rPr>
          <w:noProof/>
        </w:rPr>
        <w:t>)</w:t>
      </w:r>
    </w:p>
    <w:p w:rsidR="00833D55" w:rsidRPr="00617CB8" w:rsidRDefault="00833D55" w:rsidP="00833D55">
      <w:pPr>
        <w:pStyle w:val="Heading5"/>
        <w:numPr>
          <w:ilvl w:val="4"/>
          <w:numId w:val="8"/>
        </w:numPr>
        <w:tabs>
          <w:tab w:val="left" w:pos="794"/>
        </w:tabs>
        <w:ind w:left="2232"/>
        <w:rPr>
          <w:noProof/>
        </w:rPr>
      </w:pPr>
      <w:bookmarkStart w:id="3745" w:name="_Ref325533091"/>
      <w:r w:rsidRPr="00617CB8">
        <w:rPr>
          <w:noProof/>
        </w:rPr>
        <w:t>Derivation process of ctxInc for the syntax element sig_coeff_flag</w:t>
      </w:r>
      <w:bookmarkEnd w:id="3744"/>
      <w:bookmarkEnd w:id="3745"/>
    </w:p>
    <w:p w:rsidR="00833D55" w:rsidRPr="00617CB8" w:rsidRDefault="00833D55" w:rsidP="00833D55">
      <w:pPr>
        <w:rPr>
          <w:noProof/>
        </w:rPr>
      </w:pPr>
      <w:r w:rsidRPr="00617CB8">
        <w:rPr>
          <w:noProof/>
        </w:rPr>
        <w:t xml:space="preserve">Inputs to this process are the colour component index cIdx, </w:t>
      </w:r>
      <w:r w:rsidRPr="00617CB8">
        <w:t xml:space="preserve">the luma location </w:t>
      </w:r>
      <w:r w:rsidRPr="00617CB8">
        <w:rPr>
          <w:lang w:eastAsia="ko-KR"/>
        </w:rPr>
        <w:t>( x0, y0 )</w:t>
      </w:r>
      <w:r w:rsidRPr="00617CB8">
        <w:t xml:space="preserve"> </w:t>
      </w:r>
      <w:r w:rsidRPr="00617CB8">
        <w:rPr>
          <w:lang w:eastAsia="ko-KR"/>
        </w:rPr>
        <w:t xml:space="preserve">specifying the top-left sample of the current transform block relative to the top-left sample of the current picture, </w:t>
      </w:r>
      <w:r w:rsidRPr="00617CB8">
        <w:rPr>
          <w:noProof/>
        </w:rPr>
        <w:t>the current coefficient scan location ( xC, yC ), the scan order index scanIdx and the transform block size log2TrafoSize.</w:t>
      </w:r>
    </w:p>
    <w:p w:rsidR="00833D55" w:rsidRPr="00617CB8" w:rsidRDefault="00833D55" w:rsidP="00833D55">
      <w:pPr>
        <w:rPr>
          <w:noProof/>
        </w:rPr>
      </w:pPr>
      <w:r w:rsidRPr="00617CB8">
        <w:rPr>
          <w:noProof/>
        </w:rPr>
        <w:t>Output of this process is the variable ctxInc.</w:t>
      </w:r>
    </w:p>
    <w:p w:rsidR="00833D55" w:rsidRPr="00617CB8" w:rsidRDefault="00833D55" w:rsidP="00833D55">
      <w:pPr>
        <w:rPr>
          <w:noProof/>
        </w:rPr>
      </w:pPr>
      <w:r w:rsidRPr="00617CB8">
        <w:rPr>
          <w:noProof/>
        </w:rPr>
        <w:t xml:space="preserve">The variable sigCtx depends on the current location ( xC, yC ), the colour component index cIdx, </w:t>
      </w:r>
      <w:r w:rsidRPr="00617CB8">
        <w:t xml:space="preserve">the value of transform_skip_flag, the value of cu_transquant_bypass_flag, </w:t>
      </w:r>
      <w:r w:rsidRPr="00617CB8">
        <w:rPr>
          <w:noProof/>
        </w:rPr>
        <w:t>the transform block size and previously decoded bins of the syntax element coded_sub_block_flag. For the derivation of sigCtx, the following applies:</w:t>
      </w:r>
    </w:p>
    <w:p w:rsidR="00833D55" w:rsidRPr="00617CB8" w:rsidRDefault="00833D55" w:rsidP="00833D55">
      <w:pPr>
        <w:numPr>
          <w:ilvl w:val="0"/>
          <w:numId w:val="89"/>
        </w:numPr>
        <w:tabs>
          <w:tab w:val="clear" w:pos="794"/>
          <w:tab w:val="left" w:pos="400"/>
        </w:tabs>
      </w:pPr>
      <w:r w:rsidRPr="00617CB8">
        <w:t>If transform_skip_context_enabled_flag is equal to 1 and either or both transform_skip_flag[ x0 ][ y0 ][ cIdx ] is equal to 1 or cu_transquant_bypass_flag is equal to 1, sigCtx is derived as follows:</w:t>
      </w:r>
    </w:p>
    <w:p w:rsidR="00833D55" w:rsidRPr="00617CB8" w:rsidRDefault="00833D55" w:rsidP="00833D55">
      <w:pPr>
        <w:pStyle w:val="Equation"/>
        <w:tabs>
          <w:tab w:val="clear" w:pos="1588"/>
          <w:tab w:val="clear" w:pos="4849"/>
          <w:tab w:val="left" w:pos="1800"/>
        </w:tabs>
        <w:ind w:left="1195"/>
      </w:pPr>
      <w:r w:rsidRPr="00617CB8">
        <w:t>sigCtx = ( cIdx  = =  0 ) ? 42 : 16</w:t>
      </w:r>
      <w:r w:rsidRPr="00617CB8">
        <w:tab/>
        <w:t>(</w:t>
      </w:r>
      <w:r w:rsidR="00B96C9A" w:rsidRPr="00617CB8">
        <w:fldChar w:fldCharType="begin" w:fldLock="1"/>
      </w:r>
      <w:r w:rsidRPr="00617CB8">
        <w:instrText xml:space="preserve"> STYLEREF 1 \s </w:instrText>
      </w:r>
      <w:r w:rsidR="00B96C9A" w:rsidRPr="00617CB8">
        <w:fldChar w:fldCharType="separate"/>
      </w:r>
      <w:r w:rsidRPr="00617CB8">
        <w:rPr>
          <w:noProof/>
        </w:rPr>
        <w:t>9</w:t>
      </w:r>
      <w:r w:rsidR="00B96C9A" w:rsidRPr="00617CB8">
        <w:fldChar w:fldCharType="end"/>
      </w:r>
      <w:r w:rsidRPr="00617CB8">
        <w:noBreakHyphen/>
      </w:r>
      <w:r w:rsidR="00B96C9A" w:rsidRPr="00617CB8">
        <w:fldChar w:fldCharType="begin" w:fldLock="1"/>
      </w:r>
      <w:r w:rsidRPr="00617CB8">
        <w:instrText xml:space="preserve"> SEQ Equation \* ARABIC \s 1 </w:instrText>
      </w:r>
      <w:r w:rsidR="00B96C9A" w:rsidRPr="00617CB8">
        <w:fldChar w:fldCharType="separate"/>
      </w:r>
      <w:r w:rsidRPr="00617CB8">
        <w:rPr>
          <w:noProof/>
        </w:rPr>
        <w:t>31</w:t>
      </w:r>
      <w:r w:rsidR="00B96C9A" w:rsidRPr="00617CB8">
        <w:fldChar w:fldCharType="end"/>
      </w:r>
      <w:r w:rsidRPr="00617CB8">
        <w:t>)</w:t>
      </w:r>
    </w:p>
    <w:p w:rsidR="00833D55" w:rsidRPr="00617CB8" w:rsidRDefault="00833D55" w:rsidP="00833D55">
      <w:pPr>
        <w:numPr>
          <w:ilvl w:val="0"/>
          <w:numId w:val="89"/>
        </w:numPr>
        <w:tabs>
          <w:tab w:val="clear" w:pos="794"/>
          <w:tab w:val="left" w:pos="400"/>
        </w:tabs>
        <w:rPr>
          <w:noProof/>
        </w:rPr>
      </w:pPr>
      <w:r w:rsidRPr="00617CB8">
        <w:rPr>
          <w:noProof/>
        </w:rPr>
        <w:t xml:space="preserve">Otherwise, if log2TrafoSize is equal to 2, sigCtx is derived using ctxIdxMap[ ] specified in </w:t>
      </w:r>
      <w:r w:rsidR="00B51DE6">
        <w:fldChar w:fldCharType="begin" w:fldLock="1"/>
      </w:r>
      <w:r w:rsidR="00B51DE6">
        <w:instrText xml:space="preserve"> REF _Ref314151417 \h  \* MERGEFORMAT </w:instrText>
      </w:r>
      <w:r w:rsidR="00B51DE6">
        <w:fldChar w:fldCharType="separate"/>
      </w:r>
      <w:r w:rsidRPr="00617CB8">
        <w:rPr>
          <w:noProof/>
        </w:rPr>
        <w:t>Table 9</w:t>
      </w:r>
      <w:r w:rsidRPr="00617CB8">
        <w:rPr>
          <w:noProof/>
        </w:rPr>
        <w:noBreakHyphen/>
        <w:t>45</w:t>
      </w:r>
      <w:r w:rsidR="00B51DE6">
        <w:fldChar w:fldCharType="end"/>
      </w:r>
      <w:r w:rsidRPr="00617CB8">
        <w:rPr>
          <w:noProof/>
        </w:rPr>
        <w:t xml:space="preserve"> as follows:</w:t>
      </w:r>
    </w:p>
    <w:p w:rsidR="00833D55" w:rsidRPr="00617CB8" w:rsidRDefault="00833D55" w:rsidP="00833D55">
      <w:pPr>
        <w:pStyle w:val="Equation"/>
        <w:tabs>
          <w:tab w:val="clear" w:pos="1588"/>
          <w:tab w:val="clear" w:pos="4849"/>
          <w:tab w:val="left" w:pos="1800"/>
        </w:tabs>
        <w:ind w:left="1195"/>
        <w:rPr>
          <w:noProof/>
        </w:rPr>
      </w:pPr>
      <w:r w:rsidRPr="00617CB8">
        <w:rPr>
          <w:noProof/>
        </w:rPr>
        <w:t>sigCtx = ctxIdxMap[ ( yC  &lt;&lt;  2 ) + xC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2</w:t>
      </w:r>
      <w:r w:rsidR="00B96C9A" w:rsidRPr="00617CB8">
        <w:rPr>
          <w:noProof/>
        </w:rPr>
        <w:fldChar w:fldCharType="end"/>
      </w:r>
      <w:r w:rsidRPr="00617CB8">
        <w:rPr>
          <w:noProof/>
        </w:rPr>
        <w:t>)</w:t>
      </w:r>
    </w:p>
    <w:p w:rsidR="00833D55" w:rsidRPr="00617CB8" w:rsidRDefault="00833D55" w:rsidP="00833D55">
      <w:pPr>
        <w:numPr>
          <w:ilvl w:val="0"/>
          <w:numId w:val="89"/>
        </w:numPr>
        <w:tabs>
          <w:tab w:val="clear" w:pos="794"/>
          <w:tab w:val="left" w:pos="400"/>
        </w:tabs>
        <w:rPr>
          <w:noProof/>
        </w:rPr>
      </w:pPr>
      <w:r w:rsidRPr="00617CB8">
        <w:rPr>
          <w:noProof/>
        </w:rPr>
        <w:t>Otherwise, if xC + yC is equal to 0, sigCtx is derived as follows:</w:t>
      </w:r>
    </w:p>
    <w:p w:rsidR="00833D55" w:rsidRPr="00617CB8" w:rsidRDefault="00833D55" w:rsidP="00833D55">
      <w:pPr>
        <w:pStyle w:val="Equation"/>
        <w:tabs>
          <w:tab w:val="left" w:pos="1890"/>
        </w:tabs>
        <w:ind w:left="1195"/>
        <w:rPr>
          <w:noProof/>
        </w:rPr>
      </w:pPr>
      <w:r w:rsidRPr="00617CB8">
        <w:rPr>
          <w:noProof/>
        </w:rPr>
        <w:t>sigCtx = 0</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3</w:t>
      </w:r>
      <w:r w:rsidR="00B96C9A" w:rsidRPr="00617CB8">
        <w:rPr>
          <w:noProof/>
        </w:rPr>
        <w:fldChar w:fldCharType="end"/>
      </w:r>
      <w:r w:rsidRPr="00617CB8">
        <w:rPr>
          <w:noProof/>
        </w:rPr>
        <w:t>)</w:t>
      </w:r>
    </w:p>
    <w:p w:rsidR="00833D55" w:rsidRPr="00617CB8" w:rsidRDefault="00833D55" w:rsidP="00833D55">
      <w:pPr>
        <w:numPr>
          <w:ilvl w:val="0"/>
          <w:numId w:val="89"/>
        </w:numPr>
        <w:tabs>
          <w:tab w:val="clear" w:pos="794"/>
          <w:tab w:val="left" w:pos="400"/>
        </w:tabs>
        <w:rPr>
          <w:noProof/>
        </w:rPr>
      </w:pPr>
      <w:r w:rsidRPr="00617CB8">
        <w:rPr>
          <w:noProof/>
        </w:rPr>
        <w:t>Otherwise, sigCtx is derived using previous values of coded_sub_block_flag as follows:</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The sub-block location ( xS, yS ) is set equal to ( xC  &gt;&gt;  2, yC  &gt;&gt;  2 ).</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The variable prevCsbf is set equal to 0.</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When xS is less than ( 1  &lt;&lt;  ( log2TrafoSize − 2 ) ) − 1, the following applies:</w:t>
      </w:r>
    </w:p>
    <w:p w:rsidR="00833D55" w:rsidRPr="00617CB8" w:rsidRDefault="00833D55" w:rsidP="00833D55">
      <w:pPr>
        <w:pStyle w:val="Equation"/>
        <w:tabs>
          <w:tab w:val="clear" w:pos="4849"/>
          <w:tab w:val="left" w:pos="2070"/>
        </w:tabs>
        <w:ind w:left="1195"/>
        <w:rPr>
          <w:noProof/>
        </w:rPr>
      </w:pPr>
      <w:r w:rsidRPr="00617CB8">
        <w:rPr>
          <w:noProof/>
        </w:rPr>
        <w:t>prevCsbf  +=  coded_sub_block_flag[ xS + 1 ][ yS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4</w:t>
      </w:r>
      <w:r w:rsidR="00B96C9A" w:rsidRPr="00617CB8">
        <w:rPr>
          <w:noProof/>
        </w:rPr>
        <w:fldChar w:fldCharType="end"/>
      </w:r>
      <w:r w:rsidRPr="00617CB8">
        <w:rPr>
          <w:noProof/>
        </w:rPr>
        <w:t>)</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When yS is less than ( 1  &lt;&lt;  ( log2TrafoSize − 2 ) ) − 1, the following applies:</w:t>
      </w:r>
    </w:p>
    <w:p w:rsidR="00833D55" w:rsidRPr="00617CB8" w:rsidRDefault="00833D55" w:rsidP="00833D55">
      <w:pPr>
        <w:pStyle w:val="Equation"/>
        <w:tabs>
          <w:tab w:val="clear" w:pos="4849"/>
          <w:tab w:val="left" w:pos="2070"/>
        </w:tabs>
        <w:ind w:left="1195"/>
        <w:rPr>
          <w:noProof/>
        </w:rPr>
      </w:pPr>
      <w:r w:rsidRPr="00617CB8">
        <w:rPr>
          <w:noProof/>
        </w:rPr>
        <w:t>prevCsbf  +=  ( coded_sub_block_flag[ xS ][ yS + 1 ]  &lt;&lt;  1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5</w:t>
      </w:r>
      <w:r w:rsidR="00B96C9A" w:rsidRPr="00617CB8">
        <w:rPr>
          <w:noProof/>
        </w:rPr>
        <w:fldChar w:fldCharType="end"/>
      </w:r>
      <w:r w:rsidRPr="00617CB8">
        <w:rPr>
          <w:noProof/>
        </w:rPr>
        <w:t>)</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The inner sub-block location ( xP, yP ) is set equal to ( xC &amp; 3, yC &amp; 3 ).</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The variable sigCtx is derived as follows:</w:t>
      </w:r>
    </w:p>
    <w:p w:rsidR="00833D55" w:rsidRPr="00617CB8" w:rsidRDefault="00833D55" w:rsidP="00833D55">
      <w:pPr>
        <w:numPr>
          <w:ilvl w:val="1"/>
          <w:numId w:val="90"/>
        </w:numPr>
        <w:tabs>
          <w:tab w:val="clear" w:pos="794"/>
          <w:tab w:val="clear" w:pos="1191"/>
          <w:tab w:val="clear" w:pos="1588"/>
          <w:tab w:val="left" w:pos="400"/>
          <w:tab w:val="left" w:pos="720"/>
          <w:tab w:val="left" w:pos="1080"/>
        </w:tabs>
        <w:ind w:left="1080"/>
        <w:rPr>
          <w:noProof/>
        </w:rPr>
      </w:pPr>
      <w:r w:rsidRPr="00617CB8">
        <w:rPr>
          <w:noProof/>
        </w:rPr>
        <w:t>If prevCsbf is equal to 0, the following applies:</w:t>
      </w:r>
    </w:p>
    <w:p w:rsidR="00833D55" w:rsidRPr="00617CB8" w:rsidRDefault="00833D55" w:rsidP="00833D55">
      <w:pPr>
        <w:pStyle w:val="Equation"/>
        <w:tabs>
          <w:tab w:val="clear" w:pos="4849"/>
          <w:tab w:val="left" w:pos="2070"/>
        </w:tabs>
        <w:ind w:left="1195"/>
        <w:rPr>
          <w:noProof/>
        </w:rPr>
      </w:pPr>
      <w:r w:rsidRPr="00617CB8">
        <w:rPr>
          <w:noProof/>
        </w:rPr>
        <w:t>sigCtx = ( xP + yP  = =  0 ) ? 2 : ( xP + yP &lt; 3 ) ? 1: 0</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6</w:t>
      </w:r>
      <w:r w:rsidR="00B96C9A" w:rsidRPr="00617CB8">
        <w:rPr>
          <w:noProof/>
        </w:rPr>
        <w:fldChar w:fldCharType="end"/>
      </w:r>
      <w:r w:rsidRPr="00617CB8">
        <w:rPr>
          <w:noProof/>
        </w:rPr>
        <w:t>)</w:t>
      </w:r>
    </w:p>
    <w:p w:rsidR="00833D55" w:rsidRPr="00617CB8" w:rsidRDefault="00833D55" w:rsidP="00833D55">
      <w:pPr>
        <w:numPr>
          <w:ilvl w:val="1"/>
          <w:numId w:val="90"/>
        </w:numPr>
        <w:tabs>
          <w:tab w:val="clear" w:pos="794"/>
          <w:tab w:val="clear" w:pos="1191"/>
          <w:tab w:val="clear" w:pos="1588"/>
          <w:tab w:val="left" w:pos="400"/>
          <w:tab w:val="left" w:pos="720"/>
          <w:tab w:val="left" w:pos="1080"/>
        </w:tabs>
        <w:ind w:left="1080"/>
        <w:rPr>
          <w:noProof/>
        </w:rPr>
      </w:pPr>
      <w:r w:rsidRPr="00617CB8">
        <w:rPr>
          <w:noProof/>
        </w:rPr>
        <w:t>Otherwise, if prevCsbf is equal to 1, the following applies:</w:t>
      </w:r>
    </w:p>
    <w:p w:rsidR="00833D55" w:rsidRPr="00617CB8" w:rsidRDefault="00833D55" w:rsidP="00833D55">
      <w:pPr>
        <w:pStyle w:val="Equation"/>
        <w:tabs>
          <w:tab w:val="clear" w:pos="4849"/>
          <w:tab w:val="left" w:pos="2070"/>
        </w:tabs>
        <w:ind w:left="1195"/>
        <w:rPr>
          <w:noProof/>
        </w:rPr>
      </w:pPr>
      <w:r w:rsidRPr="00617CB8">
        <w:rPr>
          <w:noProof/>
        </w:rPr>
        <w:t>sigCtx = ( yP  = =  0 ) ? 2 : ( yP  = =  1 ) ? 1: 0</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7</w:t>
      </w:r>
      <w:r w:rsidR="00B96C9A" w:rsidRPr="00617CB8">
        <w:rPr>
          <w:noProof/>
        </w:rPr>
        <w:fldChar w:fldCharType="end"/>
      </w:r>
      <w:r w:rsidRPr="00617CB8">
        <w:rPr>
          <w:noProof/>
        </w:rPr>
        <w:t xml:space="preserve">) </w:t>
      </w:r>
    </w:p>
    <w:p w:rsidR="00833D55" w:rsidRPr="00617CB8" w:rsidRDefault="00833D55" w:rsidP="00833D55">
      <w:pPr>
        <w:numPr>
          <w:ilvl w:val="1"/>
          <w:numId w:val="90"/>
        </w:numPr>
        <w:tabs>
          <w:tab w:val="clear" w:pos="794"/>
          <w:tab w:val="clear" w:pos="1191"/>
          <w:tab w:val="clear" w:pos="1588"/>
          <w:tab w:val="left" w:pos="400"/>
          <w:tab w:val="left" w:pos="720"/>
          <w:tab w:val="left" w:pos="1080"/>
        </w:tabs>
        <w:ind w:left="1080"/>
        <w:rPr>
          <w:noProof/>
        </w:rPr>
      </w:pPr>
      <w:r w:rsidRPr="00617CB8">
        <w:rPr>
          <w:noProof/>
        </w:rPr>
        <w:t>Otherwise, if prevCsbf is equal to 2, the following applies:</w:t>
      </w:r>
    </w:p>
    <w:p w:rsidR="00833D55" w:rsidRPr="00617CB8" w:rsidRDefault="00833D55" w:rsidP="00833D55">
      <w:pPr>
        <w:pStyle w:val="Equation"/>
        <w:tabs>
          <w:tab w:val="clear" w:pos="4849"/>
          <w:tab w:val="left" w:pos="2070"/>
        </w:tabs>
        <w:ind w:left="1195"/>
        <w:rPr>
          <w:noProof/>
        </w:rPr>
      </w:pPr>
      <w:r w:rsidRPr="00617CB8">
        <w:rPr>
          <w:noProof/>
        </w:rPr>
        <w:t>sigCtx = ( xP  = =  0 ) ? 2 : ( xP  = =  1 ) ? 1: 0</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8</w:t>
      </w:r>
      <w:r w:rsidR="00B96C9A" w:rsidRPr="00617CB8">
        <w:rPr>
          <w:noProof/>
        </w:rPr>
        <w:fldChar w:fldCharType="end"/>
      </w:r>
      <w:r w:rsidRPr="00617CB8">
        <w:rPr>
          <w:noProof/>
        </w:rPr>
        <w:t>)</w:t>
      </w:r>
    </w:p>
    <w:p w:rsidR="00833D55" w:rsidRPr="00617CB8" w:rsidRDefault="00833D55" w:rsidP="00833D55">
      <w:pPr>
        <w:numPr>
          <w:ilvl w:val="1"/>
          <w:numId w:val="90"/>
        </w:numPr>
        <w:tabs>
          <w:tab w:val="clear" w:pos="794"/>
          <w:tab w:val="clear" w:pos="1191"/>
          <w:tab w:val="clear" w:pos="1588"/>
          <w:tab w:val="left" w:pos="400"/>
          <w:tab w:val="left" w:pos="720"/>
          <w:tab w:val="left" w:pos="1080"/>
        </w:tabs>
        <w:ind w:left="1080"/>
        <w:rPr>
          <w:noProof/>
        </w:rPr>
      </w:pPr>
      <w:r w:rsidRPr="00617CB8">
        <w:rPr>
          <w:noProof/>
        </w:rPr>
        <w:t>Otherwise (prevCsbf is equal to 3), the following applies:</w:t>
      </w:r>
    </w:p>
    <w:p w:rsidR="00833D55" w:rsidRPr="00617CB8" w:rsidRDefault="00833D55" w:rsidP="000D45DB">
      <w:pPr>
        <w:pStyle w:val="Equation"/>
        <w:tabs>
          <w:tab w:val="clear" w:pos="4849"/>
          <w:tab w:val="left" w:pos="2070"/>
        </w:tabs>
        <w:ind w:left="1195"/>
        <w:rPr>
          <w:noProof/>
        </w:rPr>
      </w:pPr>
      <w:r w:rsidRPr="00617CB8">
        <w:rPr>
          <w:noProof/>
        </w:rPr>
        <w:t>sigCtx = 2</w:t>
      </w:r>
      <w:r w:rsidRPr="00617CB8">
        <w:rPr>
          <w:noProof/>
        </w:rPr>
        <w:tab/>
      </w:r>
      <w:r w:rsidR="00243B62"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39</w:t>
      </w:r>
      <w:r w:rsidR="00B96C9A" w:rsidRPr="00617CB8">
        <w:rPr>
          <w:noProof/>
        </w:rPr>
        <w:fldChar w:fldCharType="end"/>
      </w:r>
      <w:r w:rsidRPr="00617CB8">
        <w:rPr>
          <w:noProof/>
        </w:rPr>
        <w:t>)</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The variable sigCtx is modified as follows:</w:t>
      </w:r>
    </w:p>
    <w:p w:rsidR="00833D55" w:rsidRPr="00617CB8" w:rsidRDefault="00833D55" w:rsidP="00833D55">
      <w:pPr>
        <w:numPr>
          <w:ilvl w:val="1"/>
          <w:numId w:val="90"/>
        </w:numPr>
        <w:tabs>
          <w:tab w:val="clear" w:pos="794"/>
          <w:tab w:val="clear" w:pos="1191"/>
          <w:tab w:val="clear" w:pos="1588"/>
          <w:tab w:val="left" w:pos="400"/>
          <w:tab w:val="left" w:pos="720"/>
          <w:tab w:val="left" w:pos="1080"/>
        </w:tabs>
        <w:ind w:left="1080"/>
        <w:rPr>
          <w:noProof/>
        </w:rPr>
      </w:pPr>
      <w:r w:rsidRPr="00617CB8">
        <w:rPr>
          <w:noProof/>
        </w:rPr>
        <w:t>If cIdx is equal to 0, the following applies:</w:t>
      </w:r>
    </w:p>
    <w:p w:rsidR="00833D55" w:rsidRPr="00617CB8" w:rsidRDefault="00833D55" w:rsidP="00833D55">
      <w:pPr>
        <w:numPr>
          <w:ilvl w:val="1"/>
          <w:numId w:val="90"/>
        </w:numPr>
        <w:tabs>
          <w:tab w:val="clear" w:pos="794"/>
          <w:tab w:val="clear" w:pos="1191"/>
          <w:tab w:val="clear" w:pos="1588"/>
          <w:tab w:val="left" w:pos="400"/>
          <w:tab w:val="left" w:pos="720"/>
          <w:tab w:val="left" w:pos="1440"/>
        </w:tabs>
        <w:rPr>
          <w:noProof/>
        </w:rPr>
      </w:pPr>
      <w:r w:rsidRPr="00617CB8">
        <w:rPr>
          <w:noProof/>
        </w:rPr>
        <w:t>When ( </w:t>
      </w:r>
      <w:r w:rsidRPr="00617CB8">
        <w:rPr>
          <w:noProof/>
          <w:lang w:eastAsia="ja-JP"/>
        </w:rPr>
        <w:t>xS + yS ) is</w:t>
      </w:r>
      <w:r w:rsidRPr="00617CB8">
        <w:rPr>
          <w:noProof/>
        </w:rPr>
        <w:t xml:space="preserve"> greater than </w:t>
      </w:r>
      <w:r w:rsidRPr="00617CB8">
        <w:rPr>
          <w:noProof/>
          <w:lang w:eastAsia="ja-JP"/>
        </w:rPr>
        <w:t xml:space="preserve">0, </w:t>
      </w:r>
      <w:r w:rsidRPr="00617CB8">
        <w:rPr>
          <w:noProof/>
        </w:rPr>
        <w:t>the following applies:</w:t>
      </w:r>
    </w:p>
    <w:p w:rsidR="00833D55" w:rsidRPr="00617CB8" w:rsidRDefault="00833D55" w:rsidP="00833D55">
      <w:pPr>
        <w:pStyle w:val="Equation"/>
        <w:tabs>
          <w:tab w:val="left" w:pos="2070"/>
        </w:tabs>
        <w:ind w:left="2074"/>
        <w:rPr>
          <w:noProof/>
        </w:rPr>
      </w:pPr>
      <w:r w:rsidRPr="00617CB8">
        <w:rPr>
          <w:noProof/>
        </w:rPr>
        <w:t>sigCtx  +=  3</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0</w:t>
      </w:r>
      <w:r w:rsidR="00B96C9A" w:rsidRPr="00617CB8">
        <w:rPr>
          <w:noProof/>
        </w:rPr>
        <w:fldChar w:fldCharType="end"/>
      </w:r>
      <w:r w:rsidRPr="00617CB8">
        <w:rPr>
          <w:noProof/>
        </w:rPr>
        <w:t>)</w:t>
      </w:r>
    </w:p>
    <w:p w:rsidR="00833D55" w:rsidRPr="00617CB8" w:rsidRDefault="00833D55" w:rsidP="00833D55">
      <w:pPr>
        <w:numPr>
          <w:ilvl w:val="1"/>
          <w:numId w:val="90"/>
        </w:numPr>
        <w:tabs>
          <w:tab w:val="clear" w:pos="794"/>
          <w:tab w:val="clear" w:pos="1191"/>
          <w:tab w:val="clear" w:pos="1588"/>
          <w:tab w:val="left" w:pos="400"/>
          <w:tab w:val="left" w:pos="720"/>
          <w:tab w:val="left" w:pos="1440"/>
        </w:tabs>
        <w:rPr>
          <w:noProof/>
        </w:rPr>
      </w:pPr>
      <w:r w:rsidRPr="00617CB8">
        <w:rPr>
          <w:noProof/>
        </w:rPr>
        <w:t>The variable sigCtx is modified as follows:</w:t>
      </w:r>
    </w:p>
    <w:p w:rsidR="00833D55" w:rsidRPr="00617CB8" w:rsidRDefault="00833D55" w:rsidP="00833D55">
      <w:pPr>
        <w:numPr>
          <w:ilvl w:val="1"/>
          <w:numId w:val="90"/>
        </w:numPr>
        <w:tabs>
          <w:tab w:val="clear" w:pos="794"/>
          <w:tab w:val="clear" w:pos="1191"/>
          <w:tab w:val="clear" w:pos="1588"/>
          <w:tab w:val="left" w:pos="400"/>
          <w:tab w:val="left" w:pos="720"/>
          <w:tab w:val="left" w:pos="1800"/>
        </w:tabs>
        <w:ind w:left="1800"/>
        <w:rPr>
          <w:noProof/>
        </w:rPr>
      </w:pPr>
      <w:r w:rsidRPr="00617CB8">
        <w:rPr>
          <w:noProof/>
        </w:rPr>
        <w:t>If log2TrafoSize is equal to 3, the following applies:</w:t>
      </w:r>
    </w:p>
    <w:p w:rsidR="00833D55" w:rsidRPr="00617CB8" w:rsidRDefault="00833D55" w:rsidP="00833D55">
      <w:pPr>
        <w:pStyle w:val="Equation"/>
        <w:tabs>
          <w:tab w:val="left" w:pos="2070"/>
        </w:tabs>
        <w:ind w:left="2074"/>
        <w:rPr>
          <w:noProof/>
        </w:rPr>
      </w:pPr>
      <w:r w:rsidRPr="00617CB8">
        <w:rPr>
          <w:noProof/>
        </w:rPr>
        <w:t>sigCtx  +=  ( scanIdx  = =  0 ) ? 9 : 15</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1</w:t>
      </w:r>
      <w:r w:rsidR="00B96C9A" w:rsidRPr="00617CB8">
        <w:rPr>
          <w:noProof/>
        </w:rPr>
        <w:fldChar w:fldCharType="end"/>
      </w:r>
      <w:r w:rsidRPr="00617CB8">
        <w:rPr>
          <w:noProof/>
        </w:rPr>
        <w:t>)</w:t>
      </w:r>
    </w:p>
    <w:p w:rsidR="00833D55" w:rsidRPr="00617CB8" w:rsidRDefault="00833D55" w:rsidP="00833D55">
      <w:pPr>
        <w:numPr>
          <w:ilvl w:val="1"/>
          <w:numId w:val="90"/>
        </w:numPr>
        <w:tabs>
          <w:tab w:val="clear" w:pos="794"/>
          <w:tab w:val="clear" w:pos="1191"/>
          <w:tab w:val="clear" w:pos="1588"/>
          <w:tab w:val="left" w:pos="400"/>
          <w:tab w:val="left" w:pos="720"/>
          <w:tab w:val="left" w:pos="1800"/>
        </w:tabs>
        <w:ind w:left="1800"/>
        <w:rPr>
          <w:noProof/>
        </w:rPr>
      </w:pPr>
      <w:r w:rsidRPr="00617CB8">
        <w:rPr>
          <w:noProof/>
        </w:rPr>
        <w:t>Otherwise, the following applies:</w:t>
      </w:r>
    </w:p>
    <w:p w:rsidR="00833D55" w:rsidRPr="00617CB8" w:rsidRDefault="00833D55" w:rsidP="00833D55">
      <w:pPr>
        <w:pStyle w:val="Equation"/>
        <w:tabs>
          <w:tab w:val="left" w:pos="2070"/>
        </w:tabs>
        <w:ind w:left="2074"/>
        <w:rPr>
          <w:noProof/>
        </w:rPr>
      </w:pPr>
      <w:r w:rsidRPr="00617CB8">
        <w:rPr>
          <w:noProof/>
        </w:rPr>
        <w:t>sigCtx  +=  21</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2</w:t>
      </w:r>
      <w:r w:rsidR="00B96C9A" w:rsidRPr="00617CB8">
        <w:rPr>
          <w:noProof/>
        </w:rPr>
        <w:fldChar w:fldCharType="end"/>
      </w:r>
      <w:r w:rsidRPr="00617CB8">
        <w:rPr>
          <w:noProof/>
        </w:rPr>
        <w:t>)</w:t>
      </w:r>
    </w:p>
    <w:p w:rsidR="00833D55" w:rsidRPr="00617CB8" w:rsidRDefault="00833D55" w:rsidP="00833D55">
      <w:pPr>
        <w:numPr>
          <w:ilvl w:val="1"/>
          <w:numId w:val="90"/>
        </w:numPr>
        <w:tabs>
          <w:tab w:val="clear" w:pos="794"/>
          <w:tab w:val="clear" w:pos="1191"/>
          <w:tab w:val="clear" w:pos="1588"/>
          <w:tab w:val="left" w:pos="400"/>
          <w:tab w:val="left" w:pos="720"/>
          <w:tab w:val="left" w:pos="1080"/>
        </w:tabs>
        <w:ind w:left="1080"/>
        <w:rPr>
          <w:noProof/>
        </w:rPr>
      </w:pPr>
      <w:r w:rsidRPr="00617CB8">
        <w:rPr>
          <w:noProof/>
        </w:rPr>
        <w:t>Otherwise (cIdx is greater than 0), the following applies:</w:t>
      </w:r>
    </w:p>
    <w:p w:rsidR="00833D55" w:rsidRPr="00617CB8" w:rsidRDefault="00833D55" w:rsidP="00833D55">
      <w:pPr>
        <w:numPr>
          <w:ilvl w:val="1"/>
          <w:numId w:val="90"/>
        </w:numPr>
        <w:tabs>
          <w:tab w:val="clear" w:pos="794"/>
          <w:tab w:val="clear" w:pos="1191"/>
          <w:tab w:val="clear" w:pos="1588"/>
          <w:tab w:val="left" w:pos="400"/>
          <w:tab w:val="left" w:pos="720"/>
          <w:tab w:val="left" w:pos="1440"/>
        </w:tabs>
        <w:rPr>
          <w:noProof/>
        </w:rPr>
      </w:pPr>
      <w:r w:rsidRPr="00617CB8">
        <w:rPr>
          <w:noProof/>
        </w:rPr>
        <w:t>If log2TrafoSize is equal to 3, the following applies:</w:t>
      </w:r>
    </w:p>
    <w:p w:rsidR="00833D55" w:rsidRPr="00617CB8" w:rsidRDefault="00833D55" w:rsidP="00833D55">
      <w:pPr>
        <w:pStyle w:val="Equation"/>
        <w:tabs>
          <w:tab w:val="left" w:pos="2070"/>
        </w:tabs>
        <w:ind w:left="2074"/>
        <w:rPr>
          <w:noProof/>
        </w:rPr>
      </w:pPr>
      <w:r w:rsidRPr="00617CB8">
        <w:rPr>
          <w:noProof/>
        </w:rPr>
        <w:t>sigCtx  +=  9</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3</w:t>
      </w:r>
      <w:r w:rsidR="00B96C9A" w:rsidRPr="00617CB8">
        <w:rPr>
          <w:noProof/>
        </w:rPr>
        <w:fldChar w:fldCharType="end"/>
      </w:r>
      <w:r w:rsidRPr="00617CB8">
        <w:rPr>
          <w:noProof/>
        </w:rPr>
        <w:t>)</w:t>
      </w:r>
    </w:p>
    <w:p w:rsidR="00833D55" w:rsidRPr="00617CB8" w:rsidRDefault="00833D55" w:rsidP="00833D55">
      <w:pPr>
        <w:numPr>
          <w:ilvl w:val="1"/>
          <w:numId w:val="90"/>
        </w:numPr>
        <w:tabs>
          <w:tab w:val="clear" w:pos="794"/>
          <w:tab w:val="clear" w:pos="1191"/>
          <w:tab w:val="clear" w:pos="1588"/>
          <w:tab w:val="left" w:pos="400"/>
          <w:tab w:val="left" w:pos="720"/>
          <w:tab w:val="left" w:pos="1440"/>
        </w:tabs>
        <w:rPr>
          <w:noProof/>
        </w:rPr>
      </w:pPr>
      <w:r w:rsidRPr="00617CB8">
        <w:rPr>
          <w:noProof/>
        </w:rPr>
        <w:t>Otherwise, the following applies:</w:t>
      </w:r>
    </w:p>
    <w:p w:rsidR="00833D55" w:rsidRPr="00617CB8" w:rsidRDefault="00833D55" w:rsidP="00833D55">
      <w:pPr>
        <w:pStyle w:val="Equation"/>
        <w:tabs>
          <w:tab w:val="left" w:pos="2070"/>
        </w:tabs>
        <w:ind w:left="2074"/>
        <w:rPr>
          <w:noProof/>
        </w:rPr>
      </w:pPr>
      <w:r w:rsidRPr="00617CB8">
        <w:rPr>
          <w:noProof/>
        </w:rPr>
        <w:t>sigCtx  +=  12</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4</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context index increment ctxInc is derived using the colour component index cIdx and sigCtx as follows:</w:t>
      </w:r>
    </w:p>
    <w:p w:rsidR="00833D55" w:rsidRPr="00617CB8" w:rsidRDefault="00833D55" w:rsidP="00833D55">
      <w:pPr>
        <w:numPr>
          <w:ilvl w:val="0"/>
          <w:numId w:val="89"/>
        </w:numPr>
        <w:tabs>
          <w:tab w:val="clear" w:pos="794"/>
          <w:tab w:val="left" w:pos="400"/>
        </w:tabs>
        <w:rPr>
          <w:noProof/>
        </w:rPr>
      </w:pPr>
      <w:r w:rsidRPr="00617CB8">
        <w:rPr>
          <w:noProof/>
        </w:rPr>
        <w:t>If cIdx is equal to 0, ctxInc is derived as follows:</w:t>
      </w:r>
    </w:p>
    <w:p w:rsidR="00833D55" w:rsidRPr="00617CB8" w:rsidRDefault="00833D55" w:rsidP="00833D55">
      <w:pPr>
        <w:pStyle w:val="Equation"/>
        <w:tabs>
          <w:tab w:val="left" w:pos="2070"/>
        </w:tabs>
        <w:ind w:left="1195" w:firstLine="14"/>
        <w:rPr>
          <w:noProof/>
        </w:rPr>
      </w:pPr>
      <w:r w:rsidRPr="00617CB8">
        <w:rPr>
          <w:noProof/>
        </w:rPr>
        <w:t>ctxInc = sigCtx</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5</w:t>
      </w:r>
      <w:r w:rsidR="00B96C9A" w:rsidRPr="00617CB8">
        <w:rPr>
          <w:noProof/>
        </w:rPr>
        <w:fldChar w:fldCharType="end"/>
      </w:r>
      <w:r w:rsidRPr="00617CB8">
        <w:rPr>
          <w:noProof/>
        </w:rPr>
        <w:t>)</w:t>
      </w:r>
    </w:p>
    <w:p w:rsidR="00833D55" w:rsidRPr="00617CB8" w:rsidRDefault="00833D55" w:rsidP="00833D55">
      <w:pPr>
        <w:numPr>
          <w:ilvl w:val="0"/>
          <w:numId w:val="89"/>
        </w:numPr>
        <w:tabs>
          <w:tab w:val="clear" w:pos="794"/>
          <w:tab w:val="left" w:pos="400"/>
        </w:tabs>
        <w:rPr>
          <w:noProof/>
        </w:rPr>
      </w:pPr>
      <w:r w:rsidRPr="00617CB8">
        <w:rPr>
          <w:noProof/>
        </w:rPr>
        <w:t>Otherwise (cIdx is greater than 0), ctxInc is derived as follows:</w:t>
      </w:r>
    </w:p>
    <w:p w:rsidR="00833D55" w:rsidRPr="00617CB8" w:rsidRDefault="00833D55" w:rsidP="00833D55">
      <w:pPr>
        <w:pStyle w:val="Equation"/>
        <w:tabs>
          <w:tab w:val="left" w:pos="2070"/>
        </w:tabs>
        <w:ind w:left="1195" w:firstLine="14"/>
        <w:rPr>
          <w:noProof/>
        </w:rPr>
      </w:pPr>
      <w:r w:rsidRPr="00617CB8">
        <w:rPr>
          <w:noProof/>
        </w:rPr>
        <w:t>ctxInc = 27 + sigCtx</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6</w:t>
      </w:r>
      <w:r w:rsidR="00B96C9A" w:rsidRPr="00617CB8">
        <w:rPr>
          <w:noProof/>
        </w:rPr>
        <w:fldChar w:fldCharType="end"/>
      </w:r>
      <w:r w:rsidRPr="00617CB8">
        <w:rPr>
          <w:noProof/>
        </w:rPr>
        <w:t>)</w:t>
      </w:r>
    </w:p>
    <w:p w:rsidR="00833D55" w:rsidRPr="00617CB8" w:rsidRDefault="00833D55" w:rsidP="00833D55">
      <w:pPr>
        <w:pStyle w:val="Caption"/>
        <w:rPr>
          <w:noProof/>
          <w:lang w:val="en-GB"/>
        </w:rPr>
      </w:pPr>
      <w:bookmarkStart w:id="3746" w:name="_Ref314151417"/>
      <w:bookmarkStart w:id="3747" w:name="_Toc415476501"/>
      <w:bookmarkStart w:id="3748" w:name="_Toc423602551"/>
      <w:bookmarkStart w:id="3749" w:name="_Toc423602725"/>
      <w:bookmarkStart w:id="3750" w:name="_Toc423603361"/>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5</w:t>
      </w:r>
      <w:r w:rsidR="00B96C9A" w:rsidRPr="00617CB8">
        <w:rPr>
          <w:noProof/>
          <w:lang w:val="en-GB"/>
        </w:rPr>
        <w:fldChar w:fldCharType="end"/>
      </w:r>
      <w:bookmarkEnd w:id="3746"/>
      <w:r w:rsidRPr="00617CB8">
        <w:rPr>
          <w:noProof/>
          <w:lang w:val="en-GB"/>
        </w:rPr>
        <w:t xml:space="preserve"> – Specification of ctxIdxMap[ i ]</w:t>
      </w:r>
      <w:bookmarkEnd w:id="3747"/>
      <w:bookmarkEnd w:id="3748"/>
      <w:bookmarkEnd w:id="3749"/>
      <w:bookmarkEnd w:id="3750"/>
    </w:p>
    <w:tbl>
      <w:tblPr>
        <w:tblW w:w="4790" w:type="pct"/>
        <w:jc w:val="center"/>
        <w:tblLook w:val="0000" w:firstRow="0" w:lastRow="0" w:firstColumn="0" w:lastColumn="0" w:noHBand="0" w:noVBand="0"/>
      </w:tblPr>
      <w:tblGrid>
        <w:gridCol w:w="1400"/>
        <w:gridCol w:w="555"/>
        <w:gridCol w:w="520"/>
        <w:gridCol w:w="520"/>
        <w:gridCol w:w="520"/>
        <w:gridCol w:w="539"/>
        <w:gridCol w:w="520"/>
        <w:gridCol w:w="520"/>
        <w:gridCol w:w="520"/>
        <w:gridCol w:w="520"/>
        <w:gridCol w:w="458"/>
        <w:gridCol w:w="458"/>
        <w:gridCol w:w="520"/>
        <w:gridCol w:w="458"/>
        <w:gridCol w:w="559"/>
        <w:gridCol w:w="638"/>
      </w:tblGrid>
      <w:tr w:rsidR="00833D55" w:rsidRPr="00617CB8" w:rsidTr="00857A83">
        <w:trPr>
          <w:cantSplit/>
          <w:jc w:val="center"/>
        </w:trPr>
        <w:tc>
          <w:tcPr>
            <w:tcW w:w="758" w:type="pct"/>
            <w:tcBorders>
              <w:top w:val="single" w:sz="4" w:space="0" w:color="000000"/>
              <w:left w:val="single" w:sz="4" w:space="0" w:color="000000"/>
              <w:bottom w:val="single" w:sz="4" w:space="0" w:color="000000"/>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i</w:t>
            </w:r>
          </w:p>
        </w:tc>
        <w:tc>
          <w:tcPr>
            <w:tcW w:w="301"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0</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1</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2</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3</w:t>
            </w:r>
          </w:p>
        </w:tc>
        <w:tc>
          <w:tcPr>
            <w:tcW w:w="29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4</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5</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6</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7</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8</w:t>
            </w:r>
          </w:p>
        </w:tc>
        <w:tc>
          <w:tcPr>
            <w:tcW w:w="248"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9</w:t>
            </w:r>
          </w:p>
        </w:tc>
        <w:tc>
          <w:tcPr>
            <w:tcW w:w="248"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10</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11</w:t>
            </w:r>
          </w:p>
        </w:tc>
        <w:tc>
          <w:tcPr>
            <w:tcW w:w="248"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12</w:t>
            </w:r>
          </w:p>
        </w:tc>
        <w:tc>
          <w:tcPr>
            <w:tcW w:w="303"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13</w:t>
            </w:r>
          </w:p>
        </w:tc>
        <w:tc>
          <w:tcPr>
            <w:tcW w:w="347"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noProof/>
                <w:sz w:val="16"/>
                <w:szCs w:val="16"/>
                <w:lang w:eastAsia="ar-SA"/>
              </w:rPr>
            </w:pPr>
            <w:r w:rsidRPr="00617CB8">
              <w:rPr>
                <w:b/>
                <w:noProof/>
                <w:sz w:val="16"/>
                <w:szCs w:val="16"/>
                <w:lang w:eastAsia="ar-SA"/>
              </w:rPr>
              <w:t>14</w:t>
            </w:r>
          </w:p>
        </w:tc>
      </w:tr>
      <w:tr w:rsidR="00833D55" w:rsidRPr="00617CB8" w:rsidTr="00857A83">
        <w:trPr>
          <w:cantSplit/>
          <w:jc w:val="center"/>
        </w:trPr>
        <w:tc>
          <w:tcPr>
            <w:tcW w:w="758" w:type="pct"/>
            <w:tcBorders>
              <w:top w:val="single" w:sz="4" w:space="0" w:color="000000"/>
              <w:left w:val="single" w:sz="4" w:space="0" w:color="000000"/>
              <w:bottom w:val="single" w:sz="4" w:space="0" w:color="000000"/>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b/>
                <w:bCs/>
                <w:noProof/>
                <w:sz w:val="16"/>
                <w:szCs w:val="16"/>
                <w:lang w:eastAsia="ar-SA"/>
              </w:rPr>
            </w:pPr>
            <w:r w:rsidRPr="00617CB8">
              <w:rPr>
                <w:b/>
                <w:bCs/>
                <w:noProof/>
                <w:sz w:val="16"/>
                <w:szCs w:val="16"/>
                <w:lang w:eastAsia="ar-SA"/>
              </w:rPr>
              <w:t>ctxIdxMap[ i ]</w:t>
            </w:r>
          </w:p>
        </w:tc>
        <w:tc>
          <w:tcPr>
            <w:tcW w:w="301"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0</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1</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4</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5</w:t>
            </w:r>
          </w:p>
        </w:tc>
        <w:tc>
          <w:tcPr>
            <w:tcW w:w="29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2</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3</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4</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5</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6</w:t>
            </w:r>
          </w:p>
        </w:tc>
        <w:tc>
          <w:tcPr>
            <w:tcW w:w="248"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6</w:t>
            </w:r>
          </w:p>
        </w:tc>
        <w:tc>
          <w:tcPr>
            <w:tcW w:w="248"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8</w:t>
            </w:r>
          </w:p>
        </w:tc>
        <w:tc>
          <w:tcPr>
            <w:tcW w:w="282"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8</w:t>
            </w:r>
          </w:p>
        </w:tc>
        <w:tc>
          <w:tcPr>
            <w:tcW w:w="248"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7</w:t>
            </w:r>
          </w:p>
        </w:tc>
        <w:tc>
          <w:tcPr>
            <w:tcW w:w="303"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7</w:t>
            </w:r>
          </w:p>
        </w:tc>
        <w:tc>
          <w:tcPr>
            <w:tcW w:w="347" w:type="pct"/>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keepLines/>
              <w:tabs>
                <w:tab w:val="clear" w:pos="794"/>
                <w:tab w:val="clear" w:pos="1191"/>
                <w:tab w:val="clear" w:pos="1588"/>
                <w:tab w:val="clear" w:pos="1985"/>
                <w:tab w:val="left" w:pos="360"/>
                <w:tab w:val="left" w:pos="720"/>
                <w:tab w:val="left" w:pos="1080"/>
                <w:tab w:val="left" w:pos="1440"/>
              </w:tabs>
              <w:suppressAutoHyphens/>
              <w:autoSpaceDN/>
              <w:adjustRightInd/>
              <w:snapToGrid w:val="0"/>
              <w:spacing w:after="40"/>
              <w:jc w:val="center"/>
              <w:rPr>
                <w:noProof/>
                <w:sz w:val="16"/>
                <w:szCs w:val="16"/>
                <w:lang w:eastAsia="ar-SA"/>
              </w:rPr>
            </w:pPr>
            <w:r w:rsidRPr="00617CB8">
              <w:rPr>
                <w:noProof/>
                <w:sz w:val="16"/>
                <w:szCs w:val="16"/>
                <w:lang w:eastAsia="ar-SA"/>
              </w:rPr>
              <w:t>8</w:t>
            </w:r>
          </w:p>
        </w:tc>
      </w:tr>
    </w:tbl>
    <w:p w:rsidR="00833D55" w:rsidRPr="00617CB8" w:rsidRDefault="00833D55" w:rsidP="00833D55">
      <w:pPr>
        <w:rPr>
          <w:noProof/>
        </w:rPr>
      </w:pPr>
    </w:p>
    <w:p w:rsidR="00564AA3" w:rsidRPr="00617CB8" w:rsidRDefault="00833D55" w:rsidP="00D516A4">
      <w:pPr>
        <w:pStyle w:val="Heading5"/>
        <w:numPr>
          <w:ilvl w:val="4"/>
          <w:numId w:val="8"/>
        </w:numPr>
        <w:tabs>
          <w:tab w:val="clear" w:pos="907"/>
          <w:tab w:val="left" w:pos="851"/>
        </w:tabs>
        <w:ind w:left="851" w:hanging="851"/>
        <w:rPr>
          <w:noProof/>
        </w:rPr>
      </w:pPr>
      <w:bookmarkStart w:id="3751" w:name="_Ref291773464"/>
      <w:r w:rsidRPr="00617CB8">
        <w:rPr>
          <w:noProof/>
        </w:rPr>
        <w:t>Derivation process of ctxInc for the syntax element coeff_abs_level_greater1_flag</w:t>
      </w:r>
      <w:bookmarkEnd w:id="3751"/>
    </w:p>
    <w:p w:rsidR="00833D55" w:rsidRPr="00617CB8" w:rsidRDefault="00833D55" w:rsidP="00833D55">
      <w:pPr>
        <w:rPr>
          <w:noProof/>
        </w:rPr>
      </w:pPr>
      <w:r w:rsidRPr="00617CB8">
        <w:rPr>
          <w:noProof/>
        </w:rPr>
        <w:t>Inputs to this process are the colour component index cIdx, the current sub-block scan index i and the current coefficient scan index n within the current sub-block.</w:t>
      </w:r>
    </w:p>
    <w:p w:rsidR="00833D55" w:rsidRPr="00617CB8" w:rsidRDefault="00833D55" w:rsidP="00833D55">
      <w:pPr>
        <w:rPr>
          <w:noProof/>
        </w:rPr>
      </w:pPr>
      <w:r w:rsidRPr="00617CB8">
        <w:rPr>
          <w:noProof/>
        </w:rPr>
        <w:t>Output of this process is the variable ctxInc.</w:t>
      </w:r>
    </w:p>
    <w:p w:rsidR="00833D55" w:rsidRPr="00617CB8" w:rsidRDefault="00833D55" w:rsidP="00833D55">
      <w:pPr>
        <w:rPr>
          <w:noProof/>
        </w:rPr>
      </w:pPr>
      <w:r w:rsidRPr="00617CB8">
        <w:rPr>
          <w:noProof/>
        </w:rPr>
        <w:t>The variable ctxSet specifies the current context set and for its derivation the following applies:</w:t>
      </w:r>
    </w:p>
    <w:p w:rsidR="00833D55" w:rsidRPr="00617CB8" w:rsidRDefault="00833D55" w:rsidP="00833D55">
      <w:pPr>
        <w:numPr>
          <w:ilvl w:val="0"/>
          <w:numId w:val="89"/>
        </w:numPr>
        <w:tabs>
          <w:tab w:val="clear" w:pos="794"/>
          <w:tab w:val="left" w:pos="400"/>
        </w:tabs>
        <w:rPr>
          <w:noProof/>
        </w:rPr>
      </w:pPr>
      <w:r w:rsidRPr="00617CB8">
        <w:rPr>
          <w:noProof/>
        </w:rPr>
        <w:t>If this process is invoked for the first time for the current sub-block scan index i, the following applies:</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The variable ctxSet is initialized as follows:</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080"/>
          <w:tab w:val="left" w:pos="1710"/>
          <w:tab w:val="left" w:pos="1800"/>
        </w:tabs>
        <w:rPr>
          <w:noProof/>
        </w:rPr>
      </w:pPr>
      <w:r w:rsidRPr="00617CB8">
        <w:rPr>
          <w:noProof/>
        </w:rPr>
        <w:t>If the current sub-block scan index i is equal to 0 or cIdx is greater than 0, the following applies:</w:t>
      </w:r>
    </w:p>
    <w:p w:rsidR="00833D55" w:rsidRPr="00617CB8" w:rsidRDefault="00833D55" w:rsidP="000D45DB">
      <w:pPr>
        <w:pStyle w:val="Equation"/>
        <w:tabs>
          <w:tab w:val="left" w:pos="2070"/>
        </w:tabs>
        <w:ind w:left="1195"/>
        <w:rPr>
          <w:noProof/>
        </w:rPr>
      </w:pPr>
      <w:r w:rsidRPr="00617CB8">
        <w:rPr>
          <w:noProof/>
        </w:rPr>
        <w:t>ctxSet = 0</w:t>
      </w:r>
      <w:r w:rsidRPr="00617CB8">
        <w:rPr>
          <w:noProof/>
        </w:rPr>
        <w:tab/>
      </w:r>
      <w:r w:rsidRPr="00617CB8">
        <w:rPr>
          <w:noProof/>
        </w:rPr>
        <w:tab/>
      </w:r>
      <w:r w:rsidR="003843E1"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7</w:t>
      </w:r>
      <w:r w:rsidR="00B96C9A" w:rsidRPr="00617CB8">
        <w:rPr>
          <w:noProof/>
        </w:rPr>
        <w:fldChar w:fldCharType="end"/>
      </w:r>
      <w:r w:rsidRPr="00617CB8">
        <w:rPr>
          <w:noProof/>
        </w:rPr>
        <w:t>)</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080"/>
          <w:tab w:val="left" w:pos="1710"/>
          <w:tab w:val="left" w:pos="1800"/>
        </w:tabs>
        <w:rPr>
          <w:noProof/>
        </w:rPr>
      </w:pPr>
      <w:r w:rsidRPr="00617CB8">
        <w:rPr>
          <w:noProof/>
        </w:rPr>
        <w:t>Otherwise (i is greater than 0 and cIdx is equal to 0), the following applies:</w:t>
      </w:r>
    </w:p>
    <w:p w:rsidR="00833D55" w:rsidRPr="00617CB8" w:rsidRDefault="00833D55" w:rsidP="000D45DB">
      <w:pPr>
        <w:pStyle w:val="Equation"/>
        <w:tabs>
          <w:tab w:val="left" w:pos="2070"/>
        </w:tabs>
        <w:ind w:left="1195"/>
        <w:rPr>
          <w:noProof/>
        </w:rPr>
      </w:pPr>
      <w:r w:rsidRPr="00617CB8">
        <w:rPr>
          <w:noProof/>
        </w:rPr>
        <w:t xml:space="preserve">ctxSet = </w:t>
      </w:r>
      <w:r w:rsidRPr="00617CB8">
        <w:rPr>
          <w:noProof/>
          <w:lang w:eastAsia="ko-KR"/>
        </w:rPr>
        <w:t>2</w:t>
      </w:r>
      <w:r w:rsidRPr="00617CB8">
        <w:rPr>
          <w:noProof/>
        </w:rPr>
        <w:tab/>
      </w:r>
      <w:r w:rsidRPr="00617CB8">
        <w:rPr>
          <w:noProof/>
        </w:rPr>
        <w:tab/>
      </w:r>
      <w:r w:rsidR="003843E1" w:rsidRPr="00617CB8">
        <w:rPr>
          <w:noProof/>
        </w:rPr>
        <w:tab/>
      </w:r>
      <w:r w:rsidRPr="00617CB8">
        <w:rPr>
          <w:noProof/>
        </w:rPr>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8</w:t>
      </w:r>
      <w:r w:rsidR="00B96C9A" w:rsidRPr="00617CB8">
        <w:rPr>
          <w:noProof/>
        </w:rPr>
        <w:fldChar w:fldCharType="end"/>
      </w:r>
      <w:r w:rsidRPr="00617CB8">
        <w:rPr>
          <w:noProof/>
        </w:rPr>
        <w:t>)</w:t>
      </w:r>
    </w:p>
    <w:p w:rsidR="00833D55" w:rsidRPr="00617CB8" w:rsidRDefault="00833D55" w:rsidP="00833D55">
      <w:pPr>
        <w:numPr>
          <w:ilvl w:val="0"/>
          <w:numId w:val="90"/>
        </w:numPr>
        <w:tabs>
          <w:tab w:val="clear" w:pos="794"/>
          <w:tab w:val="clear" w:pos="1191"/>
          <w:tab w:val="left" w:pos="400"/>
          <w:tab w:val="left" w:pos="720"/>
          <w:tab w:val="left" w:pos="2070"/>
        </w:tabs>
        <w:rPr>
          <w:noProof/>
        </w:rPr>
      </w:pPr>
      <w:r w:rsidRPr="00617CB8">
        <w:rPr>
          <w:noProof/>
        </w:rPr>
        <w:t>The variable lastGreater1Ctx is derived as follows:</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080"/>
          <w:tab w:val="left" w:pos="1710"/>
          <w:tab w:val="left" w:pos="1800"/>
        </w:tabs>
        <w:rPr>
          <w:noProof/>
        </w:rPr>
      </w:pPr>
      <w:r w:rsidRPr="00617CB8">
        <w:rPr>
          <w:noProof/>
        </w:rPr>
        <w:t>If the current sub-block with scan index i is the first one to be processed in this clause for the current transform block, the variable lastGreater1Ctx is set equal to 1.</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080"/>
          <w:tab w:val="left" w:pos="1710"/>
          <w:tab w:val="left" w:pos="1800"/>
        </w:tabs>
        <w:rPr>
          <w:noProof/>
        </w:rPr>
      </w:pPr>
      <w:r w:rsidRPr="00617CB8">
        <w:rPr>
          <w:noProof/>
        </w:rPr>
        <w:t>Otherwise, the following applies:</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440"/>
          <w:tab w:val="left" w:pos="1710"/>
          <w:tab w:val="left" w:pos="1800"/>
        </w:tabs>
        <w:ind w:left="1440"/>
        <w:rPr>
          <w:noProof/>
        </w:rPr>
      </w:pPr>
      <w:r w:rsidRPr="00617CB8">
        <w:rPr>
          <w:noProof/>
        </w:rPr>
        <w:t>The variable lastGreater1Ctx is set equal to the value of greater1Ctx that has been derived during the last invocation of the process specified in this clause for a previous sub-block.</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440"/>
          <w:tab w:val="left" w:pos="1710"/>
          <w:tab w:val="left" w:pos="1800"/>
        </w:tabs>
        <w:ind w:left="1440"/>
        <w:rPr>
          <w:noProof/>
        </w:rPr>
      </w:pPr>
      <w:r w:rsidRPr="00617CB8">
        <w:rPr>
          <w:noProof/>
        </w:rPr>
        <w:t>When lastGreater1Ctx is greater than 0, the variable lastGreater1Flag is set equal to the value of the syntax element coeff_abs_level_greater1_flag that has been used during the last invocation of the process specified in this clause for a previous sub-block and lastGreater1Ctx is modified as follows:</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800"/>
        </w:tabs>
        <w:ind w:left="1800"/>
        <w:rPr>
          <w:noProof/>
        </w:rPr>
      </w:pPr>
      <w:r w:rsidRPr="00617CB8">
        <w:rPr>
          <w:noProof/>
        </w:rPr>
        <w:t>If lastGreater1Flag is equal to 1, lastGreater1Ctx is set equal to 0.</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800"/>
        </w:tabs>
        <w:ind w:left="1800"/>
        <w:rPr>
          <w:noProof/>
        </w:rPr>
      </w:pPr>
      <w:r w:rsidRPr="00617CB8">
        <w:rPr>
          <w:noProof/>
        </w:rPr>
        <w:t>Otherwise (lastGreater1Flag is equal to 0), lastGreater1Ctx is incremented by 1.</w:t>
      </w:r>
    </w:p>
    <w:p w:rsidR="00833D55" w:rsidRPr="00617CB8" w:rsidRDefault="00833D55" w:rsidP="00833D55">
      <w:pPr>
        <w:numPr>
          <w:ilvl w:val="0"/>
          <w:numId w:val="90"/>
        </w:numPr>
        <w:tabs>
          <w:tab w:val="clear" w:pos="794"/>
          <w:tab w:val="clear" w:pos="1191"/>
          <w:tab w:val="left" w:pos="400"/>
          <w:tab w:val="left" w:pos="720"/>
          <w:tab w:val="left" w:pos="2070"/>
        </w:tabs>
        <w:rPr>
          <w:noProof/>
        </w:rPr>
      </w:pPr>
      <w:r w:rsidRPr="00617CB8">
        <w:rPr>
          <w:noProof/>
        </w:rPr>
        <w:t>When lastGreater1Ctx is equal to 0, ctxSet is incremented by one as follows:</w:t>
      </w:r>
    </w:p>
    <w:p w:rsidR="00833D55" w:rsidRPr="00617CB8" w:rsidRDefault="00833D55" w:rsidP="00833D55">
      <w:pPr>
        <w:pStyle w:val="Equation"/>
        <w:tabs>
          <w:tab w:val="left" w:pos="2070"/>
        </w:tabs>
        <w:ind w:left="1195"/>
        <w:rPr>
          <w:noProof/>
        </w:rPr>
      </w:pPr>
      <w:r w:rsidRPr="00617CB8">
        <w:rPr>
          <w:noProof/>
        </w:rPr>
        <w:t>ctxSet = ctxSet + 1</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49</w:t>
      </w:r>
      <w:r w:rsidR="00B96C9A" w:rsidRPr="00617CB8">
        <w:rPr>
          <w:noProof/>
        </w:rPr>
        <w:fldChar w:fldCharType="end"/>
      </w:r>
      <w:r w:rsidRPr="00617CB8">
        <w:rPr>
          <w:noProof/>
        </w:rPr>
        <w:t>)</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The variable greater1Ctx is set equal to 1.</w:t>
      </w:r>
    </w:p>
    <w:p w:rsidR="00833D55" w:rsidRPr="00617CB8" w:rsidRDefault="00833D55" w:rsidP="00833D55">
      <w:pPr>
        <w:numPr>
          <w:ilvl w:val="0"/>
          <w:numId w:val="89"/>
        </w:numPr>
        <w:tabs>
          <w:tab w:val="clear" w:pos="794"/>
          <w:tab w:val="left" w:pos="400"/>
        </w:tabs>
        <w:rPr>
          <w:noProof/>
        </w:rPr>
      </w:pPr>
      <w:r w:rsidRPr="00617CB8">
        <w:rPr>
          <w:noProof/>
        </w:rPr>
        <w:t>Otherwise (this process is not invoked for the first time for the current sub-block scan index i), the following applies:</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The variable ctxSet is set equal to the variable ctxSet that has been derived during the last invocation of the process specified in this clause.</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The variable greater1Ctx is set equal to the variable greater1Ctx that has been derived during the last invocation of the process specified in this clause.</w:t>
      </w:r>
    </w:p>
    <w:p w:rsidR="00833D55" w:rsidRPr="00617CB8" w:rsidRDefault="00833D55" w:rsidP="00833D55">
      <w:pPr>
        <w:numPr>
          <w:ilvl w:val="0"/>
          <w:numId w:val="90"/>
        </w:numPr>
        <w:tabs>
          <w:tab w:val="clear" w:pos="794"/>
          <w:tab w:val="clear" w:pos="1191"/>
          <w:tab w:val="left" w:pos="400"/>
          <w:tab w:val="left" w:pos="720"/>
        </w:tabs>
        <w:rPr>
          <w:noProof/>
        </w:rPr>
      </w:pPr>
      <w:r w:rsidRPr="00617CB8">
        <w:rPr>
          <w:noProof/>
        </w:rPr>
        <w:t>When greater1Ctx is greater than 0, the variable lastGreater1Flag is set equal to the syntax element coeff_abs_level_greater1_flag that has been used during the last invocation of the process specified in this clause and greater1Ctx is modified as follows:</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080"/>
          <w:tab w:val="left" w:pos="1710"/>
          <w:tab w:val="left" w:pos="1800"/>
        </w:tabs>
        <w:rPr>
          <w:noProof/>
        </w:rPr>
      </w:pPr>
      <w:r w:rsidRPr="00617CB8">
        <w:rPr>
          <w:noProof/>
        </w:rPr>
        <w:t>If lastGreater1Flag is equal to 1, greater1Ctx is set equal to 0.</w:t>
      </w:r>
    </w:p>
    <w:p w:rsidR="00833D55" w:rsidRPr="00617CB8" w:rsidRDefault="00833D55" w:rsidP="00833D55">
      <w:pPr>
        <w:numPr>
          <w:ilvl w:val="0"/>
          <w:numId w:val="91"/>
        </w:numPr>
        <w:tabs>
          <w:tab w:val="clear" w:pos="794"/>
          <w:tab w:val="clear" w:pos="1191"/>
          <w:tab w:val="clear" w:pos="1588"/>
          <w:tab w:val="clear" w:pos="1985"/>
          <w:tab w:val="left" w:pos="400"/>
          <w:tab w:val="left" w:pos="720"/>
          <w:tab w:val="left" w:pos="1080"/>
          <w:tab w:val="left" w:pos="1710"/>
          <w:tab w:val="left" w:pos="1800"/>
        </w:tabs>
        <w:rPr>
          <w:noProof/>
        </w:rPr>
      </w:pPr>
      <w:r w:rsidRPr="00617CB8">
        <w:rPr>
          <w:noProof/>
        </w:rPr>
        <w:t>Otherwise (lastGreater1Flag is equal to 0), greater1Ctx is incremented by 1.</w:t>
      </w:r>
    </w:p>
    <w:p w:rsidR="00833D55" w:rsidRPr="00617CB8" w:rsidRDefault="00833D55" w:rsidP="00833D55">
      <w:pPr>
        <w:rPr>
          <w:noProof/>
        </w:rPr>
      </w:pPr>
      <w:r w:rsidRPr="00617CB8">
        <w:rPr>
          <w:noProof/>
        </w:rPr>
        <w:t>The context index increment ctxInc is derived using the current context set ctxSet and the current context greater1Ctx as follows:</w:t>
      </w:r>
    </w:p>
    <w:p w:rsidR="00833D55" w:rsidRPr="00617CB8" w:rsidRDefault="00833D55" w:rsidP="00833D55">
      <w:pPr>
        <w:pStyle w:val="Equation"/>
        <w:tabs>
          <w:tab w:val="left" w:pos="2070"/>
        </w:tabs>
        <w:ind w:left="1195" w:firstLine="14"/>
        <w:rPr>
          <w:noProof/>
        </w:rPr>
      </w:pPr>
      <w:r w:rsidRPr="00617CB8">
        <w:rPr>
          <w:noProof/>
        </w:rPr>
        <w:t>ctxInc = ( ctxSet * 4 ) + Min( 3, greater1Ctx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0</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When cIdx is greater than 0, ctxInc is modified as follows:</w:t>
      </w:r>
    </w:p>
    <w:p w:rsidR="00833D55" w:rsidRPr="00617CB8" w:rsidRDefault="00833D55" w:rsidP="00833D55">
      <w:pPr>
        <w:pStyle w:val="Equation"/>
        <w:tabs>
          <w:tab w:val="left" w:pos="2070"/>
        </w:tabs>
        <w:ind w:left="1195" w:firstLine="14"/>
        <w:rPr>
          <w:noProof/>
        </w:rPr>
      </w:pPr>
      <w:r w:rsidRPr="00617CB8">
        <w:rPr>
          <w:noProof/>
        </w:rPr>
        <w:t xml:space="preserve">ctxInc =  ctxInc + </w:t>
      </w:r>
      <w:r w:rsidRPr="00617CB8">
        <w:rPr>
          <w:noProof/>
          <w:lang w:eastAsia="ko-KR"/>
        </w:rPr>
        <w:t>16</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1</w:t>
      </w:r>
      <w:r w:rsidR="00B96C9A" w:rsidRPr="00617CB8">
        <w:rPr>
          <w:noProof/>
        </w:rPr>
        <w:fldChar w:fldCharType="end"/>
      </w:r>
      <w:r w:rsidRPr="00617CB8">
        <w:rPr>
          <w:noProof/>
        </w:rPr>
        <w:t>)</w:t>
      </w:r>
    </w:p>
    <w:p w:rsidR="00564AA3" w:rsidRPr="00617CB8" w:rsidRDefault="00833D55" w:rsidP="00D516A4">
      <w:pPr>
        <w:pStyle w:val="Heading5"/>
        <w:numPr>
          <w:ilvl w:val="4"/>
          <w:numId w:val="8"/>
        </w:numPr>
        <w:tabs>
          <w:tab w:val="clear" w:pos="907"/>
          <w:tab w:val="left" w:pos="851"/>
        </w:tabs>
        <w:ind w:left="851" w:hanging="851"/>
        <w:rPr>
          <w:noProof/>
        </w:rPr>
      </w:pPr>
      <w:bookmarkStart w:id="3752" w:name="_Ref291757756"/>
      <w:r w:rsidRPr="00617CB8">
        <w:rPr>
          <w:noProof/>
        </w:rPr>
        <w:t>Derivation process of ctxInc for the syntax element coeff_abs_level_greater2_flag</w:t>
      </w:r>
      <w:bookmarkEnd w:id="3752"/>
    </w:p>
    <w:p w:rsidR="00833D55" w:rsidRPr="00617CB8" w:rsidRDefault="00833D55" w:rsidP="00833D55">
      <w:pPr>
        <w:rPr>
          <w:noProof/>
        </w:rPr>
      </w:pPr>
      <w:r w:rsidRPr="00617CB8">
        <w:rPr>
          <w:noProof/>
        </w:rPr>
        <w:t>Inputs to this process are the colour component index cIdx, the current sub-block scan index i and the current coefficient scan index n within the current sub-block.</w:t>
      </w:r>
    </w:p>
    <w:p w:rsidR="00833D55" w:rsidRPr="00617CB8" w:rsidRDefault="00833D55" w:rsidP="00833D55">
      <w:pPr>
        <w:rPr>
          <w:noProof/>
        </w:rPr>
      </w:pPr>
      <w:r w:rsidRPr="00617CB8">
        <w:rPr>
          <w:noProof/>
        </w:rPr>
        <w:t>Output of this process is the variable ctxInc.</w:t>
      </w:r>
    </w:p>
    <w:p w:rsidR="00833D55" w:rsidRPr="00617CB8" w:rsidRDefault="00833D55" w:rsidP="00833D55">
      <w:pPr>
        <w:rPr>
          <w:noProof/>
        </w:rPr>
      </w:pPr>
      <w:r w:rsidRPr="00617CB8">
        <w:rPr>
          <w:noProof/>
        </w:rPr>
        <w:t>The variable ctxSet specifies the current context set and is set equal to the value of the variable ctxSet that has been derived in clause </w:t>
      </w:r>
      <w:r w:rsidR="00B96C9A" w:rsidRPr="00617CB8">
        <w:rPr>
          <w:noProof/>
        </w:rPr>
        <w:fldChar w:fldCharType="begin" w:fldLock="1"/>
      </w:r>
      <w:r w:rsidRPr="00617CB8">
        <w:rPr>
          <w:noProof/>
        </w:rPr>
        <w:instrText xml:space="preserve"> REF _Ref291773464 \r \h </w:instrText>
      </w:r>
      <w:r w:rsidR="00B96C9A" w:rsidRPr="00617CB8">
        <w:rPr>
          <w:noProof/>
        </w:rPr>
      </w:r>
      <w:r w:rsidR="00B96C9A" w:rsidRPr="00617CB8">
        <w:rPr>
          <w:noProof/>
        </w:rPr>
        <w:fldChar w:fldCharType="separate"/>
      </w:r>
      <w:r w:rsidRPr="00617CB8">
        <w:rPr>
          <w:noProof/>
        </w:rPr>
        <w:t>9.3.4.2.6</w:t>
      </w:r>
      <w:r w:rsidR="00B96C9A" w:rsidRPr="00617CB8">
        <w:rPr>
          <w:noProof/>
        </w:rPr>
        <w:fldChar w:fldCharType="end"/>
      </w:r>
      <w:r w:rsidRPr="00617CB8">
        <w:rPr>
          <w:noProof/>
        </w:rPr>
        <w:t xml:space="preserve"> for the same subset i.</w:t>
      </w:r>
    </w:p>
    <w:p w:rsidR="00833D55" w:rsidRPr="00617CB8" w:rsidRDefault="00833D55" w:rsidP="00833D55">
      <w:pPr>
        <w:rPr>
          <w:noProof/>
        </w:rPr>
      </w:pPr>
      <w:r w:rsidRPr="00617CB8">
        <w:rPr>
          <w:noProof/>
        </w:rPr>
        <w:t>The context index increment ctxInc is set equal to the variable ctxSet as follows:</w:t>
      </w:r>
    </w:p>
    <w:p w:rsidR="00833D55" w:rsidRPr="00617CB8" w:rsidRDefault="00833D55" w:rsidP="00833D55">
      <w:pPr>
        <w:pStyle w:val="Equation"/>
        <w:tabs>
          <w:tab w:val="left" w:pos="2070"/>
        </w:tabs>
        <w:ind w:left="1195" w:firstLine="14"/>
        <w:rPr>
          <w:noProof/>
        </w:rPr>
      </w:pPr>
      <w:r w:rsidRPr="00617CB8">
        <w:rPr>
          <w:noProof/>
        </w:rPr>
        <w:t xml:space="preserve">ctxInc = </w:t>
      </w:r>
      <w:r w:rsidRPr="00617CB8">
        <w:rPr>
          <w:rFonts w:eastAsia="MS Mincho"/>
          <w:noProof/>
          <w:lang w:eastAsia="ja-JP"/>
        </w:rPr>
        <w:t>ctxSet</w:t>
      </w:r>
      <w:r w:rsidRPr="00617CB8">
        <w:rPr>
          <w:rFonts w:eastAsia="MS Mincho"/>
          <w:noProof/>
          <w:lang w:eastAsia="ja-JP"/>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2</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When cIdx is greater than 0, ctxInc is modified as follows:</w:t>
      </w:r>
    </w:p>
    <w:p w:rsidR="00833D55" w:rsidRPr="00617CB8" w:rsidRDefault="00833D55" w:rsidP="00833D55">
      <w:pPr>
        <w:pStyle w:val="Equation"/>
        <w:tabs>
          <w:tab w:val="left" w:pos="2070"/>
        </w:tabs>
        <w:ind w:left="1195" w:firstLine="14"/>
        <w:rPr>
          <w:noProof/>
        </w:rPr>
      </w:pPr>
      <w:r w:rsidRPr="00617CB8">
        <w:rPr>
          <w:noProof/>
        </w:rPr>
        <w:t xml:space="preserve">ctxInc =  ctxInc + </w:t>
      </w:r>
      <w:r w:rsidRPr="00617CB8">
        <w:rPr>
          <w:noProof/>
          <w:lang w:eastAsia="ko-KR"/>
        </w:rPr>
        <w:t>4</w:t>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3</w:t>
      </w:r>
      <w:r w:rsidR="00B96C9A" w:rsidRPr="00617CB8">
        <w:rPr>
          <w:noProof/>
        </w:rPr>
        <w:fldChar w:fldCharType="end"/>
      </w:r>
      <w:r w:rsidRPr="00617CB8">
        <w:rPr>
          <w:noProof/>
        </w:rPr>
        <w:t>)</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3753" w:name="_Toc33078898"/>
      <w:bookmarkStart w:id="3754" w:name="_Toc33078899"/>
      <w:bookmarkStart w:id="3755" w:name="_Toc24878143"/>
      <w:bookmarkStart w:id="3756" w:name="_Toc24878171"/>
      <w:bookmarkStart w:id="3757" w:name="_Toc24878199"/>
      <w:bookmarkStart w:id="3758" w:name="_Toc24878227"/>
      <w:bookmarkStart w:id="3759" w:name="_Toc24878251"/>
      <w:bookmarkStart w:id="3760" w:name="_Toc24878277"/>
      <w:bookmarkStart w:id="3761" w:name="_Toc24878303"/>
      <w:bookmarkStart w:id="3762" w:name="_Toc24878329"/>
      <w:bookmarkStart w:id="3763" w:name="_Toc24878352"/>
      <w:bookmarkStart w:id="3764" w:name="_Toc24878384"/>
      <w:bookmarkStart w:id="3765" w:name="_Toc24878416"/>
      <w:bookmarkStart w:id="3766" w:name="_Toc24878448"/>
      <w:bookmarkStart w:id="3767" w:name="_Toc24878473"/>
      <w:bookmarkStart w:id="3768" w:name="_Toc24878507"/>
      <w:bookmarkStart w:id="3769" w:name="_Toc24878541"/>
      <w:bookmarkStart w:id="3770" w:name="_Toc24878575"/>
      <w:bookmarkStart w:id="3771" w:name="_Toc24878592"/>
      <w:bookmarkStart w:id="3772" w:name="_Toc24881337"/>
      <w:bookmarkStart w:id="3773" w:name="_Toc24878601"/>
      <w:bookmarkStart w:id="3774" w:name="_Toc24878625"/>
      <w:bookmarkStart w:id="3775" w:name="_Toc24878649"/>
      <w:bookmarkStart w:id="3776" w:name="_Toc24878673"/>
      <w:bookmarkStart w:id="3777" w:name="_Toc24878693"/>
      <w:bookmarkStart w:id="3778" w:name="_Toc24878742"/>
      <w:bookmarkStart w:id="3779" w:name="_Toc24878749"/>
      <w:bookmarkStart w:id="3780" w:name="_Toc24878756"/>
      <w:bookmarkStart w:id="3781" w:name="_Toc24878778"/>
      <w:bookmarkStart w:id="3782" w:name="_Toc24878789"/>
      <w:bookmarkStart w:id="3783" w:name="_Toc24878800"/>
      <w:bookmarkStart w:id="3784" w:name="_Toc24878822"/>
      <w:bookmarkStart w:id="3785" w:name="_Toc24878833"/>
      <w:bookmarkStart w:id="3786" w:name="_Toc24878844"/>
      <w:bookmarkStart w:id="3787" w:name="_Toc24878855"/>
      <w:bookmarkStart w:id="3788" w:name="_Toc24878866"/>
      <w:bookmarkStart w:id="3789" w:name="_Toc24878877"/>
      <w:bookmarkStart w:id="3790" w:name="_Toc24878888"/>
      <w:bookmarkStart w:id="3791" w:name="_Toc24878899"/>
      <w:bookmarkStart w:id="3792" w:name="_Toc24878906"/>
      <w:bookmarkStart w:id="3793" w:name="_Toc24878913"/>
      <w:bookmarkStart w:id="3794" w:name="_Toc24878935"/>
      <w:bookmarkStart w:id="3795" w:name="_Toc24878946"/>
      <w:bookmarkStart w:id="3796" w:name="_Toc24878957"/>
      <w:bookmarkStart w:id="3797" w:name="_Toc24878979"/>
      <w:bookmarkStart w:id="3798" w:name="_Toc24878990"/>
      <w:bookmarkStart w:id="3799" w:name="_Toc24879001"/>
      <w:bookmarkStart w:id="3800" w:name="_Toc24879023"/>
      <w:bookmarkStart w:id="3801" w:name="_Toc24879034"/>
      <w:bookmarkStart w:id="3802" w:name="_Toc24879045"/>
      <w:bookmarkStart w:id="3803" w:name="_Toc24879067"/>
      <w:bookmarkStart w:id="3804" w:name="_Toc24879078"/>
      <w:bookmarkStart w:id="3805" w:name="_Toc24879089"/>
      <w:bookmarkStart w:id="3806" w:name="_Toc24879111"/>
      <w:bookmarkStart w:id="3807" w:name="_Toc24879122"/>
      <w:bookmarkStart w:id="3808" w:name="_Toc24879133"/>
      <w:bookmarkStart w:id="3809" w:name="_Toc24879144"/>
      <w:bookmarkStart w:id="3810" w:name="_Toc24881341"/>
      <w:bookmarkStart w:id="3811" w:name="_Toc24879150"/>
      <w:bookmarkStart w:id="3812" w:name="_Toc24879157"/>
      <w:bookmarkStart w:id="3813" w:name="_Toc24879179"/>
      <w:bookmarkStart w:id="3814" w:name="_Toc24879190"/>
      <w:bookmarkStart w:id="3815" w:name="_Toc24879201"/>
      <w:bookmarkStart w:id="3816" w:name="_Toc24879212"/>
      <w:bookmarkStart w:id="3817" w:name="_Toc24879223"/>
      <w:bookmarkStart w:id="3818" w:name="_Toc24879234"/>
      <w:bookmarkStart w:id="3819" w:name="_Toc24879245"/>
      <w:bookmarkStart w:id="3820" w:name="_Toc24879256"/>
      <w:bookmarkStart w:id="3821" w:name="_Toc24879267"/>
      <w:bookmarkStart w:id="3822" w:name="_Toc24879278"/>
      <w:bookmarkStart w:id="3823" w:name="_Toc24879289"/>
      <w:bookmarkStart w:id="3824" w:name="_Toc24879300"/>
      <w:bookmarkStart w:id="3825" w:name="_Toc24879311"/>
      <w:bookmarkStart w:id="3826" w:name="_Toc24879322"/>
      <w:bookmarkStart w:id="3827" w:name="_Toc24879344"/>
      <w:bookmarkStart w:id="3828" w:name="_Toc24879355"/>
      <w:bookmarkStart w:id="3829" w:name="_Toc24879366"/>
      <w:bookmarkStart w:id="3830" w:name="_Toc24879377"/>
      <w:bookmarkStart w:id="3831" w:name="_Toc24879388"/>
      <w:bookmarkStart w:id="3832" w:name="_Toc24879399"/>
      <w:bookmarkStart w:id="3833" w:name="_Toc24879410"/>
      <w:bookmarkStart w:id="3834" w:name="_Toc24879421"/>
      <w:bookmarkStart w:id="3835" w:name="_Toc24879432"/>
      <w:bookmarkStart w:id="3836" w:name="_Toc24879443"/>
      <w:bookmarkStart w:id="3837" w:name="_Toc24879454"/>
      <w:bookmarkStart w:id="3838" w:name="_Toc24879465"/>
      <w:bookmarkStart w:id="3839" w:name="_Toc24879476"/>
      <w:bookmarkStart w:id="3840" w:name="_Toc24879498"/>
      <w:bookmarkStart w:id="3841" w:name="_Toc24879509"/>
      <w:bookmarkStart w:id="3842" w:name="_Toc24879520"/>
      <w:bookmarkStart w:id="3843" w:name="_Toc24879531"/>
      <w:bookmarkStart w:id="3844" w:name="_Toc24879542"/>
      <w:bookmarkStart w:id="3845" w:name="_Toc24879553"/>
      <w:bookmarkStart w:id="3846" w:name="_Toc24879564"/>
      <w:bookmarkStart w:id="3847" w:name="_Toc24879575"/>
      <w:bookmarkStart w:id="3848" w:name="_Toc24879586"/>
      <w:bookmarkStart w:id="3849" w:name="_Toc24879597"/>
      <w:bookmarkStart w:id="3850" w:name="_Toc24879608"/>
      <w:bookmarkStart w:id="3851" w:name="_Toc24879619"/>
      <w:bookmarkStart w:id="3852" w:name="_Toc24879630"/>
      <w:bookmarkStart w:id="3853" w:name="_Toc24879641"/>
      <w:bookmarkStart w:id="3854" w:name="_Toc24879663"/>
      <w:bookmarkStart w:id="3855" w:name="_Toc24879674"/>
      <w:bookmarkStart w:id="3856" w:name="_Toc24879696"/>
      <w:bookmarkStart w:id="3857" w:name="_Toc24879707"/>
      <w:bookmarkStart w:id="3858" w:name="_Toc24879718"/>
      <w:bookmarkStart w:id="3859" w:name="_Toc24879729"/>
      <w:bookmarkStart w:id="3860" w:name="_Toc24879740"/>
      <w:bookmarkStart w:id="3861" w:name="_Toc24879751"/>
      <w:bookmarkStart w:id="3862" w:name="_Toc24879762"/>
      <w:bookmarkStart w:id="3863" w:name="_Toc24879773"/>
      <w:bookmarkStart w:id="3864" w:name="_Toc24879784"/>
      <w:bookmarkStart w:id="3865" w:name="_Toc24879795"/>
      <w:bookmarkStart w:id="3866" w:name="_Toc24879806"/>
      <w:bookmarkStart w:id="3867" w:name="_Toc24879817"/>
      <w:bookmarkStart w:id="3868" w:name="_Toc24879828"/>
      <w:bookmarkStart w:id="3869" w:name="_Toc24879839"/>
      <w:bookmarkStart w:id="3870" w:name="_Toc24881342"/>
      <w:bookmarkStart w:id="3871" w:name="_Toc24879845"/>
      <w:bookmarkStart w:id="3872" w:name="_Toc24879852"/>
      <w:bookmarkStart w:id="3873" w:name="_Toc24879874"/>
      <w:bookmarkStart w:id="3874" w:name="_Toc24879885"/>
      <w:bookmarkStart w:id="3875" w:name="_Toc24879896"/>
      <w:bookmarkStart w:id="3876" w:name="_Toc24879907"/>
      <w:bookmarkStart w:id="3877" w:name="_Toc24879918"/>
      <w:bookmarkStart w:id="3878" w:name="_Toc24879929"/>
      <w:bookmarkStart w:id="3879" w:name="_Toc24879940"/>
      <w:bookmarkStart w:id="3880" w:name="_Toc24879951"/>
      <w:bookmarkStart w:id="3881" w:name="_Toc24879962"/>
      <w:bookmarkStart w:id="3882" w:name="_Toc24879973"/>
      <w:bookmarkStart w:id="3883" w:name="_Toc24879984"/>
      <w:bookmarkStart w:id="3884" w:name="_Toc24879995"/>
      <w:bookmarkStart w:id="3885" w:name="_Toc24880006"/>
      <w:bookmarkStart w:id="3886" w:name="_Toc24880017"/>
      <w:bookmarkStart w:id="3887" w:name="_Toc24880039"/>
      <w:bookmarkStart w:id="3888" w:name="_Toc24880050"/>
      <w:bookmarkStart w:id="3889" w:name="_Toc24880061"/>
      <w:bookmarkStart w:id="3890" w:name="_Toc24880072"/>
      <w:bookmarkStart w:id="3891" w:name="_Toc24880083"/>
      <w:bookmarkStart w:id="3892" w:name="_Toc24880094"/>
      <w:bookmarkStart w:id="3893" w:name="_Toc24880105"/>
      <w:bookmarkStart w:id="3894" w:name="_Toc24880116"/>
      <w:bookmarkStart w:id="3895" w:name="_Toc24880127"/>
      <w:bookmarkStart w:id="3896" w:name="_Toc24880138"/>
      <w:bookmarkStart w:id="3897" w:name="_Toc24880149"/>
      <w:bookmarkStart w:id="3898" w:name="_Toc24880160"/>
      <w:bookmarkStart w:id="3899" w:name="_Toc24880171"/>
      <w:bookmarkStart w:id="3900" w:name="_Toc24880193"/>
      <w:bookmarkStart w:id="3901" w:name="_Toc24880204"/>
      <w:bookmarkStart w:id="3902" w:name="_Toc24880215"/>
      <w:bookmarkStart w:id="3903" w:name="_Toc24880226"/>
      <w:bookmarkStart w:id="3904" w:name="_Toc24880237"/>
      <w:bookmarkStart w:id="3905" w:name="_Toc24880248"/>
      <w:bookmarkStart w:id="3906" w:name="_Toc24880259"/>
      <w:bookmarkStart w:id="3907" w:name="_Toc24880270"/>
      <w:bookmarkStart w:id="3908" w:name="_Toc24880281"/>
      <w:bookmarkStart w:id="3909" w:name="_Toc24880292"/>
      <w:bookmarkStart w:id="3910" w:name="_Toc24880303"/>
      <w:bookmarkStart w:id="3911" w:name="_Toc24880314"/>
      <w:bookmarkStart w:id="3912" w:name="_Toc24880325"/>
      <w:bookmarkStart w:id="3913" w:name="_Toc24880336"/>
      <w:bookmarkStart w:id="3914" w:name="_Toc24880358"/>
      <w:bookmarkStart w:id="3915" w:name="_Toc24880369"/>
      <w:bookmarkStart w:id="3916" w:name="_Toc24880391"/>
      <w:bookmarkStart w:id="3917" w:name="_Toc24880402"/>
      <w:bookmarkStart w:id="3918" w:name="_Toc24880413"/>
      <w:bookmarkStart w:id="3919" w:name="_Toc24880424"/>
      <w:bookmarkStart w:id="3920" w:name="_Toc24880435"/>
      <w:bookmarkStart w:id="3921" w:name="_Toc24880446"/>
      <w:bookmarkStart w:id="3922" w:name="_Toc24880457"/>
      <w:bookmarkStart w:id="3923" w:name="_Toc24880468"/>
      <w:bookmarkStart w:id="3924" w:name="_Toc24880479"/>
      <w:bookmarkStart w:id="3925" w:name="_Toc24880490"/>
      <w:bookmarkStart w:id="3926" w:name="_Toc24880501"/>
      <w:bookmarkStart w:id="3927" w:name="_Toc24880512"/>
      <w:bookmarkStart w:id="3928" w:name="_Toc24880523"/>
      <w:bookmarkStart w:id="3929" w:name="_Toc24880534"/>
      <w:bookmarkStart w:id="3930" w:name="_Toc24881343"/>
      <w:bookmarkStart w:id="3931" w:name="_Toc24880540"/>
      <w:bookmarkStart w:id="3932" w:name="_Toc24880547"/>
      <w:bookmarkStart w:id="3933" w:name="_Toc24880569"/>
      <w:bookmarkStart w:id="3934" w:name="_Toc24880580"/>
      <w:bookmarkStart w:id="3935" w:name="_Toc24880591"/>
      <w:bookmarkStart w:id="3936" w:name="_Toc24880602"/>
      <w:bookmarkStart w:id="3937" w:name="_Toc24880613"/>
      <w:bookmarkStart w:id="3938" w:name="_Toc24880624"/>
      <w:bookmarkStart w:id="3939" w:name="_Toc24880635"/>
      <w:bookmarkStart w:id="3940" w:name="_Toc24880646"/>
      <w:bookmarkStart w:id="3941" w:name="_Toc24880657"/>
      <w:bookmarkStart w:id="3942" w:name="_Toc24880679"/>
      <w:bookmarkStart w:id="3943" w:name="_Toc24880690"/>
      <w:bookmarkStart w:id="3944" w:name="_Toc24880701"/>
      <w:bookmarkStart w:id="3945" w:name="_Toc24880712"/>
      <w:bookmarkStart w:id="3946" w:name="_Toc24880723"/>
      <w:bookmarkStart w:id="3947" w:name="_Toc24880734"/>
      <w:bookmarkStart w:id="3948" w:name="_Toc24880745"/>
      <w:bookmarkStart w:id="3949" w:name="_Toc24880756"/>
      <w:bookmarkStart w:id="3950" w:name="_Toc24880767"/>
      <w:bookmarkStart w:id="3951" w:name="_Toc24880789"/>
      <w:bookmarkStart w:id="3952" w:name="_Toc24880800"/>
      <w:bookmarkStart w:id="3953" w:name="_Toc24880811"/>
      <w:bookmarkStart w:id="3954" w:name="_Toc24880822"/>
      <w:bookmarkStart w:id="3955" w:name="_Toc24880833"/>
      <w:bookmarkStart w:id="3956" w:name="_Toc24880844"/>
      <w:bookmarkStart w:id="3957" w:name="_Toc24880855"/>
      <w:bookmarkStart w:id="3958" w:name="_Toc24880866"/>
      <w:bookmarkStart w:id="3959" w:name="_Toc24880877"/>
      <w:bookmarkStart w:id="3960" w:name="_Toc24880899"/>
      <w:bookmarkStart w:id="3961" w:name="_Toc24880910"/>
      <w:bookmarkStart w:id="3962" w:name="_Toc24880921"/>
      <w:bookmarkStart w:id="3963" w:name="_Toc24880932"/>
      <w:bookmarkStart w:id="3964" w:name="_Toc24880943"/>
      <w:bookmarkStart w:id="3965" w:name="_Toc24880954"/>
      <w:bookmarkStart w:id="3966" w:name="_Toc24880965"/>
      <w:bookmarkStart w:id="3967" w:name="_Toc24880976"/>
      <w:bookmarkStart w:id="3968" w:name="_Toc24880998"/>
      <w:bookmarkStart w:id="3969" w:name="_Toc24881009"/>
      <w:bookmarkStart w:id="3970" w:name="_Toc24881020"/>
      <w:bookmarkStart w:id="3971" w:name="_Toc24881031"/>
      <w:bookmarkStart w:id="3972" w:name="_Toc24881042"/>
      <w:bookmarkStart w:id="3973" w:name="_Toc24881053"/>
      <w:bookmarkStart w:id="3974" w:name="_Toc24881064"/>
      <w:bookmarkStart w:id="3975" w:name="_Toc24881075"/>
      <w:bookmarkStart w:id="3976" w:name="_Toc24881086"/>
      <w:bookmarkStart w:id="3977" w:name="_Ref24877878"/>
      <w:bookmarkStart w:id="3978" w:name="_Toc77680576"/>
      <w:bookmarkStart w:id="3979" w:name="_Toc226456766"/>
      <w:bookmarkStart w:id="3980" w:name="_Toc248045388"/>
      <w:bookmarkStart w:id="3981" w:name="_Toc287363858"/>
      <w:bookmarkStart w:id="3982" w:name="_Toc311220006"/>
      <w:bookmarkStart w:id="3983" w:name="_Toc317198850"/>
      <w:bookmarkStart w:id="3984" w:name="_Toc415475972"/>
      <w:bookmarkStart w:id="3985" w:name="_Toc423599247"/>
      <w:bookmarkStart w:id="3986" w:name="_Toc423601751"/>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r w:rsidRPr="00617CB8">
        <w:rPr>
          <w:noProof/>
        </w:rPr>
        <w:t>Arithmetic decoding process</w:t>
      </w:r>
      <w:bookmarkEnd w:id="3977"/>
      <w:bookmarkEnd w:id="3978"/>
      <w:bookmarkEnd w:id="3979"/>
      <w:bookmarkEnd w:id="3980"/>
      <w:bookmarkEnd w:id="3981"/>
      <w:bookmarkEnd w:id="3982"/>
      <w:bookmarkEnd w:id="3983"/>
      <w:bookmarkEnd w:id="3984"/>
      <w:bookmarkEnd w:id="3985"/>
      <w:bookmarkEnd w:id="3986"/>
    </w:p>
    <w:p w:rsidR="00564AA3" w:rsidRPr="00617CB8" w:rsidRDefault="00833D55" w:rsidP="00D516A4">
      <w:pPr>
        <w:pStyle w:val="Heading5"/>
        <w:numPr>
          <w:ilvl w:val="4"/>
          <w:numId w:val="8"/>
        </w:numPr>
        <w:tabs>
          <w:tab w:val="clear" w:pos="907"/>
          <w:tab w:val="left" w:pos="851"/>
        </w:tabs>
        <w:ind w:left="851" w:hanging="851"/>
        <w:rPr>
          <w:noProof/>
        </w:rPr>
      </w:pPr>
      <w:r w:rsidRPr="00617CB8">
        <w:rPr>
          <w:noProof/>
        </w:rPr>
        <w:t>General</w:t>
      </w:r>
    </w:p>
    <w:p w:rsidR="00833D55" w:rsidRPr="00617CB8" w:rsidRDefault="00833D55" w:rsidP="00833D55">
      <w:pPr>
        <w:rPr>
          <w:noProof/>
        </w:rPr>
      </w:pPr>
      <w:r w:rsidRPr="00617CB8">
        <w:rPr>
          <w:noProof/>
        </w:rPr>
        <w:t>Inputs to this process are ctxTable, ctxIdx and bypassFlag, as derived in clause </w:t>
      </w:r>
      <w:r w:rsidR="00B51DE6">
        <w:fldChar w:fldCharType="begin" w:fldLock="1"/>
      </w:r>
      <w:r w:rsidR="00B51DE6">
        <w:instrText xml:space="preserve"> REF _Ref24994337 \r \h  \* MERGEFORMAT </w:instrText>
      </w:r>
      <w:r w:rsidR="00B51DE6">
        <w:fldChar w:fldCharType="separate"/>
      </w:r>
      <w:r w:rsidRPr="00617CB8">
        <w:rPr>
          <w:noProof/>
        </w:rPr>
        <w:t>9.3.4.2</w:t>
      </w:r>
      <w:r w:rsidR="00B51DE6">
        <w:fldChar w:fldCharType="end"/>
      </w:r>
      <w:r w:rsidRPr="00617CB8">
        <w:rPr>
          <w:noProof/>
        </w:rPr>
        <w:t>, and the state variables ivlCurrRange and ivlOffset of the arithmetic decoding engine.</w:t>
      </w:r>
    </w:p>
    <w:p w:rsidR="00833D55" w:rsidRPr="00617CB8" w:rsidRDefault="00833D55" w:rsidP="00833D55">
      <w:pPr>
        <w:rPr>
          <w:noProof/>
        </w:rPr>
      </w:pPr>
      <w:r w:rsidRPr="00617CB8">
        <w:rPr>
          <w:noProof/>
        </w:rPr>
        <w:t>Output of this process is the value of the bin.</w:t>
      </w:r>
    </w:p>
    <w:p w:rsidR="00833D55" w:rsidRPr="00617CB8" w:rsidRDefault="00B51DE6" w:rsidP="00833D55">
      <w:pPr>
        <w:rPr>
          <w:noProof/>
        </w:rPr>
      </w:pPr>
      <w:r>
        <w:fldChar w:fldCharType="begin" w:fldLock="1"/>
      </w:r>
      <w:r>
        <w:instrText xml:space="preserve"> REF _Ref33101622 \h  \* MERGEFORMAT </w:instrText>
      </w:r>
      <w:r>
        <w:fldChar w:fldCharType="separate"/>
      </w:r>
      <w:r w:rsidR="00833D55" w:rsidRPr="00617CB8">
        <w:rPr>
          <w:noProof/>
        </w:rPr>
        <w:t>Figure 9</w:t>
      </w:r>
      <w:r w:rsidR="00833D55" w:rsidRPr="00617CB8">
        <w:rPr>
          <w:noProof/>
        </w:rPr>
        <w:noBreakHyphen/>
        <w:t>5</w:t>
      </w:r>
      <w:r>
        <w:fldChar w:fldCharType="end"/>
      </w:r>
      <w:r w:rsidR="00833D55" w:rsidRPr="00617CB8">
        <w:rPr>
          <w:noProof/>
        </w:rPr>
        <w:t xml:space="preserve"> illustrates the whole arithmetic decoding process for a single bin. For decoding the value of a bin, the context index table ctxTable and the ctxIdx are passed to the arithmetic decoding process DecodeBin( ctxTable, ctxIdx ), which is specified as follows:</w:t>
      </w:r>
    </w:p>
    <w:p w:rsidR="00833D55" w:rsidRPr="00617CB8" w:rsidRDefault="00833D55" w:rsidP="00833D55">
      <w:pPr>
        <w:tabs>
          <w:tab w:val="clear" w:pos="794"/>
          <w:tab w:val="left" w:pos="400"/>
        </w:tabs>
        <w:rPr>
          <w:noProof/>
        </w:rPr>
      </w:pPr>
      <w:r w:rsidRPr="00617CB8">
        <w:rPr>
          <w:noProof/>
        </w:rPr>
        <w:t>–</w:t>
      </w:r>
      <w:r w:rsidRPr="00617CB8">
        <w:rPr>
          <w:noProof/>
        </w:rPr>
        <w:tab/>
        <w:t>If bypassFlag is equal to 1, DecodeBypass( ) as specified in clause </w:t>
      </w:r>
      <w:r w:rsidR="00B96C9A" w:rsidRPr="00617CB8">
        <w:rPr>
          <w:noProof/>
        </w:rPr>
        <w:fldChar w:fldCharType="begin" w:fldLock="1"/>
      </w:r>
      <w:r w:rsidRPr="00617CB8">
        <w:rPr>
          <w:noProof/>
        </w:rPr>
        <w:instrText xml:space="preserve"> REF _Ref350088480 \r \h </w:instrText>
      </w:r>
      <w:r w:rsidR="00B96C9A" w:rsidRPr="00617CB8">
        <w:rPr>
          <w:noProof/>
        </w:rPr>
      </w:r>
      <w:r w:rsidR="00B96C9A" w:rsidRPr="00617CB8">
        <w:rPr>
          <w:noProof/>
        </w:rPr>
        <w:fldChar w:fldCharType="separate"/>
      </w:r>
      <w:r w:rsidRPr="00617CB8">
        <w:rPr>
          <w:noProof/>
        </w:rPr>
        <w:t>9.3.4.3.4</w:t>
      </w:r>
      <w:r w:rsidR="00B96C9A" w:rsidRPr="00617CB8">
        <w:rPr>
          <w:noProof/>
        </w:rPr>
        <w:fldChar w:fldCharType="end"/>
      </w:r>
      <w:r w:rsidRPr="00617CB8">
        <w:rPr>
          <w:noProof/>
        </w:rPr>
        <w:t xml:space="preserve"> is invoked.</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if bypassFlag is equal to 0, ctxTable is equal to 0 and ctxIdx is equal to 0, DecodeTerminate( ) as specified in clause </w:t>
      </w:r>
      <w:r w:rsidR="00B96C9A" w:rsidRPr="00617CB8">
        <w:rPr>
          <w:noProof/>
        </w:rPr>
        <w:fldChar w:fldCharType="begin" w:fldLock="1"/>
      </w:r>
      <w:r w:rsidRPr="00617CB8">
        <w:rPr>
          <w:noProof/>
        </w:rPr>
        <w:instrText xml:space="preserve"> REF _Ref350088372 \r \h </w:instrText>
      </w:r>
      <w:r w:rsidR="00B96C9A" w:rsidRPr="00617CB8">
        <w:rPr>
          <w:noProof/>
        </w:rPr>
      </w:r>
      <w:r w:rsidR="00B96C9A" w:rsidRPr="00617CB8">
        <w:rPr>
          <w:noProof/>
        </w:rPr>
        <w:fldChar w:fldCharType="separate"/>
      </w:r>
      <w:r w:rsidRPr="00617CB8">
        <w:rPr>
          <w:noProof/>
        </w:rPr>
        <w:t>9.3.4.3.5</w:t>
      </w:r>
      <w:r w:rsidR="00B96C9A" w:rsidRPr="00617CB8">
        <w:rPr>
          <w:noProof/>
        </w:rPr>
        <w:fldChar w:fldCharType="end"/>
      </w:r>
      <w:r w:rsidRPr="00617CB8">
        <w:rPr>
          <w:noProof/>
        </w:rPr>
        <w:t xml:space="preserve"> is invoked.</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bypassFlag is equal to 0 and ctxTable is not equal to 0), DecodeDecision( ) as specified in clause </w:t>
      </w:r>
      <w:r w:rsidR="00B51DE6">
        <w:fldChar w:fldCharType="begin" w:fldLock="1"/>
      </w:r>
      <w:r w:rsidR="00B51DE6">
        <w:instrText xml:space="preserve"> REF _Ref33021086 \r \h  \* MERGEFORMAT </w:instrText>
      </w:r>
      <w:r w:rsidR="00B51DE6">
        <w:fldChar w:fldCharType="separate"/>
      </w:r>
      <w:r w:rsidRPr="00617CB8">
        <w:rPr>
          <w:noProof/>
        </w:rPr>
        <w:t>9.3.4.3.2</w:t>
      </w:r>
      <w:r w:rsidR="00B51DE6">
        <w:fldChar w:fldCharType="end"/>
      </w:r>
      <w:r w:rsidRPr="00617CB8">
        <w:rPr>
          <w:noProof/>
        </w:rPr>
        <w:t xml:space="preserve"> is invoked.</w:t>
      </w:r>
    </w:p>
    <w:p w:rsidR="00833D55" w:rsidRPr="00617CB8" w:rsidRDefault="000D45DB" w:rsidP="00833D55">
      <w:pPr>
        <w:keepNext/>
        <w:jc w:val="center"/>
        <w:rPr>
          <w:noProof/>
        </w:rPr>
      </w:pPr>
      <w:r w:rsidRPr="00617CB8">
        <w:rPr>
          <w:noProof/>
          <w:lang w:val="en-US" w:eastAsia="zh-CN"/>
        </w:rPr>
        <w:drawing>
          <wp:inline distT="0" distB="0" distL="0" distR="0" wp14:anchorId="257F7C27" wp14:editId="26CAAB34">
            <wp:extent cx="4395225" cy="349606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265v2(14)_F9-5.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395225" cy="3496063"/>
                    </a:xfrm>
                    <a:prstGeom prst="rect">
                      <a:avLst/>
                    </a:prstGeom>
                  </pic:spPr>
                </pic:pic>
              </a:graphicData>
            </a:graphic>
          </wp:inline>
        </w:drawing>
      </w:r>
    </w:p>
    <w:p w:rsidR="00833D55" w:rsidRPr="00617CB8" w:rsidRDefault="00833D55" w:rsidP="00833D55">
      <w:pPr>
        <w:pStyle w:val="Caption"/>
        <w:rPr>
          <w:noProof/>
          <w:lang w:val="en-GB"/>
        </w:rPr>
      </w:pPr>
      <w:bookmarkStart w:id="3987" w:name="_Ref33101622"/>
      <w:bookmarkStart w:id="3988" w:name="_Toc77680700"/>
      <w:bookmarkStart w:id="3989" w:name="_Toc118289167"/>
      <w:bookmarkStart w:id="3990" w:name="_Toc246350656"/>
      <w:bookmarkStart w:id="3991" w:name="_Toc287363903"/>
      <w:bookmarkStart w:id="3992" w:name="_Toc317198630"/>
      <w:bookmarkStart w:id="3993" w:name="_Toc415476405"/>
      <w:bookmarkStart w:id="3994" w:name="_Toc423602552"/>
      <w:bookmarkStart w:id="3995" w:name="_Toc423602726"/>
      <w:bookmarkStart w:id="3996" w:name="_Toc423603362"/>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5</w:t>
      </w:r>
      <w:r w:rsidR="00B96C9A" w:rsidRPr="00617CB8">
        <w:rPr>
          <w:noProof/>
          <w:lang w:val="en-GB"/>
        </w:rPr>
        <w:fldChar w:fldCharType="end"/>
      </w:r>
      <w:bookmarkEnd w:id="3987"/>
      <w:r w:rsidRPr="00617CB8">
        <w:rPr>
          <w:noProof/>
          <w:lang w:val="en-GB"/>
        </w:rPr>
        <w:t xml:space="preserve"> – Overview of the arithmetic decoding process for a single bin (informative)</w:t>
      </w:r>
      <w:bookmarkEnd w:id="3988"/>
      <w:bookmarkEnd w:id="3989"/>
      <w:bookmarkEnd w:id="3990"/>
      <w:bookmarkEnd w:id="3991"/>
      <w:bookmarkEnd w:id="3992"/>
      <w:bookmarkEnd w:id="3993"/>
      <w:bookmarkEnd w:id="3994"/>
      <w:bookmarkEnd w:id="3995"/>
      <w:bookmarkEnd w:id="3996"/>
    </w:p>
    <w:p w:rsidR="00833D55" w:rsidRPr="00617CB8" w:rsidRDefault="00833D55" w:rsidP="00833D55">
      <w:pPr>
        <w:rPr>
          <w:noProof/>
          <w:lang w:eastAsia="ko-KR"/>
        </w:rPr>
      </w:pPr>
    </w:p>
    <w:p w:rsidR="00833D55" w:rsidRPr="00617CB8" w:rsidRDefault="00833D55" w:rsidP="00833D55">
      <w:pPr>
        <w:pStyle w:val="Note1"/>
        <w:rPr>
          <w:noProof/>
        </w:rPr>
      </w:pPr>
      <w:r w:rsidRPr="00617CB8">
        <w:rPr>
          <w:noProof/>
        </w:rPr>
        <w:t>NOTE – Arithmetic coding is based on the principle of recursive interval subdivision. Given a probability estimation p( 0 ) and p( 1 ) = 1 </w:t>
      </w:r>
      <w:r w:rsidRPr="00617CB8">
        <w:rPr>
          <w:noProof/>
        </w:rPr>
        <w:sym w:font="Symbol" w:char="F02D"/>
      </w:r>
      <w:r w:rsidRPr="00617CB8">
        <w:rPr>
          <w:noProof/>
        </w:rPr>
        <w:t> p( 0 ) of a binary decision ( 0, 1 ), an initially given code sub-interval with the range ivlCurrRange will be subdivided into two sub-intervals having range p( 0 ) * ivlCurrRange and ivlCurrRange </w:t>
      </w:r>
      <w:r w:rsidRPr="00617CB8">
        <w:rPr>
          <w:noProof/>
        </w:rPr>
        <w:sym w:font="Symbol" w:char="F02D"/>
      </w:r>
      <w:r w:rsidRPr="00617CB8">
        <w:rPr>
          <w:noProof/>
        </w:rPr>
        <w:t> p( 0 ) * ivlCurrRange, respectively. Depending on the decision, which has been observed, the corresponding sub-interval will be chosen as the new code interval, and a binary code string pointing into that interval will represent the sequence of observed binary decisions. It is useful to distinguish between the most probable symbol</w:t>
      </w:r>
      <w:r w:rsidRPr="00617CB8">
        <w:rPr>
          <w:i/>
          <w:iCs/>
          <w:noProof/>
        </w:rPr>
        <w:t xml:space="preserve"> </w:t>
      </w:r>
      <w:r w:rsidRPr="00617CB8">
        <w:rPr>
          <w:noProof/>
        </w:rPr>
        <w:t>(MPS) and the least probable symbol</w:t>
      </w:r>
      <w:r w:rsidRPr="00617CB8">
        <w:rPr>
          <w:i/>
          <w:iCs/>
          <w:noProof/>
        </w:rPr>
        <w:t xml:space="preserve"> </w:t>
      </w:r>
      <w:r w:rsidRPr="00617CB8">
        <w:rPr>
          <w:noProof/>
        </w:rPr>
        <w:t>(LPS), so that binary decisions have to be identified as either MPS or LPS, rather than 0 or 1. Given this terminology, each context is specified by the probability p</w:t>
      </w:r>
      <w:r w:rsidRPr="00617CB8">
        <w:rPr>
          <w:noProof/>
          <w:vertAlign w:val="subscript"/>
        </w:rPr>
        <w:t>LPS</w:t>
      </w:r>
      <w:r w:rsidRPr="00617CB8">
        <w:rPr>
          <w:noProof/>
        </w:rPr>
        <w:t xml:space="preserve"> of the LPS and the value of MPS (valMps), which is either 0 or 1. The arithmetic core engine in this Specification has three distinct properties:</w:t>
      </w:r>
    </w:p>
    <w:p w:rsidR="00833D55" w:rsidRPr="00617CB8" w:rsidRDefault="00833D55" w:rsidP="00833D55">
      <w:pPr>
        <w:pStyle w:val="Note1"/>
        <w:ind w:left="719" w:hanging="319"/>
        <w:rPr>
          <w:noProof/>
        </w:rPr>
      </w:pPr>
      <w:r w:rsidRPr="00617CB8">
        <w:rPr>
          <w:noProof/>
        </w:rPr>
        <w:t>–</w:t>
      </w:r>
      <w:r w:rsidRPr="00617CB8">
        <w:rPr>
          <w:noProof/>
        </w:rPr>
        <w:tab/>
        <w:t>The probability estimation is performed by means of a finite-state machine with a table-based transition process between 64 different representative probability states {</w:t>
      </w:r>
      <w:r w:rsidRPr="00617CB8">
        <w:rPr>
          <w:iCs/>
          <w:noProof/>
        </w:rPr>
        <w:t> p</w:t>
      </w:r>
      <w:r w:rsidRPr="00617CB8">
        <w:rPr>
          <w:iCs/>
          <w:noProof/>
          <w:vertAlign w:val="subscript"/>
        </w:rPr>
        <w:t>LPS</w:t>
      </w:r>
      <w:r w:rsidRPr="00617CB8">
        <w:rPr>
          <w:noProof/>
        </w:rPr>
        <w:t>( pStateIdx ) | 0  &lt;=  pStateIdx &lt; 64 } for the LPS probability p</w:t>
      </w:r>
      <w:r w:rsidRPr="00617CB8">
        <w:rPr>
          <w:noProof/>
          <w:vertAlign w:val="subscript"/>
        </w:rPr>
        <w:t>LPS</w:t>
      </w:r>
      <w:r w:rsidRPr="00617CB8">
        <w:rPr>
          <w:noProof/>
        </w:rPr>
        <w:t>. The numbering of the states is arranged in such a way that the probability state with index</w:t>
      </w:r>
      <w:r w:rsidRPr="00617CB8">
        <w:rPr>
          <w:i/>
          <w:iCs/>
          <w:noProof/>
        </w:rPr>
        <w:t xml:space="preserve"> </w:t>
      </w:r>
      <w:r w:rsidRPr="00617CB8">
        <w:rPr>
          <w:iCs/>
          <w:noProof/>
        </w:rPr>
        <w:t>pStateIdx</w:t>
      </w:r>
      <w:r w:rsidRPr="00617CB8">
        <w:rPr>
          <w:noProof/>
        </w:rPr>
        <w:t> = 0 corresponds to an LPS probability value of 0.5, with decreasing LPS probability towards higher state indices.</w:t>
      </w:r>
    </w:p>
    <w:p w:rsidR="00833D55" w:rsidRPr="00617CB8" w:rsidRDefault="00833D55" w:rsidP="00833D55">
      <w:pPr>
        <w:pStyle w:val="Note1"/>
        <w:ind w:left="719" w:hanging="319"/>
        <w:rPr>
          <w:noProof/>
        </w:rPr>
      </w:pPr>
      <w:r w:rsidRPr="00617CB8">
        <w:rPr>
          <w:noProof/>
        </w:rPr>
        <w:t>–</w:t>
      </w:r>
      <w:r w:rsidRPr="00617CB8">
        <w:rPr>
          <w:noProof/>
        </w:rPr>
        <w:tab/>
        <w:t>The range ivlCurrRange representing the state of the coding engine is quantized to a small set {Q</w:t>
      </w:r>
      <w:r w:rsidRPr="00617CB8">
        <w:rPr>
          <w:noProof/>
          <w:vertAlign w:val="subscript"/>
        </w:rPr>
        <w:t>1</w:t>
      </w:r>
      <w:r w:rsidRPr="00617CB8">
        <w:rPr>
          <w:noProof/>
        </w:rPr>
        <w:t>,...,Q</w:t>
      </w:r>
      <w:r w:rsidRPr="00617CB8">
        <w:rPr>
          <w:noProof/>
          <w:vertAlign w:val="subscript"/>
        </w:rPr>
        <w:t>4</w:t>
      </w:r>
      <w:r w:rsidRPr="00617CB8">
        <w:rPr>
          <w:noProof/>
        </w:rPr>
        <w:t>} of pre-set quantization values prior to the calculation of the new interval range. Storing a table containing all 64x4 pre-computed product values of Q</w:t>
      </w:r>
      <w:r w:rsidRPr="00617CB8">
        <w:rPr>
          <w:noProof/>
          <w:vertAlign w:val="subscript"/>
        </w:rPr>
        <w:t>i</w:t>
      </w:r>
      <w:r w:rsidRPr="00617CB8">
        <w:rPr>
          <w:noProof/>
        </w:rPr>
        <w:t> * p</w:t>
      </w:r>
      <w:r w:rsidRPr="00617CB8">
        <w:rPr>
          <w:noProof/>
          <w:vertAlign w:val="subscript"/>
        </w:rPr>
        <w:t>LPS</w:t>
      </w:r>
      <w:r w:rsidRPr="00617CB8">
        <w:rPr>
          <w:noProof/>
        </w:rPr>
        <w:t>( pStateIdx ) allows a multiplication-free approximation of the product ivlCurrRange * p</w:t>
      </w:r>
      <w:r w:rsidRPr="00617CB8">
        <w:rPr>
          <w:noProof/>
          <w:vertAlign w:val="subscript"/>
        </w:rPr>
        <w:t>LPS</w:t>
      </w:r>
      <w:r w:rsidRPr="00617CB8">
        <w:rPr>
          <w:noProof/>
        </w:rPr>
        <w:t>( pStateIdx ).</w:t>
      </w:r>
    </w:p>
    <w:p w:rsidR="00833D55" w:rsidRPr="00617CB8" w:rsidRDefault="00833D55" w:rsidP="00833D55">
      <w:pPr>
        <w:pStyle w:val="Note1"/>
        <w:ind w:left="719" w:hanging="319"/>
        <w:rPr>
          <w:noProof/>
        </w:rPr>
      </w:pPr>
      <w:r w:rsidRPr="00617CB8">
        <w:rPr>
          <w:noProof/>
        </w:rPr>
        <w:t>–</w:t>
      </w:r>
      <w:r w:rsidRPr="00617CB8">
        <w:rPr>
          <w:noProof/>
        </w:rPr>
        <w:tab/>
        <w:t xml:space="preserve">For syntax elements or parts thereof for which an approximately uniform probability distribution is assumed to be given a separate simplified encoding and decoding bypass process is used. </w:t>
      </w:r>
    </w:p>
    <w:p w:rsidR="00564AA3" w:rsidRPr="00617CB8" w:rsidRDefault="00833D55" w:rsidP="00D516A4">
      <w:pPr>
        <w:pStyle w:val="Heading5"/>
        <w:numPr>
          <w:ilvl w:val="4"/>
          <w:numId w:val="8"/>
        </w:numPr>
        <w:tabs>
          <w:tab w:val="clear" w:pos="907"/>
          <w:tab w:val="left" w:pos="851"/>
        </w:tabs>
        <w:ind w:left="851" w:hanging="851"/>
        <w:rPr>
          <w:noProof/>
        </w:rPr>
      </w:pPr>
      <w:bookmarkStart w:id="3997" w:name="_Ref33021086"/>
      <w:bookmarkStart w:id="3998" w:name="_Toc77680577"/>
      <w:bookmarkStart w:id="3999" w:name="_Toc226456767"/>
      <w:bookmarkStart w:id="4000" w:name="_Ref24992481"/>
      <w:bookmarkStart w:id="4001" w:name="_Toc22893640"/>
      <w:r w:rsidRPr="00617CB8">
        <w:rPr>
          <w:noProof/>
        </w:rPr>
        <w:t>Arithmetic decoding process for a binary decision</w:t>
      </w:r>
      <w:bookmarkEnd w:id="3997"/>
      <w:bookmarkEnd w:id="3998"/>
      <w:bookmarkEnd w:id="3999"/>
    </w:p>
    <w:p w:rsidR="00564AA3" w:rsidRPr="00617CB8" w:rsidRDefault="00833D55" w:rsidP="00D516A4">
      <w:pPr>
        <w:pStyle w:val="Heading6"/>
        <w:numPr>
          <w:ilvl w:val="5"/>
          <w:numId w:val="8"/>
        </w:numPr>
        <w:tabs>
          <w:tab w:val="clear" w:pos="794"/>
          <w:tab w:val="clear" w:pos="1080"/>
          <w:tab w:val="clear" w:pos="1191"/>
          <w:tab w:val="left" w:pos="993"/>
        </w:tabs>
        <w:ind w:left="993" w:hanging="993"/>
        <w:rPr>
          <w:noProof/>
        </w:rPr>
      </w:pPr>
      <w:r w:rsidRPr="00617CB8">
        <w:rPr>
          <w:noProof/>
        </w:rPr>
        <w:t>General</w:t>
      </w:r>
    </w:p>
    <w:p w:rsidR="00833D55" w:rsidRPr="00617CB8" w:rsidRDefault="00833D55" w:rsidP="00833D55">
      <w:pPr>
        <w:rPr>
          <w:noProof/>
        </w:rPr>
      </w:pPr>
      <w:r w:rsidRPr="00617CB8">
        <w:rPr>
          <w:noProof/>
        </w:rPr>
        <w:t>Inputs to this process are the variables ctxTable, ctxIdx, ivlCurrRange and ivlOffset.</w:t>
      </w:r>
    </w:p>
    <w:p w:rsidR="00833D55" w:rsidRPr="00617CB8" w:rsidRDefault="00833D55" w:rsidP="00833D55">
      <w:pPr>
        <w:rPr>
          <w:noProof/>
        </w:rPr>
      </w:pPr>
      <w:r w:rsidRPr="00617CB8">
        <w:rPr>
          <w:noProof/>
        </w:rPr>
        <w:t>Outputs of this process are the decoded value binVal and the updated variables ivlCurrRange and ivlOffset.</w:t>
      </w:r>
    </w:p>
    <w:p w:rsidR="00833D55" w:rsidRPr="00617CB8" w:rsidRDefault="00B51DE6" w:rsidP="00833D55">
      <w:pPr>
        <w:rPr>
          <w:noProof/>
        </w:rPr>
      </w:pPr>
      <w:r>
        <w:fldChar w:fldCharType="begin" w:fldLock="1"/>
      </w:r>
      <w:r>
        <w:instrText xml:space="preserve"> REF _Ref33101676 \h  \* MERGEFORMAT </w:instrText>
      </w:r>
      <w:r>
        <w:fldChar w:fldCharType="separate"/>
      </w:r>
      <w:r w:rsidR="00833D55" w:rsidRPr="00617CB8">
        <w:rPr>
          <w:noProof/>
        </w:rPr>
        <w:t>Figure 9</w:t>
      </w:r>
      <w:r w:rsidR="00833D55" w:rsidRPr="00617CB8">
        <w:rPr>
          <w:noProof/>
        </w:rPr>
        <w:noBreakHyphen/>
        <w:t>6</w:t>
      </w:r>
      <w:r>
        <w:fldChar w:fldCharType="end"/>
      </w:r>
      <w:r w:rsidR="00833D55" w:rsidRPr="00617CB8">
        <w:rPr>
          <w:noProof/>
        </w:rPr>
        <w:t xml:space="preserve"> shows the flowchart for decoding a single decision (DecodeDecision):</w:t>
      </w:r>
    </w:p>
    <w:p w:rsidR="00833D55" w:rsidRPr="00617CB8" w:rsidRDefault="00833D55" w:rsidP="00833D55">
      <w:pPr>
        <w:numPr>
          <w:ilvl w:val="0"/>
          <w:numId w:val="16"/>
        </w:numPr>
        <w:tabs>
          <w:tab w:val="clear" w:pos="360"/>
          <w:tab w:val="num" w:pos="600"/>
        </w:tabs>
        <w:ind w:left="600"/>
        <w:rPr>
          <w:noProof/>
        </w:rPr>
      </w:pPr>
      <w:r w:rsidRPr="00617CB8">
        <w:rPr>
          <w:noProof/>
        </w:rPr>
        <w:t>The value of the variable ivlLpsRange is derived as follows:</w:t>
      </w:r>
    </w:p>
    <w:p w:rsidR="00833D55" w:rsidRPr="00617CB8" w:rsidRDefault="00833D55" w:rsidP="00833D55">
      <w:pPr>
        <w:tabs>
          <w:tab w:val="clear" w:pos="794"/>
          <w:tab w:val="left" w:pos="1000"/>
        </w:tabs>
        <w:ind w:left="1000" w:hanging="400"/>
        <w:rPr>
          <w:noProof/>
        </w:rPr>
      </w:pPr>
      <w:r w:rsidRPr="00617CB8">
        <w:rPr>
          <w:noProof/>
        </w:rPr>
        <w:t>–</w:t>
      </w:r>
      <w:r w:rsidRPr="00617CB8">
        <w:rPr>
          <w:noProof/>
        </w:rPr>
        <w:tab/>
        <w:t>Given the current value of ivlCurrRange, the variable qRangeIdx is derived as follows:</w:t>
      </w:r>
    </w:p>
    <w:p w:rsidR="00833D55" w:rsidRPr="00617CB8" w:rsidRDefault="00833D55" w:rsidP="00833D55">
      <w:pPr>
        <w:pStyle w:val="Equation"/>
        <w:ind w:left="1195"/>
        <w:rPr>
          <w:noProof/>
        </w:rPr>
      </w:pPr>
      <w:bookmarkStart w:id="4002" w:name="_Ref33030453"/>
      <w:r w:rsidRPr="00617CB8">
        <w:rPr>
          <w:noProof/>
        </w:rPr>
        <w:t>qRangeIdx =( ivlCurrRange  &gt;&gt;  6 ) &amp; 3</w:t>
      </w:r>
      <w:r w:rsidRPr="00617CB8">
        <w:rPr>
          <w:noProof/>
        </w:rPr>
        <w:tab/>
      </w:r>
      <w:r w:rsidRPr="00617CB8">
        <w:rPr>
          <w:noProof/>
        </w:rPr>
        <w:tab/>
        <w:t>(</w:t>
      </w:r>
      <w:bookmarkStart w:id="4003" w:name="qCodIRangeIdx_Eqn"/>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4</w:t>
      </w:r>
      <w:r w:rsidR="00B96C9A" w:rsidRPr="00617CB8">
        <w:rPr>
          <w:noProof/>
        </w:rPr>
        <w:fldChar w:fldCharType="end"/>
      </w:r>
      <w:bookmarkEnd w:id="4002"/>
      <w:bookmarkEnd w:id="4003"/>
      <w:r w:rsidRPr="00617CB8">
        <w:rPr>
          <w:noProof/>
        </w:rPr>
        <w:t>)</w:t>
      </w:r>
    </w:p>
    <w:p w:rsidR="00833D55" w:rsidRPr="00617CB8" w:rsidRDefault="00833D55" w:rsidP="00833D55">
      <w:pPr>
        <w:tabs>
          <w:tab w:val="clear" w:pos="794"/>
          <w:tab w:val="left" w:pos="1000"/>
        </w:tabs>
        <w:ind w:left="1000" w:hanging="400"/>
        <w:rPr>
          <w:i/>
          <w:iCs/>
          <w:noProof/>
        </w:rPr>
      </w:pPr>
      <w:r w:rsidRPr="00617CB8">
        <w:rPr>
          <w:noProof/>
        </w:rPr>
        <w:t>–</w:t>
      </w:r>
      <w:r w:rsidRPr="00617CB8">
        <w:rPr>
          <w:noProof/>
        </w:rPr>
        <w:tab/>
        <w:t>Given qRangeIdx and pStateIdx associated with ctxTable and ctxIdx, the value of the variable</w:t>
      </w:r>
      <w:r w:rsidRPr="00617CB8">
        <w:rPr>
          <w:iCs/>
          <w:noProof/>
        </w:rPr>
        <w:t xml:space="preserve"> rangeTabLps</w:t>
      </w:r>
      <w:r w:rsidRPr="00617CB8">
        <w:rPr>
          <w:noProof/>
        </w:rPr>
        <w:t xml:space="preserve"> </w:t>
      </w:r>
      <w:r w:rsidRPr="00617CB8">
        <w:rPr>
          <w:iCs/>
          <w:noProof/>
        </w:rPr>
        <w:t xml:space="preserve">as specified in </w:t>
      </w:r>
      <w:r w:rsidR="00B96C9A" w:rsidRPr="00617CB8">
        <w:rPr>
          <w:iCs/>
          <w:noProof/>
        </w:rPr>
        <w:fldChar w:fldCharType="begin" w:fldLock="1"/>
      </w:r>
      <w:r w:rsidRPr="00617CB8">
        <w:rPr>
          <w:iCs/>
          <w:noProof/>
        </w:rPr>
        <w:instrText xml:space="preserve"> REF _Ref350089914 \h </w:instrText>
      </w:r>
      <w:r w:rsidR="00B96C9A" w:rsidRPr="00617CB8">
        <w:rPr>
          <w:iCs/>
          <w:noProof/>
        </w:rPr>
      </w:r>
      <w:r w:rsidR="00B96C9A" w:rsidRPr="00617CB8">
        <w:rPr>
          <w:iCs/>
          <w:noProof/>
        </w:rPr>
        <w:fldChar w:fldCharType="separate"/>
      </w:r>
      <w:r w:rsidRPr="00617CB8">
        <w:rPr>
          <w:noProof/>
        </w:rPr>
        <w:t>Table 9</w:t>
      </w:r>
      <w:r w:rsidRPr="00617CB8">
        <w:rPr>
          <w:noProof/>
        </w:rPr>
        <w:noBreakHyphen/>
        <w:t>46</w:t>
      </w:r>
      <w:r w:rsidR="00B96C9A" w:rsidRPr="00617CB8">
        <w:rPr>
          <w:iCs/>
          <w:noProof/>
        </w:rPr>
        <w:fldChar w:fldCharType="end"/>
      </w:r>
      <w:r w:rsidRPr="00617CB8">
        <w:rPr>
          <w:noProof/>
        </w:rPr>
        <w:t xml:space="preserve"> is assigned to ivlLpsRange:</w:t>
      </w:r>
    </w:p>
    <w:p w:rsidR="00833D55" w:rsidRPr="00617CB8" w:rsidRDefault="00833D55" w:rsidP="00833D55">
      <w:pPr>
        <w:pStyle w:val="Equation"/>
        <w:ind w:left="1195"/>
        <w:rPr>
          <w:noProof/>
        </w:rPr>
      </w:pPr>
      <w:r w:rsidRPr="00617CB8">
        <w:rPr>
          <w:noProof/>
        </w:rPr>
        <w:t>ivlLpsRange = rangeTabLps[ pStateIdx ][ qRangeIdx ]</w:t>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5</w:t>
      </w:r>
      <w:r w:rsidR="00B96C9A" w:rsidRPr="00617CB8">
        <w:rPr>
          <w:noProof/>
        </w:rPr>
        <w:fldChar w:fldCharType="end"/>
      </w:r>
      <w:r w:rsidRPr="00617CB8">
        <w:rPr>
          <w:noProof/>
        </w:rPr>
        <w:t>)</w:t>
      </w:r>
    </w:p>
    <w:p w:rsidR="00833D55" w:rsidRPr="00617CB8" w:rsidRDefault="00833D55" w:rsidP="00833D55">
      <w:pPr>
        <w:keepNext/>
        <w:keepLines/>
        <w:numPr>
          <w:ilvl w:val="0"/>
          <w:numId w:val="16"/>
        </w:numPr>
        <w:tabs>
          <w:tab w:val="clear" w:pos="360"/>
          <w:tab w:val="num" w:pos="600"/>
        </w:tabs>
        <w:ind w:left="600"/>
        <w:rPr>
          <w:iCs/>
          <w:noProof/>
        </w:rPr>
      </w:pPr>
      <w:r w:rsidRPr="00617CB8">
        <w:rPr>
          <w:noProof/>
        </w:rPr>
        <w:t>The variable ivlCurrRange is set equal to ivlCurrRange </w:t>
      </w:r>
      <w:r w:rsidRPr="00617CB8">
        <w:rPr>
          <w:noProof/>
        </w:rPr>
        <w:sym w:font="Symbol" w:char="F02D"/>
      </w:r>
      <w:r w:rsidRPr="00617CB8">
        <w:rPr>
          <w:noProof/>
        </w:rPr>
        <w:t> ivlLpsRange and the following applies:</w:t>
      </w:r>
    </w:p>
    <w:p w:rsidR="00833D55" w:rsidRPr="00617CB8" w:rsidRDefault="00833D55" w:rsidP="00833D55">
      <w:pPr>
        <w:keepNext/>
        <w:keepLines/>
        <w:tabs>
          <w:tab w:val="clear" w:pos="794"/>
          <w:tab w:val="left" w:pos="1000"/>
        </w:tabs>
        <w:ind w:left="1000" w:hanging="400"/>
        <w:rPr>
          <w:iCs/>
          <w:noProof/>
        </w:rPr>
      </w:pPr>
      <w:r w:rsidRPr="00617CB8">
        <w:rPr>
          <w:noProof/>
        </w:rPr>
        <w:t>–</w:t>
      </w:r>
      <w:r w:rsidRPr="00617CB8">
        <w:rPr>
          <w:noProof/>
        </w:rPr>
        <w:tab/>
        <w:t>If ivlOffset is greater than or equal to ivlCurrRange, the variable binVal is set equal to 1 − valMps, ivlOffset is decremented by ivlCurrRange and ivlCurrRange is set equal to ivlLpsRange</w:t>
      </w:r>
      <w:r w:rsidRPr="00617CB8">
        <w:rPr>
          <w:iCs/>
          <w:noProof/>
        </w:rPr>
        <w:t>.</w:t>
      </w:r>
    </w:p>
    <w:p w:rsidR="00833D55" w:rsidRPr="00617CB8" w:rsidRDefault="00833D55" w:rsidP="00833D55">
      <w:pPr>
        <w:tabs>
          <w:tab w:val="clear" w:pos="794"/>
          <w:tab w:val="left" w:pos="1000"/>
        </w:tabs>
        <w:ind w:left="1000" w:hanging="400"/>
        <w:rPr>
          <w:iCs/>
          <w:noProof/>
        </w:rPr>
      </w:pPr>
      <w:r w:rsidRPr="00617CB8">
        <w:rPr>
          <w:noProof/>
        </w:rPr>
        <w:t>–</w:t>
      </w:r>
      <w:r w:rsidRPr="00617CB8">
        <w:rPr>
          <w:noProof/>
        </w:rPr>
        <w:tab/>
        <w:t>Otherwise, the variable binVal is set equal to valMps.</w:t>
      </w:r>
    </w:p>
    <w:p w:rsidR="00833D55" w:rsidRPr="00617CB8" w:rsidRDefault="00833D55" w:rsidP="00833D55">
      <w:pPr>
        <w:rPr>
          <w:noProof/>
        </w:rPr>
      </w:pPr>
      <w:r w:rsidRPr="00617CB8">
        <w:rPr>
          <w:noProof/>
        </w:rPr>
        <w:t>Given the value of binVal, the state transition is</w:t>
      </w:r>
      <w:r w:rsidRPr="00617CB8">
        <w:rPr>
          <w:i/>
          <w:iCs/>
          <w:noProof/>
        </w:rPr>
        <w:t xml:space="preserve"> </w:t>
      </w:r>
      <w:r w:rsidRPr="00617CB8">
        <w:rPr>
          <w:noProof/>
        </w:rPr>
        <w:t>performed as specified in clause </w:t>
      </w:r>
      <w:r w:rsidR="00B51DE6">
        <w:fldChar w:fldCharType="begin" w:fldLock="1"/>
      </w:r>
      <w:r w:rsidR="00B51DE6">
        <w:instrText xml:space="preserve"> REF _Ref34033801 \r \h  \* MERGEFORMAT </w:instrText>
      </w:r>
      <w:r w:rsidR="00B51DE6">
        <w:fldChar w:fldCharType="separate"/>
      </w:r>
      <w:r w:rsidRPr="00617CB8">
        <w:rPr>
          <w:noProof/>
        </w:rPr>
        <w:t>9.3.4.3.2.2</w:t>
      </w:r>
      <w:r w:rsidR="00B51DE6">
        <w:fldChar w:fldCharType="end"/>
      </w:r>
      <w:r w:rsidRPr="00617CB8">
        <w:rPr>
          <w:noProof/>
        </w:rPr>
        <w:t>. Depending on the current value of ivlCurrRange, renormalization is performed as specified in clause </w:t>
      </w:r>
      <w:r w:rsidR="00B51DE6">
        <w:fldChar w:fldCharType="begin" w:fldLock="1"/>
      </w:r>
      <w:r w:rsidR="00B51DE6">
        <w:instrText xml:space="preserve"> REF _Ref34033995 \r \h  \* MERGEFORMAT </w:instrText>
      </w:r>
      <w:r w:rsidR="00B51DE6">
        <w:fldChar w:fldCharType="separate"/>
      </w:r>
      <w:r w:rsidRPr="00617CB8">
        <w:rPr>
          <w:noProof/>
        </w:rPr>
        <w:t>9.3.4.3.3</w:t>
      </w:r>
      <w:r w:rsidR="00B51DE6">
        <w:fldChar w:fldCharType="end"/>
      </w:r>
      <w:r w:rsidRPr="00617CB8">
        <w:rPr>
          <w:noProof/>
        </w:rPr>
        <w:t>.</w:t>
      </w:r>
    </w:p>
    <w:p w:rsidR="00564AA3" w:rsidRPr="00617CB8" w:rsidRDefault="00833D55" w:rsidP="00D516A4">
      <w:pPr>
        <w:pStyle w:val="Heading6"/>
        <w:numPr>
          <w:ilvl w:val="5"/>
          <w:numId w:val="8"/>
        </w:numPr>
        <w:tabs>
          <w:tab w:val="clear" w:pos="794"/>
          <w:tab w:val="clear" w:pos="1080"/>
          <w:tab w:val="clear" w:pos="1191"/>
          <w:tab w:val="left" w:pos="993"/>
        </w:tabs>
        <w:ind w:left="993" w:hanging="993"/>
        <w:rPr>
          <w:noProof/>
        </w:rPr>
      </w:pPr>
      <w:bookmarkStart w:id="4004" w:name="_Ref34033801"/>
      <w:bookmarkStart w:id="4005" w:name="_Toc77680578"/>
      <w:bookmarkStart w:id="4006" w:name="_Toc226456768"/>
      <w:r w:rsidRPr="00617CB8">
        <w:rPr>
          <w:noProof/>
        </w:rPr>
        <w:t>State transition process</w:t>
      </w:r>
      <w:bookmarkEnd w:id="4004"/>
      <w:bookmarkEnd w:id="4005"/>
      <w:bookmarkEnd w:id="4006"/>
    </w:p>
    <w:p w:rsidR="00833D55" w:rsidRPr="00617CB8" w:rsidRDefault="00833D55" w:rsidP="00833D55">
      <w:pPr>
        <w:rPr>
          <w:noProof/>
        </w:rPr>
      </w:pPr>
      <w:r w:rsidRPr="00617CB8">
        <w:rPr>
          <w:noProof/>
        </w:rPr>
        <w:t>Inputs to this process are the current pStateIdx, the decoded value binVal and valMps values of the context variable associated with ctxTable and ctxIdx.</w:t>
      </w:r>
    </w:p>
    <w:p w:rsidR="00833D55" w:rsidRPr="00617CB8" w:rsidRDefault="00833D55" w:rsidP="00833D55">
      <w:pPr>
        <w:rPr>
          <w:noProof/>
        </w:rPr>
      </w:pPr>
      <w:r w:rsidRPr="00617CB8">
        <w:rPr>
          <w:noProof/>
        </w:rPr>
        <w:t>Outputs of this process are the updated pStateIdx and valMps of the context variable associated with ctxIdx.</w:t>
      </w:r>
    </w:p>
    <w:p w:rsidR="00833D55" w:rsidRPr="00617CB8" w:rsidRDefault="00833D55" w:rsidP="00833D55">
      <w:pPr>
        <w:rPr>
          <w:noProof/>
        </w:rPr>
      </w:pPr>
      <w:r w:rsidRPr="00617CB8">
        <w:rPr>
          <w:noProof/>
        </w:rPr>
        <w:t>Depending on the decoded value binVal, the update of the two variables pStateIdx and valMps associated with ctxIdx is derived as follows:</w:t>
      </w:r>
    </w:p>
    <w:p w:rsidR="00833D55" w:rsidRPr="00617CB8" w:rsidRDefault="00833D55" w:rsidP="00833D55">
      <w:pPr>
        <w:pStyle w:val="Equation"/>
        <w:tabs>
          <w:tab w:val="clear" w:pos="794"/>
          <w:tab w:val="clear" w:pos="1588"/>
          <w:tab w:val="left" w:pos="851"/>
          <w:tab w:val="left" w:pos="1134"/>
          <w:tab w:val="left" w:pos="1418"/>
        </w:tabs>
        <w:ind w:left="562"/>
        <w:rPr>
          <w:noProof/>
        </w:rPr>
      </w:pPr>
      <w:r w:rsidRPr="00617CB8">
        <w:rPr>
          <w:noProof/>
        </w:rPr>
        <w:t xml:space="preserve">if( binVal  = =  valMps ) </w:t>
      </w:r>
      <w:r w:rsidRPr="00617CB8">
        <w:rPr>
          <w:noProof/>
        </w:rPr>
        <w:br/>
      </w:r>
      <w:r w:rsidRPr="00617CB8">
        <w:rPr>
          <w:noProof/>
        </w:rPr>
        <w:tab/>
        <w:t>pStateIdx = transIdxMps( pStateIdx )</w:t>
      </w:r>
      <w:r w:rsidRPr="00617CB8">
        <w:rPr>
          <w:noProof/>
        </w:rPr>
        <w:br/>
        <w:t>else {</w:t>
      </w:r>
      <w:r w:rsidRPr="00617CB8">
        <w:rPr>
          <w:noProof/>
        </w:rPr>
        <w:tab/>
      </w:r>
      <w:r w:rsidRPr="00617CB8">
        <w:rPr>
          <w:noProof/>
        </w:rPr>
        <w:tab/>
      </w:r>
      <w:r w:rsidRPr="00617CB8">
        <w:rPr>
          <w:noProof/>
        </w:rPr>
        <w:tab/>
      </w:r>
      <w:r w:rsidRPr="00617CB8">
        <w:rPr>
          <w:noProof/>
        </w:rPr>
        <w:tab/>
        <w:t>(</w:t>
      </w:r>
      <w:r w:rsidR="00B96C9A" w:rsidRPr="00617CB8">
        <w:rPr>
          <w:noProof/>
        </w:rPr>
        <w:fldChar w:fldCharType="begin" w:fldLock="1"/>
      </w:r>
      <w:r w:rsidRPr="00617CB8">
        <w:rPr>
          <w:noProof/>
        </w:rPr>
        <w:instrText xml:space="preserve"> STYLEREF 1 \s </w:instrText>
      </w:r>
      <w:r w:rsidR="00B96C9A" w:rsidRPr="00617CB8">
        <w:rPr>
          <w:noProof/>
        </w:rPr>
        <w:fldChar w:fldCharType="separate"/>
      </w:r>
      <w:r w:rsidRPr="00617CB8">
        <w:rPr>
          <w:noProof/>
        </w:rPr>
        <w:t>9</w:t>
      </w:r>
      <w:r w:rsidR="00B96C9A" w:rsidRPr="00617CB8">
        <w:rPr>
          <w:noProof/>
        </w:rPr>
        <w:fldChar w:fldCharType="end"/>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56</w:t>
      </w:r>
      <w:r w:rsidR="00B96C9A" w:rsidRPr="00617CB8">
        <w:rPr>
          <w:noProof/>
        </w:rPr>
        <w:fldChar w:fldCharType="end"/>
      </w:r>
      <w:r w:rsidRPr="00617CB8">
        <w:rPr>
          <w:noProof/>
        </w:rPr>
        <w:t>)</w:t>
      </w:r>
      <w:r w:rsidRPr="00617CB8">
        <w:rPr>
          <w:noProof/>
        </w:rPr>
        <w:br/>
      </w:r>
      <w:r w:rsidRPr="00617CB8">
        <w:rPr>
          <w:noProof/>
        </w:rPr>
        <w:tab/>
        <w:t>if( pStateIdx  = =  0 )</w:t>
      </w:r>
      <w:r w:rsidRPr="00617CB8">
        <w:rPr>
          <w:noProof/>
        </w:rPr>
        <w:br/>
      </w:r>
      <w:r w:rsidRPr="00617CB8">
        <w:rPr>
          <w:noProof/>
        </w:rPr>
        <w:tab/>
      </w:r>
      <w:r w:rsidRPr="00617CB8">
        <w:rPr>
          <w:noProof/>
        </w:rPr>
        <w:tab/>
        <w:t xml:space="preserve">valMps = 1 </w:t>
      </w:r>
      <w:r w:rsidRPr="00617CB8">
        <w:rPr>
          <w:noProof/>
        </w:rPr>
        <w:sym w:font="Symbol" w:char="F02D"/>
      </w:r>
      <w:r w:rsidRPr="00617CB8">
        <w:rPr>
          <w:noProof/>
        </w:rPr>
        <w:t xml:space="preserve"> valMps</w:t>
      </w:r>
      <w:r w:rsidRPr="00617CB8">
        <w:rPr>
          <w:noProof/>
        </w:rPr>
        <w:br/>
      </w:r>
      <w:r w:rsidRPr="00617CB8">
        <w:rPr>
          <w:noProof/>
        </w:rPr>
        <w:tab/>
        <w:t>pStateIdx = transIdxLps( pStateIdx )</w:t>
      </w:r>
      <w:r w:rsidRPr="00617CB8">
        <w:rPr>
          <w:noProof/>
        </w:rPr>
        <w:br/>
        <w:t>}</w:t>
      </w:r>
    </w:p>
    <w:p w:rsidR="00833D55" w:rsidRPr="00617CB8" w:rsidRDefault="00B51DE6" w:rsidP="00833D55">
      <w:pPr>
        <w:rPr>
          <w:noProof/>
        </w:rPr>
      </w:pPr>
      <w:r>
        <w:fldChar w:fldCharType="begin" w:fldLock="1"/>
      </w:r>
      <w:r>
        <w:instrText xml:space="preserve"> REF _Ref36546953 \h  \* MERGEFORMAT </w:instrText>
      </w:r>
      <w:r>
        <w:fldChar w:fldCharType="separate"/>
      </w:r>
      <w:r w:rsidR="00833D55" w:rsidRPr="00617CB8">
        <w:rPr>
          <w:noProof/>
        </w:rPr>
        <w:t>Table 9</w:t>
      </w:r>
      <w:r w:rsidR="00833D55" w:rsidRPr="00617CB8">
        <w:rPr>
          <w:noProof/>
        </w:rPr>
        <w:noBreakHyphen/>
        <w:t>47</w:t>
      </w:r>
      <w:r>
        <w:fldChar w:fldCharType="end"/>
      </w:r>
      <w:r w:rsidR="00833D55" w:rsidRPr="00617CB8">
        <w:rPr>
          <w:noProof/>
        </w:rPr>
        <w:t xml:space="preserve"> specifies the transition rules transIdxMps( ) and transIdxLps( ) after decoding the value of valMps and 1 </w:t>
      </w:r>
      <w:r w:rsidR="00833D55" w:rsidRPr="00617CB8">
        <w:rPr>
          <w:noProof/>
        </w:rPr>
        <w:sym w:font="Symbol" w:char="F02D"/>
      </w:r>
      <w:r w:rsidR="00833D55" w:rsidRPr="00617CB8">
        <w:rPr>
          <w:noProof/>
        </w:rPr>
        <w:t> valMps, respectively.</w:t>
      </w:r>
    </w:p>
    <w:p w:rsidR="00833D55" w:rsidRPr="00617CB8" w:rsidRDefault="00D516A4" w:rsidP="00833D55">
      <w:pPr>
        <w:keepNext/>
        <w:jc w:val="center"/>
        <w:rPr>
          <w:noProof/>
        </w:rPr>
      </w:pPr>
      <w:r>
        <w:rPr>
          <w:noProof/>
          <w:lang w:val="en-US" w:eastAsia="zh-CN"/>
        </w:rPr>
        <w:drawing>
          <wp:inline distT="0" distB="0" distL="0" distR="0" wp14:anchorId="4816A4DC" wp14:editId="27BF63E4">
            <wp:extent cx="4681738" cy="4623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265v2(14)_F9-6.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681738" cy="4623825"/>
                    </a:xfrm>
                    <a:prstGeom prst="rect">
                      <a:avLst/>
                    </a:prstGeom>
                  </pic:spPr>
                </pic:pic>
              </a:graphicData>
            </a:graphic>
          </wp:inline>
        </w:drawing>
      </w:r>
    </w:p>
    <w:p w:rsidR="00833D55" w:rsidRPr="00617CB8" w:rsidRDefault="00833D55" w:rsidP="00833D55">
      <w:pPr>
        <w:pStyle w:val="Caption"/>
        <w:rPr>
          <w:noProof/>
          <w:lang w:val="en-GB"/>
        </w:rPr>
      </w:pPr>
      <w:bookmarkStart w:id="4007" w:name="_Ref33101676"/>
      <w:bookmarkStart w:id="4008" w:name="_Toc77680701"/>
      <w:bookmarkStart w:id="4009" w:name="_Toc118289168"/>
      <w:bookmarkStart w:id="4010" w:name="_Toc246350657"/>
      <w:bookmarkStart w:id="4011" w:name="_Toc287363904"/>
      <w:bookmarkStart w:id="4012" w:name="_Toc317198631"/>
      <w:bookmarkStart w:id="4013" w:name="_Toc415476406"/>
      <w:bookmarkStart w:id="4014" w:name="_Toc423602553"/>
      <w:bookmarkStart w:id="4015" w:name="_Toc423602727"/>
      <w:bookmarkStart w:id="4016" w:name="_Toc423603363"/>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6</w:t>
      </w:r>
      <w:r w:rsidR="00B96C9A" w:rsidRPr="00617CB8">
        <w:rPr>
          <w:noProof/>
          <w:lang w:val="en-GB"/>
        </w:rPr>
        <w:fldChar w:fldCharType="end"/>
      </w:r>
      <w:bookmarkEnd w:id="4007"/>
      <w:r w:rsidRPr="00617CB8">
        <w:rPr>
          <w:noProof/>
          <w:lang w:val="en-GB"/>
        </w:rPr>
        <w:t xml:space="preserve"> – Flowchart for decoding a decision</w:t>
      </w:r>
      <w:bookmarkEnd w:id="4008"/>
      <w:bookmarkEnd w:id="4009"/>
      <w:bookmarkEnd w:id="4010"/>
      <w:bookmarkEnd w:id="4011"/>
      <w:bookmarkEnd w:id="4012"/>
      <w:bookmarkEnd w:id="4013"/>
      <w:bookmarkEnd w:id="4014"/>
      <w:bookmarkEnd w:id="4015"/>
      <w:bookmarkEnd w:id="4016"/>
    </w:p>
    <w:p w:rsidR="00833D55" w:rsidRPr="00617CB8" w:rsidRDefault="00833D55" w:rsidP="00833D55">
      <w:pPr>
        <w:rPr>
          <w:noProof/>
          <w:lang w:eastAsia="ko-KR"/>
        </w:rPr>
      </w:pPr>
      <w:bookmarkStart w:id="4017" w:name="_Ref34033565"/>
      <w:bookmarkStart w:id="4018" w:name="_Toc77680815"/>
      <w:bookmarkStart w:id="4019" w:name="_Toc246350760"/>
      <w:bookmarkStart w:id="4020" w:name="_Ref33112522"/>
      <w:bookmarkStart w:id="4021" w:name="_Toc287363946"/>
    </w:p>
    <w:p w:rsidR="00833D55" w:rsidRPr="00617CB8" w:rsidRDefault="00833D55" w:rsidP="00833D55">
      <w:pPr>
        <w:pStyle w:val="Caption"/>
        <w:rPr>
          <w:noProof/>
          <w:lang w:val="en-GB"/>
        </w:rPr>
      </w:pPr>
      <w:bookmarkStart w:id="4022" w:name="_Ref350089914"/>
      <w:bookmarkStart w:id="4023" w:name="_Toc415476502"/>
      <w:bookmarkStart w:id="4024" w:name="_Toc423602554"/>
      <w:bookmarkStart w:id="4025" w:name="_Toc423602728"/>
      <w:bookmarkStart w:id="4026" w:name="_Toc423603364"/>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6</w:t>
      </w:r>
      <w:r w:rsidR="00B96C9A" w:rsidRPr="00617CB8">
        <w:rPr>
          <w:noProof/>
          <w:lang w:val="en-GB"/>
        </w:rPr>
        <w:fldChar w:fldCharType="end"/>
      </w:r>
      <w:bookmarkEnd w:id="4017"/>
      <w:bookmarkEnd w:id="4022"/>
      <w:r w:rsidRPr="00617CB8">
        <w:rPr>
          <w:noProof/>
          <w:lang w:val="en-GB"/>
        </w:rPr>
        <w:t xml:space="preserve"> – Specification of rangeTabLps depending on the values of pStateIdx and </w:t>
      </w:r>
      <w:bookmarkEnd w:id="4000"/>
      <w:bookmarkEnd w:id="4001"/>
      <w:bookmarkEnd w:id="4018"/>
      <w:bookmarkEnd w:id="4019"/>
      <w:bookmarkEnd w:id="4020"/>
      <w:bookmarkEnd w:id="4021"/>
      <w:r w:rsidRPr="00617CB8">
        <w:rPr>
          <w:noProof/>
          <w:lang w:val="en-GB"/>
        </w:rPr>
        <w:t>qRangeIdx</w:t>
      </w:r>
      <w:bookmarkEnd w:id="4023"/>
      <w:bookmarkEnd w:id="4024"/>
      <w:bookmarkEnd w:id="4025"/>
      <w:bookmarkEnd w:id="402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3"/>
        <w:gridCol w:w="958"/>
        <w:gridCol w:w="958"/>
        <w:gridCol w:w="958"/>
        <w:gridCol w:w="1183"/>
        <w:gridCol w:w="883"/>
        <w:gridCol w:w="954"/>
        <w:gridCol w:w="954"/>
        <w:gridCol w:w="954"/>
        <w:gridCol w:w="954"/>
      </w:tblGrid>
      <w:tr w:rsidR="00833D55" w:rsidRPr="00617CB8" w:rsidTr="00857A83">
        <w:trPr>
          <w:jc w:val="center"/>
        </w:trPr>
        <w:tc>
          <w:tcPr>
            <w:tcW w:w="883" w:type="dxa"/>
            <w:vMerge w:val="restart"/>
            <w:vAlign w:val="center"/>
          </w:tcPr>
          <w:p w:rsidR="00833D55" w:rsidRPr="00617CB8" w:rsidRDefault="00833D55" w:rsidP="00857A83">
            <w:pPr>
              <w:pStyle w:val="TableText0"/>
              <w:keepNext/>
              <w:jc w:val="center"/>
              <w:rPr>
                <w:b/>
                <w:noProof/>
                <w:sz w:val="16"/>
                <w:szCs w:val="16"/>
              </w:rPr>
            </w:pPr>
            <w:r w:rsidRPr="00617CB8">
              <w:rPr>
                <w:b/>
                <w:noProof/>
                <w:sz w:val="16"/>
                <w:szCs w:val="16"/>
              </w:rPr>
              <w:t>pStateIdx</w:t>
            </w:r>
          </w:p>
        </w:tc>
        <w:tc>
          <w:tcPr>
            <w:tcW w:w="4057" w:type="dxa"/>
            <w:gridSpan w:val="4"/>
            <w:tcBorders>
              <w:righ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qRangeIdx</w:t>
            </w:r>
          </w:p>
        </w:tc>
        <w:tc>
          <w:tcPr>
            <w:tcW w:w="883" w:type="dxa"/>
            <w:vMerge w:val="restart"/>
            <w:tcBorders>
              <w:left w:val="single" w:sz="12" w:space="0" w:color="auto"/>
            </w:tcBorders>
            <w:vAlign w:val="center"/>
          </w:tcPr>
          <w:p w:rsidR="00833D55" w:rsidRPr="00617CB8" w:rsidRDefault="00833D55" w:rsidP="00857A83">
            <w:pPr>
              <w:pStyle w:val="TableText0"/>
              <w:keepNext/>
              <w:jc w:val="center"/>
              <w:rPr>
                <w:b/>
                <w:noProof/>
                <w:sz w:val="16"/>
                <w:szCs w:val="16"/>
              </w:rPr>
            </w:pPr>
            <w:r w:rsidRPr="00617CB8">
              <w:rPr>
                <w:b/>
                <w:noProof/>
                <w:sz w:val="16"/>
                <w:szCs w:val="16"/>
              </w:rPr>
              <w:t>pStateIdx</w:t>
            </w:r>
          </w:p>
        </w:tc>
        <w:tc>
          <w:tcPr>
            <w:tcW w:w="3816" w:type="dxa"/>
            <w:gridSpan w:val="4"/>
          </w:tcPr>
          <w:p w:rsidR="00833D55" w:rsidRPr="00617CB8" w:rsidRDefault="00833D55" w:rsidP="00857A83">
            <w:pPr>
              <w:pStyle w:val="TableText0"/>
              <w:keepNext/>
              <w:jc w:val="center"/>
              <w:rPr>
                <w:b/>
                <w:noProof/>
                <w:sz w:val="16"/>
                <w:szCs w:val="16"/>
              </w:rPr>
            </w:pPr>
            <w:r w:rsidRPr="00617CB8">
              <w:rPr>
                <w:b/>
                <w:noProof/>
                <w:sz w:val="16"/>
                <w:szCs w:val="16"/>
              </w:rPr>
              <w:t>qRangeIdx</w:t>
            </w:r>
          </w:p>
        </w:tc>
      </w:tr>
      <w:tr w:rsidR="00833D55" w:rsidRPr="00617CB8" w:rsidTr="00857A83">
        <w:trPr>
          <w:jc w:val="center"/>
        </w:trPr>
        <w:tc>
          <w:tcPr>
            <w:tcW w:w="883" w:type="dxa"/>
            <w:vMerge/>
          </w:tcPr>
          <w:p w:rsidR="00833D55" w:rsidRPr="00617CB8" w:rsidRDefault="00833D55" w:rsidP="00857A83">
            <w:pPr>
              <w:pStyle w:val="TableText0"/>
              <w:keepNext/>
              <w:jc w:val="center"/>
              <w:rPr>
                <w:b/>
                <w:noProof/>
                <w:sz w:val="16"/>
                <w:szCs w:val="16"/>
              </w:rPr>
            </w:pPr>
          </w:p>
        </w:tc>
        <w:tc>
          <w:tcPr>
            <w:tcW w:w="958" w:type="dxa"/>
          </w:tcPr>
          <w:p w:rsidR="00833D55" w:rsidRPr="00617CB8" w:rsidRDefault="00833D55" w:rsidP="00857A83">
            <w:pPr>
              <w:pStyle w:val="TableText0"/>
              <w:keepNext/>
              <w:jc w:val="center"/>
              <w:rPr>
                <w:b/>
                <w:noProof/>
                <w:sz w:val="16"/>
                <w:szCs w:val="16"/>
              </w:rPr>
            </w:pPr>
            <w:r w:rsidRPr="00617CB8">
              <w:rPr>
                <w:b/>
                <w:noProof/>
                <w:sz w:val="16"/>
                <w:szCs w:val="16"/>
              </w:rPr>
              <w:t>0</w:t>
            </w:r>
          </w:p>
        </w:tc>
        <w:tc>
          <w:tcPr>
            <w:tcW w:w="958" w:type="dxa"/>
          </w:tcPr>
          <w:p w:rsidR="00833D55" w:rsidRPr="00617CB8" w:rsidRDefault="00833D55" w:rsidP="00857A83">
            <w:pPr>
              <w:pStyle w:val="TableText0"/>
              <w:keepNext/>
              <w:jc w:val="center"/>
              <w:rPr>
                <w:b/>
                <w:noProof/>
                <w:sz w:val="16"/>
                <w:szCs w:val="16"/>
              </w:rPr>
            </w:pPr>
            <w:r w:rsidRPr="00617CB8">
              <w:rPr>
                <w:b/>
                <w:noProof/>
                <w:sz w:val="16"/>
                <w:szCs w:val="16"/>
              </w:rPr>
              <w:t>1</w:t>
            </w:r>
          </w:p>
        </w:tc>
        <w:tc>
          <w:tcPr>
            <w:tcW w:w="958" w:type="dxa"/>
          </w:tcPr>
          <w:p w:rsidR="00833D55" w:rsidRPr="00617CB8" w:rsidRDefault="00833D55" w:rsidP="00857A83">
            <w:pPr>
              <w:pStyle w:val="TableText0"/>
              <w:keepNext/>
              <w:jc w:val="center"/>
              <w:rPr>
                <w:b/>
                <w:noProof/>
                <w:sz w:val="16"/>
                <w:szCs w:val="16"/>
              </w:rPr>
            </w:pPr>
            <w:r w:rsidRPr="00617CB8">
              <w:rPr>
                <w:b/>
                <w:noProof/>
                <w:sz w:val="16"/>
                <w:szCs w:val="16"/>
              </w:rPr>
              <w:t>2</w:t>
            </w:r>
          </w:p>
        </w:tc>
        <w:tc>
          <w:tcPr>
            <w:tcW w:w="1183" w:type="dxa"/>
            <w:tcBorders>
              <w:righ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3</w:t>
            </w:r>
          </w:p>
        </w:tc>
        <w:tc>
          <w:tcPr>
            <w:tcW w:w="883" w:type="dxa"/>
            <w:vMerge/>
            <w:tcBorders>
              <w:left w:val="single" w:sz="12" w:space="0" w:color="auto"/>
            </w:tcBorders>
          </w:tcPr>
          <w:p w:rsidR="00833D55" w:rsidRPr="00617CB8" w:rsidRDefault="00833D55" w:rsidP="00857A83">
            <w:pPr>
              <w:pStyle w:val="TableText0"/>
              <w:keepNext/>
              <w:jc w:val="center"/>
              <w:rPr>
                <w:b/>
                <w:noProof/>
                <w:sz w:val="16"/>
                <w:szCs w:val="16"/>
              </w:rPr>
            </w:pPr>
          </w:p>
        </w:tc>
        <w:tc>
          <w:tcPr>
            <w:tcW w:w="954" w:type="dxa"/>
          </w:tcPr>
          <w:p w:rsidR="00833D55" w:rsidRPr="00617CB8" w:rsidRDefault="00833D55" w:rsidP="00857A83">
            <w:pPr>
              <w:pStyle w:val="TableText0"/>
              <w:keepNext/>
              <w:jc w:val="center"/>
              <w:rPr>
                <w:b/>
                <w:noProof/>
                <w:sz w:val="16"/>
                <w:szCs w:val="16"/>
              </w:rPr>
            </w:pPr>
            <w:r w:rsidRPr="00617CB8">
              <w:rPr>
                <w:b/>
                <w:noProof/>
                <w:sz w:val="16"/>
                <w:szCs w:val="16"/>
              </w:rPr>
              <w:t>0</w:t>
            </w:r>
          </w:p>
        </w:tc>
        <w:tc>
          <w:tcPr>
            <w:tcW w:w="954" w:type="dxa"/>
          </w:tcPr>
          <w:p w:rsidR="00833D55" w:rsidRPr="00617CB8" w:rsidRDefault="00833D55" w:rsidP="00857A83">
            <w:pPr>
              <w:pStyle w:val="TableText0"/>
              <w:keepNext/>
              <w:jc w:val="center"/>
              <w:rPr>
                <w:b/>
                <w:noProof/>
                <w:sz w:val="16"/>
                <w:szCs w:val="16"/>
              </w:rPr>
            </w:pPr>
            <w:r w:rsidRPr="00617CB8">
              <w:rPr>
                <w:b/>
                <w:noProof/>
                <w:sz w:val="16"/>
                <w:szCs w:val="16"/>
              </w:rPr>
              <w:t>1</w:t>
            </w:r>
          </w:p>
        </w:tc>
        <w:tc>
          <w:tcPr>
            <w:tcW w:w="954" w:type="dxa"/>
          </w:tcPr>
          <w:p w:rsidR="00833D55" w:rsidRPr="00617CB8" w:rsidRDefault="00833D55" w:rsidP="00857A83">
            <w:pPr>
              <w:pStyle w:val="TableText0"/>
              <w:keepNext/>
              <w:jc w:val="center"/>
              <w:rPr>
                <w:b/>
                <w:noProof/>
                <w:sz w:val="16"/>
                <w:szCs w:val="16"/>
              </w:rPr>
            </w:pPr>
            <w:r w:rsidRPr="00617CB8">
              <w:rPr>
                <w:b/>
                <w:noProof/>
                <w:sz w:val="16"/>
                <w:szCs w:val="16"/>
              </w:rPr>
              <w:t>2</w:t>
            </w:r>
          </w:p>
        </w:tc>
        <w:tc>
          <w:tcPr>
            <w:tcW w:w="954" w:type="dxa"/>
          </w:tcPr>
          <w:p w:rsidR="00833D55" w:rsidRPr="00617CB8" w:rsidRDefault="00833D55" w:rsidP="00857A83">
            <w:pPr>
              <w:pStyle w:val="TableText0"/>
              <w:keepNext/>
              <w:jc w:val="center"/>
              <w:rPr>
                <w:b/>
                <w:noProof/>
                <w:sz w:val="16"/>
                <w:szCs w:val="16"/>
              </w:rPr>
            </w:pPr>
            <w:r w:rsidRPr="00617CB8">
              <w:rPr>
                <w:b/>
                <w:noProof/>
                <w:sz w:val="16"/>
                <w:szCs w:val="16"/>
              </w:rPr>
              <w:t>3</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2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7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208</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240</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3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45</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2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67</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97</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227</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3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43</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2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5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87</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216</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3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5</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41</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2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5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78</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205</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35</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9</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4</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1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42</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69</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95</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3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7</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11</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3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60</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85</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3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5</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0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2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52</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75</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3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3</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7</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0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22</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44</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66</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3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1</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9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1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37</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58</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30</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9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1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30</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50</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5</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8</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8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04</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23</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42</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7</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1</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81</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9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17</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35</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5</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5</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2</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77</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94</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11</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28</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4</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7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8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05</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22</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5</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3</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4</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6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8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100</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16</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2</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6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8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95</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10</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5</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1</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62</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7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90</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104</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20</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7</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72</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86</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99</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4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9</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6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81</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94</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5</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8</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1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6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77</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89</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5</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7</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1</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62</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73</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85</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6</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1</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69</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80</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3</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5</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2</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66</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76</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4</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4</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63</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72</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5</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4</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4</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1</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9</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69</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3</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3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6</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65</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2</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6</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37</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4</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62</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2</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7</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35</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51</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59</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5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1</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8</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33</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1</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8</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56</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60</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1</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2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32</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39</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6</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53</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61</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9</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10</w:t>
            </w:r>
          </w:p>
        </w:tc>
      </w:tr>
      <w:tr w:rsidR="00833D55" w:rsidRPr="00617CB8" w:rsidTr="00857A83">
        <w:trPr>
          <w:jc w:val="center"/>
        </w:trPr>
        <w:tc>
          <w:tcPr>
            <w:tcW w:w="883" w:type="dxa"/>
          </w:tcPr>
          <w:p w:rsidR="00833D55" w:rsidRPr="00617CB8" w:rsidRDefault="00833D55" w:rsidP="00857A83">
            <w:pPr>
              <w:pStyle w:val="TableText0"/>
              <w:keepNext/>
              <w:jc w:val="center"/>
              <w:rPr>
                <w:b/>
                <w:noProof/>
                <w:sz w:val="16"/>
                <w:szCs w:val="16"/>
              </w:rPr>
            </w:pPr>
            <w:r w:rsidRPr="00617CB8">
              <w:rPr>
                <w:b/>
                <w:noProof/>
                <w:sz w:val="16"/>
                <w:szCs w:val="16"/>
              </w:rPr>
              <w:t>3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30</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37</w:t>
            </w:r>
          </w:p>
        </w:tc>
        <w:tc>
          <w:tcPr>
            <w:tcW w:w="958" w:type="dxa"/>
          </w:tcPr>
          <w:p w:rsidR="00833D55" w:rsidRPr="00617CB8" w:rsidRDefault="00833D55" w:rsidP="00857A83">
            <w:pPr>
              <w:pStyle w:val="TableText0"/>
              <w:keepNext/>
              <w:jc w:val="center"/>
              <w:rPr>
                <w:noProof/>
                <w:sz w:val="16"/>
                <w:szCs w:val="16"/>
              </w:rPr>
            </w:pPr>
            <w:r w:rsidRPr="00617CB8">
              <w:rPr>
                <w:noProof/>
                <w:sz w:val="16"/>
                <w:szCs w:val="16"/>
              </w:rPr>
              <w:t>43</w:t>
            </w:r>
          </w:p>
        </w:tc>
        <w:tc>
          <w:tcPr>
            <w:tcW w:w="1183" w:type="dxa"/>
            <w:tcBorders>
              <w:right w:val="single" w:sz="12" w:space="0" w:color="auto"/>
            </w:tcBorders>
          </w:tcPr>
          <w:p w:rsidR="00833D55" w:rsidRPr="00617CB8" w:rsidRDefault="00833D55" w:rsidP="00857A83">
            <w:pPr>
              <w:pStyle w:val="TableText0"/>
              <w:keepNext/>
              <w:jc w:val="center"/>
              <w:rPr>
                <w:noProof/>
                <w:sz w:val="16"/>
                <w:szCs w:val="16"/>
              </w:rPr>
            </w:pPr>
            <w:r w:rsidRPr="00617CB8">
              <w:rPr>
                <w:noProof/>
                <w:sz w:val="16"/>
                <w:szCs w:val="16"/>
              </w:rPr>
              <w:t>50</w:t>
            </w:r>
          </w:p>
        </w:tc>
        <w:tc>
          <w:tcPr>
            <w:tcW w:w="883" w:type="dxa"/>
            <w:tcBorders>
              <w:left w:val="single" w:sz="12" w:space="0" w:color="auto"/>
            </w:tcBorders>
          </w:tcPr>
          <w:p w:rsidR="00833D55" w:rsidRPr="00617CB8" w:rsidRDefault="00833D55" w:rsidP="00857A83">
            <w:pPr>
              <w:pStyle w:val="TableText0"/>
              <w:keepNext/>
              <w:jc w:val="center"/>
              <w:rPr>
                <w:b/>
                <w:noProof/>
                <w:sz w:val="16"/>
                <w:szCs w:val="16"/>
              </w:rPr>
            </w:pPr>
            <w:r w:rsidRPr="00617CB8">
              <w:rPr>
                <w:b/>
                <w:noProof/>
                <w:sz w:val="16"/>
                <w:szCs w:val="16"/>
              </w:rPr>
              <w:t>62</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6</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7</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8</w:t>
            </w:r>
          </w:p>
        </w:tc>
        <w:tc>
          <w:tcPr>
            <w:tcW w:w="954" w:type="dxa"/>
          </w:tcPr>
          <w:p w:rsidR="00833D55" w:rsidRPr="00617CB8" w:rsidRDefault="00833D55" w:rsidP="00857A83">
            <w:pPr>
              <w:pStyle w:val="TableText0"/>
              <w:keepNext/>
              <w:jc w:val="center"/>
              <w:rPr>
                <w:noProof/>
                <w:sz w:val="16"/>
                <w:szCs w:val="16"/>
              </w:rPr>
            </w:pPr>
            <w:r w:rsidRPr="00617CB8">
              <w:rPr>
                <w:noProof/>
                <w:sz w:val="16"/>
                <w:szCs w:val="16"/>
              </w:rPr>
              <w:t>9</w:t>
            </w:r>
          </w:p>
        </w:tc>
      </w:tr>
      <w:tr w:rsidR="00833D55" w:rsidRPr="00617CB8" w:rsidTr="00857A83">
        <w:trPr>
          <w:jc w:val="center"/>
        </w:trPr>
        <w:tc>
          <w:tcPr>
            <w:tcW w:w="883" w:type="dxa"/>
          </w:tcPr>
          <w:p w:rsidR="00833D55" w:rsidRPr="00617CB8" w:rsidRDefault="00833D55" w:rsidP="00857A83">
            <w:pPr>
              <w:pStyle w:val="TableText0"/>
              <w:keepLines w:val="0"/>
              <w:jc w:val="center"/>
              <w:rPr>
                <w:b/>
                <w:noProof/>
                <w:sz w:val="16"/>
                <w:szCs w:val="16"/>
              </w:rPr>
            </w:pPr>
            <w:r w:rsidRPr="00617CB8">
              <w:rPr>
                <w:b/>
                <w:noProof/>
                <w:sz w:val="16"/>
                <w:szCs w:val="16"/>
              </w:rPr>
              <w:t>31</w:t>
            </w:r>
          </w:p>
        </w:tc>
        <w:tc>
          <w:tcPr>
            <w:tcW w:w="958" w:type="dxa"/>
          </w:tcPr>
          <w:p w:rsidR="00833D55" w:rsidRPr="00617CB8" w:rsidRDefault="00833D55" w:rsidP="00857A83">
            <w:pPr>
              <w:pStyle w:val="TableText0"/>
              <w:keepLines w:val="0"/>
              <w:jc w:val="center"/>
              <w:rPr>
                <w:noProof/>
                <w:sz w:val="16"/>
                <w:szCs w:val="16"/>
              </w:rPr>
            </w:pPr>
            <w:r w:rsidRPr="00617CB8">
              <w:rPr>
                <w:noProof/>
                <w:sz w:val="16"/>
                <w:szCs w:val="16"/>
              </w:rPr>
              <w:t>29</w:t>
            </w:r>
          </w:p>
        </w:tc>
        <w:tc>
          <w:tcPr>
            <w:tcW w:w="958" w:type="dxa"/>
          </w:tcPr>
          <w:p w:rsidR="00833D55" w:rsidRPr="00617CB8" w:rsidRDefault="00833D55" w:rsidP="00857A83">
            <w:pPr>
              <w:pStyle w:val="TableText0"/>
              <w:keepLines w:val="0"/>
              <w:jc w:val="center"/>
              <w:rPr>
                <w:noProof/>
                <w:sz w:val="16"/>
                <w:szCs w:val="16"/>
              </w:rPr>
            </w:pPr>
            <w:r w:rsidRPr="00617CB8">
              <w:rPr>
                <w:noProof/>
                <w:sz w:val="16"/>
                <w:szCs w:val="16"/>
              </w:rPr>
              <w:t>35</w:t>
            </w:r>
          </w:p>
        </w:tc>
        <w:tc>
          <w:tcPr>
            <w:tcW w:w="958" w:type="dxa"/>
          </w:tcPr>
          <w:p w:rsidR="00833D55" w:rsidRPr="00617CB8" w:rsidRDefault="00833D55" w:rsidP="00857A83">
            <w:pPr>
              <w:pStyle w:val="TableText0"/>
              <w:keepLines w:val="0"/>
              <w:jc w:val="center"/>
              <w:rPr>
                <w:noProof/>
                <w:sz w:val="16"/>
                <w:szCs w:val="16"/>
              </w:rPr>
            </w:pPr>
            <w:r w:rsidRPr="00617CB8">
              <w:rPr>
                <w:noProof/>
                <w:sz w:val="16"/>
                <w:szCs w:val="16"/>
              </w:rPr>
              <w:t>41</w:t>
            </w:r>
          </w:p>
        </w:tc>
        <w:tc>
          <w:tcPr>
            <w:tcW w:w="1183" w:type="dxa"/>
            <w:tcBorders>
              <w:right w:val="single" w:sz="12" w:space="0" w:color="auto"/>
            </w:tcBorders>
          </w:tcPr>
          <w:p w:rsidR="00833D55" w:rsidRPr="00617CB8" w:rsidRDefault="00833D55" w:rsidP="00857A83">
            <w:pPr>
              <w:pStyle w:val="TableText0"/>
              <w:keepLines w:val="0"/>
              <w:jc w:val="center"/>
              <w:rPr>
                <w:noProof/>
                <w:sz w:val="16"/>
                <w:szCs w:val="16"/>
              </w:rPr>
            </w:pPr>
            <w:r w:rsidRPr="00617CB8">
              <w:rPr>
                <w:noProof/>
                <w:sz w:val="16"/>
                <w:szCs w:val="16"/>
              </w:rPr>
              <w:t>48</w:t>
            </w:r>
          </w:p>
        </w:tc>
        <w:tc>
          <w:tcPr>
            <w:tcW w:w="883" w:type="dxa"/>
            <w:tcBorders>
              <w:left w:val="single" w:sz="12" w:space="0" w:color="auto"/>
            </w:tcBorders>
          </w:tcPr>
          <w:p w:rsidR="00833D55" w:rsidRPr="00617CB8" w:rsidRDefault="00833D55" w:rsidP="00857A83">
            <w:pPr>
              <w:pStyle w:val="TableText0"/>
              <w:keepLines w:val="0"/>
              <w:jc w:val="center"/>
              <w:rPr>
                <w:b/>
                <w:noProof/>
                <w:sz w:val="16"/>
                <w:szCs w:val="16"/>
              </w:rPr>
            </w:pPr>
            <w:r w:rsidRPr="00617CB8">
              <w:rPr>
                <w:b/>
                <w:noProof/>
                <w:sz w:val="16"/>
                <w:szCs w:val="16"/>
              </w:rPr>
              <w:t>63</w:t>
            </w:r>
          </w:p>
        </w:tc>
        <w:tc>
          <w:tcPr>
            <w:tcW w:w="954" w:type="dxa"/>
          </w:tcPr>
          <w:p w:rsidR="00833D55" w:rsidRPr="00617CB8" w:rsidRDefault="00833D55" w:rsidP="00857A83">
            <w:pPr>
              <w:pStyle w:val="TableText0"/>
              <w:keepLines w:val="0"/>
              <w:jc w:val="center"/>
              <w:rPr>
                <w:noProof/>
                <w:sz w:val="16"/>
                <w:szCs w:val="16"/>
              </w:rPr>
            </w:pPr>
            <w:r w:rsidRPr="00617CB8">
              <w:rPr>
                <w:noProof/>
                <w:sz w:val="16"/>
                <w:szCs w:val="16"/>
              </w:rPr>
              <w:t>2</w:t>
            </w:r>
          </w:p>
        </w:tc>
        <w:tc>
          <w:tcPr>
            <w:tcW w:w="954" w:type="dxa"/>
          </w:tcPr>
          <w:p w:rsidR="00833D55" w:rsidRPr="00617CB8" w:rsidRDefault="00833D55" w:rsidP="00857A83">
            <w:pPr>
              <w:pStyle w:val="TableText0"/>
              <w:keepLines w:val="0"/>
              <w:jc w:val="center"/>
              <w:rPr>
                <w:noProof/>
                <w:sz w:val="16"/>
                <w:szCs w:val="16"/>
              </w:rPr>
            </w:pPr>
            <w:r w:rsidRPr="00617CB8">
              <w:rPr>
                <w:noProof/>
                <w:sz w:val="16"/>
                <w:szCs w:val="16"/>
              </w:rPr>
              <w:t>2</w:t>
            </w:r>
          </w:p>
        </w:tc>
        <w:tc>
          <w:tcPr>
            <w:tcW w:w="954" w:type="dxa"/>
          </w:tcPr>
          <w:p w:rsidR="00833D55" w:rsidRPr="00617CB8" w:rsidRDefault="00833D55" w:rsidP="00857A83">
            <w:pPr>
              <w:pStyle w:val="TableText0"/>
              <w:keepLines w:val="0"/>
              <w:jc w:val="center"/>
              <w:rPr>
                <w:noProof/>
                <w:sz w:val="16"/>
                <w:szCs w:val="16"/>
              </w:rPr>
            </w:pPr>
            <w:r w:rsidRPr="00617CB8">
              <w:rPr>
                <w:noProof/>
                <w:sz w:val="16"/>
                <w:szCs w:val="16"/>
              </w:rPr>
              <w:t>2</w:t>
            </w:r>
          </w:p>
        </w:tc>
        <w:tc>
          <w:tcPr>
            <w:tcW w:w="954" w:type="dxa"/>
          </w:tcPr>
          <w:p w:rsidR="00833D55" w:rsidRPr="00617CB8" w:rsidRDefault="00833D55" w:rsidP="00857A83">
            <w:pPr>
              <w:pStyle w:val="TableText0"/>
              <w:keepLines w:val="0"/>
              <w:jc w:val="center"/>
              <w:rPr>
                <w:noProof/>
                <w:sz w:val="16"/>
                <w:szCs w:val="16"/>
              </w:rPr>
            </w:pPr>
            <w:r w:rsidRPr="00617CB8">
              <w:rPr>
                <w:noProof/>
                <w:sz w:val="16"/>
                <w:szCs w:val="16"/>
              </w:rPr>
              <w:t>2</w:t>
            </w:r>
          </w:p>
        </w:tc>
      </w:tr>
    </w:tbl>
    <w:p w:rsidR="00833D55" w:rsidRPr="00617CB8" w:rsidRDefault="00833D55" w:rsidP="00833D55">
      <w:pPr>
        <w:rPr>
          <w:noProof/>
        </w:rPr>
      </w:pPr>
      <w:bookmarkStart w:id="4027" w:name="_Toc33078907"/>
      <w:bookmarkStart w:id="4028" w:name="_Ref34033586"/>
      <w:bookmarkStart w:id="4029" w:name="_Ref34033170"/>
      <w:bookmarkStart w:id="4030" w:name="_Ref33021201"/>
      <w:bookmarkStart w:id="4031" w:name="_Toc32737556"/>
      <w:bookmarkEnd w:id="4027"/>
    </w:p>
    <w:p w:rsidR="00833D55" w:rsidRPr="00617CB8" w:rsidRDefault="00833D55" w:rsidP="00833D55">
      <w:pPr>
        <w:pStyle w:val="Caption"/>
        <w:rPr>
          <w:noProof/>
          <w:lang w:val="en-GB"/>
        </w:rPr>
      </w:pPr>
      <w:bookmarkStart w:id="4032" w:name="_Ref36546953"/>
      <w:bookmarkStart w:id="4033" w:name="_Toc77680816"/>
      <w:bookmarkStart w:id="4034" w:name="_Toc118289169"/>
      <w:bookmarkStart w:id="4035" w:name="_Toc246350761"/>
      <w:bookmarkStart w:id="4036" w:name="_Toc287363947"/>
      <w:bookmarkStart w:id="4037" w:name="_Toc415476503"/>
      <w:bookmarkStart w:id="4038" w:name="_Toc423602555"/>
      <w:bookmarkStart w:id="4039" w:name="_Toc423602729"/>
      <w:bookmarkStart w:id="4040" w:name="_Toc423603365"/>
      <w:r w:rsidRPr="00617CB8">
        <w:rPr>
          <w:noProof/>
          <w:lang w:val="en-GB"/>
        </w:rPr>
        <w:t>Tabl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Table \* ARABIC \s 1 </w:instrText>
      </w:r>
      <w:r w:rsidR="00B96C9A" w:rsidRPr="00617CB8">
        <w:rPr>
          <w:noProof/>
          <w:lang w:val="en-GB"/>
        </w:rPr>
        <w:fldChar w:fldCharType="separate"/>
      </w:r>
      <w:r w:rsidRPr="00617CB8">
        <w:rPr>
          <w:noProof/>
          <w:lang w:val="en-GB"/>
        </w:rPr>
        <w:t>47</w:t>
      </w:r>
      <w:r w:rsidR="00B96C9A" w:rsidRPr="00617CB8">
        <w:rPr>
          <w:noProof/>
          <w:lang w:val="en-GB"/>
        </w:rPr>
        <w:fldChar w:fldCharType="end"/>
      </w:r>
      <w:bookmarkEnd w:id="4028"/>
      <w:bookmarkEnd w:id="4032"/>
      <w:r w:rsidRPr="00617CB8">
        <w:rPr>
          <w:noProof/>
          <w:lang w:val="en-GB"/>
        </w:rPr>
        <w:t xml:space="preserve"> – </w:t>
      </w:r>
      <w:bookmarkEnd w:id="4029"/>
      <w:r w:rsidRPr="00617CB8">
        <w:rPr>
          <w:noProof/>
          <w:lang w:val="en-GB"/>
        </w:rPr>
        <w:t>State transition table</w:t>
      </w:r>
      <w:bookmarkEnd w:id="4033"/>
      <w:bookmarkEnd w:id="4034"/>
      <w:bookmarkEnd w:id="4035"/>
      <w:bookmarkEnd w:id="4036"/>
      <w:bookmarkEnd w:id="4037"/>
      <w:bookmarkEnd w:id="4038"/>
      <w:bookmarkEnd w:id="4039"/>
      <w:bookmarkEnd w:id="404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1"/>
        <w:gridCol w:w="521"/>
        <w:gridCol w:w="521"/>
        <w:gridCol w:w="522"/>
        <w:gridCol w:w="522"/>
        <w:gridCol w:w="523"/>
        <w:gridCol w:w="523"/>
        <w:gridCol w:w="523"/>
        <w:gridCol w:w="523"/>
        <w:gridCol w:w="523"/>
        <w:gridCol w:w="523"/>
        <w:gridCol w:w="534"/>
        <w:gridCol w:w="534"/>
        <w:gridCol w:w="534"/>
        <w:gridCol w:w="534"/>
        <w:gridCol w:w="534"/>
        <w:gridCol w:w="534"/>
      </w:tblGrid>
      <w:tr w:rsidR="00833D55" w:rsidRPr="00617CB8" w:rsidTr="00857A83">
        <w:trPr>
          <w:jc w:val="center"/>
        </w:trPr>
        <w:tc>
          <w:tcPr>
            <w:tcW w:w="1211" w:type="dxa"/>
          </w:tcPr>
          <w:p w:rsidR="00833D55" w:rsidRPr="00617CB8" w:rsidRDefault="00833D55" w:rsidP="00857A83">
            <w:pPr>
              <w:pStyle w:val="TableText0"/>
              <w:keepNext/>
              <w:rPr>
                <w:b/>
                <w:noProof/>
                <w:sz w:val="16"/>
                <w:szCs w:val="16"/>
              </w:rPr>
            </w:pPr>
            <w:r w:rsidRPr="00617CB8">
              <w:rPr>
                <w:b/>
                <w:noProof/>
                <w:sz w:val="16"/>
                <w:szCs w:val="16"/>
              </w:rPr>
              <w:t>pStateIdx</w:t>
            </w:r>
          </w:p>
        </w:tc>
        <w:tc>
          <w:tcPr>
            <w:tcW w:w="521" w:type="dxa"/>
          </w:tcPr>
          <w:p w:rsidR="00833D55" w:rsidRPr="00617CB8" w:rsidRDefault="00833D55" w:rsidP="00857A83">
            <w:pPr>
              <w:pStyle w:val="TableText0"/>
              <w:keepNext/>
              <w:rPr>
                <w:b/>
                <w:noProof/>
                <w:sz w:val="16"/>
                <w:szCs w:val="16"/>
              </w:rPr>
            </w:pPr>
            <w:r w:rsidRPr="00617CB8">
              <w:rPr>
                <w:b/>
                <w:noProof/>
                <w:sz w:val="16"/>
                <w:szCs w:val="16"/>
              </w:rPr>
              <w:t>0</w:t>
            </w:r>
          </w:p>
        </w:tc>
        <w:tc>
          <w:tcPr>
            <w:tcW w:w="521" w:type="dxa"/>
          </w:tcPr>
          <w:p w:rsidR="00833D55" w:rsidRPr="00617CB8" w:rsidRDefault="00833D55" w:rsidP="00857A83">
            <w:pPr>
              <w:pStyle w:val="TableText0"/>
              <w:keepNext/>
              <w:rPr>
                <w:b/>
                <w:noProof/>
                <w:sz w:val="16"/>
                <w:szCs w:val="16"/>
              </w:rPr>
            </w:pPr>
            <w:r w:rsidRPr="00617CB8">
              <w:rPr>
                <w:b/>
                <w:noProof/>
                <w:sz w:val="16"/>
                <w:szCs w:val="16"/>
              </w:rPr>
              <w:t>1</w:t>
            </w:r>
          </w:p>
        </w:tc>
        <w:tc>
          <w:tcPr>
            <w:tcW w:w="522" w:type="dxa"/>
          </w:tcPr>
          <w:p w:rsidR="00833D55" w:rsidRPr="00617CB8" w:rsidRDefault="00833D55" w:rsidP="00857A83">
            <w:pPr>
              <w:pStyle w:val="TableText0"/>
              <w:keepNext/>
              <w:rPr>
                <w:b/>
                <w:noProof/>
                <w:sz w:val="16"/>
                <w:szCs w:val="16"/>
              </w:rPr>
            </w:pPr>
            <w:r w:rsidRPr="00617CB8">
              <w:rPr>
                <w:b/>
                <w:noProof/>
                <w:sz w:val="16"/>
                <w:szCs w:val="16"/>
              </w:rPr>
              <w:t>2</w:t>
            </w:r>
          </w:p>
        </w:tc>
        <w:tc>
          <w:tcPr>
            <w:tcW w:w="522" w:type="dxa"/>
          </w:tcPr>
          <w:p w:rsidR="00833D55" w:rsidRPr="00617CB8" w:rsidRDefault="00833D55" w:rsidP="00857A83">
            <w:pPr>
              <w:pStyle w:val="TableText0"/>
              <w:keepNext/>
              <w:rPr>
                <w:b/>
                <w:noProof/>
                <w:sz w:val="16"/>
                <w:szCs w:val="16"/>
              </w:rPr>
            </w:pPr>
            <w:r w:rsidRPr="00617CB8">
              <w:rPr>
                <w:b/>
                <w:noProof/>
                <w:sz w:val="16"/>
                <w:szCs w:val="16"/>
              </w:rPr>
              <w:t>3</w:t>
            </w:r>
          </w:p>
        </w:tc>
        <w:tc>
          <w:tcPr>
            <w:tcW w:w="523" w:type="dxa"/>
          </w:tcPr>
          <w:p w:rsidR="00833D55" w:rsidRPr="00617CB8" w:rsidRDefault="00833D55" w:rsidP="00857A83">
            <w:pPr>
              <w:pStyle w:val="TableText0"/>
              <w:keepNext/>
              <w:rPr>
                <w:b/>
                <w:noProof/>
                <w:sz w:val="16"/>
                <w:szCs w:val="16"/>
              </w:rPr>
            </w:pPr>
            <w:r w:rsidRPr="00617CB8">
              <w:rPr>
                <w:b/>
                <w:noProof/>
                <w:sz w:val="16"/>
                <w:szCs w:val="16"/>
              </w:rPr>
              <w:t>4</w:t>
            </w:r>
          </w:p>
        </w:tc>
        <w:tc>
          <w:tcPr>
            <w:tcW w:w="523" w:type="dxa"/>
          </w:tcPr>
          <w:p w:rsidR="00833D55" w:rsidRPr="00617CB8" w:rsidRDefault="00833D55" w:rsidP="00857A83">
            <w:pPr>
              <w:pStyle w:val="TableText0"/>
              <w:keepNext/>
              <w:rPr>
                <w:b/>
                <w:noProof/>
                <w:sz w:val="16"/>
                <w:szCs w:val="16"/>
              </w:rPr>
            </w:pPr>
            <w:r w:rsidRPr="00617CB8">
              <w:rPr>
                <w:b/>
                <w:noProof/>
                <w:sz w:val="16"/>
                <w:szCs w:val="16"/>
              </w:rPr>
              <w:t>5</w:t>
            </w:r>
          </w:p>
        </w:tc>
        <w:tc>
          <w:tcPr>
            <w:tcW w:w="523" w:type="dxa"/>
          </w:tcPr>
          <w:p w:rsidR="00833D55" w:rsidRPr="00617CB8" w:rsidRDefault="00833D55" w:rsidP="00857A83">
            <w:pPr>
              <w:pStyle w:val="TableText0"/>
              <w:keepNext/>
              <w:rPr>
                <w:b/>
                <w:noProof/>
                <w:sz w:val="16"/>
                <w:szCs w:val="16"/>
              </w:rPr>
            </w:pPr>
            <w:r w:rsidRPr="00617CB8">
              <w:rPr>
                <w:b/>
                <w:noProof/>
                <w:sz w:val="16"/>
                <w:szCs w:val="16"/>
              </w:rPr>
              <w:t>6</w:t>
            </w:r>
          </w:p>
        </w:tc>
        <w:tc>
          <w:tcPr>
            <w:tcW w:w="523" w:type="dxa"/>
          </w:tcPr>
          <w:p w:rsidR="00833D55" w:rsidRPr="00617CB8" w:rsidRDefault="00833D55" w:rsidP="00857A83">
            <w:pPr>
              <w:pStyle w:val="TableText0"/>
              <w:keepNext/>
              <w:rPr>
                <w:b/>
                <w:noProof/>
                <w:sz w:val="16"/>
                <w:szCs w:val="16"/>
              </w:rPr>
            </w:pPr>
            <w:r w:rsidRPr="00617CB8">
              <w:rPr>
                <w:b/>
                <w:noProof/>
                <w:sz w:val="16"/>
                <w:szCs w:val="16"/>
              </w:rPr>
              <w:t>7</w:t>
            </w:r>
          </w:p>
        </w:tc>
        <w:tc>
          <w:tcPr>
            <w:tcW w:w="523" w:type="dxa"/>
          </w:tcPr>
          <w:p w:rsidR="00833D55" w:rsidRPr="00617CB8" w:rsidRDefault="00833D55" w:rsidP="00857A83">
            <w:pPr>
              <w:pStyle w:val="TableText0"/>
              <w:keepNext/>
              <w:rPr>
                <w:b/>
                <w:noProof/>
                <w:sz w:val="16"/>
                <w:szCs w:val="16"/>
              </w:rPr>
            </w:pPr>
            <w:r w:rsidRPr="00617CB8">
              <w:rPr>
                <w:b/>
                <w:noProof/>
                <w:sz w:val="16"/>
                <w:szCs w:val="16"/>
              </w:rPr>
              <w:t>8</w:t>
            </w:r>
          </w:p>
        </w:tc>
        <w:tc>
          <w:tcPr>
            <w:tcW w:w="523" w:type="dxa"/>
          </w:tcPr>
          <w:p w:rsidR="00833D55" w:rsidRPr="00617CB8" w:rsidRDefault="00833D55" w:rsidP="00857A83">
            <w:pPr>
              <w:pStyle w:val="TableText0"/>
              <w:keepNext/>
              <w:rPr>
                <w:b/>
                <w:noProof/>
                <w:sz w:val="16"/>
                <w:szCs w:val="16"/>
              </w:rPr>
            </w:pPr>
            <w:r w:rsidRPr="00617CB8">
              <w:rPr>
                <w:b/>
                <w:noProof/>
                <w:sz w:val="16"/>
                <w:szCs w:val="16"/>
              </w:rPr>
              <w:t>9</w:t>
            </w:r>
          </w:p>
        </w:tc>
        <w:tc>
          <w:tcPr>
            <w:tcW w:w="534" w:type="dxa"/>
          </w:tcPr>
          <w:p w:rsidR="00833D55" w:rsidRPr="00617CB8" w:rsidRDefault="00833D55" w:rsidP="00857A83">
            <w:pPr>
              <w:pStyle w:val="TableText0"/>
              <w:keepNext/>
              <w:rPr>
                <w:b/>
                <w:noProof/>
                <w:sz w:val="16"/>
                <w:szCs w:val="16"/>
              </w:rPr>
            </w:pPr>
            <w:r w:rsidRPr="00617CB8">
              <w:rPr>
                <w:b/>
                <w:noProof/>
                <w:sz w:val="16"/>
                <w:szCs w:val="16"/>
              </w:rPr>
              <w:t>10</w:t>
            </w:r>
          </w:p>
        </w:tc>
        <w:tc>
          <w:tcPr>
            <w:tcW w:w="534" w:type="dxa"/>
          </w:tcPr>
          <w:p w:rsidR="00833D55" w:rsidRPr="00617CB8" w:rsidRDefault="00833D55" w:rsidP="00857A83">
            <w:pPr>
              <w:pStyle w:val="TableText0"/>
              <w:keepNext/>
              <w:rPr>
                <w:b/>
                <w:noProof/>
                <w:sz w:val="16"/>
                <w:szCs w:val="16"/>
              </w:rPr>
            </w:pPr>
            <w:r w:rsidRPr="00617CB8">
              <w:rPr>
                <w:b/>
                <w:noProof/>
                <w:sz w:val="16"/>
                <w:szCs w:val="16"/>
              </w:rPr>
              <w:t>11</w:t>
            </w:r>
          </w:p>
        </w:tc>
        <w:tc>
          <w:tcPr>
            <w:tcW w:w="534" w:type="dxa"/>
          </w:tcPr>
          <w:p w:rsidR="00833D55" w:rsidRPr="00617CB8" w:rsidRDefault="00833D55" w:rsidP="00857A83">
            <w:pPr>
              <w:pStyle w:val="TableText0"/>
              <w:keepNext/>
              <w:rPr>
                <w:b/>
                <w:noProof/>
                <w:sz w:val="16"/>
                <w:szCs w:val="16"/>
              </w:rPr>
            </w:pPr>
            <w:r w:rsidRPr="00617CB8">
              <w:rPr>
                <w:b/>
                <w:noProof/>
                <w:sz w:val="16"/>
                <w:szCs w:val="16"/>
              </w:rPr>
              <w:t>12</w:t>
            </w:r>
          </w:p>
        </w:tc>
        <w:tc>
          <w:tcPr>
            <w:tcW w:w="534" w:type="dxa"/>
          </w:tcPr>
          <w:p w:rsidR="00833D55" w:rsidRPr="00617CB8" w:rsidRDefault="00833D55" w:rsidP="00857A83">
            <w:pPr>
              <w:pStyle w:val="TableText0"/>
              <w:keepNext/>
              <w:rPr>
                <w:b/>
                <w:noProof/>
                <w:sz w:val="16"/>
                <w:szCs w:val="16"/>
              </w:rPr>
            </w:pPr>
            <w:r w:rsidRPr="00617CB8">
              <w:rPr>
                <w:b/>
                <w:noProof/>
                <w:sz w:val="16"/>
                <w:szCs w:val="16"/>
              </w:rPr>
              <w:t>13</w:t>
            </w:r>
          </w:p>
        </w:tc>
        <w:tc>
          <w:tcPr>
            <w:tcW w:w="534" w:type="dxa"/>
          </w:tcPr>
          <w:p w:rsidR="00833D55" w:rsidRPr="00617CB8" w:rsidRDefault="00833D55" w:rsidP="00857A83">
            <w:pPr>
              <w:pStyle w:val="TableText0"/>
              <w:keepNext/>
              <w:rPr>
                <w:b/>
                <w:noProof/>
                <w:sz w:val="16"/>
                <w:szCs w:val="16"/>
              </w:rPr>
            </w:pPr>
            <w:r w:rsidRPr="00617CB8">
              <w:rPr>
                <w:b/>
                <w:noProof/>
                <w:sz w:val="16"/>
                <w:szCs w:val="16"/>
              </w:rPr>
              <w:t>14</w:t>
            </w:r>
          </w:p>
        </w:tc>
        <w:tc>
          <w:tcPr>
            <w:tcW w:w="534" w:type="dxa"/>
          </w:tcPr>
          <w:p w:rsidR="00833D55" w:rsidRPr="00617CB8" w:rsidRDefault="00833D55" w:rsidP="00857A83">
            <w:pPr>
              <w:pStyle w:val="TableText0"/>
              <w:keepNext/>
              <w:rPr>
                <w:b/>
                <w:noProof/>
                <w:sz w:val="16"/>
                <w:szCs w:val="16"/>
              </w:rPr>
            </w:pPr>
            <w:r w:rsidRPr="00617CB8">
              <w:rPr>
                <w:b/>
                <w:noProof/>
                <w:sz w:val="16"/>
                <w:szCs w:val="16"/>
              </w:rPr>
              <w:t>15</w:t>
            </w:r>
          </w:p>
        </w:tc>
      </w:tr>
      <w:tr w:rsidR="00833D55" w:rsidRPr="00617CB8" w:rsidTr="00857A83">
        <w:trPr>
          <w:jc w:val="center"/>
        </w:trPr>
        <w:tc>
          <w:tcPr>
            <w:tcW w:w="1211" w:type="dxa"/>
          </w:tcPr>
          <w:p w:rsidR="00833D55" w:rsidRPr="00617CB8" w:rsidRDefault="00833D55" w:rsidP="00857A83">
            <w:pPr>
              <w:pStyle w:val="TableText0"/>
              <w:keepNext/>
              <w:rPr>
                <w:b/>
                <w:noProof/>
                <w:sz w:val="16"/>
                <w:szCs w:val="16"/>
              </w:rPr>
            </w:pPr>
            <w:r w:rsidRPr="00617CB8">
              <w:rPr>
                <w:b/>
                <w:noProof/>
                <w:sz w:val="16"/>
                <w:szCs w:val="16"/>
              </w:rPr>
              <w:t>transIdxLps</w:t>
            </w:r>
          </w:p>
        </w:tc>
        <w:tc>
          <w:tcPr>
            <w:tcW w:w="521" w:type="dxa"/>
          </w:tcPr>
          <w:p w:rsidR="00833D55" w:rsidRPr="00617CB8" w:rsidRDefault="00833D55" w:rsidP="00857A83">
            <w:pPr>
              <w:pStyle w:val="TableText0"/>
              <w:keepNext/>
              <w:rPr>
                <w:noProof/>
                <w:sz w:val="16"/>
                <w:szCs w:val="16"/>
              </w:rPr>
            </w:pPr>
            <w:r w:rsidRPr="00617CB8">
              <w:rPr>
                <w:noProof/>
                <w:sz w:val="16"/>
                <w:szCs w:val="16"/>
              </w:rPr>
              <w:t>0</w:t>
            </w:r>
          </w:p>
        </w:tc>
        <w:tc>
          <w:tcPr>
            <w:tcW w:w="521" w:type="dxa"/>
          </w:tcPr>
          <w:p w:rsidR="00833D55" w:rsidRPr="00617CB8" w:rsidRDefault="00833D55" w:rsidP="00857A83">
            <w:pPr>
              <w:pStyle w:val="TableText0"/>
              <w:keepNext/>
              <w:rPr>
                <w:noProof/>
                <w:sz w:val="16"/>
                <w:szCs w:val="16"/>
              </w:rPr>
            </w:pPr>
            <w:r w:rsidRPr="00617CB8">
              <w:rPr>
                <w:noProof/>
                <w:sz w:val="16"/>
                <w:szCs w:val="16"/>
              </w:rPr>
              <w:t>0</w:t>
            </w:r>
          </w:p>
        </w:tc>
        <w:tc>
          <w:tcPr>
            <w:tcW w:w="522" w:type="dxa"/>
          </w:tcPr>
          <w:p w:rsidR="00833D55" w:rsidRPr="00617CB8" w:rsidRDefault="00833D55" w:rsidP="00857A83">
            <w:pPr>
              <w:pStyle w:val="TableText0"/>
              <w:keepNext/>
              <w:rPr>
                <w:noProof/>
                <w:sz w:val="16"/>
                <w:szCs w:val="16"/>
              </w:rPr>
            </w:pPr>
            <w:r w:rsidRPr="00617CB8">
              <w:rPr>
                <w:noProof/>
                <w:sz w:val="16"/>
                <w:szCs w:val="16"/>
              </w:rPr>
              <w:t>1</w:t>
            </w:r>
          </w:p>
        </w:tc>
        <w:tc>
          <w:tcPr>
            <w:tcW w:w="522" w:type="dxa"/>
          </w:tcPr>
          <w:p w:rsidR="00833D55" w:rsidRPr="00617CB8" w:rsidRDefault="00833D55" w:rsidP="00857A83">
            <w:pPr>
              <w:pStyle w:val="TableText0"/>
              <w:keepNext/>
              <w:rPr>
                <w:noProof/>
                <w:sz w:val="16"/>
                <w:szCs w:val="16"/>
              </w:rPr>
            </w:pPr>
            <w:r w:rsidRPr="00617CB8">
              <w:rPr>
                <w:noProof/>
                <w:sz w:val="16"/>
                <w:szCs w:val="16"/>
              </w:rPr>
              <w:t>2</w:t>
            </w:r>
          </w:p>
        </w:tc>
        <w:tc>
          <w:tcPr>
            <w:tcW w:w="523" w:type="dxa"/>
          </w:tcPr>
          <w:p w:rsidR="00833D55" w:rsidRPr="00617CB8" w:rsidRDefault="00833D55" w:rsidP="00857A83">
            <w:pPr>
              <w:pStyle w:val="TableText0"/>
              <w:keepNext/>
              <w:rPr>
                <w:noProof/>
                <w:sz w:val="16"/>
                <w:szCs w:val="16"/>
              </w:rPr>
            </w:pPr>
            <w:r w:rsidRPr="00617CB8">
              <w:rPr>
                <w:noProof/>
                <w:sz w:val="16"/>
                <w:szCs w:val="16"/>
              </w:rPr>
              <w:t>2</w:t>
            </w:r>
          </w:p>
        </w:tc>
        <w:tc>
          <w:tcPr>
            <w:tcW w:w="523" w:type="dxa"/>
          </w:tcPr>
          <w:p w:rsidR="00833D55" w:rsidRPr="00617CB8" w:rsidRDefault="00833D55" w:rsidP="00857A83">
            <w:pPr>
              <w:pStyle w:val="TableText0"/>
              <w:keepNext/>
              <w:rPr>
                <w:noProof/>
                <w:sz w:val="16"/>
                <w:szCs w:val="16"/>
              </w:rPr>
            </w:pPr>
            <w:r w:rsidRPr="00617CB8">
              <w:rPr>
                <w:noProof/>
                <w:sz w:val="16"/>
                <w:szCs w:val="16"/>
              </w:rPr>
              <w:t>4</w:t>
            </w:r>
          </w:p>
        </w:tc>
        <w:tc>
          <w:tcPr>
            <w:tcW w:w="523" w:type="dxa"/>
          </w:tcPr>
          <w:p w:rsidR="00833D55" w:rsidRPr="00617CB8" w:rsidRDefault="00833D55" w:rsidP="00857A83">
            <w:pPr>
              <w:pStyle w:val="TableText0"/>
              <w:keepNext/>
              <w:rPr>
                <w:noProof/>
                <w:sz w:val="16"/>
                <w:szCs w:val="16"/>
              </w:rPr>
            </w:pPr>
            <w:r w:rsidRPr="00617CB8">
              <w:rPr>
                <w:noProof/>
                <w:sz w:val="16"/>
                <w:szCs w:val="16"/>
              </w:rPr>
              <w:t>4</w:t>
            </w:r>
          </w:p>
        </w:tc>
        <w:tc>
          <w:tcPr>
            <w:tcW w:w="523" w:type="dxa"/>
          </w:tcPr>
          <w:p w:rsidR="00833D55" w:rsidRPr="00617CB8" w:rsidRDefault="00833D55" w:rsidP="00857A83">
            <w:pPr>
              <w:pStyle w:val="TableText0"/>
              <w:keepNext/>
              <w:rPr>
                <w:noProof/>
                <w:sz w:val="16"/>
                <w:szCs w:val="16"/>
              </w:rPr>
            </w:pPr>
            <w:r w:rsidRPr="00617CB8">
              <w:rPr>
                <w:noProof/>
                <w:sz w:val="16"/>
                <w:szCs w:val="16"/>
              </w:rPr>
              <w:t>5</w:t>
            </w:r>
          </w:p>
        </w:tc>
        <w:tc>
          <w:tcPr>
            <w:tcW w:w="523" w:type="dxa"/>
          </w:tcPr>
          <w:p w:rsidR="00833D55" w:rsidRPr="00617CB8" w:rsidRDefault="00833D55" w:rsidP="00857A83">
            <w:pPr>
              <w:pStyle w:val="TableText0"/>
              <w:keepNext/>
              <w:rPr>
                <w:noProof/>
                <w:sz w:val="16"/>
                <w:szCs w:val="16"/>
              </w:rPr>
            </w:pPr>
            <w:r w:rsidRPr="00617CB8">
              <w:rPr>
                <w:noProof/>
                <w:sz w:val="16"/>
                <w:szCs w:val="16"/>
              </w:rPr>
              <w:t>6</w:t>
            </w:r>
          </w:p>
        </w:tc>
        <w:tc>
          <w:tcPr>
            <w:tcW w:w="523" w:type="dxa"/>
          </w:tcPr>
          <w:p w:rsidR="00833D55" w:rsidRPr="00617CB8" w:rsidRDefault="00833D55" w:rsidP="00857A83">
            <w:pPr>
              <w:pStyle w:val="TableText0"/>
              <w:keepNext/>
              <w:rPr>
                <w:noProof/>
                <w:sz w:val="16"/>
                <w:szCs w:val="16"/>
              </w:rPr>
            </w:pPr>
            <w:r w:rsidRPr="00617CB8">
              <w:rPr>
                <w:noProof/>
                <w:sz w:val="16"/>
                <w:szCs w:val="16"/>
              </w:rPr>
              <w:t>7</w:t>
            </w:r>
          </w:p>
        </w:tc>
        <w:tc>
          <w:tcPr>
            <w:tcW w:w="534" w:type="dxa"/>
          </w:tcPr>
          <w:p w:rsidR="00833D55" w:rsidRPr="00617CB8" w:rsidRDefault="00833D55" w:rsidP="00857A83">
            <w:pPr>
              <w:pStyle w:val="TableText0"/>
              <w:keepNext/>
              <w:rPr>
                <w:noProof/>
                <w:sz w:val="16"/>
                <w:szCs w:val="16"/>
              </w:rPr>
            </w:pPr>
            <w:r w:rsidRPr="00617CB8">
              <w:rPr>
                <w:noProof/>
                <w:sz w:val="16"/>
                <w:szCs w:val="16"/>
              </w:rPr>
              <w:t>8</w:t>
            </w:r>
          </w:p>
        </w:tc>
        <w:tc>
          <w:tcPr>
            <w:tcW w:w="534" w:type="dxa"/>
          </w:tcPr>
          <w:p w:rsidR="00833D55" w:rsidRPr="00617CB8" w:rsidRDefault="00833D55" w:rsidP="00857A83">
            <w:pPr>
              <w:pStyle w:val="TableText0"/>
              <w:keepNext/>
              <w:rPr>
                <w:noProof/>
                <w:sz w:val="16"/>
                <w:szCs w:val="16"/>
              </w:rPr>
            </w:pPr>
            <w:r w:rsidRPr="00617CB8">
              <w:rPr>
                <w:noProof/>
                <w:sz w:val="16"/>
                <w:szCs w:val="16"/>
              </w:rPr>
              <w:t>9</w:t>
            </w:r>
          </w:p>
        </w:tc>
        <w:tc>
          <w:tcPr>
            <w:tcW w:w="534" w:type="dxa"/>
          </w:tcPr>
          <w:p w:rsidR="00833D55" w:rsidRPr="00617CB8" w:rsidRDefault="00833D55" w:rsidP="00857A83">
            <w:pPr>
              <w:pStyle w:val="TableText0"/>
              <w:keepNext/>
              <w:rPr>
                <w:noProof/>
                <w:sz w:val="16"/>
                <w:szCs w:val="16"/>
              </w:rPr>
            </w:pPr>
            <w:r w:rsidRPr="00617CB8">
              <w:rPr>
                <w:noProof/>
                <w:sz w:val="16"/>
                <w:szCs w:val="16"/>
              </w:rPr>
              <w:t>9</w:t>
            </w:r>
          </w:p>
        </w:tc>
        <w:tc>
          <w:tcPr>
            <w:tcW w:w="534" w:type="dxa"/>
          </w:tcPr>
          <w:p w:rsidR="00833D55" w:rsidRPr="00617CB8" w:rsidRDefault="00833D55" w:rsidP="00857A83">
            <w:pPr>
              <w:pStyle w:val="TableText0"/>
              <w:keepNext/>
              <w:rPr>
                <w:noProof/>
                <w:sz w:val="16"/>
                <w:szCs w:val="16"/>
              </w:rPr>
            </w:pPr>
            <w:r w:rsidRPr="00617CB8">
              <w:rPr>
                <w:noProof/>
                <w:sz w:val="16"/>
                <w:szCs w:val="16"/>
              </w:rPr>
              <w:t>11</w:t>
            </w:r>
          </w:p>
        </w:tc>
        <w:tc>
          <w:tcPr>
            <w:tcW w:w="534" w:type="dxa"/>
          </w:tcPr>
          <w:p w:rsidR="00833D55" w:rsidRPr="00617CB8" w:rsidRDefault="00833D55" w:rsidP="00857A83">
            <w:pPr>
              <w:pStyle w:val="TableText0"/>
              <w:keepNext/>
              <w:rPr>
                <w:noProof/>
                <w:sz w:val="16"/>
                <w:szCs w:val="16"/>
              </w:rPr>
            </w:pPr>
            <w:r w:rsidRPr="00617CB8">
              <w:rPr>
                <w:noProof/>
                <w:sz w:val="16"/>
                <w:szCs w:val="16"/>
              </w:rPr>
              <w:t>11</w:t>
            </w:r>
          </w:p>
        </w:tc>
        <w:tc>
          <w:tcPr>
            <w:tcW w:w="534" w:type="dxa"/>
          </w:tcPr>
          <w:p w:rsidR="00833D55" w:rsidRPr="00617CB8" w:rsidRDefault="00833D55" w:rsidP="00857A83">
            <w:pPr>
              <w:pStyle w:val="TableText0"/>
              <w:keepNext/>
              <w:rPr>
                <w:noProof/>
                <w:sz w:val="16"/>
                <w:szCs w:val="16"/>
              </w:rPr>
            </w:pPr>
            <w:r w:rsidRPr="00617CB8">
              <w:rPr>
                <w:noProof/>
                <w:sz w:val="16"/>
                <w:szCs w:val="16"/>
              </w:rPr>
              <w:t>12</w:t>
            </w:r>
          </w:p>
        </w:tc>
      </w:tr>
      <w:tr w:rsidR="00833D55" w:rsidRPr="00617CB8" w:rsidTr="00857A83">
        <w:trPr>
          <w:jc w:val="center"/>
        </w:trPr>
        <w:tc>
          <w:tcPr>
            <w:tcW w:w="1211" w:type="dxa"/>
            <w:tcBorders>
              <w:bottom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transIdxMps</w:t>
            </w:r>
          </w:p>
        </w:tc>
        <w:tc>
          <w:tcPr>
            <w:tcW w:w="521"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w:t>
            </w:r>
          </w:p>
        </w:tc>
        <w:tc>
          <w:tcPr>
            <w:tcW w:w="521"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w:t>
            </w:r>
          </w:p>
        </w:tc>
        <w:tc>
          <w:tcPr>
            <w:tcW w:w="522"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w:t>
            </w:r>
          </w:p>
        </w:tc>
        <w:tc>
          <w:tcPr>
            <w:tcW w:w="522"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5</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6</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7</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8</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9</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0</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1</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2</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3</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4</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5</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6</w:t>
            </w:r>
          </w:p>
        </w:tc>
      </w:tr>
      <w:tr w:rsidR="00833D55" w:rsidRPr="00617CB8" w:rsidTr="00857A83">
        <w:trPr>
          <w:jc w:val="center"/>
        </w:trPr>
        <w:tc>
          <w:tcPr>
            <w:tcW w:w="1211"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pStateIdx</w:t>
            </w:r>
          </w:p>
        </w:tc>
        <w:tc>
          <w:tcPr>
            <w:tcW w:w="521"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16</w:t>
            </w:r>
          </w:p>
        </w:tc>
        <w:tc>
          <w:tcPr>
            <w:tcW w:w="521"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17</w:t>
            </w:r>
          </w:p>
        </w:tc>
        <w:tc>
          <w:tcPr>
            <w:tcW w:w="522"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18</w:t>
            </w:r>
          </w:p>
        </w:tc>
        <w:tc>
          <w:tcPr>
            <w:tcW w:w="522"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19</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0</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1</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2</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3</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4</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5</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6</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7</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8</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29</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0</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1</w:t>
            </w:r>
          </w:p>
        </w:tc>
      </w:tr>
      <w:tr w:rsidR="00833D55" w:rsidRPr="00617CB8" w:rsidTr="00857A83">
        <w:trPr>
          <w:jc w:val="center"/>
        </w:trPr>
        <w:tc>
          <w:tcPr>
            <w:tcW w:w="1211" w:type="dxa"/>
          </w:tcPr>
          <w:p w:rsidR="00833D55" w:rsidRPr="00617CB8" w:rsidRDefault="00833D55" w:rsidP="00857A83">
            <w:pPr>
              <w:pStyle w:val="TableText0"/>
              <w:keepNext/>
              <w:rPr>
                <w:b/>
                <w:noProof/>
                <w:sz w:val="16"/>
                <w:szCs w:val="16"/>
              </w:rPr>
            </w:pPr>
            <w:r w:rsidRPr="00617CB8">
              <w:rPr>
                <w:b/>
                <w:noProof/>
                <w:sz w:val="16"/>
                <w:szCs w:val="16"/>
              </w:rPr>
              <w:t>transIdxLps</w:t>
            </w:r>
          </w:p>
        </w:tc>
        <w:tc>
          <w:tcPr>
            <w:tcW w:w="521" w:type="dxa"/>
          </w:tcPr>
          <w:p w:rsidR="00833D55" w:rsidRPr="00617CB8" w:rsidRDefault="00833D55" w:rsidP="00857A83">
            <w:pPr>
              <w:pStyle w:val="TableText0"/>
              <w:keepNext/>
              <w:rPr>
                <w:noProof/>
                <w:sz w:val="16"/>
                <w:szCs w:val="16"/>
              </w:rPr>
            </w:pPr>
            <w:r w:rsidRPr="00617CB8">
              <w:rPr>
                <w:noProof/>
                <w:sz w:val="16"/>
                <w:szCs w:val="16"/>
              </w:rPr>
              <w:t>13</w:t>
            </w:r>
          </w:p>
        </w:tc>
        <w:tc>
          <w:tcPr>
            <w:tcW w:w="521" w:type="dxa"/>
          </w:tcPr>
          <w:p w:rsidR="00833D55" w:rsidRPr="00617CB8" w:rsidRDefault="00833D55" w:rsidP="00857A83">
            <w:pPr>
              <w:pStyle w:val="TableText0"/>
              <w:keepNext/>
              <w:rPr>
                <w:noProof/>
                <w:sz w:val="16"/>
                <w:szCs w:val="16"/>
              </w:rPr>
            </w:pPr>
            <w:r w:rsidRPr="00617CB8">
              <w:rPr>
                <w:noProof/>
                <w:sz w:val="16"/>
                <w:szCs w:val="16"/>
              </w:rPr>
              <w:t>13</w:t>
            </w:r>
          </w:p>
        </w:tc>
        <w:tc>
          <w:tcPr>
            <w:tcW w:w="522" w:type="dxa"/>
          </w:tcPr>
          <w:p w:rsidR="00833D55" w:rsidRPr="00617CB8" w:rsidRDefault="00833D55" w:rsidP="00857A83">
            <w:pPr>
              <w:pStyle w:val="TableText0"/>
              <w:keepNext/>
              <w:rPr>
                <w:noProof/>
                <w:sz w:val="16"/>
                <w:szCs w:val="16"/>
              </w:rPr>
            </w:pPr>
            <w:r w:rsidRPr="00617CB8">
              <w:rPr>
                <w:noProof/>
                <w:sz w:val="16"/>
                <w:szCs w:val="16"/>
              </w:rPr>
              <w:t>15</w:t>
            </w:r>
          </w:p>
        </w:tc>
        <w:tc>
          <w:tcPr>
            <w:tcW w:w="522" w:type="dxa"/>
          </w:tcPr>
          <w:p w:rsidR="00833D55" w:rsidRPr="00617CB8" w:rsidRDefault="00833D55" w:rsidP="00857A83">
            <w:pPr>
              <w:pStyle w:val="TableText0"/>
              <w:keepNext/>
              <w:rPr>
                <w:noProof/>
                <w:sz w:val="16"/>
                <w:szCs w:val="16"/>
              </w:rPr>
            </w:pPr>
            <w:r w:rsidRPr="00617CB8">
              <w:rPr>
                <w:noProof/>
                <w:sz w:val="16"/>
                <w:szCs w:val="16"/>
              </w:rPr>
              <w:t>15</w:t>
            </w:r>
          </w:p>
        </w:tc>
        <w:tc>
          <w:tcPr>
            <w:tcW w:w="523" w:type="dxa"/>
          </w:tcPr>
          <w:p w:rsidR="00833D55" w:rsidRPr="00617CB8" w:rsidRDefault="00833D55" w:rsidP="00857A83">
            <w:pPr>
              <w:pStyle w:val="TableText0"/>
              <w:keepNext/>
              <w:rPr>
                <w:noProof/>
                <w:sz w:val="16"/>
                <w:szCs w:val="16"/>
              </w:rPr>
            </w:pPr>
            <w:r w:rsidRPr="00617CB8">
              <w:rPr>
                <w:noProof/>
                <w:sz w:val="16"/>
                <w:szCs w:val="16"/>
              </w:rPr>
              <w:t>16</w:t>
            </w:r>
          </w:p>
        </w:tc>
        <w:tc>
          <w:tcPr>
            <w:tcW w:w="523" w:type="dxa"/>
          </w:tcPr>
          <w:p w:rsidR="00833D55" w:rsidRPr="00617CB8" w:rsidRDefault="00833D55" w:rsidP="00857A83">
            <w:pPr>
              <w:pStyle w:val="TableText0"/>
              <w:keepNext/>
              <w:rPr>
                <w:noProof/>
                <w:sz w:val="16"/>
                <w:szCs w:val="16"/>
              </w:rPr>
            </w:pPr>
            <w:r w:rsidRPr="00617CB8">
              <w:rPr>
                <w:noProof/>
                <w:sz w:val="16"/>
                <w:szCs w:val="16"/>
              </w:rPr>
              <w:t>16</w:t>
            </w:r>
          </w:p>
        </w:tc>
        <w:tc>
          <w:tcPr>
            <w:tcW w:w="523" w:type="dxa"/>
          </w:tcPr>
          <w:p w:rsidR="00833D55" w:rsidRPr="00617CB8" w:rsidRDefault="00833D55" w:rsidP="00857A83">
            <w:pPr>
              <w:pStyle w:val="TableText0"/>
              <w:keepNext/>
              <w:rPr>
                <w:noProof/>
                <w:sz w:val="16"/>
                <w:szCs w:val="16"/>
              </w:rPr>
            </w:pPr>
            <w:r w:rsidRPr="00617CB8">
              <w:rPr>
                <w:noProof/>
                <w:sz w:val="16"/>
                <w:szCs w:val="16"/>
              </w:rPr>
              <w:t>18</w:t>
            </w:r>
          </w:p>
        </w:tc>
        <w:tc>
          <w:tcPr>
            <w:tcW w:w="523" w:type="dxa"/>
          </w:tcPr>
          <w:p w:rsidR="00833D55" w:rsidRPr="00617CB8" w:rsidRDefault="00833D55" w:rsidP="00857A83">
            <w:pPr>
              <w:pStyle w:val="TableText0"/>
              <w:keepNext/>
              <w:rPr>
                <w:noProof/>
                <w:sz w:val="16"/>
                <w:szCs w:val="16"/>
              </w:rPr>
            </w:pPr>
            <w:r w:rsidRPr="00617CB8">
              <w:rPr>
                <w:noProof/>
                <w:sz w:val="16"/>
                <w:szCs w:val="16"/>
              </w:rPr>
              <w:t>18</w:t>
            </w:r>
          </w:p>
        </w:tc>
        <w:tc>
          <w:tcPr>
            <w:tcW w:w="523" w:type="dxa"/>
          </w:tcPr>
          <w:p w:rsidR="00833D55" w:rsidRPr="00617CB8" w:rsidRDefault="00833D55" w:rsidP="00857A83">
            <w:pPr>
              <w:pStyle w:val="TableText0"/>
              <w:keepNext/>
              <w:rPr>
                <w:noProof/>
                <w:sz w:val="16"/>
                <w:szCs w:val="16"/>
              </w:rPr>
            </w:pPr>
            <w:r w:rsidRPr="00617CB8">
              <w:rPr>
                <w:noProof/>
                <w:sz w:val="16"/>
                <w:szCs w:val="16"/>
              </w:rPr>
              <w:t>19</w:t>
            </w:r>
          </w:p>
        </w:tc>
        <w:tc>
          <w:tcPr>
            <w:tcW w:w="523" w:type="dxa"/>
          </w:tcPr>
          <w:p w:rsidR="00833D55" w:rsidRPr="00617CB8" w:rsidRDefault="00833D55" w:rsidP="00857A83">
            <w:pPr>
              <w:pStyle w:val="TableText0"/>
              <w:keepNext/>
              <w:rPr>
                <w:noProof/>
                <w:sz w:val="16"/>
                <w:szCs w:val="16"/>
              </w:rPr>
            </w:pPr>
            <w:r w:rsidRPr="00617CB8">
              <w:rPr>
                <w:noProof/>
                <w:sz w:val="16"/>
                <w:szCs w:val="16"/>
              </w:rPr>
              <w:t>19</w:t>
            </w:r>
          </w:p>
        </w:tc>
        <w:tc>
          <w:tcPr>
            <w:tcW w:w="534" w:type="dxa"/>
          </w:tcPr>
          <w:p w:rsidR="00833D55" w:rsidRPr="00617CB8" w:rsidRDefault="00833D55" w:rsidP="00857A83">
            <w:pPr>
              <w:pStyle w:val="TableText0"/>
              <w:keepNext/>
              <w:rPr>
                <w:noProof/>
                <w:sz w:val="16"/>
                <w:szCs w:val="16"/>
              </w:rPr>
            </w:pPr>
            <w:r w:rsidRPr="00617CB8">
              <w:rPr>
                <w:noProof/>
                <w:sz w:val="16"/>
                <w:szCs w:val="16"/>
              </w:rPr>
              <w:t>21</w:t>
            </w:r>
          </w:p>
        </w:tc>
        <w:tc>
          <w:tcPr>
            <w:tcW w:w="534" w:type="dxa"/>
          </w:tcPr>
          <w:p w:rsidR="00833D55" w:rsidRPr="00617CB8" w:rsidRDefault="00833D55" w:rsidP="00857A83">
            <w:pPr>
              <w:pStyle w:val="TableText0"/>
              <w:keepNext/>
              <w:rPr>
                <w:noProof/>
                <w:sz w:val="16"/>
                <w:szCs w:val="16"/>
              </w:rPr>
            </w:pPr>
            <w:r w:rsidRPr="00617CB8">
              <w:rPr>
                <w:noProof/>
                <w:sz w:val="16"/>
                <w:szCs w:val="16"/>
              </w:rPr>
              <w:t>21</w:t>
            </w:r>
          </w:p>
        </w:tc>
        <w:tc>
          <w:tcPr>
            <w:tcW w:w="534" w:type="dxa"/>
          </w:tcPr>
          <w:p w:rsidR="00833D55" w:rsidRPr="00617CB8" w:rsidRDefault="00833D55" w:rsidP="00857A83">
            <w:pPr>
              <w:pStyle w:val="TableText0"/>
              <w:keepNext/>
              <w:rPr>
                <w:noProof/>
                <w:sz w:val="16"/>
                <w:szCs w:val="16"/>
              </w:rPr>
            </w:pPr>
            <w:r w:rsidRPr="00617CB8">
              <w:rPr>
                <w:noProof/>
                <w:sz w:val="16"/>
                <w:szCs w:val="16"/>
              </w:rPr>
              <w:t>22</w:t>
            </w:r>
          </w:p>
        </w:tc>
        <w:tc>
          <w:tcPr>
            <w:tcW w:w="534" w:type="dxa"/>
          </w:tcPr>
          <w:p w:rsidR="00833D55" w:rsidRPr="00617CB8" w:rsidRDefault="00833D55" w:rsidP="00857A83">
            <w:pPr>
              <w:pStyle w:val="TableText0"/>
              <w:keepNext/>
              <w:rPr>
                <w:noProof/>
                <w:sz w:val="16"/>
                <w:szCs w:val="16"/>
              </w:rPr>
            </w:pPr>
            <w:r w:rsidRPr="00617CB8">
              <w:rPr>
                <w:noProof/>
                <w:sz w:val="16"/>
                <w:szCs w:val="16"/>
              </w:rPr>
              <w:t>22</w:t>
            </w:r>
          </w:p>
        </w:tc>
        <w:tc>
          <w:tcPr>
            <w:tcW w:w="534" w:type="dxa"/>
          </w:tcPr>
          <w:p w:rsidR="00833D55" w:rsidRPr="00617CB8" w:rsidRDefault="00833D55" w:rsidP="00857A83">
            <w:pPr>
              <w:pStyle w:val="TableText0"/>
              <w:keepNext/>
              <w:rPr>
                <w:noProof/>
                <w:sz w:val="16"/>
                <w:szCs w:val="16"/>
              </w:rPr>
            </w:pPr>
            <w:r w:rsidRPr="00617CB8">
              <w:rPr>
                <w:noProof/>
                <w:sz w:val="16"/>
                <w:szCs w:val="16"/>
              </w:rPr>
              <w:t>23</w:t>
            </w:r>
          </w:p>
        </w:tc>
        <w:tc>
          <w:tcPr>
            <w:tcW w:w="534" w:type="dxa"/>
          </w:tcPr>
          <w:p w:rsidR="00833D55" w:rsidRPr="00617CB8" w:rsidRDefault="00833D55" w:rsidP="00857A83">
            <w:pPr>
              <w:pStyle w:val="TableText0"/>
              <w:keepNext/>
              <w:rPr>
                <w:noProof/>
                <w:sz w:val="16"/>
                <w:szCs w:val="16"/>
              </w:rPr>
            </w:pPr>
            <w:r w:rsidRPr="00617CB8">
              <w:rPr>
                <w:noProof/>
                <w:sz w:val="16"/>
                <w:szCs w:val="16"/>
              </w:rPr>
              <w:t>24</w:t>
            </w:r>
          </w:p>
        </w:tc>
      </w:tr>
      <w:tr w:rsidR="00833D55" w:rsidRPr="00617CB8" w:rsidTr="00857A83">
        <w:trPr>
          <w:jc w:val="center"/>
        </w:trPr>
        <w:tc>
          <w:tcPr>
            <w:tcW w:w="1211" w:type="dxa"/>
            <w:tcBorders>
              <w:bottom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transIdxMps</w:t>
            </w:r>
          </w:p>
        </w:tc>
        <w:tc>
          <w:tcPr>
            <w:tcW w:w="521"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7</w:t>
            </w:r>
          </w:p>
        </w:tc>
        <w:tc>
          <w:tcPr>
            <w:tcW w:w="521"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8</w:t>
            </w:r>
          </w:p>
        </w:tc>
        <w:tc>
          <w:tcPr>
            <w:tcW w:w="522"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19</w:t>
            </w:r>
          </w:p>
        </w:tc>
        <w:tc>
          <w:tcPr>
            <w:tcW w:w="522"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0</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1</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2</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3</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4</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5</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6</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7</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8</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29</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0</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1</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2</w:t>
            </w:r>
          </w:p>
        </w:tc>
      </w:tr>
      <w:tr w:rsidR="00833D55" w:rsidRPr="00617CB8" w:rsidTr="00857A83">
        <w:trPr>
          <w:jc w:val="center"/>
        </w:trPr>
        <w:tc>
          <w:tcPr>
            <w:tcW w:w="1211"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pStateIdx</w:t>
            </w:r>
          </w:p>
        </w:tc>
        <w:tc>
          <w:tcPr>
            <w:tcW w:w="521"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2</w:t>
            </w:r>
          </w:p>
        </w:tc>
        <w:tc>
          <w:tcPr>
            <w:tcW w:w="521"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3</w:t>
            </w:r>
          </w:p>
        </w:tc>
        <w:tc>
          <w:tcPr>
            <w:tcW w:w="522"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4</w:t>
            </w:r>
          </w:p>
        </w:tc>
        <w:tc>
          <w:tcPr>
            <w:tcW w:w="522"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5</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6</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7</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8</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39</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0</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1</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2</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3</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4</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5</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6</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7</w:t>
            </w:r>
          </w:p>
        </w:tc>
      </w:tr>
      <w:tr w:rsidR="00833D55" w:rsidRPr="00617CB8" w:rsidTr="00857A83">
        <w:trPr>
          <w:jc w:val="center"/>
        </w:trPr>
        <w:tc>
          <w:tcPr>
            <w:tcW w:w="1211" w:type="dxa"/>
          </w:tcPr>
          <w:p w:rsidR="00833D55" w:rsidRPr="00617CB8" w:rsidRDefault="00833D55" w:rsidP="00857A83">
            <w:pPr>
              <w:pStyle w:val="TableText0"/>
              <w:keepNext/>
              <w:rPr>
                <w:b/>
                <w:noProof/>
                <w:sz w:val="16"/>
                <w:szCs w:val="16"/>
              </w:rPr>
            </w:pPr>
            <w:r w:rsidRPr="00617CB8">
              <w:rPr>
                <w:b/>
                <w:noProof/>
                <w:sz w:val="16"/>
                <w:szCs w:val="16"/>
              </w:rPr>
              <w:t>transIdxLps</w:t>
            </w:r>
          </w:p>
        </w:tc>
        <w:tc>
          <w:tcPr>
            <w:tcW w:w="521" w:type="dxa"/>
          </w:tcPr>
          <w:p w:rsidR="00833D55" w:rsidRPr="00617CB8" w:rsidRDefault="00833D55" w:rsidP="00857A83">
            <w:pPr>
              <w:pStyle w:val="TableText0"/>
              <w:keepNext/>
              <w:rPr>
                <w:noProof/>
                <w:sz w:val="16"/>
                <w:szCs w:val="16"/>
              </w:rPr>
            </w:pPr>
            <w:r w:rsidRPr="00617CB8">
              <w:rPr>
                <w:noProof/>
                <w:sz w:val="16"/>
                <w:szCs w:val="16"/>
              </w:rPr>
              <w:t>24</w:t>
            </w:r>
          </w:p>
        </w:tc>
        <w:tc>
          <w:tcPr>
            <w:tcW w:w="521" w:type="dxa"/>
          </w:tcPr>
          <w:p w:rsidR="00833D55" w:rsidRPr="00617CB8" w:rsidRDefault="00833D55" w:rsidP="00857A83">
            <w:pPr>
              <w:pStyle w:val="TableText0"/>
              <w:keepNext/>
              <w:rPr>
                <w:noProof/>
                <w:sz w:val="16"/>
                <w:szCs w:val="16"/>
              </w:rPr>
            </w:pPr>
            <w:r w:rsidRPr="00617CB8">
              <w:rPr>
                <w:noProof/>
                <w:sz w:val="16"/>
                <w:szCs w:val="16"/>
              </w:rPr>
              <w:t>25</w:t>
            </w:r>
          </w:p>
        </w:tc>
        <w:tc>
          <w:tcPr>
            <w:tcW w:w="522" w:type="dxa"/>
          </w:tcPr>
          <w:p w:rsidR="00833D55" w:rsidRPr="00617CB8" w:rsidRDefault="00833D55" w:rsidP="00857A83">
            <w:pPr>
              <w:pStyle w:val="TableText0"/>
              <w:keepNext/>
              <w:rPr>
                <w:noProof/>
                <w:sz w:val="16"/>
                <w:szCs w:val="16"/>
              </w:rPr>
            </w:pPr>
            <w:r w:rsidRPr="00617CB8">
              <w:rPr>
                <w:noProof/>
                <w:sz w:val="16"/>
                <w:szCs w:val="16"/>
              </w:rPr>
              <w:t>26</w:t>
            </w:r>
          </w:p>
        </w:tc>
        <w:tc>
          <w:tcPr>
            <w:tcW w:w="522" w:type="dxa"/>
          </w:tcPr>
          <w:p w:rsidR="00833D55" w:rsidRPr="00617CB8" w:rsidRDefault="00833D55" w:rsidP="00857A83">
            <w:pPr>
              <w:pStyle w:val="TableText0"/>
              <w:keepNext/>
              <w:rPr>
                <w:noProof/>
                <w:sz w:val="16"/>
                <w:szCs w:val="16"/>
              </w:rPr>
            </w:pPr>
            <w:r w:rsidRPr="00617CB8">
              <w:rPr>
                <w:noProof/>
                <w:sz w:val="16"/>
                <w:szCs w:val="16"/>
              </w:rPr>
              <w:t>26</w:t>
            </w:r>
          </w:p>
        </w:tc>
        <w:tc>
          <w:tcPr>
            <w:tcW w:w="523" w:type="dxa"/>
          </w:tcPr>
          <w:p w:rsidR="00833D55" w:rsidRPr="00617CB8" w:rsidRDefault="00833D55" w:rsidP="00857A83">
            <w:pPr>
              <w:pStyle w:val="TableText0"/>
              <w:keepNext/>
              <w:rPr>
                <w:noProof/>
                <w:sz w:val="16"/>
                <w:szCs w:val="16"/>
              </w:rPr>
            </w:pPr>
            <w:r w:rsidRPr="00617CB8">
              <w:rPr>
                <w:noProof/>
                <w:sz w:val="16"/>
                <w:szCs w:val="16"/>
              </w:rPr>
              <w:t>27</w:t>
            </w:r>
          </w:p>
        </w:tc>
        <w:tc>
          <w:tcPr>
            <w:tcW w:w="523" w:type="dxa"/>
          </w:tcPr>
          <w:p w:rsidR="00833D55" w:rsidRPr="00617CB8" w:rsidRDefault="00833D55" w:rsidP="00857A83">
            <w:pPr>
              <w:pStyle w:val="TableText0"/>
              <w:keepNext/>
              <w:rPr>
                <w:noProof/>
                <w:sz w:val="16"/>
                <w:szCs w:val="16"/>
              </w:rPr>
            </w:pPr>
            <w:r w:rsidRPr="00617CB8">
              <w:rPr>
                <w:noProof/>
                <w:sz w:val="16"/>
                <w:szCs w:val="16"/>
              </w:rPr>
              <w:t>27</w:t>
            </w:r>
          </w:p>
        </w:tc>
        <w:tc>
          <w:tcPr>
            <w:tcW w:w="523" w:type="dxa"/>
          </w:tcPr>
          <w:p w:rsidR="00833D55" w:rsidRPr="00617CB8" w:rsidRDefault="00833D55" w:rsidP="00857A83">
            <w:pPr>
              <w:pStyle w:val="TableText0"/>
              <w:keepNext/>
              <w:rPr>
                <w:noProof/>
                <w:sz w:val="16"/>
                <w:szCs w:val="16"/>
              </w:rPr>
            </w:pPr>
            <w:r w:rsidRPr="00617CB8">
              <w:rPr>
                <w:noProof/>
                <w:sz w:val="16"/>
                <w:szCs w:val="16"/>
              </w:rPr>
              <w:t>28</w:t>
            </w:r>
          </w:p>
        </w:tc>
        <w:tc>
          <w:tcPr>
            <w:tcW w:w="523" w:type="dxa"/>
          </w:tcPr>
          <w:p w:rsidR="00833D55" w:rsidRPr="00617CB8" w:rsidRDefault="00833D55" w:rsidP="00857A83">
            <w:pPr>
              <w:pStyle w:val="TableText0"/>
              <w:keepNext/>
              <w:rPr>
                <w:noProof/>
                <w:sz w:val="16"/>
                <w:szCs w:val="16"/>
              </w:rPr>
            </w:pPr>
            <w:r w:rsidRPr="00617CB8">
              <w:rPr>
                <w:noProof/>
                <w:sz w:val="16"/>
                <w:szCs w:val="16"/>
              </w:rPr>
              <w:t>29</w:t>
            </w:r>
          </w:p>
        </w:tc>
        <w:tc>
          <w:tcPr>
            <w:tcW w:w="523" w:type="dxa"/>
          </w:tcPr>
          <w:p w:rsidR="00833D55" w:rsidRPr="00617CB8" w:rsidRDefault="00833D55" w:rsidP="00857A83">
            <w:pPr>
              <w:pStyle w:val="TableText0"/>
              <w:keepNext/>
              <w:rPr>
                <w:noProof/>
                <w:sz w:val="16"/>
                <w:szCs w:val="16"/>
              </w:rPr>
            </w:pPr>
            <w:r w:rsidRPr="00617CB8">
              <w:rPr>
                <w:noProof/>
                <w:sz w:val="16"/>
                <w:szCs w:val="16"/>
              </w:rPr>
              <w:t>29</w:t>
            </w:r>
          </w:p>
        </w:tc>
        <w:tc>
          <w:tcPr>
            <w:tcW w:w="523" w:type="dxa"/>
          </w:tcPr>
          <w:p w:rsidR="00833D55" w:rsidRPr="00617CB8" w:rsidRDefault="00833D55" w:rsidP="00857A83">
            <w:pPr>
              <w:pStyle w:val="TableText0"/>
              <w:keepNext/>
              <w:rPr>
                <w:noProof/>
                <w:sz w:val="16"/>
                <w:szCs w:val="16"/>
              </w:rPr>
            </w:pPr>
            <w:r w:rsidRPr="00617CB8">
              <w:rPr>
                <w:noProof/>
                <w:sz w:val="16"/>
                <w:szCs w:val="16"/>
              </w:rPr>
              <w:t>30</w:t>
            </w:r>
          </w:p>
        </w:tc>
        <w:tc>
          <w:tcPr>
            <w:tcW w:w="534" w:type="dxa"/>
          </w:tcPr>
          <w:p w:rsidR="00833D55" w:rsidRPr="00617CB8" w:rsidRDefault="00833D55" w:rsidP="00857A83">
            <w:pPr>
              <w:pStyle w:val="TableText0"/>
              <w:keepNext/>
              <w:rPr>
                <w:noProof/>
                <w:sz w:val="16"/>
                <w:szCs w:val="16"/>
              </w:rPr>
            </w:pPr>
            <w:r w:rsidRPr="00617CB8">
              <w:rPr>
                <w:noProof/>
                <w:sz w:val="16"/>
                <w:szCs w:val="16"/>
              </w:rPr>
              <w:t>30</w:t>
            </w:r>
          </w:p>
        </w:tc>
        <w:tc>
          <w:tcPr>
            <w:tcW w:w="534" w:type="dxa"/>
          </w:tcPr>
          <w:p w:rsidR="00833D55" w:rsidRPr="00617CB8" w:rsidRDefault="00833D55" w:rsidP="00857A83">
            <w:pPr>
              <w:pStyle w:val="TableText0"/>
              <w:keepNext/>
              <w:rPr>
                <w:noProof/>
                <w:sz w:val="16"/>
                <w:szCs w:val="16"/>
              </w:rPr>
            </w:pPr>
            <w:r w:rsidRPr="00617CB8">
              <w:rPr>
                <w:noProof/>
                <w:sz w:val="16"/>
                <w:szCs w:val="16"/>
              </w:rPr>
              <w:t>30</w:t>
            </w:r>
          </w:p>
        </w:tc>
        <w:tc>
          <w:tcPr>
            <w:tcW w:w="534" w:type="dxa"/>
          </w:tcPr>
          <w:p w:rsidR="00833D55" w:rsidRPr="00617CB8" w:rsidRDefault="00833D55" w:rsidP="00857A83">
            <w:pPr>
              <w:pStyle w:val="TableText0"/>
              <w:keepNext/>
              <w:rPr>
                <w:noProof/>
                <w:sz w:val="16"/>
                <w:szCs w:val="16"/>
              </w:rPr>
            </w:pPr>
            <w:r w:rsidRPr="00617CB8">
              <w:rPr>
                <w:noProof/>
                <w:sz w:val="16"/>
                <w:szCs w:val="16"/>
              </w:rPr>
              <w:t>31</w:t>
            </w:r>
          </w:p>
        </w:tc>
        <w:tc>
          <w:tcPr>
            <w:tcW w:w="534" w:type="dxa"/>
          </w:tcPr>
          <w:p w:rsidR="00833D55" w:rsidRPr="00617CB8" w:rsidRDefault="00833D55" w:rsidP="00857A83">
            <w:pPr>
              <w:pStyle w:val="TableText0"/>
              <w:keepNext/>
              <w:rPr>
                <w:noProof/>
                <w:sz w:val="16"/>
                <w:szCs w:val="16"/>
              </w:rPr>
            </w:pPr>
            <w:r w:rsidRPr="00617CB8">
              <w:rPr>
                <w:noProof/>
                <w:sz w:val="16"/>
                <w:szCs w:val="16"/>
              </w:rPr>
              <w:t>32</w:t>
            </w:r>
          </w:p>
        </w:tc>
        <w:tc>
          <w:tcPr>
            <w:tcW w:w="534" w:type="dxa"/>
          </w:tcPr>
          <w:p w:rsidR="00833D55" w:rsidRPr="00617CB8" w:rsidRDefault="00833D55" w:rsidP="00857A83">
            <w:pPr>
              <w:pStyle w:val="TableText0"/>
              <w:keepNext/>
              <w:rPr>
                <w:noProof/>
                <w:sz w:val="16"/>
                <w:szCs w:val="16"/>
              </w:rPr>
            </w:pPr>
            <w:r w:rsidRPr="00617CB8">
              <w:rPr>
                <w:noProof/>
                <w:sz w:val="16"/>
                <w:szCs w:val="16"/>
              </w:rPr>
              <w:t>32</w:t>
            </w:r>
          </w:p>
        </w:tc>
        <w:tc>
          <w:tcPr>
            <w:tcW w:w="534" w:type="dxa"/>
          </w:tcPr>
          <w:p w:rsidR="00833D55" w:rsidRPr="00617CB8" w:rsidRDefault="00833D55" w:rsidP="00857A83">
            <w:pPr>
              <w:pStyle w:val="TableText0"/>
              <w:keepNext/>
              <w:rPr>
                <w:noProof/>
                <w:sz w:val="16"/>
                <w:szCs w:val="16"/>
              </w:rPr>
            </w:pPr>
            <w:r w:rsidRPr="00617CB8">
              <w:rPr>
                <w:noProof/>
                <w:sz w:val="16"/>
                <w:szCs w:val="16"/>
              </w:rPr>
              <w:t>33</w:t>
            </w:r>
          </w:p>
        </w:tc>
      </w:tr>
      <w:tr w:rsidR="00833D55" w:rsidRPr="00617CB8" w:rsidTr="00857A83">
        <w:trPr>
          <w:jc w:val="center"/>
        </w:trPr>
        <w:tc>
          <w:tcPr>
            <w:tcW w:w="1211" w:type="dxa"/>
            <w:tcBorders>
              <w:bottom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transIdxMps</w:t>
            </w:r>
          </w:p>
        </w:tc>
        <w:tc>
          <w:tcPr>
            <w:tcW w:w="521"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3</w:t>
            </w:r>
          </w:p>
        </w:tc>
        <w:tc>
          <w:tcPr>
            <w:tcW w:w="521"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4</w:t>
            </w:r>
          </w:p>
        </w:tc>
        <w:tc>
          <w:tcPr>
            <w:tcW w:w="522"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5</w:t>
            </w:r>
          </w:p>
        </w:tc>
        <w:tc>
          <w:tcPr>
            <w:tcW w:w="522"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6</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7</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8</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39</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0</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1</w:t>
            </w:r>
          </w:p>
        </w:tc>
        <w:tc>
          <w:tcPr>
            <w:tcW w:w="523"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2</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3</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4</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5</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6</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7</w:t>
            </w:r>
          </w:p>
        </w:tc>
        <w:tc>
          <w:tcPr>
            <w:tcW w:w="534" w:type="dxa"/>
            <w:tcBorders>
              <w:bottom w:val="single" w:sz="12" w:space="0" w:color="auto"/>
            </w:tcBorders>
          </w:tcPr>
          <w:p w:rsidR="00833D55" w:rsidRPr="00617CB8" w:rsidRDefault="00833D55" w:rsidP="00857A83">
            <w:pPr>
              <w:pStyle w:val="TableText0"/>
              <w:keepNext/>
              <w:rPr>
                <w:noProof/>
                <w:sz w:val="16"/>
                <w:szCs w:val="16"/>
              </w:rPr>
            </w:pPr>
            <w:r w:rsidRPr="00617CB8">
              <w:rPr>
                <w:noProof/>
                <w:sz w:val="16"/>
                <w:szCs w:val="16"/>
              </w:rPr>
              <w:t>48</w:t>
            </w:r>
          </w:p>
        </w:tc>
      </w:tr>
      <w:tr w:rsidR="00833D55" w:rsidRPr="00617CB8" w:rsidTr="00857A83">
        <w:trPr>
          <w:jc w:val="center"/>
        </w:trPr>
        <w:tc>
          <w:tcPr>
            <w:tcW w:w="1211"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pStateIdx</w:t>
            </w:r>
          </w:p>
        </w:tc>
        <w:tc>
          <w:tcPr>
            <w:tcW w:w="521"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8</w:t>
            </w:r>
          </w:p>
        </w:tc>
        <w:tc>
          <w:tcPr>
            <w:tcW w:w="521"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49</w:t>
            </w:r>
          </w:p>
        </w:tc>
        <w:tc>
          <w:tcPr>
            <w:tcW w:w="522"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0</w:t>
            </w:r>
          </w:p>
        </w:tc>
        <w:tc>
          <w:tcPr>
            <w:tcW w:w="522"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1</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2</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3</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4</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5</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6</w:t>
            </w:r>
          </w:p>
        </w:tc>
        <w:tc>
          <w:tcPr>
            <w:tcW w:w="523"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7</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8</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59</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60</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61</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62</w:t>
            </w:r>
          </w:p>
        </w:tc>
        <w:tc>
          <w:tcPr>
            <w:tcW w:w="534" w:type="dxa"/>
            <w:tcBorders>
              <w:top w:val="single" w:sz="12" w:space="0" w:color="auto"/>
            </w:tcBorders>
          </w:tcPr>
          <w:p w:rsidR="00833D55" w:rsidRPr="00617CB8" w:rsidRDefault="00833D55" w:rsidP="00857A83">
            <w:pPr>
              <w:pStyle w:val="TableText0"/>
              <w:keepNext/>
              <w:rPr>
                <w:b/>
                <w:noProof/>
                <w:sz w:val="16"/>
                <w:szCs w:val="16"/>
              </w:rPr>
            </w:pPr>
            <w:r w:rsidRPr="00617CB8">
              <w:rPr>
                <w:b/>
                <w:noProof/>
                <w:sz w:val="16"/>
                <w:szCs w:val="16"/>
              </w:rPr>
              <w:t>63</w:t>
            </w:r>
          </w:p>
        </w:tc>
      </w:tr>
      <w:tr w:rsidR="00833D55" w:rsidRPr="00617CB8" w:rsidTr="00857A83">
        <w:trPr>
          <w:jc w:val="center"/>
        </w:trPr>
        <w:tc>
          <w:tcPr>
            <w:tcW w:w="1211" w:type="dxa"/>
          </w:tcPr>
          <w:p w:rsidR="00833D55" w:rsidRPr="00617CB8" w:rsidRDefault="00833D55" w:rsidP="00857A83">
            <w:pPr>
              <w:pStyle w:val="TableText0"/>
              <w:keepNext/>
              <w:rPr>
                <w:b/>
                <w:noProof/>
                <w:sz w:val="16"/>
                <w:szCs w:val="16"/>
              </w:rPr>
            </w:pPr>
            <w:r w:rsidRPr="00617CB8">
              <w:rPr>
                <w:b/>
                <w:noProof/>
                <w:sz w:val="16"/>
                <w:szCs w:val="16"/>
              </w:rPr>
              <w:t>transIdxLps</w:t>
            </w:r>
          </w:p>
        </w:tc>
        <w:tc>
          <w:tcPr>
            <w:tcW w:w="521" w:type="dxa"/>
          </w:tcPr>
          <w:p w:rsidR="00833D55" w:rsidRPr="00617CB8" w:rsidRDefault="00833D55" w:rsidP="00857A83">
            <w:pPr>
              <w:pStyle w:val="TableText0"/>
              <w:keepNext/>
              <w:rPr>
                <w:noProof/>
                <w:sz w:val="16"/>
                <w:szCs w:val="16"/>
              </w:rPr>
            </w:pPr>
            <w:r w:rsidRPr="00617CB8">
              <w:rPr>
                <w:noProof/>
                <w:sz w:val="16"/>
                <w:szCs w:val="16"/>
              </w:rPr>
              <w:t>33</w:t>
            </w:r>
          </w:p>
        </w:tc>
        <w:tc>
          <w:tcPr>
            <w:tcW w:w="521" w:type="dxa"/>
          </w:tcPr>
          <w:p w:rsidR="00833D55" w:rsidRPr="00617CB8" w:rsidRDefault="00833D55" w:rsidP="00857A83">
            <w:pPr>
              <w:pStyle w:val="TableText0"/>
              <w:keepNext/>
              <w:rPr>
                <w:noProof/>
                <w:sz w:val="16"/>
                <w:szCs w:val="16"/>
              </w:rPr>
            </w:pPr>
            <w:r w:rsidRPr="00617CB8">
              <w:rPr>
                <w:noProof/>
                <w:sz w:val="16"/>
                <w:szCs w:val="16"/>
              </w:rPr>
              <w:t>33</w:t>
            </w:r>
          </w:p>
        </w:tc>
        <w:tc>
          <w:tcPr>
            <w:tcW w:w="522" w:type="dxa"/>
          </w:tcPr>
          <w:p w:rsidR="00833D55" w:rsidRPr="00617CB8" w:rsidRDefault="00833D55" w:rsidP="00857A83">
            <w:pPr>
              <w:pStyle w:val="TableText0"/>
              <w:keepNext/>
              <w:rPr>
                <w:noProof/>
                <w:sz w:val="16"/>
                <w:szCs w:val="16"/>
              </w:rPr>
            </w:pPr>
            <w:r w:rsidRPr="00617CB8">
              <w:rPr>
                <w:noProof/>
                <w:sz w:val="16"/>
                <w:szCs w:val="16"/>
              </w:rPr>
              <w:t>34</w:t>
            </w:r>
          </w:p>
        </w:tc>
        <w:tc>
          <w:tcPr>
            <w:tcW w:w="522" w:type="dxa"/>
          </w:tcPr>
          <w:p w:rsidR="00833D55" w:rsidRPr="00617CB8" w:rsidRDefault="00833D55" w:rsidP="00857A83">
            <w:pPr>
              <w:pStyle w:val="TableText0"/>
              <w:keepNext/>
              <w:rPr>
                <w:noProof/>
                <w:sz w:val="16"/>
                <w:szCs w:val="16"/>
              </w:rPr>
            </w:pPr>
            <w:r w:rsidRPr="00617CB8">
              <w:rPr>
                <w:noProof/>
                <w:sz w:val="16"/>
                <w:szCs w:val="16"/>
              </w:rPr>
              <w:t>34</w:t>
            </w:r>
          </w:p>
        </w:tc>
        <w:tc>
          <w:tcPr>
            <w:tcW w:w="523" w:type="dxa"/>
          </w:tcPr>
          <w:p w:rsidR="00833D55" w:rsidRPr="00617CB8" w:rsidRDefault="00833D55" w:rsidP="00857A83">
            <w:pPr>
              <w:pStyle w:val="TableText0"/>
              <w:keepNext/>
              <w:rPr>
                <w:noProof/>
                <w:sz w:val="16"/>
                <w:szCs w:val="16"/>
              </w:rPr>
            </w:pPr>
            <w:r w:rsidRPr="00617CB8">
              <w:rPr>
                <w:noProof/>
                <w:sz w:val="16"/>
                <w:szCs w:val="16"/>
              </w:rPr>
              <w:t>35</w:t>
            </w:r>
          </w:p>
        </w:tc>
        <w:tc>
          <w:tcPr>
            <w:tcW w:w="523" w:type="dxa"/>
          </w:tcPr>
          <w:p w:rsidR="00833D55" w:rsidRPr="00617CB8" w:rsidRDefault="00833D55" w:rsidP="00857A83">
            <w:pPr>
              <w:pStyle w:val="TableText0"/>
              <w:keepNext/>
              <w:rPr>
                <w:noProof/>
                <w:sz w:val="16"/>
                <w:szCs w:val="16"/>
              </w:rPr>
            </w:pPr>
            <w:r w:rsidRPr="00617CB8">
              <w:rPr>
                <w:noProof/>
                <w:sz w:val="16"/>
                <w:szCs w:val="16"/>
              </w:rPr>
              <w:t>35</w:t>
            </w:r>
          </w:p>
        </w:tc>
        <w:tc>
          <w:tcPr>
            <w:tcW w:w="523" w:type="dxa"/>
          </w:tcPr>
          <w:p w:rsidR="00833D55" w:rsidRPr="00617CB8" w:rsidRDefault="00833D55" w:rsidP="00857A83">
            <w:pPr>
              <w:pStyle w:val="TableText0"/>
              <w:keepNext/>
              <w:rPr>
                <w:noProof/>
                <w:sz w:val="16"/>
                <w:szCs w:val="16"/>
              </w:rPr>
            </w:pPr>
            <w:r w:rsidRPr="00617CB8">
              <w:rPr>
                <w:noProof/>
                <w:sz w:val="16"/>
                <w:szCs w:val="16"/>
              </w:rPr>
              <w:t>35</w:t>
            </w:r>
          </w:p>
        </w:tc>
        <w:tc>
          <w:tcPr>
            <w:tcW w:w="523" w:type="dxa"/>
          </w:tcPr>
          <w:p w:rsidR="00833D55" w:rsidRPr="00617CB8" w:rsidRDefault="00833D55" w:rsidP="00857A83">
            <w:pPr>
              <w:pStyle w:val="TableText0"/>
              <w:keepNext/>
              <w:rPr>
                <w:noProof/>
                <w:sz w:val="16"/>
                <w:szCs w:val="16"/>
              </w:rPr>
            </w:pPr>
            <w:r w:rsidRPr="00617CB8">
              <w:rPr>
                <w:noProof/>
                <w:sz w:val="16"/>
                <w:szCs w:val="16"/>
              </w:rPr>
              <w:t>36</w:t>
            </w:r>
          </w:p>
        </w:tc>
        <w:tc>
          <w:tcPr>
            <w:tcW w:w="523" w:type="dxa"/>
          </w:tcPr>
          <w:p w:rsidR="00833D55" w:rsidRPr="00617CB8" w:rsidRDefault="00833D55" w:rsidP="00857A83">
            <w:pPr>
              <w:pStyle w:val="TableText0"/>
              <w:keepNext/>
              <w:rPr>
                <w:noProof/>
                <w:sz w:val="16"/>
                <w:szCs w:val="16"/>
              </w:rPr>
            </w:pPr>
            <w:r w:rsidRPr="00617CB8">
              <w:rPr>
                <w:noProof/>
                <w:sz w:val="16"/>
                <w:szCs w:val="16"/>
              </w:rPr>
              <w:t>36</w:t>
            </w:r>
          </w:p>
        </w:tc>
        <w:tc>
          <w:tcPr>
            <w:tcW w:w="523" w:type="dxa"/>
          </w:tcPr>
          <w:p w:rsidR="00833D55" w:rsidRPr="00617CB8" w:rsidRDefault="00833D55" w:rsidP="00857A83">
            <w:pPr>
              <w:pStyle w:val="TableText0"/>
              <w:keepNext/>
              <w:rPr>
                <w:noProof/>
                <w:sz w:val="16"/>
                <w:szCs w:val="16"/>
              </w:rPr>
            </w:pPr>
            <w:r w:rsidRPr="00617CB8">
              <w:rPr>
                <w:noProof/>
                <w:sz w:val="16"/>
                <w:szCs w:val="16"/>
              </w:rPr>
              <w:t>36</w:t>
            </w:r>
          </w:p>
        </w:tc>
        <w:tc>
          <w:tcPr>
            <w:tcW w:w="534" w:type="dxa"/>
          </w:tcPr>
          <w:p w:rsidR="00833D55" w:rsidRPr="00617CB8" w:rsidRDefault="00833D55" w:rsidP="00857A83">
            <w:pPr>
              <w:pStyle w:val="TableText0"/>
              <w:keepNext/>
              <w:rPr>
                <w:noProof/>
                <w:sz w:val="16"/>
                <w:szCs w:val="16"/>
              </w:rPr>
            </w:pPr>
            <w:r w:rsidRPr="00617CB8">
              <w:rPr>
                <w:noProof/>
                <w:sz w:val="16"/>
                <w:szCs w:val="16"/>
              </w:rPr>
              <w:t>37</w:t>
            </w:r>
          </w:p>
        </w:tc>
        <w:tc>
          <w:tcPr>
            <w:tcW w:w="534" w:type="dxa"/>
          </w:tcPr>
          <w:p w:rsidR="00833D55" w:rsidRPr="00617CB8" w:rsidRDefault="00833D55" w:rsidP="00857A83">
            <w:pPr>
              <w:pStyle w:val="TableText0"/>
              <w:keepNext/>
              <w:rPr>
                <w:noProof/>
                <w:sz w:val="16"/>
                <w:szCs w:val="16"/>
              </w:rPr>
            </w:pPr>
            <w:r w:rsidRPr="00617CB8">
              <w:rPr>
                <w:noProof/>
                <w:sz w:val="16"/>
                <w:szCs w:val="16"/>
              </w:rPr>
              <w:t>37</w:t>
            </w:r>
          </w:p>
        </w:tc>
        <w:tc>
          <w:tcPr>
            <w:tcW w:w="534" w:type="dxa"/>
          </w:tcPr>
          <w:p w:rsidR="00833D55" w:rsidRPr="00617CB8" w:rsidRDefault="00833D55" w:rsidP="00857A83">
            <w:pPr>
              <w:pStyle w:val="TableText0"/>
              <w:keepNext/>
              <w:rPr>
                <w:noProof/>
                <w:sz w:val="16"/>
                <w:szCs w:val="16"/>
              </w:rPr>
            </w:pPr>
            <w:r w:rsidRPr="00617CB8">
              <w:rPr>
                <w:noProof/>
                <w:sz w:val="16"/>
                <w:szCs w:val="16"/>
              </w:rPr>
              <w:t>37</w:t>
            </w:r>
          </w:p>
        </w:tc>
        <w:tc>
          <w:tcPr>
            <w:tcW w:w="534" w:type="dxa"/>
          </w:tcPr>
          <w:p w:rsidR="00833D55" w:rsidRPr="00617CB8" w:rsidRDefault="00833D55" w:rsidP="00857A83">
            <w:pPr>
              <w:pStyle w:val="TableText0"/>
              <w:keepNext/>
              <w:rPr>
                <w:noProof/>
                <w:sz w:val="16"/>
                <w:szCs w:val="16"/>
              </w:rPr>
            </w:pPr>
            <w:r w:rsidRPr="00617CB8">
              <w:rPr>
                <w:noProof/>
                <w:sz w:val="16"/>
                <w:szCs w:val="16"/>
              </w:rPr>
              <w:t>38</w:t>
            </w:r>
          </w:p>
        </w:tc>
        <w:tc>
          <w:tcPr>
            <w:tcW w:w="534" w:type="dxa"/>
          </w:tcPr>
          <w:p w:rsidR="00833D55" w:rsidRPr="00617CB8" w:rsidRDefault="00833D55" w:rsidP="00857A83">
            <w:pPr>
              <w:pStyle w:val="TableText0"/>
              <w:keepNext/>
              <w:rPr>
                <w:noProof/>
                <w:sz w:val="16"/>
                <w:szCs w:val="16"/>
              </w:rPr>
            </w:pPr>
            <w:r w:rsidRPr="00617CB8">
              <w:rPr>
                <w:noProof/>
                <w:sz w:val="16"/>
                <w:szCs w:val="16"/>
              </w:rPr>
              <w:t>38</w:t>
            </w:r>
          </w:p>
        </w:tc>
        <w:tc>
          <w:tcPr>
            <w:tcW w:w="534" w:type="dxa"/>
          </w:tcPr>
          <w:p w:rsidR="00833D55" w:rsidRPr="00617CB8" w:rsidRDefault="00833D55" w:rsidP="00857A83">
            <w:pPr>
              <w:pStyle w:val="TableText0"/>
              <w:keepNext/>
              <w:rPr>
                <w:noProof/>
                <w:sz w:val="16"/>
                <w:szCs w:val="16"/>
              </w:rPr>
            </w:pPr>
            <w:r w:rsidRPr="00617CB8">
              <w:rPr>
                <w:noProof/>
                <w:sz w:val="16"/>
                <w:szCs w:val="16"/>
              </w:rPr>
              <w:t>63</w:t>
            </w:r>
          </w:p>
        </w:tc>
      </w:tr>
      <w:tr w:rsidR="00833D55" w:rsidRPr="00617CB8" w:rsidTr="00857A83">
        <w:trPr>
          <w:jc w:val="center"/>
        </w:trPr>
        <w:tc>
          <w:tcPr>
            <w:tcW w:w="1211" w:type="dxa"/>
          </w:tcPr>
          <w:p w:rsidR="00833D55" w:rsidRPr="00617CB8" w:rsidRDefault="00833D55" w:rsidP="00857A83">
            <w:pPr>
              <w:pStyle w:val="TableText0"/>
              <w:keepLines w:val="0"/>
              <w:rPr>
                <w:b/>
                <w:bCs/>
                <w:noProof/>
                <w:sz w:val="16"/>
                <w:szCs w:val="16"/>
              </w:rPr>
            </w:pPr>
            <w:r w:rsidRPr="00617CB8">
              <w:rPr>
                <w:b/>
                <w:bCs/>
                <w:noProof/>
                <w:sz w:val="16"/>
                <w:szCs w:val="16"/>
              </w:rPr>
              <w:t>transIdxMps</w:t>
            </w:r>
          </w:p>
        </w:tc>
        <w:tc>
          <w:tcPr>
            <w:tcW w:w="521" w:type="dxa"/>
          </w:tcPr>
          <w:p w:rsidR="00833D55" w:rsidRPr="00617CB8" w:rsidRDefault="00833D55" w:rsidP="00857A83">
            <w:pPr>
              <w:pStyle w:val="TableText0"/>
              <w:keepLines w:val="0"/>
              <w:rPr>
                <w:noProof/>
                <w:sz w:val="16"/>
                <w:szCs w:val="16"/>
              </w:rPr>
            </w:pPr>
            <w:r w:rsidRPr="00617CB8">
              <w:rPr>
                <w:noProof/>
                <w:sz w:val="16"/>
                <w:szCs w:val="16"/>
              </w:rPr>
              <w:t>49</w:t>
            </w:r>
          </w:p>
        </w:tc>
        <w:tc>
          <w:tcPr>
            <w:tcW w:w="521" w:type="dxa"/>
          </w:tcPr>
          <w:p w:rsidR="00833D55" w:rsidRPr="00617CB8" w:rsidRDefault="00833D55" w:rsidP="00857A83">
            <w:pPr>
              <w:pStyle w:val="TableText0"/>
              <w:keepLines w:val="0"/>
              <w:rPr>
                <w:noProof/>
                <w:sz w:val="16"/>
                <w:szCs w:val="16"/>
              </w:rPr>
            </w:pPr>
            <w:r w:rsidRPr="00617CB8">
              <w:rPr>
                <w:noProof/>
                <w:sz w:val="16"/>
                <w:szCs w:val="16"/>
              </w:rPr>
              <w:t>50</w:t>
            </w:r>
          </w:p>
        </w:tc>
        <w:tc>
          <w:tcPr>
            <w:tcW w:w="522" w:type="dxa"/>
          </w:tcPr>
          <w:p w:rsidR="00833D55" w:rsidRPr="00617CB8" w:rsidRDefault="00833D55" w:rsidP="00857A83">
            <w:pPr>
              <w:pStyle w:val="TableText0"/>
              <w:keepLines w:val="0"/>
              <w:rPr>
                <w:noProof/>
                <w:sz w:val="16"/>
                <w:szCs w:val="16"/>
              </w:rPr>
            </w:pPr>
            <w:r w:rsidRPr="00617CB8">
              <w:rPr>
                <w:noProof/>
                <w:sz w:val="16"/>
                <w:szCs w:val="16"/>
              </w:rPr>
              <w:t>51</w:t>
            </w:r>
          </w:p>
        </w:tc>
        <w:tc>
          <w:tcPr>
            <w:tcW w:w="522" w:type="dxa"/>
          </w:tcPr>
          <w:p w:rsidR="00833D55" w:rsidRPr="00617CB8" w:rsidRDefault="00833D55" w:rsidP="00857A83">
            <w:pPr>
              <w:pStyle w:val="TableText0"/>
              <w:keepLines w:val="0"/>
              <w:rPr>
                <w:noProof/>
                <w:sz w:val="16"/>
                <w:szCs w:val="16"/>
              </w:rPr>
            </w:pPr>
            <w:r w:rsidRPr="00617CB8">
              <w:rPr>
                <w:noProof/>
                <w:sz w:val="16"/>
                <w:szCs w:val="16"/>
              </w:rPr>
              <w:t>52</w:t>
            </w:r>
          </w:p>
        </w:tc>
        <w:tc>
          <w:tcPr>
            <w:tcW w:w="523" w:type="dxa"/>
          </w:tcPr>
          <w:p w:rsidR="00833D55" w:rsidRPr="00617CB8" w:rsidRDefault="00833D55" w:rsidP="00857A83">
            <w:pPr>
              <w:pStyle w:val="TableText0"/>
              <w:keepLines w:val="0"/>
              <w:rPr>
                <w:noProof/>
                <w:sz w:val="16"/>
                <w:szCs w:val="16"/>
              </w:rPr>
            </w:pPr>
            <w:r w:rsidRPr="00617CB8">
              <w:rPr>
                <w:noProof/>
                <w:sz w:val="16"/>
                <w:szCs w:val="16"/>
              </w:rPr>
              <w:t>53</w:t>
            </w:r>
          </w:p>
        </w:tc>
        <w:tc>
          <w:tcPr>
            <w:tcW w:w="523" w:type="dxa"/>
          </w:tcPr>
          <w:p w:rsidR="00833D55" w:rsidRPr="00617CB8" w:rsidRDefault="00833D55" w:rsidP="00857A83">
            <w:pPr>
              <w:pStyle w:val="TableText0"/>
              <w:keepLines w:val="0"/>
              <w:rPr>
                <w:noProof/>
                <w:sz w:val="16"/>
                <w:szCs w:val="16"/>
              </w:rPr>
            </w:pPr>
            <w:r w:rsidRPr="00617CB8">
              <w:rPr>
                <w:noProof/>
                <w:sz w:val="16"/>
                <w:szCs w:val="16"/>
              </w:rPr>
              <w:t>54</w:t>
            </w:r>
          </w:p>
        </w:tc>
        <w:tc>
          <w:tcPr>
            <w:tcW w:w="523" w:type="dxa"/>
          </w:tcPr>
          <w:p w:rsidR="00833D55" w:rsidRPr="00617CB8" w:rsidRDefault="00833D55" w:rsidP="00857A83">
            <w:pPr>
              <w:pStyle w:val="TableText0"/>
              <w:keepLines w:val="0"/>
              <w:rPr>
                <w:noProof/>
                <w:sz w:val="16"/>
                <w:szCs w:val="16"/>
              </w:rPr>
            </w:pPr>
            <w:r w:rsidRPr="00617CB8">
              <w:rPr>
                <w:noProof/>
                <w:sz w:val="16"/>
                <w:szCs w:val="16"/>
              </w:rPr>
              <w:t>55</w:t>
            </w:r>
          </w:p>
        </w:tc>
        <w:tc>
          <w:tcPr>
            <w:tcW w:w="523" w:type="dxa"/>
          </w:tcPr>
          <w:p w:rsidR="00833D55" w:rsidRPr="00617CB8" w:rsidRDefault="00833D55" w:rsidP="00857A83">
            <w:pPr>
              <w:pStyle w:val="TableText0"/>
              <w:keepLines w:val="0"/>
              <w:rPr>
                <w:noProof/>
                <w:sz w:val="16"/>
                <w:szCs w:val="16"/>
              </w:rPr>
            </w:pPr>
            <w:r w:rsidRPr="00617CB8">
              <w:rPr>
                <w:noProof/>
                <w:sz w:val="16"/>
                <w:szCs w:val="16"/>
              </w:rPr>
              <w:t>56</w:t>
            </w:r>
          </w:p>
        </w:tc>
        <w:tc>
          <w:tcPr>
            <w:tcW w:w="523" w:type="dxa"/>
          </w:tcPr>
          <w:p w:rsidR="00833D55" w:rsidRPr="00617CB8" w:rsidRDefault="00833D55" w:rsidP="00857A83">
            <w:pPr>
              <w:pStyle w:val="TableText0"/>
              <w:keepLines w:val="0"/>
              <w:rPr>
                <w:noProof/>
                <w:sz w:val="16"/>
                <w:szCs w:val="16"/>
              </w:rPr>
            </w:pPr>
            <w:r w:rsidRPr="00617CB8">
              <w:rPr>
                <w:noProof/>
                <w:sz w:val="16"/>
                <w:szCs w:val="16"/>
              </w:rPr>
              <w:t>57</w:t>
            </w:r>
          </w:p>
        </w:tc>
        <w:tc>
          <w:tcPr>
            <w:tcW w:w="523" w:type="dxa"/>
          </w:tcPr>
          <w:p w:rsidR="00833D55" w:rsidRPr="00617CB8" w:rsidRDefault="00833D55" w:rsidP="00857A83">
            <w:pPr>
              <w:pStyle w:val="TableText0"/>
              <w:keepLines w:val="0"/>
              <w:rPr>
                <w:noProof/>
                <w:sz w:val="16"/>
                <w:szCs w:val="16"/>
              </w:rPr>
            </w:pPr>
            <w:r w:rsidRPr="00617CB8">
              <w:rPr>
                <w:noProof/>
                <w:sz w:val="16"/>
                <w:szCs w:val="16"/>
              </w:rPr>
              <w:t>58</w:t>
            </w:r>
          </w:p>
        </w:tc>
        <w:tc>
          <w:tcPr>
            <w:tcW w:w="534" w:type="dxa"/>
          </w:tcPr>
          <w:p w:rsidR="00833D55" w:rsidRPr="00617CB8" w:rsidRDefault="00833D55" w:rsidP="00857A83">
            <w:pPr>
              <w:pStyle w:val="TableText0"/>
              <w:keepLines w:val="0"/>
              <w:rPr>
                <w:noProof/>
                <w:sz w:val="16"/>
                <w:szCs w:val="16"/>
              </w:rPr>
            </w:pPr>
            <w:r w:rsidRPr="00617CB8">
              <w:rPr>
                <w:noProof/>
                <w:sz w:val="16"/>
                <w:szCs w:val="16"/>
              </w:rPr>
              <w:t>59</w:t>
            </w:r>
          </w:p>
        </w:tc>
        <w:tc>
          <w:tcPr>
            <w:tcW w:w="534" w:type="dxa"/>
          </w:tcPr>
          <w:p w:rsidR="00833D55" w:rsidRPr="00617CB8" w:rsidRDefault="00833D55" w:rsidP="00857A83">
            <w:pPr>
              <w:pStyle w:val="TableText0"/>
              <w:keepLines w:val="0"/>
              <w:rPr>
                <w:noProof/>
                <w:sz w:val="16"/>
                <w:szCs w:val="16"/>
              </w:rPr>
            </w:pPr>
            <w:r w:rsidRPr="00617CB8">
              <w:rPr>
                <w:noProof/>
                <w:sz w:val="16"/>
                <w:szCs w:val="16"/>
              </w:rPr>
              <w:t>60</w:t>
            </w:r>
          </w:p>
        </w:tc>
        <w:tc>
          <w:tcPr>
            <w:tcW w:w="534" w:type="dxa"/>
          </w:tcPr>
          <w:p w:rsidR="00833D55" w:rsidRPr="00617CB8" w:rsidRDefault="00833D55" w:rsidP="00857A83">
            <w:pPr>
              <w:pStyle w:val="TableText0"/>
              <w:keepLines w:val="0"/>
              <w:rPr>
                <w:noProof/>
                <w:sz w:val="16"/>
                <w:szCs w:val="16"/>
              </w:rPr>
            </w:pPr>
            <w:r w:rsidRPr="00617CB8">
              <w:rPr>
                <w:noProof/>
                <w:sz w:val="16"/>
                <w:szCs w:val="16"/>
              </w:rPr>
              <w:t>61</w:t>
            </w:r>
          </w:p>
        </w:tc>
        <w:tc>
          <w:tcPr>
            <w:tcW w:w="534" w:type="dxa"/>
          </w:tcPr>
          <w:p w:rsidR="00833D55" w:rsidRPr="00617CB8" w:rsidRDefault="00833D55" w:rsidP="00857A83">
            <w:pPr>
              <w:pStyle w:val="TableText0"/>
              <w:keepLines w:val="0"/>
              <w:rPr>
                <w:noProof/>
                <w:sz w:val="16"/>
                <w:szCs w:val="16"/>
              </w:rPr>
            </w:pPr>
            <w:r w:rsidRPr="00617CB8">
              <w:rPr>
                <w:noProof/>
                <w:sz w:val="16"/>
                <w:szCs w:val="16"/>
              </w:rPr>
              <w:t>62</w:t>
            </w:r>
          </w:p>
        </w:tc>
        <w:tc>
          <w:tcPr>
            <w:tcW w:w="534" w:type="dxa"/>
          </w:tcPr>
          <w:p w:rsidR="00833D55" w:rsidRPr="00617CB8" w:rsidRDefault="00833D55" w:rsidP="00857A83">
            <w:pPr>
              <w:pStyle w:val="TableText0"/>
              <w:keepLines w:val="0"/>
              <w:rPr>
                <w:noProof/>
                <w:sz w:val="16"/>
                <w:szCs w:val="16"/>
              </w:rPr>
            </w:pPr>
            <w:r w:rsidRPr="00617CB8">
              <w:rPr>
                <w:noProof/>
                <w:sz w:val="16"/>
                <w:szCs w:val="16"/>
              </w:rPr>
              <w:t>62</w:t>
            </w:r>
          </w:p>
        </w:tc>
        <w:tc>
          <w:tcPr>
            <w:tcW w:w="534" w:type="dxa"/>
          </w:tcPr>
          <w:p w:rsidR="00833D55" w:rsidRPr="00617CB8" w:rsidRDefault="00833D55" w:rsidP="00857A83">
            <w:pPr>
              <w:pStyle w:val="TableText0"/>
              <w:keepLines w:val="0"/>
              <w:rPr>
                <w:noProof/>
                <w:sz w:val="16"/>
                <w:szCs w:val="16"/>
              </w:rPr>
            </w:pPr>
            <w:r w:rsidRPr="00617CB8">
              <w:rPr>
                <w:noProof/>
                <w:sz w:val="16"/>
                <w:szCs w:val="16"/>
              </w:rPr>
              <w:t>63</w:t>
            </w:r>
          </w:p>
        </w:tc>
      </w:tr>
    </w:tbl>
    <w:p w:rsidR="00833D55" w:rsidRPr="00617CB8" w:rsidRDefault="00833D55" w:rsidP="00833D55">
      <w:pPr>
        <w:rPr>
          <w:noProof/>
        </w:rPr>
      </w:pPr>
    </w:p>
    <w:p w:rsidR="00564AA3" w:rsidRPr="00617CB8" w:rsidRDefault="00833D55" w:rsidP="00D516A4">
      <w:pPr>
        <w:pStyle w:val="Heading5"/>
        <w:numPr>
          <w:ilvl w:val="4"/>
          <w:numId w:val="8"/>
        </w:numPr>
        <w:tabs>
          <w:tab w:val="clear" w:pos="907"/>
          <w:tab w:val="left" w:pos="851"/>
        </w:tabs>
        <w:ind w:left="851" w:hanging="851"/>
        <w:rPr>
          <w:noProof/>
        </w:rPr>
      </w:pPr>
      <w:bookmarkStart w:id="4041" w:name="_Ref34033995"/>
      <w:bookmarkStart w:id="4042" w:name="_Toc77680579"/>
      <w:bookmarkStart w:id="4043" w:name="_Toc226456769"/>
      <w:r w:rsidRPr="00617CB8">
        <w:rPr>
          <w:noProof/>
        </w:rPr>
        <w:t>Renormalization process in the arithmetic decoding engine</w:t>
      </w:r>
      <w:bookmarkEnd w:id="4030"/>
      <w:bookmarkEnd w:id="4041"/>
      <w:bookmarkEnd w:id="4042"/>
      <w:bookmarkEnd w:id="4043"/>
      <w:r w:rsidRPr="00617CB8">
        <w:rPr>
          <w:noProof/>
        </w:rPr>
        <w:t xml:space="preserve"> </w:t>
      </w:r>
      <w:bookmarkEnd w:id="4031"/>
    </w:p>
    <w:p w:rsidR="00833D55" w:rsidRPr="00617CB8" w:rsidRDefault="00833D55" w:rsidP="00833D55">
      <w:pPr>
        <w:rPr>
          <w:noProof/>
        </w:rPr>
      </w:pPr>
      <w:bookmarkStart w:id="4044" w:name="_Toc24881104"/>
      <w:bookmarkEnd w:id="4044"/>
      <w:r w:rsidRPr="00617CB8">
        <w:rPr>
          <w:noProof/>
        </w:rPr>
        <w:t>Inputs to this process are bits from slice segment data and the variables ivlCurrRange and ivlOffset.</w:t>
      </w:r>
    </w:p>
    <w:p w:rsidR="00833D55" w:rsidRPr="00617CB8" w:rsidRDefault="00833D55" w:rsidP="00833D55">
      <w:pPr>
        <w:rPr>
          <w:noProof/>
        </w:rPr>
      </w:pPr>
      <w:r w:rsidRPr="00617CB8">
        <w:rPr>
          <w:noProof/>
        </w:rPr>
        <w:t>Outputs of this process are the updated variables ivlCurrRange and ivlOffset.</w:t>
      </w:r>
    </w:p>
    <w:p w:rsidR="00833D55" w:rsidRPr="00617CB8" w:rsidRDefault="00833D55" w:rsidP="00833D55">
      <w:pPr>
        <w:rPr>
          <w:noProof/>
        </w:rPr>
      </w:pPr>
      <w:r w:rsidRPr="00617CB8">
        <w:rPr>
          <w:noProof/>
        </w:rPr>
        <w:t xml:space="preserve">A flowchart of the renormalization is shown in </w:t>
      </w:r>
      <w:r w:rsidR="00B51DE6">
        <w:fldChar w:fldCharType="begin" w:fldLock="1"/>
      </w:r>
      <w:r w:rsidR="00B51DE6">
        <w:instrText xml:space="preserve"> REF _Ref24992828 \h  \* MERGEFORMAT </w:instrText>
      </w:r>
      <w:r w:rsidR="00B51DE6">
        <w:fldChar w:fldCharType="separate"/>
      </w:r>
      <w:r w:rsidRPr="00617CB8">
        <w:rPr>
          <w:noProof/>
        </w:rPr>
        <w:t>Figure 9</w:t>
      </w:r>
      <w:r w:rsidRPr="00617CB8">
        <w:rPr>
          <w:noProof/>
        </w:rPr>
        <w:noBreakHyphen/>
        <w:t>7</w:t>
      </w:r>
      <w:r w:rsidR="00B51DE6">
        <w:fldChar w:fldCharType="end"/>
      </w:r>
      <w:r w:rsidRPr="00617CB8">
        <w:rPr>
          <w:noProof/>
        </w:rPr>
        <w:t>. The current value of ivlCurrRange is first compared to 256 and further steps are specifi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If ivlCurrRange is greater than or equal to 256, no renormalization is needed and the RenormD process is finished;</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ivlCurrRange is less than 256), the renormalization loop is entered. Within this loop, the value of ivlCurrRange is doubled, i.e., left-shifted by 1 and a single bit is shifted into ivlOffset by using read_bits( 1 ).</w:t>
      </w:r>
    </w:p>
    <w:p w:rsidR="00833D55" w:rsidRPr="00617CB8" w:rsidRDefault="00833D55" w:rsidP="00833D55">
      <w:pPr>
        <w:rPr>
          <w:noProof/>
        </w:rPr>
      </w:pPr>
      <w:r w:rsidRPr="00617CB8">
        <w:rPr>
          <w:noProof/>
        </w:rPr>
        <w:t>The bitstream shall not contain data that result in a value of ivlOffset being greater than or equal to ivlCurrRange upon completion of this process.</w:t>
      </w:r>
    </w:p>
    <w:p w:rsidR="00833D55" w:rsidRPr="00617CB8" w:rsidRDefault="00BD00DD" w:rsidP="00833D55">
      <w:pPr>
        <w:keepNext/>
        <w:jc w:val="center"/>
        <w:rPr>
          <w:noProof/>
        </w:rPr>
      </w:pPr>
      <w:r w:rsidRPr="00617CB8">
        <w:rPr>
          <w:noProof/>
          <w:lang w:val="en-US" w:eastAsia="zh-CN"/>
        </w:rPr>
        <w:drawing>
          <wp:inline distT="0" distB="0" distL="0" distR="0" wp14:anchorId="7467DEBE" wp14:editId="4FD912B6">
            <wp:extent cx="2234189" cy="270358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265v2(14)_F9-7.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234189" cy="2703582"/>
                    </a:xfrm>
                    <a:prstGeom prst="rect">
                      <a:avLst/>
                    </a:prstGeom>
                  </pic:spPr>
                </pic:pic>
              </a:graphicData>
            </a:graphic>
          </wp:inline>
        </w:drawing>
      </w:r>
    </w:p>
    <w:p w:rsidR="00833D55" w:rsidRPr="00617CB8" w:rsidRDefault="00833D55" w:rsidP="00833D55">
      <w:pPr>
        <w:pStyle w:val="Caption"/>
        <w:rPr>
          <w:noProof/>
          <w:lang w:val="en-GB"/>
        </w:rPr>
      </w:pPr>
      <w:bookmarkStart w:id="4045" w:name="_Ref24992828"/>
      <w:bookmarkStart w:id="4046" w:name="_Toc22893568"/>
      <w:bookmarkStart w:id="4047" w:name="_Toc77680702"/>
      <w:bookmarkStart w:id="4048" w:name="_Toc118289170"/>
      <w:bookmarkStart w:id="4049" w:name="_Toc246350658"/>
      <w:bookmarkStart w:id="4050" w:name="_Toc287363905"/>
      <w:bookmarkStart w:id="4051" w:name="_Toc317198632"/>
      <w:bookmarkStart w:id="4052" w:name="_Toc415476407"/>
      <w:bookmarkStart w:id="4053" w:name="_Toc423602556"/>
      <w:bookmarkStart w:id="4054" w:name="_Toc423602730"/>
      <w:bookmarkStart w:id="4055" w:name="_Toc423603366"/>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7</w:t>
      </w:r>
      <w:r w:rsidR="00B96C9A" w:rsidRPr="00617CB8">
        <w:rPr>
          <w:noProof/>
          <w:lang w:val="en-GB"/>
        </w:rPr>
        <w:fldChar w:fldCharType="end"/>
      </w:r>
      <w:bookmarkEnd w:id="4045"/>
      <w:r w:rsidRPr="00617CB8">
        <w:rPr>
          <w:noProof/>
          <w:lang w:val="en-GB"/>
        </w:rPr>
        <w:t xml:space="preserve"> – Flowchart of renormalization</w:t>
      </w:r>
      <w:bookmarkEnd w:id="4046"/>
      <w:bookmarkEnd w:id="4047"/>
      <w:bookmarkEnd w:id="4048"/>
      <w:bookmarkEnd w:id="4049"/>
      <w:bookmarkEnd w:id="4050"/>
      <w:bookmarkEnd w:id="4051"/>
      <w:bookmarkEnd w:id="4052"/>
      <w:bookmarkEnd w:id="4053"/>
      <w:bookmarkEnd w:id="4054"/>
      <w:bookmarkEnd w:id="4055"/>
    </w:p>
    <w:p w:rsidR="00833D55" w:rsidRPr="00617CB8" w:rsidRDefault="00833D55" w:rsidP="00833D55">
      <w:pPr>
        <w:rPr>
          <w:noProof/>
          <w:lang w:eastAsia="ko-KR"/>
        </w:rPr>
      </w:pPr>
      <w:bookmarkStart w:id="4056" w:name="_Toc33078912"/>
      <w:bookmarkStart w:id="4057" w:name="_Ref33020359"/>
      <w:bookmarkStart w:id="4058" w:name="_Toc77680580"/>
      <w:bookmarkStart w:id="4059" w:name="_Toc226456770"/>
      <w:bookmarkEnd w:id="4056"/>
    </w:p>
    <w:p w:rsidR="00564AA3" w:rsidRPr="00617CB8" w:rsidRDefault="00833D55" w:rsidP="00D516A4">
      <w:pPr>
        <w:pStyle w:val="Heading5"/>
        <w:numPr>
          <w:ilvl w:val="4"/>
          <w:numId w:val="8"/>
        </w:numPr>
        <w:tabs>
          <w:tab w:val="clear" w:pos="907"/>
          <w:tab w:val="left" w:pos="851"/>
        </w:tabs>
        <w:ind w:left="851" w:hanging="851"/>
        <w:rPr>
          <w:noProof/>
        </w:rPr>
      </w:pPr>
      <w:bookmarkStart w:id="4060" w:name="_Ref350088480"/>
      <w:r w:rsidRPr="00617CB8">
        <w:rPr>
          <w:noProof/>
        </w:rPr>
        <w:t>Bypass decoding process for binary decisions</w:t>
      </w:r>
      <w:bookmarkEnd w:id="4057"/>
      <w:bookmarkEnd w:id="4058"/>
      <w:bookmarkEnd w:id="4059"/>
      <w:bookmarkEnd w:id="4060"/>
    </w:p>
    <w:p w:rsidR="00833D55" w:rsidRPr="00617CB8" w:rsidRDefault="00833D55" w:rsidP="00833D55">
      <w:pPr>
        <w:rPr>
          <w:noProof/>
        </w:rPr>
      </w:pPr>
      <w:r w:rsidRPr="00617CB8">
        <w:rPr>
          <w:noProof/>
        </w:rPr>
        <w:t>Inputs to this process are bits from slice segment data and the variables ivlCurrRange and ivlOffset.</w:t>
      </w:r>
    </w:p>
    <w:p w:rsidR="00833D55" w:rsidRPr="00617CB8" w:rsidRDefault="00833D55" w:rsidP="00833D55">
      <w:pPr>
        <w:rPr>
          <w:noProof/>
        </w:rPr>
      </w:pPr>
      <w:r w:rsidRPr="00617CB8">
        <w:rPr>
          <w:noProof/>
        </w:rPr>
        <w:t>Outputs of this process are the updated variable ivlOffset and the decoded value binVal.</w:t>
      </w:r>
    </w:p>
    <w:p w:rsidR="00833D55" w:rsidRPr="00617CB8" w:rsidRDefault="00833D55" w:rsidP="00833D55">
      <w:pPr>
        <w:rPr>
          <w:noProof/>
        </w:rPr>
      </w:pPr>
      <w:r w:rsidRPr="00617CB8">
        <w:rPr>
          <w:noProof/>
        </w:rPr>
        <w:t xml:space="preserve">The bypass decoding process is invoked when bypassFlag is equal to 1. </w:t>
      </w:r>
      <w:r w:rsidR="00B51DE6">
        <w:fldChar w:fldCharType="begin" w:fldLock="1"/>
      </w:r>
      <w:r w:rsidR="00B51DE6">
        <w:instrText xml:space="preserve"> REF _Ref30325108 \h  \* MERGEFORMAT </w:instrText>
      </w:r>
      <w:r w:rsidR="00B51DE6">
        <w:fldChar w:fldCharType="separate"/>
      </w:r>
      <w:r w:rsidRPr="00617CB8">
        <w:rPr>
          <w:noProof/>
        </w:rPr>
        <w:t>Figure 9</w:t>
      </w:r>
      <w:r w:rsidRPr="00617CB8">
        <w:rPr>
          <w:noProof/>
        </w:rPr>
        <w:noBreakHyphen/>
        <w:t>8</w:t>
      </w:r>
      <w:r w:rsidR="00B51DE6">
        <w:fldChar w:fldCharType="end"/>
      </w:r>
      <w:r w:rsidRPr="00617CB8">
        <w:rPr>
          <w:noProof/>
        </w:rPr>
        <w:t xml:space="preserve"> shows a flowchart of the corresponding process.</w:t>
      </w:r>
    </w:p>
    <w:p w:rsidR="00833D55" w:rsidRPr="00617CB8" w:rsidRDefault="00833D55" w:rsidP="00833D55">
      <w:pPr>
        <w:rPr>
          <w:noProof/>
        </w:rPr>
      </w:pPr>
      <w:r w:rsidRPr="00617CB8">
        <w:rPr>
          <w:noProof/>
        </w:rPr>
        <w:t>First, the value of ivlOffset is doubled, i.e., left-shifted by 1 and a single bit is shifted into ivlOffset by using read_bits( 1 ). Then, the value of ivlOffset is compared to the value of ivlCurrRange and further steps are specified as follows:</w:t>
      </w:r>
    </w:p>
    <w:p w:rsidR="00833D55" w:rsidRPr="00617CB8" w:rsidRDefault="00833D55" w:rsidP="00833D55">
      <w:pPr>
        <w:tabs>
          <w:tab w:val="clear" w:pos="794"/>
          <w:tab w:val="left" w:pos="400"/>
        </w:tabs>
        <w:ind w:left="400" w:hanging="400"/>
        <w:rPr>
          <w:iCs/>
          <w:noProof/>
        </w:rPr>
      </w:pPr>
      <w:r w:rsidRPr="00617CB8">
        <w:rPr>
          <w:noProof/>
        </w:rPr>
        <w:t>–</w:t>
      </w:r>
      <w:r w:rsidRPr="00617CB8">
        <w:rPr>
          <w:noProof/>
        </w:rPr>
        <w:tab/>
        <w:t>If ivlOffset is greater than or equal to ivlCurrRange</w:t>
      </w:r>
      <w:r w:rsidRPr="00617CB8">
        <w:rPr>
          <w:iCs/>
          <w:noProof/>
        </w:rPr>
        <w:t xml:space="preserve">, the variable binVal is set equal to </w:t>
      </w:r>
      <w:r w:rsidRPr="00617CB8">
        <w:rPr>
          <w:noProof/>
        </w:rPr>
        <w:t>1 and ivlOffset is decremented by ivlCurrRange</w:t>
      </w:r>
      <w:r w:rsidRPr="00617CB8">
        <w:rPr>
          <w:iCs/>
          <w:noProof/>
        </w:rPr>
        <w: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r>
      <w:r w:rsidRPr="00617CB8">
        <w:rPr>
          <w:iCs/>
          <w:noProof/>
        </w:rPr>
        <w:t>O</w:t>
      </w:r>
      <w:r w:rsidRPr="00617CB8">
        <w:rPr>
          <w:noProof/>
        </w:rPr>
        <w:t xml:space="preserve">therwise (ivlOffset is less than ivlCurrRange), </w:t>
      </w:r>
      <w:r w:rsidRPr="00617CB8">
        <w:rPr>
          <w:iCs/>
          <w:noProof/>
        </w:rPr>
        <w:t xml:space="preserve">the variable binVal is set equal to </w:t>
      </w:r>
      <w:r w:rsidRPr="00617CB8">
        <w:rPr>
          <w:noProof/>
        </w:rPr>
        <w:t>0</w:t>
      </w:r>
      <w:r w:rsidRPr="00617CB8">
        <w:rPr>
          <w:i/>
          <w:iCs/>
          <w:noProof/>
        </w:rPr>
        <w:t>.</w:t>
      </w:r>
    </w:p>
    <w:p w:rsidR="00833D55" w:rsidRPr="00617CB8" w:rsidRDefault="00833D55" w:rsidP="00833D55">
      <w:pPr>
        <w:rPr>
          <w:noProof/>
        </w:rPr>
      </w:pPr>
      <w:r w:rsidRPr="00617CB8">
        <w:rPr>
          <w:noProof/>
        </w:rPr>
        <w:t>The bitstream shall not contain data that result in a value of ivlOffset being greater than or equal to ivlCurrRange upon completion of this process.</w:t>
      </w:r>
    </w:p>
    <w:p w:rsidR="00833D55" w:rsidRPr="00617CB8" w:rsidRDefault="00BD00DD" w:rsidP="00833D55">
      <w:pPr>
        <w:keepNext/>
        <w:jc w:val="center"/>
        <w:rPr>
          <w:noProof/>
        </w:rPr>
      </w:pPr>
      <w:r w:rsidRPr="00617CB8">
        <w:rPr>
          <w:noProof/>
          <w:lang w:val="en-US" w:eastAsia="zh-CN"/>
        </w:rPr>
        <w:drawing>
          <wp:inline distT="0" distB="0" distL="0" distR="0" wp14:anchorId="55AFBB57" wp14:editId="51B2CFAC">
            <wp:extent cx="4434849" cy="25755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265v2(14)_F9-8.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434849" cy="2575565"/>
                    </a:xfrm>
                    <a:prstGeom prst="rect">
                      <a:avLst/>
                    </a:prstGeom>
                  </pic:spPr>
                </pic:pic>
              </a:graphicData>
            </a:graphic>
          </wp:inline>
        </w:drawing>
      </w:r>
    </w:p>
    <w:p w:rsidR="00833D55" w:rsidRPr="00617CB8" w:rsidRDefault="00833D55" w:rsidP="00833D55">
      <w:pPr>
        <w:pStyle w:val="Caption"/>
        <w:rPr>
          <w:noProof/>
          <w:lang w:val="en-GB"/>
        </w:rPr>
      </w:pPr>
      <w:bookmarkStart w:id="4061" w:name="_Ref30325108"/>
      <w:bookmarkStart w:id="4062" w:name="_Toc27218280"/>
      <w:bookmarkStart w:id="4063" w:name="_Toc77680703"/>
      <w:bookmarkStart w:id="4064" w:name="_Toc118289171"/>
      <w:bookmarkStart w:id="4065" w:name="_Toc246350659"/>
      <w:bookmarkStart w:id="4066" w:name="_Toc287363906"/>
      <w:bookmarkStart w:id="4067" w:name="_Toc317198633"/>
      <w:bookmarkStart w:id="4068" w:name="_Toc415476408"/>
      <w:bookmarkStart w:id="4069" w:name="_Toc423602557"/>
      <w:bookmarkStart w:id="4070" w:name="_Toc423602731"/>
      <w:bookmarkStart w:id="4071" w:name="_Toc423603367"/>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8</w:t>
      </w:r>
      <w:r w:rsidR="00B96C9A" w:rsidRPr="00617CB8">
        <w:rPr>
          <w:noProof/>
          <w:lang w:val="en-GB"/>
        </w:rPr>
        <w:fldChar w:fldCharType="end"/>
      </w:r>
      <w:bookmarkEnd w:id="4061"/>
      <w:r w:rsidRPr="00617CB8">
        <w:rPr>
          <w:noProof/>
          <w:lang w:val="en-GB"/>
        </w:rPr>
        <w:t xml:space="preserve"> – Flowchart of bypass decoding process</w:t>
      </w:r>
      <w:bookmarkEnd w:id="4062"/>
      <w:bookmarkEnd w:id="4063"/>
      <w:bookmarkEnd w:id="4064"/>
      <w:bookmarkEnd w:id="4065"/>
      <w:bookmarkEnd w:id="4066"/>
      <w:bookmarkEnd w:id="4067"/>
      <w:bookmarkEnd w:id="4068"/>
      <w:bookmarkEnd w:id="4069"/>
      <w:bookmarkEnd w:id="4070"/>
      <w:bookmarkEnd w:id="4071"/>
    </w:p>
    <w:p w:rsidR="00833D55" w:rsidRPr="00617CB8" w:rsidRDefault="00833D55" w:rsidP="00833D55">
      <w:pPr>
        <w:rPr>
          <w:noProof/>
          <w:lang w:eastAsia="ko-KR"/>
        </w:rPr>
      </w:pPr>
      <w:bookmarkStart w:id="4072" w:name="_Ref33020388"/>
      <w:bookmarkStart w:id="4073" w:name="_Toc77680581"/>
      <w:bookmarkStart w:id="4074" w:name="_Toc226456771"/>
    </w:p>
    <w:p w:rsidR="00564AA3" w:rsidRPr="00617CB8" w:rsidRDefault="00833D55" w:rsidP="00D516A4">
      <w:pPr>
        <w:pStyle w:val="Heading5"/>
        <w:numPr>
          <w:ilvl w:val="4"/>
          <w:numId w:val="8"/>
        </w:numPr>
        <w:tabs>
          <w:tab w:val="clear" w:pos="907"/>
          <w:tab w:val="left" w:pos="851"/>
        </w:tabs>
        <w:ind w:left="851" w:hanging="851"/>
        <w:rPr>
          <w:noProof/>
        </w:rPr>
      </w:pPr>
      <w:bookmarkStart w:id="4075" w:name="_Ref350088372"/>
      <w:r w:rsidRPr="00617CB8">
        <w:rPr>
          <w:noProof/>
        </w:rPr>
        <w:t>Decoding process for binary decisions before termination</w:t>
      </w:r>
      <w:bookmarkEnd w:id="4072"/>
      <w:bookmarkEnd w:id="4073"/>
      <w:bookmarkEnd w:id="4074"/>
      <w:bookmarkEnd w:id="4075"/>
    </w:p>
    <w:p w:rsidR="00833D55" w:rsidRPr="00617CB8" w:rsidRDefault="00833D55" w:rsidP="00833D55">
      <w:pPr>
        <w:rPr>
          <w:noProof/>
        </w:rPr>
      </w:pPr>
      <w:r w:rsidRPr="00617CB8">
        <w:rPr>
          <w:noProof/>
        </w:rPr>
        <w:t>Inputs to this process are bits from slice segment data and the variables ivlCurrRange and ivlOffset.</w:t>
      </w:r>
    </w:p>
    <w:p w:rsidR="00833D55" w:rsidRPr="00617CB8" w:rsidRDefault="00833D55" w:rsidP="00833D55">
      <w:pPr>
        <w:rPr>
          <w:noProof/>
        </w:rPr>
      </w:pPr>
      <w:r w:rsidRPr="00617CB8">
        <w:rPr>
          <w:noProof/>
        </w:rPr>
        <w:t>Outputs of this process are the updated variables ivlCurrRange and ivlOffset, and the decoded value binVal.</w:t>
      </w:r>
    </w:p>
    <w:p w:rsidR="00833D55" w:rsidRPr="00617CB8" w:rsidRDefault="00833D55" w:rsidP="00833D55">
      <w:pPr>
        <w:rPr>
          <w:noProof/>
        </w:rPr>
      </w:pPr>
      <w:r w:rsidRPr="00617CB8">
        <w:rPr>
          <w:noProof/>
        </w:rPr>
        <w:t xml:space="preserve">This decoding process applies to decoding of end_of_slice_segment_flag, end_of_subset_one_bit </w:t>
      </w:r>
      <w:r w:rsidRPr="00617CB8">
        <w:rPr>
          <w:noProof/>
          <w:lang w:eastAsia="ko-KR"/>
        </w:rPr>
        <w:t xml:space="preserve">and pcm_flag </w:t>
      </w:r>
      <w:r w:rsidRPr="00617CB8">
        <w:rPr>
          <w:noProof/>
        </w:rPr>
        <w:t xml:space="preserve">corresponding to ctxTable equal to 0 and ctxIdx equal to 0. </w:t>
      </w:r>
      <w:r w:rsidR="00B51DE6">
        <w:fldChar w:fldCharType="begin" w:fldLock="1"/>
      </w:r>
      <w:r w:rsidR="00B51DE6">
        <w:instrText xml:space="preserve"> REF _Ref30325200 \h  \* MERGEFORMAT </w:instrText>
      </w:r>
      <w:r w:rsidR="00B51DE6">
        <w:fldChar w:fldCharType="separate"/>
      </w:r>
      <w:r w:rsidRPr="00617CB8">
        <w:rPr>
          <w:noProof/>
        </w:rPr>
        <w:t>Figure 9</w:t>
      </w:r>
      <w:r w:rsidRPr="00617CB8">
        <w:rPr>
          <w:noProof/>
        </w:rPr>
        <w:noBreakHyphen/>
        <w:t>9</w:t>
      </w:r>
      <w:r w:rsidR="00B51DE6">
        <w:fldChar w:fldCharType="end"/>
      </w:r>
      <w:r w:rsidRPr="00617CB8">
        <w:rPr>
          <w:noProof/>
        </w:rPr>
        <w:t xml:space="preserve"> shows the flowchart of the corresponding decoding process, which is specified as follows:</w:t>
      </w:r>
    </w:p>
    <w:p w:rsidR="00833D55" w:rsidRPr="00617CB8" w:rsidRDefault="00833D55" w:rsidP="00833D55">
      <w:pPr>
        <w:rPr>
          <w:noProof/>
        </w:rPr>
      </w:pPr>
      <w:r w:rsidRPr="00617CB8">
        <w:rPr>
          <w:noProof/>
        </w:rPr>
        <w:t>First, the value of ivlCurrRange is decremented by 2. Then, the value of ivlOffset is compared to the value of ivlCurrRange and further steps are specifi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If ivlOffset is greater than or equal to ivlCurrRange, the variable binVal is set equal to 1, no renormalization is carried out, and CABAC decoding is terminated. The last bit inserted in register ivlOffset is equal to 1. When decoding end_of_slice_segment_flag, this last bit inserted in register ivlOffset is interpreted as rbsp_stop_one_bit. When decoding end_of_subset_one_bit, this last bit inserted in register ivlOffset is interpreted as alignment_bit_equal_to_one.</w:t>
      </w:r>
    </w:p>
    <w:p w:rsidR="00833D55" w:rsidRPr="00617CB8" w:rsidRDefault="00833D55" w:rsidP="00833D55">
      <w:pPr>
        <w:keepNext/>
        <w:tabs>
          <w:tab w:val="clear" w:pos="794"/>
          <w:tab w:val="left" w:pos="400"/>
        </w:tabs>
        <w:ind w:left="403" w:hanging="403"/>
        <w:rPr>
          <w:noProof/>
        </w:rPr>
      </w:pPr>
      <w:r w:rsidRPr="00617CB8">
        <w:rPr>
          <w:noProof/>
        </w:rPr>
        <w:t>–</w:t>
      </w:r>
      <w:r w:rsidRPr="00617CB8">
        <w:rPr>
          <w:noProof/>
        </w:rPr>
        <w:tab/>
        <w:t xml:space="preserve">Otherwise (ivlOffset is less than ivlCurrRange), </w:t>
      </w:r>
      <w:r w:rsidRPr="00617CB8">
        <w:rPr>
          <w:iCs/>
          <w:noProof/>
        </w:rPr>
        <w:t>the variable binVal is set equal to</w:t>
      </w:r>
      <w:r w:rsidRPr="00617CB8">
        <w:rPr>
          <w:noProof/>
        </w:rPr>
        <w:t xml:space="preserve"> 0 and renormalization is performed as specified in clause </w:t>
      </w:r>
      <w:r w:rsidR="00B51DE6">
        <w:fldChar w:fldCharType="begin" w:fldLock="1"/>
      </w:r>
      <w:r w:rsidR="00B51DE6">
        <w:instrText xml:space="preserve"> REF _Ref34033995 \r \h  \* MERGEFORMAT </w:instrText>
      </w:r>
      <w:r w:rsidR="00B51DE6">
        <w:fldChar w:fldCharType="separate"/>
      </w:r>
      <w:r w:rsidRPr="00617CB8">
        <w:rPr>
          <w:noProof/>
        </w:rPr>
        <w:t>9.3.4.3.3</w:t>
      </w:r>
      <w:r w:rsidR="00B51DE6">
        <w:fldChar w:fldCharType="end"/>
      </w:r>
      <w:r w:rsidRPr="00617CB8">
        <w:rPr>
          <w:iCs/>
          <w:noProof/>
        </w:rPr>
        <w:t>.</w:t>
      </w:r>
    </w:p>
    <w:p w:rsidR="00833D55" w:rsidRPr="00617CB8" w:rsidRDefault="00833D55" w:rsidP="00833D55">
      <w:pPr>
        <w:pStyle w:val="Note1"/>
        <w:rPr>
          <w:noProof/>
        </w:rPr>
      </w:pPr>
      <w:r w:rsidRPr="00617CB8">
        <w:rPr>
          <w:noProof/>
        </w:rPr>
        <w:t>NOTE – This procedure may also be implemented using DecodeDecision( ctxTable, ctxIdx, bypassFlag ) with ctxTable = 0, ctxIdx = 0 and bypassFlag = 0. In the case where the decoded value is equal to 1, seven more bits would be read by DecodeDecision( ctxTable, ctxIdx, bypassFlag ) and a decoding process would have to adjust its bitstream pointer accordingly to properly decode following syntax elements.</w:t>
      </w:r>
    </w:p>
    <w:p w:rsidR="00833D55" w:rsidRPr="00617CB8" w:rsidRDefault="00BD00DD" w:rsidP="00833D55">
      <w:pPr>
        <w:keepNext/>
        <w:jc w:val="center"/>
        <w:rPr>
          <w:noProof/>
        </w:rPr>
      </w:pPr>
      <w:r w:rsidRPr="00617CB8">
        <w:rPr>
          <w:noProof/>
          <w:lang w:val="en-US" w:eastAsia="zh-CN"/>
        </w:rPr>
        <w:drawing>
          <wp:inline distT="0" distB="0" distL="0" distR="0" wp14:anchorId="53D5D5DF" wp14:editId="4D7AA46D">
            <wp:extent cx="4251969" cy="293827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265v2(14)_F9-9.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251969" cy="2938278"/>
                    </a:xfrm>
                    <a:prstGeom prst="rect">
                      <a:avLst/>
                    </a:prstGeom>
                  </pic:spPr>
                </pic:pic>
              </a:graphicData>
            </a:graphic>
          </wp:inline>
        </w:drawing>
      </w:r>
    </w:p>
    <w:p w:rsidR="00833D55" w:rsidRPr="00617CB8" w:rsidRDefault="00833D55" w:rsidP="00833D55">
      <w:pPr>
        <w:pStyle w:val="Caption"/>
        <w:rPr>
          <w:noProof/>
          <w:lang w:val="en-GB"/>
        </w:rPr>
      </w:pPr>
      <w:bookmarkStart w:id="4076" w:name="_Ref30325200"/>
      <w:bookmarkStart w:id="4077" w:name="_Toc27218281"/>
      <w:bookmarkStart w:id="4078" w:name="_Toc77680704"/>
      <w:bookmarkStart w:id="4079" w:name="_Toc118289172"/>
      <w:bookmarkStart w:id="4080" w:name="_Toc246350660"/>
      <w:bookmarkStart w:id="4081" w:name="_Toc287363907"/>
      <w:bookmarkStart w:id="4082" w:name="_Toc317198634"/>
      <w:bookmarkStart w:id="4083" w:name="_Toc415476409"/>
      <w:bookmarkStart w:id="4084" w:name="_Toc423602558"/>
      <w:bookmarkStart w:id="4085" w:name="_Toc423602732"/>
      <w:bookmarkStart w:id="4086" w:name="_Toc423603368"/>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9</w:t>
      </w:r>
      <w:r w:rsidR="00B96C9A" w:rsidRPr="00617CB8">
        <w:rPr>
          <w:noProof/>
          <w:lang w:val="en-GB"/>
        </w:rPr>
        <w:fldChar w:fldCharType="end"/>
      </w:r>
      <w:bookmarkEnd w:id="4076"/>
      <w:r w:rsidRPr="00617CB8">
        <w:rPr>
          <w:noProof/>
          <w:lang w:val="en-GB"/>
        </w:rPr>
        <w:t xml:space="preserve"> – Flowchart of decoding a decision before termination</w:t>
      </w:r>
      <w:bookmarkEnd w:id="4077"/>
      <w:bookmarkEnd w:id="4078"/>
      <w:bookmarkEnd w:id="4079"/>
      <w:bookmarkEnd w:id="4080"/>
      <w:bookmarkEnd w:id="4081"/>
      <w:bookmarkEnd w:id="4082"/>
      <w:bookmarkEnd w:id="4083"/>
      <w:bookmarkEnd w:id="4084"/>
      <w:bookmarkEnd w:id="4085"/>
      <w:bookmarkEnd w:id="4086"/>
    </w:p>
    <w:p w:rsidR="00833D55" w:rsidRPr="00617CB8" w:rsidRDefault="00833D55" w:rsidP="00833D55">
      <w:pPr>
        <w:rPr>
          <w:noProof/>
          <w:lang w:eastAsia="ko-KR"/>
        </w:rPr>
      </w:pPr>
      <w:bookmarkStart w:id="4087" w:name="_Toc77680582"/>
      <w:bookmarkStart w:id="4088" w:name="_Toc118289173"/>
      <w:bookmarkStart w:id="4089" w:name="_Toc226456772"/>
      <w:bookmarkStart w:id="4090" w:name="_Toc248045389"/>
      <w:bookmarkStart w:id="4091" w:name="_Toc287363859"/>
      <w:bookmarkStart w:id="4092" w:name="_Toc311220007"/>
      <w:bookmarkStart w:id="4093" w:name="_Toc317198851"/>
    </w:p>
    <w:p w:rsidR="00564AA3" w:rsidRPr="00617CB8" w:rsidRDefault="00833D55" w:rsidP="00D516A4">
      <w:pPr>
        <w:pStyle w:val="Heading5"/>
        <w:numPr>
          <w:ilvl w:val="4"/>
          <w:numId w:val="8"/>
        </w:numPr>
        <w:tabs>
          <w:tab w:val="clear" w:pos="907"/>
          <w:tab w:val="left" w:pos="851"/>
          <w:tab w:val="left" w:pos="993"/>
        </w:tabs>
        <w:ind w:left="851" w:hanging="851"/>
        <w:rPr>
          <w:noProof/>
        </w:rPr>
      </w:pPr>
      <w:bookmarkStart w:id="4094" w:name="_Ref380479047"/>
      <w:r w:rsidRPr="00617CB8">
        <w:t>Alignment process prior to aligned bypass decoding</w:t>
      </w:r>
      <w:bookmarkEnd w:id="4094"/>
    </w:p>
    <w:p w:rsidR="00833D55" w:rsidRPr="00617CB8" w:rsidRDefault="00833D55" w:rsidP="00833D55">
      <w:r w:rsidRPr="00617CB8">
        <w:t>Input to this process is the variable ivlCurrRange.</w:t>
      </w:r>
    </w:p>
    <w:p w:rsidR="00833D55" w:rsidRPr="00617CB8" w:rsidRDefault="00833D55" w:rsidP="00833D55">
      <w:r w:rsidRPr="00617CB8">
        <w:t>Output of this process is the updated variable ivlCurrRange.</w:t>
      </w:r>
    </w:p>
    <w:p w:rsidR="00833D55" w:rsidRPr="00617CB8" w:rsidRDefault="00833D55" w:rsidP="00833D55">
      <w:r w:rsidRPr="00617CB8">
        <w:t>This process applies prior to the decoding of syntax elements coeff_abs_level_remaining[ ] and coeff_sign_flag[ ].</w:t>
      </w:r>
    </w:p>
    <w:p w:rsidR="00833D55" w:rsidRPr="00617CB8" w:rsidRDefault="00833D55" w:rsidP="00833D55">
      <w:pPr>
        <w:rPr>
          <w:lang w:eastAsia="ko-KR"/>
        </w:rPr>
      </w:pPr>
      <w:r w:rsidRPr="00617CB8">
        <w:rPr>
          <w:lang w:eastAsia="ko-KR"/>
        </w:rPr>
        <w:t>ivlCurrRange is set equal to 256.</w:t>
      </w:r>
    </w:p>
    <w:p w:rsidR="00407F57" w:rsidRPr="00617CB8" w:rsidRDefault="00833D55">
      <w:pPr>
        <w:pStyle w:val="Note1"/>
        <w:ind w:left="288"/>
        <w:rPr>
          <w:noProof/>
          <w:lang w:eastAsia="ko-KR"/>
        </w:rPr>
      </w:pPr>
      <w:r w:rsidRPr="00617CB8">
        <w:rPr>
          <w:lang w:eastAsia="ko-KR"/>
        </w:rPr>
        <w:t>NOTE – When ivlCurrRange is 256, ivlOffset and the bit-stream can be considered as a shift register, and binVal as the most-significant-bit-but-1 (the most significant bit is always 0 due to the restriction of ivlOffset being less than ivlCurrRange).</w:t>
      </w:r>
    </w:p>
    <w:p w:rsidR="00564AA3" w:rsidRPr="00617CB8" w:rsidRDefault="00833D55" w:rsidP="00D516A4">
      <w:pPr>
        <w:pStyle w:val="Heading3"/>
        <w:numPr>
          <w:ilvl w:val="2"/>
          <w:numId w:val="8"/>
        </w:numPr>
        <w:tabs>
          <w:tab w:val="clear" w:pos="720"/>
          <w:tab w:val="clear" w:pos="794"/>
          <w:tab w:val="clear" w:pos="1191"/>
          <w:tab w:val="left" w:pos="851"/>
        </w:tabs>
        <w:ind w:left="851" w:hanging="851"/>
        <w:rPr>
          <w:noProof/>
        </w:rPr>
      </w:pPr>
      <w:bookmarkStart w:id="4095" w:name="_Ref414882189"/>
      <w:bookmarkStart w:id="4096" w:name="_Toc415475973"/>
      <w:bookmarkStart w:id="4097" w:name="_Toc423599248"/>
      <w:bookmarkStart w:id="4098" w:name="_Toc423601752"/>
      <w:r w:rsidRPr="00617CB8">
        <w:rPr>
          <w:noProof/>
        </w:rPr>
        <w:t>Arithmetic encoding process (informative)</w:t>
      </w:r>
      <w:bookmarkEnd w:id="4087"/>
      <w:bookmarkEnd w:id="4088"/>
      <w:bookmarkEnd w:id="4089"/>
      <w:bookmarkEnd w:id="4090"/>
      <w:bookmarkEnd w:id="4091"/>
      <w:bookmarkEnd w:id="4092"/>
      <w:bookmarkEnd w:id="4093"/>
      <w:bookmarkEnd w:id="4095"/>
      <w:bookmarkEnd w:id="4096"/>
      <w:bookmarkEnd w:id="4097"/>
      <w:bookmarkEnd w:id="4098"/>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4099" w:name="_Toc415475974"/>
      <w:bookmarkStart w:id="4100" w:name="_Toc423599249"/>
      <w:bookmarkStart w:id="4101" w:name="_Toc423601753"/>
      <w:r w:rsidRPr="00617CB8">
        <w:rPr>
          <w:noProof/>
        </w:rPr>
        <w:t>General</w:t>
      </w:r>
      <w:bookmarkEnd w:id="4099"/>
      <w:bookmarkEnd w:id="4100"/>
      <w:bookmarkEnd w:id="4101"/>
    </w:p>
    <w:p w:rsidR="00833D55" w:rsidRPr="00617CB8" w:rsidRDefault="00833D55" w:rsidP="00833D55">
      <w:pPr>
        <w:rPr>
          <w:noProof/>
        </w:rPr>
      </w:pPr>
      <w:r w:rsidRPr="00617CB8">
        <w:rPr>
          <w:noProof/>
        </w:rPr>
        <w:t>This clause does not form an integral part of this Specification.</w:t>
      </w:r>
    </w:p>
    <w:p w:rsidR="00833D55" w:rsidRPr="00617CB8" w:rsidRDefault="00833D55" w:rsidP="00833D55">
      <w:pPr>
        <w:rPr>
          <w:noProof/>
        </w:rPr>
      </w:pPr>
      <w:r w:rsidRPr="00617CB8">
        <w:rPr>
          <w:noProof/>
        </w:rPr>
        <w:t>Inputs to this process are decisions that are to be encoded and written.</w:t>
      </w:r>
    </w:p>
    <w:p w:rsidR="00833D55" w:rsidRPr="00617CB8" w:rsidRDefault="00833D55" w:rsidP="00833D55">
      <w:pPr>
        <w:rPr>
          <w:noProof/>
        </w:rPr>
      </w:pPr>
      <w:r w:rsidRPr="00617CB8">
        <w:rPr>
          <w:noProof/>
        </w:rPr>
        <w:t>Outputs of this process are bits that are written to the RBSP.</w:t>
      </w:r>
    </w:p>
    <w:p w:rsidR="00833D55" w:rsidRPr="00617CB8" w:rsidRDefault="00833D55" w:rsidP="00833D55">
      <w:pPr>
        <w:rPr>
          <w:noProof/>
        </w:rPr>
      </w:pPr>
      <w:r w:rsidRPr="00617CB8">
        <w:rPr>
          <w:noProof/>
        </w:rPr>
        <w:t>This informative clause describes an arithmetic encoding engine that matches the arithmetic decoding engine described in clause </w:t>
      </w:r>
      <w:r w:rsidR="00B51DE6">
        <w:fldChar w:fldCharType="begin" w:fldLock="1"/>
      </w:r>
      <w:r w:rsidR="00B51DE6">
        <w:instrText xml:space="preserve"> REF _Ref24877878 \r \h  \* MERGEFORMAT </w:instrText>
      </w:r>
      <w:r w:rsidR="00B51DE6">
        <w:fldChar w:fldCharType="separate"/>
      </w:r>
      <w:r w:rsidRPr="00617CB8">
        <w:rPr>
          <w:noProof/>
        </w:rPr>
        <w:t>9.3.4.3</w:t>
      </w:r>
      <w:r w:rsidR="00B51DE6">
        <w:fldChar w:fldCharType="end"/>
      </w:r>
      <w:r w:rsidRPr="00617CB8">
        <w:rPr>
          <w:noProof/>
        </w:rPr>
        <w:t>. The encoding engine is essentially symmetric with the decoding engine, i.e., procedures are called in the same order. The following procedures are described in this clause: InitEncoder, EncodeDecision, EncodeBypass, EncodeTerminate, which correspond to InitDecoder, DecodeDecision, DecodeBypass and DecodeTerminate, respectively. The state of the arithmetic encoding engine is represented by a value of the variable ivlLow pointing to the lower end of a sub-interval and a value of the variable ivlCurrRange specifying the corresponding range of that sub-interval.</w:t>
      </w:r>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4102" w:name="_Toc77680583"/>
      <w:bookmarkStart w:id="4103" w:name="_Ref196105320"/>
      <w:bookmarkStart w:id="4104" w:name="_Ref196109437"/>
      <w:bookmarkStart w:id="4105" w:name="_Toc226456773"/>
      <w:bookmarkStart w:id="4106" w:name="_Toc248045390"/>
      <w:bookmarkStart w:id="4107" w:name="_Toc287363860"/>
      <w:bookmarkStart w:id="4108" w:name="_Toc311220008"/>
      <w:bookmarkStart w:id="4109" w:name="_Toc317198852"/>
      <w:bookmarkStart w:id="4110" w:name="_Toc415475975"/>
      <w:bookmarkStart w:id="4111" w:name="_Toc423599250"/>
      <w:bookmarkStart w:id="4112" w:name="_Toc423601754"/>
      <w:r w:rsidRPr="00617CB8">
        <w:rPr>
          <w:noProof/>
        </w:rPr>
        <w:t>Initialization process for the arithmetic encoding engine (informative)</w:t>
      </w:r>
      <w:bookmarkEnd w:id="4102"/>
      <w:bookmarkEnd w:id="4103"/>
      <w:bookmarkEnd w:id="4104"/>
      <w:bookmarkEnd w:id="4105"/>
      <w:bookmarkEnd w:id="4106"/>
      <w:bookmarkEnd w:id="4107"/>
      <w:bookmarkEnd w:id="4108"/>
      <w:bookmarkEnd w:id="4109"/>
      <w:bookmarkEnd w:id="4110"/>
      <w:bookmarkEnd w:id="4111"/>
      <w:bookmarkEnd w:id="4112"/>
    </w:p>
    <w:p w:rsidR="00833D55" w:rsidRPr="00617CB8" w:rsidRDefault="00833D55" w:rsidP="00833D55">
      <w:pPr>
        <w:rPr>
          <w:noProof/>
        </w:rPr>
      </w:pPr>
      <w:r w:rsidRPr="00617CB8">
        <w:rPr>
          <w:noProof/>
        </w:rPr>
        <w:t>This clause does not form an integral part of this Specification.</w:t>
      </w:r>
    </w:p>
    <w:p w:rsidR="00833D55" w:rsidRPr="00617CB8" w:rsidRDefault="00833D55" w:rsidP="00833D55">
      <w:pPr>
        <w:rPr>
          <w:noProof/>
        </w:rPr>
      </w:pPr>
      <w:r w:rsidRPr="00617CB8">
        <w:rPr>
          <w:noProof/>
        </w:rPr>
        <w:t xml:space="preserve">This process is invoked before encoding the first coding block of a slice segment, and after encoding any pcm_alignment_zero_bit and all pcm_sample_luma and pcm_sample_chroma data for a </w:t>
      </w:r>
      <w:r w:rsidRPr="00617CB8">
        <w:rPr>
          <w:noProof/>
          <w:lang w:eastAsia="ko-KR"/>
        </w:rPr>
        <w:t>coding unit</w:t>
      </w:r>
      <w:r w:rsidRPr="00617CB8">
        <w:rPr>
          <w:noProof/>
        </w:rPr>
        <w:t xml:space="preserve"> with pcm_flag equal to 1.</w:t>
      </w:r>
    </w:p>
    <w:p w:rsidR="00833D55" w:rsidRPr="00617CB8" w:rsidRDefault="00833D55" w:rsidP="00833D55">
      <w:pPr>
        <w:rPr>
          <w:noProof/>
        </w:rPr>
      </w:pPr>
      <w:r w:rsidRPr="00617CB8">
        <w:rPr>
          <w:noProof/>
        </w:rPr>
        <w:t>Outputs of this process are the values ivlLow, ivlCurrRange, firstBitFlag, bitsOutstanding and BinCountsInNalUnits of the arithmetic encoding engine.</w:t>
      </w:r>
    </w:p>
    <w:p w:rsidR="00833D55" w:rsidRPr="00617CB8" w:rsidRDefault="00833D55" w:rsidP="00833D55">
      <w:pPr>
        <w:rPr>
          <w:noProof/>
        </w:rPr>
      </w:pPr>
      <w:r w:rsidRPr="00617CB8">
        <w:rPr>
          <w:noProof/>
        </w:rPr>
        <w:t>In the initialization procedure of the encoder, ivlLow is set equal to 0 and ivlCurrRange is set equal to 510. Furthermore, firstBitFlag is set equal to 1 and the counter bitsOutstanding is set equal to 0.</w:t>
      </w:r>
    </w:p>
    <w:p w:rsidR="00833D55" w:rsidRPr="00617CB8" w:rsidRDefault="00833D55" w:rsidP="00833D55">
      <w:pPr>
        <w:rPr>
          <w:noProof/>
        </w:rPr>
      </w:pPr>
      <w:r w:rsidRPr="00617CB8">
        <w:rPr>
          <w:noProof/>
        </w:rPr>
        <w:t>Depending on whether the current slice segment is the first slice segment of a coded picture, the following applie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If the current slice segment is the first slice segment of a coded picture, the counter BinCountsInNalUnits is set equal to 0.</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the current slice segment is not the first slice segment of a coded picture), the counter BinCountsInNalUnits is not modified. The value of BinCountsInNalUnits is the result of encoding all the slice segments of a coded picture that precede the current slice segment in decoding order. After initializing for the first slice segment of a coded picture as specified in this clause, BinCountsInNalUnits is incremented as specified in clauses </w:t>
      </w:r>
      <w:r w:rsidR="00B51DE6">
        <w:fldChar w:fldCharType="begin" w:fldLock="1"/>
      </w:r>
      <w:r w:rsidR="00B51DE6">
        <w:instrText xml:space="preserve"> REF _Ref196105324 \r \h  \* MERGEFORMAT </w:instrText>
      </w:r>
      <w:r w:rsidR="00B51DE6">
        <w:fldChar w:fldCharType="separate"/>
      </w:r>
      <w:r w:rsidRPr="00617CB8">
        <w:rPr>
          <w:noProof/>
        </w:rPr>
        <w:t>9.3.5.3</w:t>
      </w:r>
      <w:r w:rsidR="00B51DE6">
        <w:fldChar w:fldCharType="end"/>
      </w:r>
      <w:r w:rsidRPr="00617CB8">
        <w:rPr>
          <w:noProof/>
        </w:rPr>
        <w:t xml:space="preserve">, </w:t>
      </w:r>
      <w:r w:rsidR="00B96C9A" w:rsidRPr="00617CB8">
        <w:rPr>
          <w:noProof/>
        </w:rPr>
        <w:fldChar w:fldCharType="begin" w:fldLock="1"/>
      </w:r>
      <w:r w:rsidRPr="00617CB8">
        <w:rPr>
          <w:noProof/>
        </w:rPr>
        <w:instrText xml:space="preserve"> REF _Ref350088685 \r \h </w:instrText>
      </w:r>
      <w:r w:rsidR="00B96C9A" w:rsidRPr="00617CB8">
        <w:rPr>
          <w:noProof/>
        </w:rPr>
      </w:r>
      <w:r w:rsidR="00B96C9A" w:rsidRPr="00617CB8">
        <w:rPr>
          <w:noProof/>
        </w:rPr>
        <w:fldChar w:fldCharType="separate"/>
      </w:r>
      <w:r w:rsidRPr="00617CB8">
        <w:rPr>
          <w:noProof/>
        </w:rPr>
        <w:t>9.3.5.5</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50088704 \r \h </w:instrText>
      </w:r>
      <w:r w:rsidR="00B96C9A" w:rsidRPr="00617CB8">
        <w:rPr>
          <w:noProof/>
        </w:rPr>
      </w:r>
      <w:r w:rsidR="00B96C9A" w:rsidRPr="00617CB8">
        <w:rPr>
          <w:noProof/>
        </w:rPr>
        <w:fldChar w:fldCharType="separate"/>
      </w:r>
      <w:r w:rsidRPr="00617CB8">
        <w:rPr>
          <w:noProof/>
        </w:rPr>
        <w:t>9.3.5.6</w:t>
      </w:r>
      <w:r w:rsidR="00B96C9A" w:rsidRPr="00617CB8">
        <w:rPr>
          <w:noProof/>
        </w:rPr>
        <w:fldChar w:fldCharType="end"/>
      </w:r>
      <w:r w:rsidRPr="00617CB8">
        <w:rPr>
          <w:noProof/>
        </w:rPr>
        <w:t>.</w:t>
      </w:r>
    </w:p>
    <w:p w:rsidR="00833D55" w:rsidRPr="00617CB8" w:rsidRDefault="00833D55" w:rsidP="00833D55">
      <w:pPr>
        <w:pStyle w:val="Note1"/>
        <w:rPr>
          <w:noProof/>
        </w:rPr>
      </w:pPr>
      <w:r w:rsidRPr="00617CB8">
        <w:rPr>
          <w:noProof/>
        </w:rPr>
        <w:t>NOTE – The minimum register precision required for storing the values of the variables ivlLow and ivlCurrRange after invocation of any of the arithmetic encoding processes specified in clauses </w:t>
      </w:r>
      <w:r w:rsidR="00B51DE6">
        <w:fldChar w:fldCharType="begin" w:fldLock="1"/>
      </w:r>
      <w:r w:rsidR="00B51DE6">
        <w:instrText xml:space="preserve"> REF _Ref196105324 \r \h  \* MERGEFORMAT </w:instrText>
      </w:r>
      <w:r w:rsidR="00B51DE6">
        <w:fldChar w:fldCharType="separate"/>
      </w:r>
      <w:r w:rsidRPr="00617CB8">
        <w:rPr>
          <w:noProof/>
        </w:rPr>
        <w:t>9.3.5.3</w:t>
      </w:r>
      <w:r w:rsidR="00B51DE6">
        <w:fldChar w:fldCharType="end"/>
      </w:r>
      <w:r w:rsidRPr="00617CB8">
        <w:rPr>
          <w:noProof/>
        </w:rPr>
        <w:t xml:space="preserve">, </w:t>
      </w:r>
      <w:r w:rsidR="00B96C9A" w:rsidRPr="00617CB8">
        <w:rPr>
          <w:noProof/>
        </w:rPr>
        <w:fldChar w:fldCharType="begin" w:fldLock="1"/>
      </w:r>
      <w:r w:rsidRPr="00617CB8">
        <w:rPr>
          <w:noProof/>
        </w:rPr>
        <w:instrText xml:space="preserve"> REF _Ref350088685 \r \h </w:instrText>
      </w:r>
      <w:r w:rsidR="00B96C9A" w:rsidRPr="00617CB8">
        <w:rPr>
          <w:noProof/>
        </w:rPr>
      </w:r>
      <w:r w:rsidR="00B96C9A" w:rsidRPr="00617CB8">
        <w:rPr>
          <w:noProof/>
        </w:rPr>
        <w:fldChar w:fldCharType="separate"/>
      </w:r>
      <w:r w:rsidRPr="00617CB8">
        <w:rPr>
          <w:noProof/>
        </w:rPr>
        <w:t>9.3.5.5</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50088704 \r \h </w:instrText>
      </w:r>
      <w:r w:rsidR="00B96C9A" w:rsidRPr="00617CB8">
        <w:rPr>
          <w:noProof/>
        </w:rPr>
      </w:r>
      <w:r w:rsidR="00B96C9A" w:rsidRPr="00617CB8">
        <w:rPr>
          <w:noProof/>
        </w:rPr>
        <w:fldChar w:fldCharType="separate"/>
      </w:r>
      <w:r w:rsidRPr="00617CB8">
        <w:rPr>
          <w:noProof/>
        </w:rPr>
        <w:t>9.3.5.6</w:t>
      </w:r>
      <w:r w:rsidR="00B96C9A" w:rsidRPr="00617CB8">
        <w:rPr>
          <w:noProof/>
        </w:rPr>
        <w:fldChar w:fldCharType="end"/>
      </w:r>
      <w:r w:rsidRPr="00617CB8">
        <w:rPr>
          <w:noProof/>
        </w:rPr>
        <w:t xml:space="preserve"> is 10 bits and 9 bits, respectively. The encoding process for a binary decision (EncodeDecision) as specified in clause </w:t>
      </w:r>
      <w:r w:rsidR="00B51DE6">
        <w:fldChar w:fldCharType="begin" w:fldLock="1"/>
      </w:r>
      <w:r w:rsidR="00B51DE6">
        <w:instrText xml:space="preserve"> REF _Ref196105324 \r \h  \* MERGEFORMAT </w:instrText>
      </w:r>
      <w:r w:rsidR="00B51DE6">
        <w:fldChar w:fldCharType="separate"/>
      </w:r>
      <w:r w:rsidRPr="00617CB8">
        <w:rPr>
          <w:noProof/>
        </w:rPr>
        <w:t>9.3.5.3</w:t>
      </w:r>
      <w:r w:rsidR="00B51DE6">
        <w:fldChar w:fldCharType="end"/>
      </w:r>
      <w:r w:rsidRPr="00617CB8">
        <w:rPr>
          <w:noProof/>
        </w:rPr>
        <w:t xml:space="preserve"> and the encoding process for a binary decision before termination (EncodeTerminate) as specified in clause </w:t>
      </w:r>
      <w:r w:rsidR="00B96C9A" w:rsidRPr="00617CB8">
        <w:rPr>
          <w:noProof/>
        </w:rPr>
        <w:fldChar w:fldCharType="begin" w:fldLock="1"/>
      </w:r>
      <w:r w:rsidRPr="00617CB8">
        <w:rPr>
          <w:noProof/>
        </w:rPr>
        <w:instrText xml:space="preserve"> REF _Ref350088704 \r \h </w:instrText>
      </w:r>
      <w:r w:rsidR="00B96C9A" w:rsidRPr="00617CB8">
        <w:rPr>
          <w:noProof/>
        </w:rPr>
      </w:r>
      <w:r w:rsidR="00B96C9A" w:rsidRPr="00617CB8">
        <w:rPr>
          <w:noProof/>
        </w:rPr>
        <w:fldChar w:fldCharType="separate"/>
      </w:r>
      <w:r w:rsidRPr="00617CB8">
        <w:rPr>
          <w:noProof/>
        </w:rPr>
        <w:t>9.3.5.6</w:t>
      </w:r>
      <w:r w:rsidR="00B96C9A" w:rsidRPr="00617CB8">
        <w:rPr>
          <w:noProof/>
        </w:rPr>
        <w:fldChar w:fldCharType="end"/>
      </w:r>
      <w:r w:rsidRPr="00617CB8">
        <w:rPr>
          <w:noProof/>
        </w:rPr>
        <w:t xml:space="preserve"> require a minimum register precision of 10 bits for the variable ivlLow and a minimum register precision of 9 bits for the variable ivlCurrRange. The bypass encoding process for binary decisions (EncodeBypass) as specified in clause </w:t>
      </w:r>
      <w:r w:rsidR="00B96C9A" w:rsidRPr="00617CB8">
        <w:rPr>
          <w:noProof/>
        </w:rPr>
        <w:fldChar w:fldCharType="begin" w:fldLock="1"/>
      </w:r>
      <w:r w:rsidRPr="00617CB8">
        <w:rPr>
          <w:noProof/>
        </w:rPr>
        <w:instrText xml:space="preserve"> REF _Ref350088685 \r \h </w:instrText>
      </w:r>
      <w:r w:rsidR="00B96C9A" w:rsidRPr="00617CB8">
        <w:rPr>
          <w:noProof/>
        </w:rPr>
      </w:r>
      <w:r w:rsidR="00B96C9A" w:rsidRPr="00617CB8">
        <w:rPr>
          <w:noProof/>
        </w:rPr>
        <w:fldChar w:fldCharType="separate"/>
      </w:r>
      <w:r w:rsidRPr="00617CB8">
        <w:rPr>
          <w:noProof/>
        </w:rPr>
        <w:t>9.3.5.5</w:t>
      </w:r>
      <w:r w:rsidR="00B96C9A" w:rsidRPr="00617CB8">
        <w:rPr>
          <w:noProof/>
        </w:rPr>
        <w:fldChar w:fldCharType="end"/>
      </w:r>
      <w:r w:rsidRPr="00617CB8">
        <w:rPr>
          <w:noProof/>
        </w:rPr>
        <w:t xml:space="preserve"> requires a minimum register precision of 11 bits for the variable ivlLow and a minimum register precision of 9 bits for the variable ivlCurrRange. The precision required for the counters bitsOutstanding and BinCountsInNalUnits should be sufficiently large to prevent overflow of the related registers. When maxBinCountInSlice denotes the maximum total number of binary decisions to encode in one slice segment and maxBinCountInPic denotes the maximum total number of binary decisions to encode a picture, the minimum register precision required for the variables bitsOutstanding and BinCountsInNalUnits</w:t>
      </w:r>
      <w:r w:rsidRPr="00617CB8" w:rsidDel="00081B43">
        <w:rPr>
          <w:noProof/>
        </w:rPr>
        <w:t xml:space="preserve"> </w:t>
      </w:r>
      <w:r w:rsidRPr="00617CB8">
        <w:rPr>
          <w:noProof/>
        </w:rPr>
        <w:t>is given by Ceil( Log2( maxBinCountInSlice + 1 ) ) and Ceil( Log2( maxBinCountInPic + 1 ) ), respectively.</w:t>
      </w:r>
    </w:p>
    <w:p w:rsidR="00833D55" w:rsidRPr="00617CB8" w:rsidRDefault="00833D55" w:rsidP="00833D55">
      <w:pPr>
        <w:pStyle w:val="Heading4"/>
        <w:numPr>
          <w:ilvl w:val="3"/>
          <w:numId w:val="8"/>
        </w:numPr>
        <w:ind w:left="1728"/>
        <w:jc w:val="left"/>
        <w:rPr>
          <w:noProof/>
        </w:rPr>
      </w:pPr>
      <w:bookmarkStart w:id="4113" w:name="_Toc33078919"/>
      <w:bookmarkStart w:id="4114" w:name="_Toc24881112"/>
      <w:bookmarkStart w:id="4115" w:name="_Toc24881114"/>
      <w:bookmarkStart w:id="4116" w:name="_Toc24881115"/>
      <w:bookmarkStart w:id="4117" w:name="_Toc24881117"/>
      <w:bookmarkStart w:id="4118" w:name="_Toc77680584"/>
      <w:bookmarkStart w:id="4119" w:name="_Ref196105324"/>
      <w:bookmarkStart w:id="4120" w:name="_Toc226456774"/>
      <w:bookmarkStart w:id="4121" w:name="_Toc248045391"/>
      <w:bookmarkStart w:id="4122" w:name="_Toc287363861"/>
      <w:bookmarkStart w:id="4123" w:name="_Toc311220009"/>
      <w:bookmarkStart w:id="4124" w:name="_Toc317198853"/>
      <w:bookmarkStart w:id="4125" w:name="_Toc415475976"/>
      <w:bookmarkStart w:id="4126" w:name="_Toc423599251"/>
      <w:bookmarkStart w:id="4127" w:name="_Toc423601755"/>
      <w:bookmarkStart w:id="4128" w:name="_Toc20134490"/>
      <w:bookmarkEnd w:id="3235"/>
      <w:bookmarkEnd w:id="3236"/>
      <w:bookmarkEnd w:id="3237"/>
      <w:bookmarkEnd w:id="3238"/>
      <w:bookmarkEnd w:id="3239"/>
      <w:bookmarkEnd w:id="3240"/>
      <w:bookmarkEnd w:id="3241"/>
      <w:bookmarkEnd w:id="3242"/>
      <w:bookmarkEnd w:id="3243"/>
      <w:bookmarkEnd w:id="3244"/>
      <w:bookmarkEnd w:id="3245"/>
      <w:bookmarkEnd w:id="4113"/>
      <w:bookmarkEnd w:id="4114"/>
      <w:bookmarkEnd w:id="4115"/>
      <w:bookmarkEnd w:id="4116"/>
      <w:bookmarkEnd w:id="4117"/>
      <w:r w:rsidRPr="00617CB8">
        <w:rPr>
          <w:noProof/>
        </w:rPr>
        <w:t>Encoding process for a binary decision (informative)</w:t>
      </w:r>
      <w:bookmarkEnd w:id="4118"/>
      <w:bookmarkEnd w:id="4119"/>
      <w:bookmarkEnd w:id="4120"/>
      <w:bookmarkEnd w:id="4121"/>
      <w:bookmarkEnd w:id="4122"/>
      <w:bookmarkEnd w:id="4123"/>
      <w:bookmarkEnd w:id="4124"/>
      <w:bookmarkEnd w:id="4125"/>
      <w:bookmarkEnd w:id="4126"/>
      <w:bookmarkEnd w:id="4127"/>
    </w:p>
    <w:p w:rsidR="00833D55" w:rsidRPr="00617CB8" w:rsidRDefault="00833D55" w:rsidP="00833D55">
      <w:pPr>
        <w:rPr>
          <w:noProof/>
        </w:rPr>
      </w:pPr>
      <w:r w:rsidRPr="00617CB8">
        <w:rPr>
          <w:noProof/>
        </w:rPr>
        <w:t>This clause does not form an integral part of this Specification.</w:t>
      </w:r>
    </w:p>
    <w:p w:rsidR="00833D55" w:rsidRPr="00617CB8" w:rsidRDefault="00833D55" w:rsidP="00833D55">
      <w:pPr>
        <w:rPr>
          <w:noProof/>
        </w:rPr>
      </w:pPr>
      <w:r w:rsidRPr="00617CB8">
        <w:rPr>
          <w:noProof/>
        </w:rPr>
        <w:t>Inputs to this process are the context index ctxIdx, the value of binVal to be encoded and the variables ivlCurrRange, ivlLow and BinCountsInNalUnits.</w:t>
      </w:r>
    </w:p>
    <w:p w:rsidR="00833D55" w:rsidRPr="00617CB8" w:rsidRDefault="00833D55" w:rsidP="00833D55">
      <w:pPr>
        <w:rPr>
          <w:noProof/>
        </w:rPr>
      </w:pPr>
      <w:r w:rsidRPr="00617CB8">
        <w:rPr>
          <w:noProof/>
        </w:rPr>
        <w:t>Outputs of this process are the variables ivlCurrRange, ivlLow and BinCountsInNalUnits.</w:t>
      </w:r>
    </w:p>
    <w:p w:rsidR="00833D55" w:rsidRPr="00617CB8" w:rsidRDefault="00B51DE6" w:rsidP="00833D55">
      <w:pPr>
        <w:rPr>
          <w:noProof/>
        </w:rPr>
      </w:pPr>
      <w:r>
        <w:fldChar w:fldCharType="begin" w:fldLock="1"/>
      </w:r>
      <w:r>
        <w:instrText xml:space="preserve"> REF _Ref23226665 \h  \* MERGEFORMAT </w:instrText>
      </w:r>
      <w:r>
        <w:fldChar w:fldCharType="separate"/>
      </w:r>
      <w:r w:rsidR="00833D55" w:rsidRPr="00617CB8">
        <w:rPr>
          <w:noProof/>
        </w:rPr>
        <w:t>Figure 9</w:t>
      </w:r>
      <w:r w:rsidR="00833D55" w:rsidRPr="00617CB8">
        <w:rPr>
          <w:noProof/>
        </w:rPr>
        <w:noBreakHyphen/>
        <w:t>10</w:t>
      </w:r>
      <w:r>
        <w:fldChar w:fldCharType="end"/>
      </w:r>
      <w:r w:rsidR="00833D55" w:rsidRPr="00617CB8">
        <w:rPr>
          <w:noProof/>
        </w:rPr>
        <w:t xml:space="preserve"> shows the flowchart for encoding a single decision. In a first step, the variable ivlLpsRange is derived as follows:</w:t>
      </w:r>
    </w:p>
    <w:p w:rsidR="00833D55" w:rsidRPr="00617CB8" w:rsidRDefault="00833D55" w:rsidP="00833D55">
      <w:pPr>
        <w:rPr>
          <w:noProof/>
        </w:rPr>
      </w:pPr>
      <w:r w:rsidRPr="00617CB8">
        <w:rPr>
          <w:noProof/>
        </w:rPr>
        <w:t>Given the current value of ivlCurrRange, ivlCurrRange is mapped to the index qRangeIdx of a quantized value of ivlCurrRange by using Equation </w:t>
      </w:r>
      <w:r w:rsidR="00B51DE6">
        <w:fldChar w:fldCharType="begin" w:fldLock="1"/>
      </w:r>
      <w:r w:rsidR="00B51DE6">
        <w:instrText xml:space="preserve"> REF qCodIRangeIdx_Eqn \h  \* MERGEFORMAT </w:instrText>
      </w:r>
      <w:r w:rsidR="00B51DE6">
        <w:fldChar w:fldCharType="separate"/>
      </w:r>
      <w:r w:rsidRPr="00617CB8">
        <w:rPr>
          <w:noProof/>
        </w:rPr>
        <w:t>9</w:t>
      </w:r>
      <w:r w:rsidRPr="00617CB8">
        <w:rPr>
          <w:noProof/>
        </w:rPr>
        <w:noBreakHyphen/>
        <w:t>54</w:t>
      </w:r>
      <w:r w:rsidR="00B51DE6">
        <w:fldChar w:fldCharType="end"/>
      </w:r>
      <w:r w:rsidRPr="00617CB8">
        <w:rPr>
          <w:noProof/>
        </w:rPr>
        <w:t>. The value of qRangeIdx and the value of pStateIdx associated with ctxIdx are used to determine the value of the variable</w:t>
      </w:r>
      <w:r w:rsidRPr="00617CB8">
        <w:rPr>
          <w:iCs/>
          <w:noProof/>
        </w:rPr>
        <w:t xml:space="preserve"> rangeTabLps as specified in </w:t>
      </w:r>
      <w:r w:rsidR="00B96C9A" w:rsidRPr="00617CB8">
        <w:rPr>
          <w:iCs/>
          <w:noProof/>
        </w:rPr>
        <w:fldChar w:fldCharType="begin" w:fldLock="1"/>
      </w:r>
      <w:r w:rsidRPr="00617CB8">
        <w:rPr>
          <w:iCs/>
          <w:noProof/>
        </w:rPr>
        <w:instrText xml:space="preserve"> REF _Ref350089914 \h </w:instrText>
      </w:r>
      <w:r w:rsidR="00B96C9A" w:rsidRPr="00617CB8">
        <w:rPr>
          <w:iCs/>
          <w:noProof/>
        </w:rPr>
      </w:r>
      <w:r w:rsidR="00B96C9A" w:rsidRPr="00617CB8">
        <w:rPr>
          <w:iCs/>
          <w:noProof/>
        </w:rPr>
        <w:fldChar w:fldCharType="separate"/>
      </w:r>
      <w:r w:rsidRPr="00617CB8">
        <w:rPr>
          <w:noProof/>
        </w:rPr>
        <w:t>Table 9</w:t>
      </w:r>
      <w:r w:rsidRPr="00617CB8">
        <w:rPr>
          <w:noProof/>
        </w:rPr>
        <w:noBreakHyphen/>
        <w:t>46</w:t>
      </w:r>
      <w:r w:rsidR="00B96C9A" w:rsidRPr="00617CB8">
        <w:rPr>
          <w:iCs/>
          <w:noProof/>
        </w:rPr>
        <w:fldChar w:fldCharType="end"/>
      </w:r>
      <w:r w:rsidRPr="00617CB8">
        <w:rPr>
          <w:noProof/>
        </w:rPr>
        <w:t>, which is assigned to ivlLpsRange. The value of ivlCurrRange − ivlLpsRange is assigned to ivlCurrRange.</w:t>
      </w:r>
    </w:p>
    <w:p w:rsidR="00833D55" w:rsidRPr="00617CB8" w:rsidRDefault="00833D55" w:rsidP="00833D55">
      <w:pPr>
        <w:rPr>
          <w:noProof/>
        </w:rPr>
      </w:pPr>
      <w:r w:rsidRPr="00617CB8">
        <w:rPr>
          <w:noProof/>
        </w:rPr>
        <w:t>In a second step, the value of binVal is compared to valMps associated with ctxIdx. When binVal is different from valMps, ivlCurrRange is added to ivlLow and ivlCurrRange is set equal to the value ivlLpsRange.</w:t>
      </w:r>
      <w:r w:rsidRPr="00617CB8">
        <w:rPr>
          <w:i/>
          <w:iCs/>
          <w:noProof/>
        </w:rPr>
        <w:t xml:space="preserve"> </w:t>
      </w:r>
      <w:r w:rsidRPr="00617CB8">
        <w:rPr>
          <w:noProof/>
        </w:rPr>
        <w:t>Given the encoded decision, the state transition is</w:t>
      </w:r>
      <w:r w:rsidRPr="00617CB8">
        <w:rPr>
          <w:i/>
          <w:iCs/>
          <w:noProof/>
        </w:rPr>
        <w:t xml:space="preserve"> </w:t>
      </w:r>
      <w:r w:rsidRPr="00617CB8">
        <w:rPr>
          <w:noProof/>
        </w:rPr>
        <w:t>performed as specified in clause </w:t>
      </w:r>
      <w:r w:rsidR="00B51DE6">
        <w:fldChar w:fldCharType="begin" w:fldLock="1"/>
      </w:r>
      <w:r w:rsidR="00B51DE6">
        <w:instrText xml:space="preserve"> REF _Ref34033801 \r \h  \* MERGEFORMAT </w:instrText>
      </w:r>
      <w:r w:rsidR="00B51DE6">
        <w:fldChar w:fldCharType="separate"/>
      </w:r>
      <w:r w:rsidRPr="00617CB8">
        <w:rPr>
          <w:noProof/>
        </w:rPr>
        <w:t>9.3.4.3.2.2</w:t>
      </w:r>
      <w:r w:rsidR="00B51DE6">
        <w:fldChar w:fldCharType="end"/>
      </w:r>
      <w:r w:rsidRPr="00617CB8">
        <w:rPr>
          <w:noProof/>
        </w:rPr>
        <w:t>. Depending on the current value of ivlCurrRange, renormalization is performed as specified in clause </w:t>
      </w:r>
      <w:r w:rsidR="00B96C9A" w:rsidRPr="00617CB8">
        <w:rPr>
          <w:noProof/>
        </w:rPr>
        <w:fldChar w:fldCharType="begin" w:fldLock="1"/>
      </w:r>
      <w:r w:rsidRPr="00617CB8">
        <w:rPr>
          <w:noProof/>
        </w:rPr>
        <w:instrText xml:space="preserve"> REF _Ref350088850 \r \h </w:instrText>
      </w:r>
      <w:r w:rsidR="00B96C9A" w:rsidRPr="00617CB8">
        <w:rPr>
          <w:noProof/>
        </w:rPr>
      </w:r>
      <w:r w:rsidR="00B96C9A" w:rsidRPr="00617CB8">
        <w:rPr>
          <w:noProof/>
        </w:rPr>
        <w:fldChar w:fldCharType="separate"/>
      </w:r>
      <w:r w:rsidRPr="00617CB8">
        <w:rPr>
          <w:noProof/>
        </w:rPr>
        <w:t>9.3.5.4</w:t>
      </w:r>
      <w:r w:rsidR="00B96C9A" w:rsidRPr="00617CB8">
        <w:rPr>
          <w:noProof/>
        </w:rPr>
        <w:fldChar w:fldCharType="end"/>
      </w:r>
      <w:r w:rsidRPr="00617CB8">
        <w:rPr>
          <w:noProof/>
        </w:rPr>
        <w:t>. Finally, the variable BinCountsInNalUnits is incremented by 1.</w:t>
      </w:r>
    </w:p>
    <w:p w:rsidR="00833D55" w:rsidRPr="00617CB8" w:rsidRDefault="00D516A4" w:rsidP="00833D55">
      <w:pPr>
        <w:keepNext/>
        <w:jc w:val="center"/>
        <w:rPr>
          <w:noProof/>
        </w:rPr>
      </w:pPr>
      <w:r>
        <w:rPr>
          <w:noProof/>
          <w:lang w:val="en-US" w:eastAsia="zh-CN"/>
        </w:rPr>
        <w:drawing>
          <wp:inline distT="0" distB="0" distL="0" distR="0" wp14:anchorId="7502D052" wp14:editId="07FEDB1E">
            <wp:extent cx="4681738" cy="47914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265v2(14)_F9-10.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681738" cy="4791466"/>
                    </a:xfrm>
                    <a:prstGeom prst="rect">
                      <a:avLst/>
                    </a:prstGeom>
                  </pic:spPr>
                </pic:pic>
              </a:graphicData>
            </a:graphic>
          </wp:inline>
        </w:drawing>
      </w:r>
    </w:p>
    <w:p w:rsidR="00833D55" w:rsidRPr="00617CB8" w:rsidRDefault="00833D55" w:rsidP="00833D55">
      <w:pPr>
        <w:pStyle w:val="Caption"/>
        <w:rPr>
          <w:noProof/>
          <w:lang w:val="en-GB"/>
        </w:rPr>
      </w:pPr>
      <w:bookmarkStart w:id="4129" w:name="_Ref23226665"/>
      <w:bookmarkStart w:id="4130" w:name="_Toc27218283"/>
      <w:bookmarkStart w:id="4131" w:name="_Toc77680705"/>
      <w:bookmarkStart w:id="4132" w:name="_Toc118289174"/>
      <w:bookmarkStart w:id="4133" w:name="_Toc246350661"/>
      <w:bookmarkStart w:id="4134" w:name="_Toc287363908"/>
      <w:bookmarkStart w:id="4135" w:name="_Toc317198635"/>
      <w:bookmarkStart w:id="4136" w:name="_Toc415476410"/>
      <w:bookmarkStart w:id="4137" w:name="_Toc423602559"/>
      <w:bookmarkStart w:id="4138" w:name="_Toc423602733"/>
      <w:bookmarkStart w:id="4139" w:name="_Toc423603369"/>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10</w:t>
      </w:r>
      <w:r w:rsidR="00B96C9A" w:rsidRPr="00617CB8">
        <w:rPr>
          <w:noProof/>
          <w:lang w:val="en-GB"/>
        </w:rPr>
        <w:fldChar w:fldCharType="end"/>
      </w:r>
      <w:bookmarkEnd w:id="4129"/>
      <w:r w:rsidRPr="00617CB8">
        <w:rPr>
          <w:noProof/>
          <w:lang w:val="en-GB"/>
        </w:rPr>
        <w:t xml:space="preserve"> – Flowchart for encoding a decision</w:t>
      </w:r>
      <w:bookmarkEnd w:id="4130"/>
      <w:bookmarkEnd w:id="4131"/>
      <w:bookmarkEnd w:id="4132"/>
      <w:bookmarkEnd w:id="4133"/>
      <w:bookmarkEnd w:id="4134"/>
      <w:bookmarkEnd w:id="4135"/>
      <w:bookmarkEnd w:id="4136"/>
      <w:bookmarkEnd w:id="4137"/>
      <w:bookmarkEnd w:id="4138"/>
      <w:bookmarkEnd w:id="4139"/>
    </w:p>
    <w:p w:rsidR="00833D55" w:rsidRPr="00617CB8" w:rsidRDefault="00833D55" w:rsidP="00833D55">
      <w:pPr>
        <w:rPr>
          <w:noProof/>
          <w:lang w:eastAsia="ko-KR"/>
        </w:rPr>
      </w:pPr>
      <w:bookmarkStart w:id="4140" w:name="_Ref33031470"/>
      <w:bookmarkStart w:id="4141" w:name="_Toc77680585"/>
      <w:bookmarkStart w:id="4142" w:name="_Toc226456775"/>
      <w:bookmarkStart w:id="4143" w:name="_Toc248045392"/>
      <w:bookmarkStart w:id="4144" w:name="_Toc287363862"/>
      <w:bookmarkStart w:id="4145" w:name="_Toc311220010"/>
      <w:bookmarkStart w:id="4146" w:name="_Toc317198854"/>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4147" w:name="_Ref350088850"/>
      <w:bookmarkStart w:id="4148" w:name="_Toc415475977"/>
      <w:bookmarkStart w:id="4149" w:name="_Toc423599252"/>
      <w:bookmarkStart w:id="4150" w:name="_Toc423601756"/>
      <w:r w:rsidRPr="00617CB8">
        <w:rPr>
          <w:noProof/>
        </w:rPr>
        <w:t>Renormalization process in the arithmetic encoding engine (informative)</w:t>
      </w:r>
      <w:bookmarkEnd w:id="4140"/>
      <w:bookmarkEnd w:id="4141"/>
      <w:bookmarkEnd w:id="4142"/>
      <w:bookmarkEnd w:id="4143"/>
      <w:bookmarkEnd w:id="4144"/>
      <w:bookmarkEnd w:id="4145"/>
      <w:bookmarkEnd w:id="4146"/>
      <w:bookmarkEnd w:id="4147"/>
      <w:bookmarkEnd w:id="4148"/>
      <w:bookmarkEnd w:id="4149"/>
      <w:bookmarkEnd w:id="4150"/>
    </w:p>
    <w:p w:rsidR="00833D55" w:rsidRPr="00617CB8" w:rsidRDefault="00833D55" w:rsidP="00833D55">
      <w:pPr>
        <w:rPr>
          <w:noProof/>
        </w:rPr>
      </w:pPr>
      <w:r w:rsidRPr="00617CB8">
        <w:rPr>
          <w:noProof/>
        </w:rPr>
        <w:t>This clause does not form an integral part of this Specification.</w:t>
      </w:r>
    </w:p>
    <w:p w:rsidR="00833D55" w:rsidRPr="00617CB8" w:rsidRDefault="00833D55" w:rsidP="00833D55">
      <w:pPr>
        <w:rPr>
          <w:noProof/>
        </w:rPr>
      </w:pPr>
      <w:r w:rsidRPr="00617CB8">
        <w:rPr>
          <w:noProof/>
        </w:rPr>
        <w:t>Inputs to this process are the variables ivlCurrRange, ivlLow, firstBitFlag and bitsOutstanding.</w:t>
      </w:r>
    </w:p>
    <w:p w:rsidR="00833D55" w:rsidRPr="00617CB8" w:rsidRDefault="00833D55" w:rsidP="00833D55">
      <w:pPr>
        <w:rPr>
          <w:noProof/>
        </w:rPr>
      </w:pPr>
      <w:r w:rsidRPr="00617CB8">
        <w:rPr>
          <w:noProof/>
        </w:rPr>
        <w:t>Outputs of this process are zero or more bits written to the RBSP and the updated variables ivlCurrRange, ivlLow, firstBitFlag and bitsOutstanding.</w:t>
      </w:r>
    </w:p>
    <w:p w:rsidR="00833D55" w:rsidRPr="00617CB8" w:rsidRDefault="00833D55" w:rsidP="00833D55">
      <w:pPr>
        <w:keepNext/>
        <w:keepLines/>
        <w:rPr>
          <w:noProof/>
        </w:rPr>
      </w:pPr>
      <w:r w:rsidRPr="00617CB8">
        <w:rPr>
          <w:noProof/>
        </w:rPr>
        <w:t>Renormalization</w:t>
      </w:r>
      <w:r w:rsidR="005C6E24" w:rsidRPr="00617CB8">
        <w:rPr>
          <w:noProof/>
        </w:rPr>
        <w:t xml:space="preserve"> in the encoder</w:t>
      </w:r>
      <w:r w:rsidRPr="00617CB8">
        <w:rPr>
          <w:noProof/>
        </w:rPr>
        <w:t xml:space="preserve"> is illustrated in </w:t>
      </w:r>
      <w:r w:rsidR="00B51DE6">
        <w:fldChar w:fldCharType="begin" w:fldLock="1"/>
      </w:r>
      <w:r w:rsidR="00B51DE6">
        <w:instrText xml:space="preserve"> REF _Ref23226697 \h  \* MERGEFORMAT </w:instrText>
      </w:r>
      <w:r w:rsidR="00B51DE6">
        <w:fldChar w:fldCharType="separate"/>
      </w:r>
      <w:r w:rsidRPr="00617CB8">
        <w:rPr>
          <w:noProof/>
        </w:rPr>
        <w:t>Figure 9</w:t>
      </w:r>
      <w:r w:rsidRPr="00617CB8">
        <w:rPr>
          <w:noProof/>
        </w:rPr>
        <w:noBreakHyphen/>
        <w:t>11</w:t>
      </w:r>
      <w:r w:rsidR="00B51DE6">
        <w:fldChar w:fldCharType="end"/>
      </w:r>
      <w:r w:rsidRPr="00617CB8">
        <w:rPr>
          <w:noProof/>
        </w:rPr>
        <w:t>.</w:t>
      </w:r>
    </w:p>
    <w:p w:rsidR="00833D55" w:rsidRPr="00617CB8" w:rsidRDefault="00BD00DD" w:rsidP="00833D55">
      <w:pPr>
        <w:keepNext/>
        <w:jc w:val="center"/>
        <w:rPr>
          <w:noProof/>
        </w:rPr>
      </w:pPr>
      <w:r w:rsidRPr="00617CB8">
        <w:rPr>
          <w:noProof/>
          <w:lang w:val="en-US" w:eastAsia="zh-CN"/>
        </w:rPr>
        <w:drawing>
          <wp:inline distT="0" distB="0" distL="0" distR="0" wp14:anchorId="5728D527" wp14:editId="54862F67">
            <wp:extent cx="4791466" cy="365760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265v2(14)_F9-11.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791466" cy="3657607"/>
                    </a:xfrm>
                    <a:prstGeom prst="rect">
                      <a:avLst/>
                    </a:prstGeom>
                  </pic:spPr>
                </pic:pic>
              </a:graphicData>
            </a:graphic>
          </wp:inline>
        </w:drawing>
      </w:r>
    </w:p>
    <w:p w:rsidR="00833D55" w:rsidRPr="00617CB8" w:rsidRDefault="00833D55" w:rsidP="00833D55">
      <w:pPr>
        <w:pStyle w:val="Caption"/>
        <w:rPr>
          <w:noProof/>
          <w:lang w:val="en-GB"/>
        </w:rPr>
      </w:pPr>
      <w:bookmarkStart w:id="4151" w:name="_Ref23226697"/>
      <w:bookmarkStart w:id="4152" w:name="_Toc27218284"/>
      <w:bookmarkStart w:id="4153" w:name="_Toc77680706"/>
      <w:bookmarkStart w:id="4154" w:name="_Toc118289175"/>
      <w:bookmarkStart w:id="4155" w:name="_Toc246350662"/>
      <w:bookmarkStart w:id="4156" w:name="_Toc287363909"/>
      <w:bookmarkStart w:id="4157" w:name="_Toc317198636"/>
      <w:bookmarkStart w:id="4158" w:name="_Toc415476411"/>
      <w:bookmarkStart w:id="4159" w:name="_Toc423602560"/>
      <w:bookmarkStart w:id="4160" w:name="_Toc423602734"/>
      <w:bookmarkStart w:id="4161" w:name="_Toc423603370"/>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11</w:t>
      </w:r>
      <w:r w:rsidR="00B96C9A" w:rsidRPr="00617CB8">
        <w:rPr>
          <w:noProof/>
          <w:lang w:val="en-GB"/>
        </w:rPr>
        <w:fldChar w:fldCharType="end"/>
      </w:r>
      <w:bookmarkEnd w:id="4151"/>
      <w:r w:rsidRPr="00617CB8">
        <w:rPr>
          <w:noProof/>
          <w:lang w:val="en-GB"/>
        </w:rPr>
        <w:t xml:space="preserve"> – Flowchart of renormalization</w:t>
      </w:r>
      <w:bookmarkEnd w:id="4152"/>
      <w:r w:rsidRPr="00617CB8">
        <w:rPr>
          <w:noProof/>
          <w:lang w:val="en-GB"/>
        </w:rPr>
        <w:t xml:space="preserve"> in the encoder</w:t>
      </w:r>
      <w:bookmarkEnd w:id="4153"/>
      <w:bookmarkEnd w:id="4154"/>
      <w:bookmarkEnd w:id="4155"/>
      <w:bookmarkEnd w:id="4156"/>
      <w:bookmarkEnd w:id="4157"/>
      <w:bookmarkEnd w:id="4158"/>
      <w:bookmarkEnd w:id="4159"/>
      <w:bookmarkEnd w:id="4160"/>
      <w:bookmarkEnd w:id="4161"/>
    </w:p>
    <w:p w:rsidR="00833D55" w:rsidRPr="00617CB8" w:rsidRDefault="00833D55" w:rsidP="00833D55">
      <w:pPr>
        <w:rPr>
          <w:noProof/>
          <w:lang w:eastAsia="ko-KR"/>
        </w:rPr>
      </w:pPr>
    </w:p>
    <w:p w:rsidR="00833D55" w:rsidRPr="00617CB8" w:rsidRDefault="00833D55" w:rsidP="00833D55">
      <w:pPr>
        <w:rPr>
          <w:noProof/>
        </w:rPr>
      </w:pPr>
      <w:r w:rsidRPr="00617CB8">
        <w:rPr>
          <w:noProof/>
        </w:rPr>
        <w:t xml:space="preserve">The PutBit( ) procedure described in </w:t>
      </w:r>
      <w:r w:rsidR="00B51DE6">
        <w:fldChar w:fldCharType="begin" w:fldLock="1"/>
      </w:r>
      <w:r w:rsidR="00B51DE6">
        <w:instrText xml:space="preserve"> REF _Ref23226714 \h  \* MERGEFORMAT </w:instrText>
      </w:r>
      <w:r w:rsidR="00B51DE6">
        <w:fldChar w:fldCharType="separate"/>
      </w:r>
      <w:r w:rsidRPr="00617CB8">
        <w:rPr>
          <w:noProof/>
        </w:rPr>
        <w:t>Figure 9</w:t>
      </w:r>
      <w:r w:rsidRPr="00617CB8">
        <w:rPr>
          <w:noProof/>
        </w:rPr>
        <w:noBreakHyphen/>
        <w:t>12</w:t>
      </w:r>
      <w:r w:rsidR="00B51DE6">
        <w:fldChar w:fldCharType="end"/>
      </w:r>
      <w:r w:rsidRPr="00617CB8">
        <w:rPr>
          <w:noProof/>
        </w:rPr>
        <w:t xml:space="preserve"> provides carry over control. It uses the function WriteBits( B, N ) that writes N bits with value B to the bitstream and advances the bitstream pointer by N bit positions. This function assumes the existence of a bitstream pointer with an indication of the position of the next bit to be written to the bitstream by the encoding process.</w:t>
      </w:r>
    </w:p>
    <w:p w:rsidR="00833D55" w:rsidRPr="00617CB8" w:rsidRDefault="00BD00DD" w:rsidP="00833D55">
      <w:pPr>
        <w:keepNext/>
        <w:jc w:val="center"/>
        <w:rPr>
          <w:noProof/>
        </w:rPr>
      </w:pPr>
      <w:r w:rsidRPr="00617CB8">
        <w:rPr>
          <w:noProof/>
          <w:lang w:val="en-US" w:eastAsia="zh-CN"/>
        </w:rPr>
        <w:drawing>
          <wp:inline distT="0" distB="0" distL="0" distR="0" wp14:anchorId="3AD57462" wp14:editId="29DEB802">
            <wp:extent cx="3422911" cy="281026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265v2(14)_F9-12.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422911" cy="2810262"/>
                    </a:xfrm>
                    <a:prstGeom prst="rect">
                      <a:avLst/>
                    </a:prstGeom>
                  </pic:spPr>
                </pic:pic>
              </a:graphicData>
            </a:graphic>
          </wp:inline>
        </w:drawing>
      </w:r>
    </w:p>
    <w:p w:rsidR="00833D55" w:rsidRPr="00617CB8" w:rsidRDefault="00833D55" w:rsidP="00833D55">
      <w:pPr>
        <w:pStyle w:val="Caption"/>
        <w:rPr>
          <w:noProof/>
          <w:lang w:val="en-GB"/>
        </w:rPr>
      </w:pPr>
      <w:bookmarkStart w:id="4162" w:name="_Ref23226714"/>
      <w:bookmarkStart w:id="4163" w:name="_Toc27218285"/>
      <w:bookmarkStart w:id="4164" w:name="_Toc77680707"/>
      <w:bookmarkStart w:id="4165" w:name="_Toc118289176"/>
      <w:bookmarkStart w:id="4166" w:name="_Toc246350663"/>
      <w:bookmarkStart w:id="4167" w:name="_Toc287363910"/>
      <w:bookmarkStart w:id="4168" w:name="_Toc317198637"/>
      <w:bookmarkStart w:id="4169" w:name="_Toc415476412"/>
      <w:bookmarkStart w:id="4170" w:name="_Toc423602561"/>
      <w:bookmarkStart w:id="4171" w:name="_Toc423602735"/>
      <w:bookmarkStart w:id="4172" w:name="_Toc423603371"/>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12</w:t>
      </w:r>
      <w:r w:rsidR="00B96C9A" w:rsidRPr="00617CB8">
        <w:rPr>
          <w:noProof/>
          <w:lang w:val="en-GB"/>
        </w:rPr>
        <w:fldChar w:fldCharType="end"/>
      </w:r>
      <w:bookmarkEnd w:id="4162"/>
      <w:r w:rsidRPr="00617CB8">
        <w:rPr>
          <w:noProof/>
          <w:lang w:val="en-GB"/>
        </w:rPr>
        <w:t xml:space="preserve"> – Flowchart of </w:t>
      </w:r>
      <w:bookmarkEnd w:id="4163"/>
      <w:r w:rsidRPr="00617CB8">
        <w:rPr>
          <w:noProof/>
          <w:lang w:val="en-GB"/>
        </w:rPr>
        <w:t>PutBit(B)</w:t>
      </w:r>
      <w:bookmarkEnd w:id="4164"/>
      <w:bookmarkEnd w:id="4165"/>
      <w:bookmarkEnd w:id="4166"/>
      <w:bookmarkEnd w:id="4167"/>
      <w:bookmarkEnd w:id="4168"/>
      <w:bookmarkEnd w:id="4169"/>
      <w:bookmarkEnd w:id="4170"/>
      <w:bookmarkEnd w:id="4171"/>
      <w:bookmarkEnd w:id="4172"/>
    </w:p>
    <w:p w:rsidR="00833D55" w:rsidRPr="00617CB8" w:rsidRDefault="00833D55" w:rsidP="00833D55">
      <w:pPr>
        <w:rPr>
          <w:noProof/>
          <w:lang w:eastAsia="ko-KR"/>
        </w:rPr>
      </w:pPr>
      <w:bookmarkStart w:id="4173" w:name="_Ref33020795"/>
      <w:bookmarkStart w:id="4174" w:name="_Toc77680586"/>
      <w:bookmarkStart w:id="4175" w:name="_Toc226456776"/>
      <w:bookmarkStart w:id="4176" w:name="_Toc248045393"/>
      <w:bookmarkStart w:id="4177" w:name="_Toc287363863"/>
      <w:bookmarkStart w:id="4178" w:name="_Toc311220011"/>
      <w:bookmarkStart w:id="4179" w:name="_Toc317198855"/>
    </w:p>
    <w:p w:rsidR="00564AA3" w:rsidRPr="00617CB8" w:rsidRDefault="00833D55" w:rsidP="00D516A4">
      <w:pPr>
        <w:pStyle w:val="Heading4"/>
        <w:numPr>
          <w:ilvl w:val="3"/>
          <w:numId w:val="8"/>
        </w:numPr>
        <w:tabs>
          <w:tab w:val="clear" w:pos="794"/>
          <w:tab w:val="clear" w:pos="862"/>
          <w:tab w:val="clear" w:pos="1588"/>
          <w:tab w:val="left" w:pos="851"/>
          <w:tab w:val="left" w:pos="1276"/>
        </w:tabs>
        <w:ind w:left="851" w:hanging="851"/>
        <w:jc w:val="left"/>
        <w:rPr>
          <w:noProof/>
        </w:rPr>
      </w:pPr>
      <w:bookmarkStart w:id="4180" w:name="_Ref350088685"/>
      <w:bookmarkStart w:id="4181" w:name="_Toc415475978"/>
      <w:bookmarkStart w:id="4182" w:name="_Toc423599253"/>
      <w:bookmarkStart w:id="4183" w:name="_Toc423601757"/>
      <w:r w:rsidRPr="00617CB8">
        <w:rPr>
          <w:noProof/>
        </w:rPr>
        <w:t>Bypass encoding process for binary decisions (informative)</w:t>
      </w:r>
      <w:bookmarkEnd w:id="4173"/>
      <w:bookmarkEnd w:id="4174"/>
      <w:bookmarkEnd w:id="4175"/>
      <w:bookmarkEnd w:id="4176"/>
      <w:bookmarkEnd w:id="4177"/>
      <w:bookmarkEnd w:id="4178"/>
      <w:bookmarkEnd w:id="4179"/>
      <w:bookmarkEnd w:id="4180"/>
      <w:bookmarkEnd w:id="4181"/>
      <w:bookmarkEnd w:id="4182"/>
      <w:bookmarkEnd w:id="4183"/>
    </w:p>
    <w:p w:rsidR="00833D55" w:rsidRPr="00617CB8" w:rsidRDefault="00833D55" w:rsidP="00833D55">
      <w:pPr>
        <w:rPr>
          <w:noProof/>
        </w:rPr>
      </w:pPr>
      <w:r w:rsidRPr="00617CB8">
        <w:rPr>
          <w:noProof/>
        </w:rPr>
        <w:t>This clause does not form an integral part of this Specification.</w:t>
      </w:r>
    </w:p>
    <w:p w:rsidR="00833D55" w:rsidRPr="00617CB8" w:rsidRDefault="00833D55" w:rsidP="00833D55">
      <w:pPr>
        <w:rPr>
          <w:noProof/>
        </w:rPr>
      </w:pPr>
      <w:r w:rsidRPr="00617CB8">
        <w:rPr>
          <w:noProof/>
        </w:rPr>
        <w:t>Inputs to this process are the variables binVal, ivlLow, ivlCurrRange, bitsOutstanding and BinCountsInNalUnits.</w:t>
      </w:r>
    </w:p>
    <w:p w:rsidR="00833D55" w:rsidRPr="00617CB8" w:rsidRDefault="00833D55" w:rsidP="00833D55">
      <w:pPr>
        <w:rPr>
          <w:noProof/>
        </w:rPr>
      </w:pPr>
      <w:r w:rsidRPr="00617CB8">
        <w:rPr>
          <w:noProof/>
        </w:rPr>
        <w:t>Output of this process is a bit written to the RBSP and the updated variables ivlLow, bitsOutstanding and BinCountsInNalUnits.</w:t>
      </w:r>
    </w:p>
    <w:p w:rsidR="00833D55" w:rsidRPr="00617CB8" w:rsidRDefault="00833D55" w:rsidP="00833D55">
      <w:pPr>
        <w:rPr>
          <w:noProof/>
        </w:rPr>
      </w:pPr>
      <w:r w:rsidRPr="00617CB8">
        <w:rPr>
          <w:noProof/>
        </w:rPr>
        <w:t>This encoding process applies to all binary decisions with bypassFlag equal to 1.</w:t>
      </w:r>
    </w:p>
    <w:p w:rsidR="00833D55" w:rsidRPr="00617CB8" w:rsidRDefault="00833D55" w:rsidP="00833D55">
      <w:r w:rsidRPr="00617CB8">
        <w:t>When cabac_bypass_alignment_enabled_flag is equal to 1 and coeff_abs_level_remaining[ ] is present for any coefficients in the current sub-block, an alignment process is performed. This alignment process applies prior to the encoding of the syntax elements coeff_abs_level_remaining[ ] and coeff_sign_flag[ ] and sets ivlCurrRange to 256.</w:t>
      </w:r>
    </w:p>
    <w:p w:rsidR="00833D55" w:rsidRPr="00617CB8" w:rsidRDefault="00833D55" w:rsidP="00833D55">
      <w:pPr>
        <w:rPr>
          <w:noProof/>
        </w:rPr>
      </w:pPr>
      <w:r w:rsidRPr="00617CB8">
        <w:rPr>
          <w:noProof/>
        </w:rPr>
        <w:t xml:space="preserve">Renormalization is included in the specification of this bypass encoding process as given in </w:t>
      </w:r>
      <w:r w:rsidR="00B51DE6">
        <w:fldChar w:fldCharType="begin" w:fldLock="1"/>
      </w:r>
      <w:r w:rsidR="00B51DE6">
        <w:instrText xml:space="preserve"> REF _Ref23226797 \h  \* MERGEFORMAT </w:instrText>
      </w:r>
      <w:r w:rsidR="00B51DE6">
        <w:fldChar w:fldCharType="separate"/>
      </w:r>
      <w:r w:rsidRPr="00617CB8">
        <w:rPr>
          <w:noProof/>
        </w:rPr>
        <w:t>Figure 9</w:t>
      </w:r>
      <w:r w:rsidRPr="00617CB8">
        <w:rPr>
          <w:noProof/>
        </w:rPr>
        <w:noBreakHyphen/>
        <w:t>13</w:t>
      </w:r>
      <w:r w:rsidR="00B51DE6">
        <w:fldChar w:fldCharType="end"/>
      </w:r>
      <w:r w:rsidRPr="00617CB8">
        <w:rPr>
          <w:noProof/>
        </w:rPr>
        <w:t>.</w:t>
      </w:r>
    </w:p>
    <w:p w:rsidR="00833D55" w:rsidRPr="00617CB8" w:rsidRDefault="00BD00DD" w:rsidP="00833D55">
      <w:pPr>
        <w:keepNext/>
        <w:jc w:val="center"/>
        <w:rPr>
          <w:noProof/>
        </w:rPr>
      </w:pPr>
      <w:r w:rsidRPr="00617CB8">
        <w:rPr>
          <w:noProof/>
          <w:lang w:val="en-US" w:eastAsia="zh-CN"/>
        </w:rPr>
        <w:drawing>
          <wp:inline distT="0" distB="0" distL="0" distR="0" wp14:anchorId="6045E77C" wp14:editId="74CE7A2D">
            <wp:extent cx="4178817" cy="446532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H.265v2(14)_F9-13.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178817" cy="4465329"/>
                    </a:xfrm>
                    <a:prstGeom prst="rect">
                      <a:avLst/>
                    </a:prstGeom>
                  </pic:spPr>
                </pic:pic>
              </a:graphicData>
            </a:graphic>
          </wp:inline>
        </w:drawing>
      </w:r>
    </w:p>
    <w:p w:rsidR="00833D55" w:rsidRPr="00617CB8" w:rsidRDefault="00833D55" w:rsidP="00833D55">
      <w:pPr>
        <w:pStyle w:val="Caption"/>
        <w:rPr>
          <w:noProof/>
          <w:lang w:val="en-GB"/>
        </w:rPr>
      </w:pPr>
      <w:bookmarkStart w:id="4184" w:name="_Ref23226797"/>
      <w:bookmarkStart w:id="4185" w:name="_Toc27218287"/>
      <w:bookmarkStart w:id="4186" w:name="_Toc77680708"/>
      <w:bookmarkStart w:id="4187" w:name="_Toc118289177"/>
      <w:bookmarkStart w:id="4188" w:name="_Toc246350664"/>
      <w:bookmarkStart w:id="4189" w:name="_Toc287363911"/>
      <w:bookmarkStart w:id="4190" w:name="_Toc317198638"/>
      <w:bookmarkStart w:id="4191" w:name="_Toc415476413"/>
      <w:bookmarkStart w:id="4192" w:name="_Toc423602562"/>
      <w:bookmarkStart w:id="4193" w:name="_Toc423602736"/>
      <w:bookmarkStart w:id="4194" w:name="_Toc423603372"/>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13</w:t>
      </w:r>
      <w:r w:rsidR="00B96C9A" w:rsidRPr="00617CB8">
        <w:rPr>
          <w:noProof/>
          <w:lang w:val="en-GB"/>
        </w:rPr>
        <w:fldChar w:fldCharType="end"/>
      </w:r>
      <w:bookmarkEnd w:id="4184"/>
      <w:r w:rsidRPr="00617CB8">
        <w:rPr>
          <w:noProof/>
          <w:lang w:val="en-GB"/>
        </w:rPr>
        <w:t xml:space="preserve"> – Flowchart of encoding bypass</w:t>
      </w:r>
      <w:bookmarkEnd w:id="4185"/>
      <w:bookmarkEnd w:id="4186"/>
      <w:bookmarkEnd w:id="4187"/>
      <w:bookmarkEnd w:id="4188"/>
      <w:bookmarkEnd w:id="4189"/>
      <w:bookmarkEnd w:id="4190"/>
      <w:bookmarkEnd w:id="4191"/>
      <w:bookmarkEnd w:id="4192"/>
      <w:bookmarkEnd w:id="4193"/>
      <w:bookmarkEnd w:id="4194"/>
    </w:p>
    <w:p w:rsidR="00833D55" w:rsidRPr="00617CB8" w:rsidRDefault="00833D55" w:rsidP="00833D55">
      <w:pPr>
        <w:rPr>
          <w:noProof/>
          <w:lang w:eastAsia="ko-KR"/>
        </w:rPr>
      </w:pPr>
      <w:bookmarkStart w:id="4195" w:name="_Ref49877112"/>
      <w:bookmarkStart w:id="4196" w:name="_Toc77680587"/>
      <w:bookmarkStart w:id="4197" w:name="_Toc226456777"/>
      <w:bookmarkStart w:id="4198" w:name="_Toc248045394"/>
      <w:bookmarkStart w:id="4199" w:name="_Toc287363864"/>
      <w:bookmarkStart w:id="4200" w:name="_Toc311220012"/>
      <w:bookmarkStart w:id="4201" w:name="_Toc317198856"/>
    </w:p>
    <w:p w:rsidR="00564AA3" w:rsidRPr="00617CB8" w:rsidRDefault="00833D55" w:rsidP="00D516A4">
      <w:pPr>
        <w:pStyle w:val="Heading4"/>
        <w:numPr>
          <w:ilvl w:val="3"/>
          <w:numId w:val="8"/>
        </w:numPr>
        <w:tabs>
          <w:tab w:val="clear" w:pos="794"/>
          <w:tab w:val="clear" w:pos="862"/>
          <w:tab w:val="clear" w:pos="1588"/>
          <w:tab w:val="left" w:pos="851"/>
          <w:tab w:val="left" w:pos="1418"/>
        </w:tabs>
        <w:ind w:left="851" w:hanging="851"/>
        <w:jc w:val="left"/>
        <w:rPr>
          <w:noProof/>
        </w:rPr>
      </w:pPr>
      <w:bookmarkStart w:id="4202" w:name="_Ref350088704"/>
      <w:bookmarkStart w:id="4203" w:name="_Toc415475979"/>
      <w:bookmarkStart w:id="4204" w:name="_Toc423599254"/>
      <w:bookmarkStart w:id="4205" w:name="_Toc423601758"/>
      <w:r w:rsidRPr="00617CB8">
        <w:rPr>
          <w:noProof/>
        </w:rPr>
        <w:t>Encoding process for a binary decision before termination (informative)</w:t>
      </w:r>
      <w:bookmarkEnd w:id="4195"/>
      <w:bookmarkEnd w:id="4196"/>
      <w:bookmarkEnd w:id="4197"/>
      <w:bookmarkEnd w:id="4198"/>
      <w:bookmarkEnd w:id="4199"/>
      <w:bookmarkEnd w:id="4200"/>
      <w:bookmarkEnd w:id="4201"/>
      <w:bookmarkEnd w:id="4202"/>
      <w:bookmarkEnd w:id="4203"/>
      <w:bookmarkEnd w:id="4204"/>
      <w:bookmarkEnd w:id="4205"/>
    </w:p>
    <w:p w:rsidR="00833D55" w:rsidRPr="00617CB8" w:rsidRDefault="00833D55" w:rsidP="00833D55">
      <w:pPr>
        <w:rPr>
          <w:noProof/>
        </w:rPr>
      </w:pPr>
      <w:r w:rsidRPr="00617CB8">
        <w:rPr>
          <w:noProof/>
        </w:rPr>
        <w:t>This clause does not form an integral part of this Specification.</w:t>
      </w:r>
    </w:p>
    <w:p w:rsidR="00833D55" w:rsidRPr="00617CB8" w:rsidRDefault="00833D55" w:rsidP="00833D55">
      <w:pPr>
        <w:rPr>
          <w:noProof/>
        </w:rPr>
      </w:pPr>
      <w:r w:rsidRPr="00617CB8">
        <w:rPr>
          <w:noProof/>
        </w:rPr>
        <w:t>Inputs to this process are the variables binVal, ivlCurrRange, ivlLow, bitsOutstanding and BinCountsInNalUnits.</w:t>
      </w:r>
    </w:p>
    <w:p w:rsidR="00833D55" w:rsidRPr="00617CB8" w:rsidRDefault="00833D55" w:rsidP="00833D55">
      <w:pPr>
        <w:rPr>
          <w:noProof/>
        </w:rPr>
      </w:pPr>
      <w:r w:rsidRPr="00617CB8">
        <w:rPr>
          <w:noProof/>
        </w:rPr>
        <w:t>Outputs of this process are zero or more bits written to the RBSP and the updated variables ivlLow, ivlCurrRange, bitsOutstanding and BinCountsInNalUnits.</w:t>
      </w:r>
    </w:p>
    <w:p w:rsidR="00833D55" w:rsidRPr="00617CB8" w:rsidRDefault="00833D55" w:rsidP="00833D55">
      <w:pPr>
        <w:rPr>
          <w:noProof/>
        </w:rPr>
      </w:pPr>
      <w:r w:rsidRPr="00617CB8">
        <w:rPr>
          <w:noProof/>
        </w:rPr>
        <w:t xml:space="preserve">This encoding routine shown in </w:t>
      </w:r>
      <w:r w:rsidR="00B51DE6">
        <w:fldChar w:fldCharType="begin" w:fldLock="1"/>
      </w:r>
      <w:r w:rsidR="00B51DE6">
        <w:instrText xml:space="preserve"> REF _Ref23226823 \h  \* MERGEFORMAT </w:instrText>
      </w:r>
      <w:r w:rsidR="00B51DE6">
        <w:fldChar w:fldCharType="separate"/>
      </w:r>
      <w:r w:rsidRPr="00617CB8">
        <w:rPr>
          <w:noProof/>
        </w:rPr>
        <w:t>Figure 9</w:t>
      </w:r>
      <w:r w:rsidRPr="00617CB8">
        <w:rPr>
          <w:noProof/>
        </w:rPr>
        <w:noBreakHyphen/>
        <w:t>14</w:t>
      </w:r>
      <w:r w:rsidR="00B51DE6">
        <w:fldChar w:fldCharType="end"/>
      </w:r>
      <w:r w:rsidRPr="00617CB8">
        <w:rPr>
          <w:noProof/>
        </w:rPr>
        <w:t xml:space="preserve"> applies to encoding of end_of_slice_segment_flag, end_of_subset_one_bit, and </w:t>
      </w:r>
      <w:r w:rsidRPr="00617CB8">
        <w:rPr>
          <w:noProof/>
          <w:lang w:eastAsia="ko-KR"/>
        </w:rPr>
        <w:t>pcm_flag</w:t>
      </w:r>
      <w:r w:rsidRPr="00617CB8">
        <w:rPr>
          <w:noProof/>
        </w:rPr>
        <w:t xml:space="preserve">, all associated with ctxIdx equal to 0. </w:t>
      </w:r>
    </w:p>
    <w:p w:rsidR="00833D55" w:rsidRPr="00617CB8" w:rsidRDefault="00BD00DD" w:rsidP="00833D55">
      <w:pPr>
        <w:keepNext/>
        <w:jc w:val="center"/>
        <w:rPr>
          <w:noProof/>
        </w:rPr>
      </w:pPr>
      <w:r w:rsidRPr="00617CB8">
        <w:rPr>
          <w:noProof/>
          <w:lang w:val="en-US" w:eastAsia="zh-CN"/>
        </w:rPr>
        <w:drawing>
          <wp:inline distT="0" distB="0" distL="0" distR="0" wp14:anchorId="30321366" wp14:editId="0C1EFE0F">
            <wp:extent cx="3602743" cy="324307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H.265v2(14)_F9-14.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602743" cy="3243079"/>
                    </a:xfrm>
                    <a:prstGeom prst="rect">
                      <a:avLst/>
                    </a:prstGeom>
                  </pic:spPr>
                </pic:pic>
              </a:graphicData>
            </a:graphic>
          </wp:inline>
        </w:drawing>
      </w:r>
    </w:p>
    <w:p w:rsidR="00833D55" w:rsidRPr="00617CB8" w:rsidRDefault="00833D55" w:rsidP="00833D55">
      <w:pPr>
        <w:pStyle w:val="Caption"/>
        <w:rPr>
          <w:noProof/>
          <w:lang w:val="en-GB"/>
        </w:rPr>
      </w:pPr>
      <w:bookmarkStart w:id="4206" w:name="_Ref23226823"/>
      <w:bookmarkStart w:id="4207" w:name="_Toc27218288"/>
      <w:bookmarkStart w:id="4208" w:name="_Toc77680709"/>
      <w:bookmarkStart w:id="4209" w:name="_Toc118289178"/>
      <w:bookmarkStart w:id="4210" w:name="_Toc246350665"/>
      <w:bookmarkStart w:id="4211" w:name="_Toc287363912"/>
      <w:bookmarkStart w:id="4212" w:name="_Toc317198639"/>
      <w:bookmarkStart w:id="4213" w:name="_Toc415476414"/>
      <w:bookmarkStart w:id="4214" w:name="_Toc423602563"/>
      <w:bookmarkStart w:id="4215" w:name="_Toc423602737"/>
      <w:bookmarkStart w:id="4216" w:name="_Toc423603373"/>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14</w:t>
      </w:r>
      <w:r w:rsidR="00B96C9A" w:rsidRPr="00617CB8">
        <w:rPr>
          <w:noProof/>
          <w:lang w:val="en-GB"/>
        </w:rPr>
        <w:fldChar w:fldCharType="end"/>
      </w:r>
      <w:bookmarkEnd w:id="4206"/>
      <w:r w:rsidRPr="00617CB8">
        <w:rPr>
          <w:noProof/>
          <w:lang w:val="en-GB"/>
        </w:rPr>
        <w:t xml:space="preserve"> – Flowchart of encoding a decision before termination</w:t>
      </w:r>
      <w:bookmarkEnd w:id="4207"/>
      <w:bookmarkEnd w:id="4208"/>
      <w:bookmarkEnd w:id="4209"/>
      <w:bookmarkEnd w:id="4210"/>
      <w:bookmarkEnd w:id="4211"/>
      <w:bookmarkEnd w:id="4212"/>
      <w:bookmarkEnd w:id="4213"/>
      <w:bookmarkEnd w:id="4214"/>
      <w:bookmarkEnd w:id="4215"/>
      <w:bookmarkEnd w:id="4216"/>
    </w:p>
    <w:p w:rsidR="00833D55" w:rsidRPr="00617CB8" w:rsidRDefault="00833D55" w:rsidP="00833D55">
      <w:pPr>
        <w:rPr>
          <w:noProof/>
          <w:lang w:eastAsia="ko-KR"/>
        </w:rPr>
      </w:pPr>
    </w:p>
    <w:p w:rsidR="00833D55" w:rsidRPr="00617CB8" w:rsidRDefault="00833D55" w:rsidP="00833D55">
      <w:pPr>
        <w:rPr>
          <w:noProof/>
        </w:rPr>
      </w:pPr>
      <w:r w:rsidRPr="00617CB8">
        <w:rPr>
          <w:noProof/>
        </w:rPr>
        <w:t xml:space="preserve">When the value of binVal to encode is equal to 1, CABAC encoding is terminated and the flushing procedure shown in </w:t>
      </w:r>
      <w:r w:rsidR="00B51DE6">
        <w:fldChar w:fldCharType="begin" w:fldLock="1"/>
      </w:r>
      <w:r w:rsidR="00B51DE6">
        <w:instrText xml:space="preserve"> REF _Ref30353505 \h  \* MERGEFORMAT </w:instrText>
      </w:r>
      <w:r w:rsidR="00B51DE6">
        <w:fldChar w:fldCharType="separate"/>
      </w:r>
      <w:r w:rsidRPr="00617CB8">
        <w:rPr>
          <w:noProof/>
        </w:rPr>
        <w:t>Figure 9</w:t>
      </w:r>
      <w:r w:rsidRPr="00617CB8">
        <w:rPr>
          <w:noProof/>
        </w:rPr>
        <w:noBreakHyphen/>
        <w:t>15</w:t>
      </w:r>
      <w:r w:rsidR="00B51DE6">
        <w:fldChar w:fldCharType="end"/>
      </w:r>
      <w:r w:rsidRPr="00617CB8">
        <w:rPr>
          <w:noProof/>
        </w:rPr>
        <w:t xml:space="preserve"> is applied. In this flushing procedure, the last bit written by WriteBits( B, N ) is equal to 1. When encoding end_of_slice_segment_flag, this last bit is interpreted as rbsp_stop_one_bit. When encoding end_of_subset_one_bit, this last bit is interpreted as alignment_bit_equal_to_one.</w:t>
      </w:r>
    </w:p>
    <w:p w:rsidR="00833D55" w:rsidRPr="00617CB8" w:rsidRDefault="00BD00DD" w:rsidP="00833D55">
      <w:pPr>
        <w:keepNext/>
        <w:jc w:val="center"/>
        <w:rPr>
          <w:noProof/>
        </w:rPr>
      </w:pPr>
      <w:r w:rsidRPr="00617CB8">
        <w:rPr>
          <w:noProof/>
          <w:lang w:val="en-US" w:eastAsia="zh-CN"/>
        </w:rPr>
        <w:drawing>
          <wp:inline distT="0" distB="0" distL="0" distR="0" wp14:anchorId="1C053C4D" wp14:editId="0FE707F4">
            <wp:extent cx="1944628" cy="274015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265v2(14)_F9-15.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944628" cy="2740158"/>
                    </a:xfrm>
                    <a:prstGeom prst="rect">
                      <a:avLst/>
                    </a:prstGeom>
                  </pic:spPr>
                </pic:pic>
              </a:graphicData>
            </a:graphic>
          </wp:inline>
        </w:drawing>
      </w:r>
    </w:p>
    <w:p w:rsidR="00833D55" w:rsidRPr="00617CB8" w:rsidRDefault="00833D55" w:rsidP="00833D55">
      <w:pPr>
        <w:pStyle w:val="Caption"/>
        <w:rPr>
          <w:noProof/>
          <w:lang w:val="en-GB"/>
        </w:rPr>
      </w:pPr>
      <w:bookmarkStart w:id="4217" w:name="_Ref30353505"/>
      <w:bookmarkStart w:id="4218" w:name="_Ref49877221"/>
      <w:bookmarkStart w:id="4219" w:name="_Toc77680710"/>
      <w:bookmarkStart w:id="4220" w:name="_Toc118289179"/>
      <w:bookmarkStart w:id="4221" w:name="_Toc246350666"/>
      <w:bookmarkStart w:id="4222" w:name="_Toc287363913"/>
      <w:bookmarkStart w:id="4223" w:name="_Toc317198640"/>
      <w:bookmarkStart w:id="4224" w:name="_Toc415476415"/>
      <w:bookmarkStart w:id="4225" w:name="_Toc423602564"/>
      <w:bookmarkStart w:id="4226" w:name="_Toc423602738"/>
      <w:bookmarkStart w:id="4227" w:name="_Toc423603374"/>
      <w:r w:rsidRPr="00617CB8">
        <w:rPr>
          <w:noProof/>
          <w:lang w:val="en-GB"/>
        </w:rPr>
        <w:t>Figure </w:t>
      </w:r>
      <w:r w:rsidR="00B96C9A" w:rsidRPr="00617CB8">
        <w:rPr>
          <w:noProof/>
          <w:lang w:val="en-GB"/>
        </w:rPr>
        <w:fldChar w:fldCharType="begin" w:fldLock="1"/>
      </w:r>
      <w:r w:rsidRPr="00617CB8">
        <w:rPr>
          <w:noProof/>
          <w:lang w:val="en-GB"/>
        </w:rPr>
        <w:instrText xml:space="preserve"> STYLEREF 1 \s </w:instrText>
      </w:r>
      <w:r w:rsidR="00B96C9A" w:rsidRPr="00617CB8">
        <w:rPr>
          <w:noProof/>
          <w:lang w:val="en-GB"/>
        </w:rPr>
        <w:fldChar w:fldCharType="separate"/>
      </w:r>
      <w:r w:rsidRPr="00617CB8">
        <w:rPr>
          <w:noProof/>
          <w:lang w:val="en-GB"/>
        </w:rPr>
        <w:t>9</w:t>
      </w:r>
      <w:r w:rsidR="00B96C9A" w:rsidRPr="00617CB8">
        <w:rPr>
          <w:noProof/>
          <w:lang w:val="en-GB"/>
        </w:rPr>
        <w:fldChar w:fldCharType="end"/>
      </w:r>
      <w:r w:rsidRPr="00617CB8">
        <w:rPr>
          <w:noProof/>
          <w:lang w:val="en-GB"/>
        </w:rPr>
        <w:noBreakHyphen/>
      </w:r>
      <w:r w:rsidR="00B96C9A" w:rsidRPr="00617CB8">
        <w:rPr>
          <w:noProof/>
          <w:lang w:val="en-GB"/>
        </w:rPr>
        <w:fldChar w:fldCharType="begin" w:fldLock="1"/>
      </w:r>
      <w:r w:rsidRPr="00617CB8">
        <w:rPr>
          <w:noProof/>
          <w:lang w:val="en-GB"/>
        </w:rPr>
        <w:instrText xml:space="preserve"> SEQ Figure \* ARABIC \s 1 </w:instrText>
      </w:r>
      <w:r w:rsidR="00B96C9A" w:rsidRPr="00617CB8">
        <w:rPr>
          <w:noProof/>
          <w:lang w:val="en-GB"/>
        </w:rPr>
        <w:fldChar w:fldCharType="separate"/>
      </w:r>
      <w:r w:rsidRPr="00617CB8">
        <w:rPr>
          <w:noProof/>
          <w:lang w:val="en-GB"/>
        </w:rPr>
        <w:t>15</w:t>
      </w:r>
      <w:r w:rsidR="00B96C9A" w:rsidRPr="00617CB8">
        <w:rPr>
          <w:noProof/>
          <w:lang w:val="en-GB"/>
        </w:rPr>
        <w:fldChar w:fldCharType="end"/>
      </w:r>
      <w:bookmarkEnd w:id="4217"/>
      <w:r w:rsidRPr="00617CB8">
        <w:rPr>
          <w:noProof/>
          <w:lang w:val="en-GB"/>
        </w:rPr>
        <w:t xml:space="preserve"> – Flowchart of flushing at termination</w:t>
      </w:r>
      <w:bookmarkEnd w:id="4218"/>
      <w:bookmarkEnd w:id="4219"/>
      <w:bookmarkEnd w:id="4220"/>
      <w:bookmarkEnd w:id="4221"/>
      <w:bookmarkEnd w:id="4222"/>
      <w:bookmarkEnd w:id="4223"/>
      <w:bookmarkEnd w:id="4224"/>
      <w:bookmarkEnd w:id="4225"/>
      <w:bookmarkEnd w:id="4226"/>
      <w:bookmarkEnd w:id="4227"/>
    </w:p>
    <w:p w:rsidR="00833D55" w:rsidRPr="00617CB8" w:rsidRDefault="00833D55" w:rsidP="00833D55">
      <w:pPr>
        <w:rPr>
          <w:noProof/>
          <w:lang w:eastAsia="ko-KR"/>
        </w:rPr>
      </w:pPr>
      <w:bookmarkStart w:id="4228" w:name="_Toc33078928"/>
      <w:bookmarkStart w:id="4229" w:name="_Ref56338131"/>
      <w:bookmarkStart w:id="4230" w:name="_Toc77680588"/>
      <w:bookmarkStart w:id="4231" w:name="_Toc226456778"/>
      <w:bookmarkStart w:id="4232" w:name="_Toc248045395"/>
      <w:bookmarkStart w:id="4233" w:name="_Toc287363865"/>
      <w:bookmarkStart w:id="4234" w:name="_Toc311220013"/>
      <w:bookmarkStart w:id="4235" w:name="_Toc317198857"/>
      <w:bookmarkEnd w:id="4228"/>
    </w:p>
    <w:p w:rsidR="00564AA3" w:rsidRPr="00617CB8" w:rsidRDefault="00833D55" w:rsidP="00D516A4">
      <w:pPr>
        <w:pStyle w:val="Heading4"/>
        <w:numPr>
          <w:ilvl w:val="3"/>
          <w:numId w:val="8"/>
        </w:numPr>
        <w:tabs>
          <w:tab w:val="clear" w:pos="794"/>
          <w:tab w:val="clear" w:pos="862"/>
          <w:tab w:val="clear" w:pos="1588"/>
          <w:tab w:val="left" w:pos="851"/>
        </w:tabs>
        <w:ind w:left="851" w:hanging="851"/>
        <w:jc w:val="left"/>
        <w:rPr>
          <w:noProof/>
        </w:rPr>
      </w:pPr>
      <w:bookmarkStart w:id="4236" w:name="_Toc415475980"/>
      <w:bookmarkStart w:id="4237" w:name="_Toc423599255"/>
      <w:bookmarkStart w:id="4238" w:name="_Toc423601759"/>
      <w:r w:rsidRPr="00617CB8">
        <w:rPr>
          <w:noProof/>
        </w:rPr>
        <w:t>Byte stuffing process (informative)</w:t>
      </w:r>
      <w:bookmarkEnd w:id="4229"/>
      <w:bookmarkEnd w:id="4230"/>
      <w:bookmarkEnd w:id="4231"/>
      <w:bookmarkEnd w:id="4232"/>
      <w:bookmarkEnd w:id="4233"/>
      <w:bookmarkEnd w:id="4234"/>
      <w:bookmarkEnd w:id="4235"/>
      <w:bookmarkEnd w:id="4236"/>
      <w:bookmarkEnd w:id="4237"/>
      <w:bookmarkEnd w:id="4238"/>
    </w:p>
    <w:p w:rsidR="00833D55" w:rsidRPr="00617CB8" w:rsidRDefault="00833D55" w:rsidP="00833D55">
      <w:pPr>
        <w:keepNext/>
        <w:keepLines/>
        <w:rPr>
          <w:noProof/>
        </w:rPr>
      </w:pPr>
      <w:r w:rsidRPr="00617CB8">
        <w:rPr>
          <w:noProof/>
        </w:rPr>
        <w:t>This clause does not form an integral part of this Specification.</w:t>
      </w:r>
    </w:p>
    <w:p w:rsidR="00833D55" w:rsidRPr="00617CB8" w:rsidRDefault="00833D55" w:rsidP="00833D55">
      <w:pPr>
        <w:keepNext/>
        <w:keepLines/>
        <w:rPr>
          <w:noProof/>
        </w:rPr>
      </w:pPr>
      <w:r w:rsidRPr="00617CB8">
        <w:rPr>
          <w:noProof/>
        </w:rPr>
        <w:t>This process is invoked after encoding the last coding block of the last slice segment of a picture and after encapsulation.</w:t>
      </w:r>
    </w:p>
    <w:p w:rsidR="00833D55" w:rsidRPr="00617CB8" w:rsidRDefault="00833D55" w:rsidP="00833D55">
      <w:pPr>
        <w:keepNext/>
        <w:keepLines/>
        <w:rPr>
          <w:noProof/>
        </w:rPr>
      </w:pPr>
      <w:r w:rsidRPr="00617CB8">
        <w:rPr>
          <w:noProof/>
        </w:rPr>
        <w:t xml:space="preserve">Inputs to this process are the number of bytes NumBytesInVclNalUnits of all VCL NAL units of a picture, the number of </w:t>
      </w:r>
      <w:r w:rsidRPr="00617CB8">
        <w:rPr>
          <w:rFonts w:eastAsia="MS Mincho"/>
          <w:noProof/>
          <w:lang w:eastAsia="ja-JP"/>
        </w:rPr>
        <w:t>minimum CUs</w:t>
      </w:r>
      <w:r w:rsidRPr="00617CB8">
        <w:rPr>
          <w:noProof/>
        </w:rPr>
        <w:t xml:space="preserve"> PicSizeInMinCbsY in the picture and the number of binary symbols BinCountsInNalUnits resulting from encoding the contents of all VCL NAL units of the picture.</w:t>
      </w:r>
    </w:p>
    <w:p w:rsidR="00833D55" w:rsidRPr="00617CB8" w:rsidRDefault="00833D55" w:rsidP="00833D55">
      <w:pPr>
        <w:pStyle w:val="Note1"/>
        <w:rPr>
          <w:noProof/>
        </w:rPr>
      </w:pPr>
      <w:r w:rsidRPr="00617CB8">
        <w:rPr>
          <w:noProof/>
        </w:rPr>
        <w:t>NOTE – The value of BinCountsInNalUnits is the result of encoding all slice segments of a coded picture. After initializing for the first slice segment of a coded picture as specified in clause </w:t>
      </w:r>
      <w:r w:rsidR="00B51DE6">
        <w:fldChar w:fldCharType="begin" w:fldLock="1"/>
      </w:r>
      <w:r w:rsidR="00B51DE6">
        <w:instrText xml:space="preserve"> REF _Ref196109437 \r \h  \* MERGEFORMAT </w:instrText>
      </w:r>
      <w:r w:rsidR="00B51DE6">
        <w:fldChar w:fldCharType="separate"/>
      </w:r>
      <w:r w:rsidRPr="00617CB8">
        <w:rPr>
          <w:noProof/>
        </w:rPr>
        <w:t>9.3.5.2</w:t>
      </w:r>
      <w:r w:rsidR="00B51DE6">
        <w:fldChar w:fldCharType="end"/>
      </w:r>
      <w:r w:rsidRPr="00617CB8">
        <w:rPr>
          <w:noProof/>
        </w:rPr>
        <w:t>, BinCountsInNalUnits is incremented as specified in clauses </w:t>
      </w:r>
      <w:r w:rsidR="00B51DE6">
        <w:fldChar w:fldCharType="begin" w:fldLock="1"/>
      </w:r>
      <w:r w:rsidR="00B51DE6">
        <w:instrText xml:space="preserve"> REF _Ref196105324 \r \h  \* MERGEFORMAT </w:instrText>
      </w:r>
      <w:r w:rsidR="00B51DE6">
        <w:fldChar w:fldCharType="separate"/>
      </w:r>
      <w:r w:rsidRPr="00617CB8">
        <w:rPr>
          <w:noProof/>
        </w:rPr>
        <w:t>9.3.5.3</w:t>
      </w:r>
      <w:r w:rsidR="00B51DE6">
        <w:fldChar w:fldCharType="end"/>
      </w:r>
      <w:r w:rsidRPr="00617CB8">
        <w:rPr>
          <w:noProof/>
        </w:rPr>
        <w:t xml:space="preserve">, </w:t>
      </w:r>
      <w:r w:rsidR="00B96C9A" w:rsidRPr="00617CB8">
        <w:rPr>
          <w:noProof/>
        </w:rPr>
        <w:fldChar w:fldCharType="begin" w:fldLock="1"/>
      </w:r>
      <w:r w:rsidRPr="00617CB8">
        <w:rPr>
          <w:noProof/>
        </w:rPr>
        <w:instrText xml:space="preserve"> REF _Ref350088685 \r \h </w:instrText>
      </w:r>
      <w:r w:rsidR="00B96C9A" w:rsidRPr="00617CB8">
        <w:rPr>
          <w:noProof/>
        </w:rPr>
      </w:r>
      <w:r w:rsidR="00B96C9A" w:rsidRPr="00617CB8">
        <w:rPr>
          <w:noProof/>
        </w:rPr>
        <w:fldChar w:fldCharType="separate"/>
      </w:r>
      <w:r w:rsidRPr="00617CB8">
        <w:rPr>
          <w:noProof/>
        </w:rPr>
        <w:t>9.3.5.5</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50088704 \r \h </w:instrText>
      </w:r>
      <w:r w:rsidR="00B96C9A" w:rsidRPr="00617CB8">
        <w:rPr>
          <w:noProof/>
        </w:rPr>
      </w:r>
      <w:r w:rsidR="00B96C9A" w:rsidRPr="00617CB8">
        <w:rPr>
          <w:noProof/>
        </w:rPr>
        <w:fldChar w:fldCharType="separate"/>
      </w:r>
      <w:r w:rsidRPr="00617CB8">
        <w:rPr>
          <w:noProof/>
        </w:rPr>
        <w:t>9.3.5.6</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Outputs of this process are zero or more bytes appended to the NAL unit.</w:t>
      </w:r>
    </w:p>
    <w:p w:rsidR="00833D55" w:rsidRPr="00617CB8" w:rsidRDefault="00833D55" w:rsidP="00833D55">
      <w:pPr>
        <w:rPr>
          <w:noProof/>
        </w:rPr>
      </w:pPr>
      <w:r w:rsidRPr="00617CB8">
        <w:rPr>
          <w:noProof/>
        </w:rPr>
        <w:t>Let the variable k be set equal to Ceil( ( Ceil( 3 * ( 32 * BinCountsInNalUnits − RawMinCuBits * PicSizeInMinCbsY ) ÷ 1024 ) − NumBytesInVclNalUnits ) ÷ 3 ). Depending on the value of k the following applies:</w:t>
      </w:r>
    </w:p>
    <w:p w:rsidR="00833D55" w:rsidRPr="00617CB8" w:rsidRDefault="00833D55" w:rsidP="00833D55">
      <w:pPr>
        <w:tabs>
          <w:tab w:val="clear" w:pos="794"/>
          <w:tab w:val="left" w:pos="400"/>
        </w:tabs>
        <w:rPr>
          <w:noProof/>
        </w:rPr>
      </w:pPr>
      <w:r w:rsidRPr="00617CB8">
        <w:rPr>
          <w:noProof/>
        </w:rPr>
        <w:t>–</w:t>
      </w:r>
      <w:r w:rsidRPr="00617CB8">
        <w:rPr>
          <w:noProof/>
        </w:rPr>
        <w:tab/>
        <w:t>If k is less than or equal to 0, no cabac_zero_word is appended to the NAL uni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k is greater than 0), the 3-byte sequence 0x000003 is appended k times to the NAL unit after encapsulation, where the first two bytes 0x0000 represent a cabac_zero_word and the third byte 0x03 represents an emulation_prevention_three_byte.</w:t>
      </w:r>
    </w:p>
    <w:p w:rsidR="00564AA3" w:rsidRPr="00617CB8" w:rsidRDefault="00833D55" w:rsidP="00D516A4">
      <w:pPr>
        <w:pStyle w:val="Heading1"/>
        <w:numPr>
          <w:ilvl w:val="0"/>
          <w:numId w:val="8"/>
        </w:numPr>
        <w:tabs>
          <w:tab w:val="clear" w:pos="720"/>
          <w:tab w:val="clear" w:pos="794"/>
          <w:tab w:val="num" w:pos="851"/>
        </w:tabs>
        <w:ind w:left="851" w:hanging="851"/>
        <w:rPr>
          <w:noProof/>
        </w:rPr>
      </w:pPr>
      <w:bookmarkStart w:id="4239" w:name="_Toc349939197"/>
      <w:bookmarkStart w:id="4240" w:name="_Ref170892294"/>
      <w:bookmarkStart w:id="4241" w:name="_Toc226457103"/>
      <w:bookmarkStart w:id="4242" w:name="_Toc248045574"/>
      <w:bookmarkStart w:id="4243" w:name="_Toc317198859"/>
      <w:bookmarkStart w:id="4244" w:name="_Toc415475981"/>
      <w:bookmarkStart w:id="4245" w:name="_Toc423599256"/>
      <w:bookmarkStart w:id="4246" w:name="_Toc423601760"/>
      <w:bookmarkStart w:id="4247" w:name="_Ref36826677"/>
      <w:bookmarkStart w:id="4248" w:name="_Toc77680589"/>
      <w:bookmarkStart w:id="4249" w:name="_Toc118289180"/>
      <w:bookmarkStart w:id="4250" w:name="_Toc226456779"/>
      <w:bookmarkEnd w:id="4239"/>
      <w:r w:rsidRPr="00617CB8">
        <w:rPr>
          <w:noProof/>
        </w:rPr>
        <w:t>Sub-bitstream extraction process</w:t>
      </w:r>
      <w:bookmarkEnd w:id="4240"/>
      <w:bookmarkEnd w:id="4241"/>
      <w:bookmarkEnd w:id="4242"/>
      <w:bookmarkEnd w:id="4243"/>
      <w:bookmarkEnd w:id="4244"/>
      <w:bookmarkEnd w:id="4245"/>
      <w:bookmarkEnd w:id="4246"/>
    </w:p>
    <w:p w:rsidR="00833D55" w:rsidRPr="00617CB8" w:rsidRDefault="00833D55" w:rsidP="00833D55">
      <w:pPr>
        <w:rPr>
          <w:noProof/>
        </w:rPr>
      </w:pPr>
      <w:r w:rsidRPr="00617CB8">
        <w:rPr>
          <w:noProof/>
        </w:rPr>
        <w:t>Inputs to this process are a bitstream, a target highest TemporalId value tIdTarget and a target layer identifier list layerIdListTarget.</w:t>
      </w:r>
    </w:p>
    <w:p w:rsidR="00833D55" w:rsidRPr="00617CB8" w:rsidRDefault="00833D55" w:rsidP="00833D55">
      <w:pPr>
        <w:rPr>
          <w:noProof/>
        </w:rPr>
      </w:pPr>
      <w:r w:rsidRPr="00617CB8">
        <w:rPr>
          <w:noProof/>
        </w:rPr>
        <w:t>Output of this process is a sub-bitstream.</w:t>
      </w:r>
    </w:p>
    <w:p w:rsidR="00833D55" w:rsidRPr="00617CB8" w:rsidRDefault="00833D55" w:rsidP="00833D55">
      <w:pPr>
        <w:rPr>
          <w:noProof/>
        </w:rPr>
      </w:pPr>
      <w:r w:rsidRPr="00617CB8">
        <w:rPr>
          <w:noProof/>
        </w:rPr>
        <w:t>It is a requirement of bitstream conformance for the input bitstream that any output sub-bitstream that is the output of the process specified in this clause with the bitsteam, tIdTarget equal to any value in the range of 0 to 6, inclusive, and layerIdListTarget either equal to the layer identifier list associated with a layer set specified in the active VPS or consisting of all the nuh_layer_id values of the VCL NAL units present in the input bitstream as inputs, and that satisfies both of the following conditions shall be a conforming bitstream:</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output sub-bitstream contains at least one VCL NAL unit with nuh_layer_id equal to each of the nuh_layer_id values in layerIdListTarge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output sub-bitstream contains at least one VCL NAL unit with TemporalId equal to tIdTarget.</w:t>
      </w:r>
    </w:p>
    <w:p w:rsidR="00833D55" w:rsidRPr="00617CB8" w:rsidRDefault="00833D55" w:rsidP="00833D55">
      <w:pPr>
        <w:pStyle w:val="Note1"/>
        <w:rPr>
          <w:noProof/>
        </w:rPr>
      </w:pPr>
      <w:r w:rsidRPr="00617CB8">
        <w:rPr>
          <w:noProof/>
        </w:rPr>
        <w:t>NOTE </w:t>
      </w:r>
      <w:fldSimple w:instr=" SEQ NoteCounter \r 1 \* MERGEFORMAT " w:fldLock="1">
        <w:r w:rsidRPr="00617CB8">
          <w:rPr>
            <w:noProof/>
          </w:rPr>
          <w:t>1</w:t>
        </w:r>
      </w:fldSimple>
      <w:r w:rsidRPr="00617CB8">
        <w:rPr>
          <w:noProof/>
        </w:rPr>
        <w:t xml:space="preserve"> – A bitstream conforming to a profile specified in Annex </w:t>
      </w:r>
      <w:r w:rsidR="00B96C9A" w:rsidRPr="00617CB8">
        <w:rPr>
          <w:noProof/>
        </w:rPr>
        <w:fldChar w:fldCharType="begin" w:fldLock="1"/>
      </w:r>
      <w:r w:rsidRPr="00617CB8">
        <w:rPr>
          <w:noProof/>
        </w:rPr>
        <w:instrText xml:space="preserve"> REF _Ref397947643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 xml:space="preserve"> contains one or more coded slice </w:t>
      </w:r>
      <w:r w:rsidRPr="00617CB8">
        <w:rPr>
          <w:noProof/>
          <w:lang w:eastAsia="ja-JP"/>
        </w:rPr>
        <w:t xml:space="preserve">segment </w:t>
      </w:r>
      <w:r w:rsidRPr="00617CB8">
        <w:rPr>
          <w:noProof/>
        </w:rPr>
        <w:t>NAL units with nuh_layer_id equal to 0.</w:t>
      </w:r>
    </w:p>
    <w:p w:rsidR="00833D55" w:rsidRPr="00617CB8" w:rsidRDefault="00833D55" w:rsidP="00833D55">
      <w:pPr>
        <w:pStyle w:val="Note1"/>
        <w:rPr>
          <w:noProof/>
        </w:rPr>
      </w:pPr>
      <w:r w:rsidRPr="00617CB8">
        <w:rPr>
          <w:noProof/>
        </w:rPr>
        <w:t>NOTE </w:t>
      </w:r>
      <w:fldSimple w:instr=" SEQ NoteCounter \* MERGEFORMAT " w:fldLock="1">
        <w:r w:rsidRPr="00617CB8">
          <w:rPr>
            <w:noProof/>
          </w:rPr>
          <w:t>2</w:t>
        </w:r>
      </w:fldSimple>
      <w:r w:rsidRPr="00617CB8">
        <w:rPr>
          <w:noProof/>
        </w:rPr>
        <w:t xml:space="preserve"> – A conforming bitstream contains one or more coded slice </w:t>
      </w:r>
      <w:r w:rsidRPr="00617CB8">
        <w:rPr>
          <w:noProof/>
          <w:lang w:eastAsia="ja-JP"/>
        </w:rPr>
        <w:t xml:space="preserve">segment </w:t>
      </w:r>
      <w:r w:rsidRPr="00617CB8">
        <w:rPr>
          <w:noProof/>
        </w:rPr>
        <w:t>NAL units with TemporalId equal to 0.</w:t>
      </w:r>
    </w:p>
    <w:p w:rsidR="00833D55" w:rsidRPr="00617CB8" w:rsidRDefault="00833D55" w:rsidP="00833D55">
      <w:pPr>
        <w:rPr>
          <w:noProof/>
        </w:rPr>
      </w:pPr>
      <w:r w:rsidRPr="00617CB8">
        <w:rPr>
          <w:noProof/>
        </w:rPr>
        <w:t>The output sub-bitstream is deriv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one or more of the following two conditions are true, remove all SEI NAL units that have nuh_layer_id equal to 0 and that contain a non-nested buffering period SEI message, a non-nested picture timing SEI message, or a non-nested decoding unit information SEI message:</w:t>
      </w:r>
    </w:p>
    <w:p w:rsidR="00833D55" w:rsidRPr="00617CB8" w:rsidRDefault="00833D55" w:rsidP="00833D55">
      <w:pPr>
        <w:tabs>
          <w:tab w:val="clear" w:pos="794"/>
          <w:tab w:val="left" w:pos="400"/>
        </w:tabs>
        <w:ind w:left="800" w:hanging="400"/>
        <w:rPr>
          <w:noProof/>
        </w:rPr>
      </w:pPr>
      <w:r w:rsidRPr="00617CB8">
        <w:rPr>
          <w:noProof/>
        </w:rPr>
        <w:t>–</w:t>
      </w:r>
      <w:r w:rsidRPr="00617CB8">
        <w:rPr>
          <w:noProof/>
        </w:rPr>
        <w:tab/>
        <w:t>layerIdListTarget does not include all the values of nuh_layer_id in all NAL units in the bitstream.</w:t>
      </w:r>
    </w:p>
    <w:p w:rsidR="00833D55" w:rsidRPr="00617CB8" w:rsidRDefault="00833D55" w:rsidP="00833D55">
      <w:pPr>
        <w:tabs>
          <w:tab w:val="clear" w:pos="794"/>
          <w:tab w:val="left" w:pos="400"/>
        </w:tabs>
        <w:ind w:left="800" w:hanging="400"/>
        <w:rPr>
          <w:noProof/>
          <w:lang w:eastAsia="ko-KR"/>
        </w:rPr>
      </w:pPr>
      <w:r w:rsidRPr="00617CB8">
        <w:rPr>
          <w:noProof/>
        </w:rPr>
        <w:t>–</w:t>
      </w:r>
      <w:r w:rsidRPr="00617CB8">
        <w:rPr>
          <w:noProof/>
        </w:rPr>
        <w:tab/>
        <w:t xml:space="preserve">tIdTarget is less than the greatest TemporalId in </w:t>
      </w:r>
      <w:r w:rsidRPr="00617CB8">
        <w:rPr>
          <w:noProof/>
          <w:lang w:eastAsia="ko-KR"/>
        </w:rPr>
        <w:t>all NAL units in the bitstream.</w:t>
      </w:r>
    </w:p>
    <w:p w:rsidR="00833D55" w:rsidRPr="00617CB8" w:rsidRDefault="00833D55" w:rsidP="00833D55">
      <w:pPr>
        <w:pStyle w:val="Note1"/>
        <w:spacing w:before="120"/>
        <w:ind w:left="806"/>
      </w:pPr>
      <w:r w:rsidRPr="00617CB8">
        <w:rPr>
          <w:noProof/>
        </w:rPr>
        <w:t>NOTE </w:t>
      </w:r>
      <w:fldSimple w:instr=" SEQ NoteCounter \* MERGEFORMAT " w:fldLock="1">
        <w:r w:rsidRPr="00617CB8">
          <w:rPr>
            <w:noProof/>
          </w:rPr>
          <w:t>3</w:t>
        </w:r>
      </w:fldSimple>
      <w:r w:rsidRPr="00617CB8">
        <w:rPr>
          <w:noProof/>
        </w:rPr>
        <w:t> – </w:t>
      </w:r>
      <w:r w:rsidRPr="00617CB8">
        <w:t>A "smart" bitstream extractor may include appropriate non-nested buffering picture SEI messages, non-nested picture timing SEI messages and non-nested decoding unit information SEI messages in the extracted sub-bitstream, provided that the SEI messages applicable to the sub-bitstream were present as nested SEI messages in the original bitstream.</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Remove all NAL units with TemporalId greater than tIdTarget or nuh_layer_id not among the values included in layerIdListTarget.</w:t>
      </w:r>
    </w:p>
    <w:p w:rsidR="00833D55" w:rsidRPr="00617CB8" w:rsidRDefault="00833D55" w:rsidP="00BD00DD">
      <w:pPr>
        <w:pStyle w:val="Annex1"/>
        <w:numPr>
          <w:ilvl w:val="0"/>
          <w:numId w:val="12"/>
        </w:numPr>
        <w:tabs>
          <w:tab w:val="clear" w:pos="4690"/>
        </w:tabs>
        <w:rPr>
          <w:noProof/>
        </w:rPr>
      </w:pPr>
      <w:bookmarkStart w:id="4251" w:name="_Toc350085559"/>
      <w:bookmarkStart w:id="4252" w:name="_Toc350158405"/>
      <w:bookmarkStart w:id="4253" w:name="_Toc350158704"/>
      <w:bookmarkStart w:id="4254" w:name="_Toc350159003"/>
      <w:bookmarkStart w:id="4255" w:name="_Toc350196916"/>
      <w:bookmarkStart w:id="4256" w:name="_Toc350172974"/>
      <w:bookmarkEnd w:id="4251"/>
      <w:bookmarkEnd w:id="4252"/>
      <w:bookmarkEnd w:id="4253"/>
      <w:bookmarkEnd w:id="4254"/>
      <w:bookmarkEnd w:id="4255"/>
      <w:bookmarkEnd w:id="4256"/>
      <w:r w:rsidRPr="00617CB8">
        <w:rPr>
          <w:noProof/>
        </w:rPr>
        <w:br w:type="page"/>
      </w:r>
      <w:bookmarkStart w:id="4257" w:name="_Toc248045396"/>
      <w:bookmarkStart w:id="4258" w:name="_Toc287363866"/>
      <w:bookmarkStart w:id="4259" w:name="_Toc311220014"/>
      <w:bookmarkStart w:id="4260" w:name="_Ref317066814"/>
      <w:bookmarkStart w:id="4261" w:name="_Ref317108738"/>
      <w:bookmarkStart w:id="4262" w:name="_Ref317175123"/>
      <w:bookmarkStart w:id="4263" w:name="_Toc317198860"/>
      <w:bookmarkStart w:id="4264" w:name="_Ref326743138"/>
      <w:bookmarkStart w:id="4265" w:name="_Ref326743143"/>
      <w:bookmarkStart w:id="4266" w:name="_Ref326744721"/>
      <w:bookmarkStart w:id="4267" w:name="_Ref326744728"/>
      <w:bookmarkStart w:id="4268" w:name="_Ref326744750"/>
      <w:bookmarkStart w:id="4269" w:name="_Ref326744777"/>
      <w:bookmarkStart w:id="4270" w:name="_Ref328578411"/>
      <w:bookmarkStart w:id="4271" w:name="_Ref328588397"/>
      <w:bookmarkStart w:id="4272" w:name="_Ref328588432"/>
      <w:bookmarkStart w:id="4273" w:name="_Ref330057515"/>
      <w:bookmarkStart w:id="4274" w:name="_Ref330876718"/>
      <w:bookmarkStart w:id="4275" w:name="_Ref331117731"/>
      <w:bookmarkStart w:id="4276" w:name="_Ref342408005"/>
      <w:bookmarkStart w:id="4277" w:name="_Ref397612654"/>
      <w:bookmarkStart w:id="4278" w:name="_Ref397945776"/>
      <w:bookmarkStart w:id="4279" w:name="_Ref397947017"/>
      <w:bookmarkStart w:id="4280" w:name="_Ref397947643"/>
      <w:bookmarkStart w:id="4281" w:name="_Ref397948023"/>
      <w:bookmarkStart w:id="4282" w:name="_Ref398651654"/>
      <w:bookmarkStart w:id="4283" w:name="_Ref398983886"/>
      <w:bookmarkStart w:id="4284" w:name="_Ref398989415"/>
      <w:bookmarkStart w:id="4285" w:name="_Ref398993483"/>
      <w:bookmarkStart w:id="4286" w:name="_Ref399001656"/>
      <w:bookmarkStart w:id="4287" w:name="_Ref399006200"/>
      <w:bookmarkStart w:id="4288" w:name="_Ref399007392"/>
      <w:bookmarkStart w:id="4289" w:name="_Ref399008501"/>
      <w:bookmarkStart w:id="4290" w:name="_Ref399008997"/>
      <w:bookmarkStart w:id="4291" w:name="_Ref414565562"/>
      <w:bookmarkStart w:id="4292" w:name="_Ref414879445"/>
      <w:bookmarkStart w:id="4293" w:name="_Ref414879715"/>
      <w:bookmarkStart w:id="4294" w:name="_Ref414879720"/>
      <w:bookmarkStart w:id="4295" w:name="_Ref414879734"/>
      <w:bookmarkStart w:id="4296" w:name="_Ref414882328"/>
      <w:bookmarkStart w:id="4297" w:name="_Toc415475982"/>
      <w:bookmarkStart w:id="4298" w:name="_Toc423599257"/>
      <w:bookmarkStart w:id="4299" w:name="_Toc423601761"/>
      <w:r w:rsidRPr="00617CB8">
        <w:rPr>
          <w:noProof/>
        </w:rPr>
        <w:t>Annex A</w:t>
      </w:r>
      <w:r w:rsidRPr="00617CB8">
        <w:rPr>
          <w:noProof/>
        </w:rPr>
        <w:br/>
      </w:r>
      <w:r w:rsidRPr="00617CB8">
        <w:rPr>
          <w:noProof/>
        </w:rPr>
        <w:br/>
        <w:t>Profiles, tiers and levels</w:t>
      </w:r>
      <w:bookmarkEnd w:id="4128"/>
      <w:bookmarkEnd w:id="4247"/>
      <w:bookmarkEnd w:id="4248"/>
      <w:bookmarkEnd w:id="4249"/>
      <w:bookmarkEnd w:id="4250"/>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rsidR="00833D55" w:rsidRPr="00617CB8" w:rsidRDefault="00833D55" w:rsidP="00BD00DD">
      <w:pPr>
        <w:pStyle w:val="AnnexRef0"/>
        <w:spacing w:before="120"/>
        <w:rPr>
          <w:noProof/>
        </w:rPr>
      </w:pPr>
      <w:r w:rsidRPr="00617CB8">
        <w:rPr>
          <w:noProof/>
        </w:rPr>
        <w:t>(This annex forms an integral part of this Recommendation | International Standard.)</w:t>
      </w:r>
    </w:p>
    <w:p w:rsidR="00833D55" w:rsidRPr="00617CB8" w:rsidRDefault="00833D55" w:rsidP="00833D55">
      <w:pPr>
        <w:pStyle w:val="Annex2"/>
        <w:numPr>
          <w:ilvl w:val="1"/>
          <w:numId w:val="12"/>
        </w:numPr>
        <w:ind w:left="0" w:firstLine="0"/>
        <w:rPr>
          <w:noProof/>
        </w:rPr>
      </w:pPr>
      <w:bookmarkStart w:id="4300" w:name="_Toc317198861"/>
      <w:bookmarkStart w:id="4301" w:name="_Toc415475983"/>
      <w:bookmarkStart w:id="4302" w:name="_Toc423599258"/>
      <w:bookmarkStart w:id="4303" w:name="_Toc423601762"/>
      <w:r w:rsidRPr="00617CB8">
        <w:rPr>
          <w:noProof/>
        </w:rPr>
        <w:t>Overview of profiles, tiers and levels</w:t>
      </w:r>
      <w:bookmarkEnd w:id="4300"/>
      <w:bookmarkEnd w:id="4301"/>
      <w:bookmarkEnd w:id="4302"/>
      <w:bookmarkEnd w:id="4303"/>
    </w:p>
    <w:p w:rsidR="00833D55" w:rsidRPr="00617CB8" w:rsidRDefault="00833D55" w:rsidP="00833D55">
      <w:pPr>
        <w:rPr>
          <w:noProof/>
        </w:rPr>
      </w:pPr>
      <w:r w:rsidRPr="00617CB8">
        <w:rPr>
          <w:noProof/>
        </w:rPr>
        <w:t xml:space="preserve">Profiles, tiers and levels specify restrictions on </w:t>
      </w:r>
      <w:r w:rsidR="00522E60" w:rsidRPr="00617CB8">
        <w:rPr>
          <w:noProof/>
        </w:rPr>
        <w:t xml:space="preserve">the </w:t>
      </w:r>
      <w:r w:rsidRPr="00617CB8">
        <w:rPr>
          <w:noProof/>
        </w:rPr>
        <w:t>bitstreams and hence limits on the capabilities needed to decode the bitstreams. Profiles, tiers and levels may also be used to indicate interoperability points between individual decoder implementations.</w:t>
      </w:r>
    </w:p>
    <w:p w:rsidR="00833D55" w:rsidRPr="00617CB8" w:rsidRDefault="00833D55" w:rsidP="00833D55">
      <w:pPr>
        <w:pStyle w:val="Note1"/>
        <w:rPr>
          <w:noProof/>
        </w:rPr>
      </w:pPr>
      <w:r w:rsidRPr="00617CB8">
        <w:rPr>
          <w:noProof/>
        </w:rPr>
        <w:t>NOTE </w:t>
      </w:r>
      <w:fldSimple w:instr=" SEQ NoteCounter \r 1 \* MERGEFORMAT " w:fldLock="1">
        <w:r w:rsidRPr="00617CB8">
          <w:rPr>
            <w:noProof/>
          </w:rPr>
          <w:t>1</w:t>
        </w:r>
      </w:fldSimple>
      <w:r w:rsidRPr="00617CB8">
        <w:rPr>
          <w:noProof/>
        </w:rPr>
        <w:t> – This Specification does not include individually selectable "options" at the decoder, as this would increase interoperability difficulties.</w:t>
      </w:r>
    </w:p>
    <w:p w:rsidR="00833D55" w:rsidRPr="00617CB8" w:rsidRDefault="00833D55" w:rsidP="00833D55">
      <w:pPr>
        <w:tabs>
          <w:tab w:val="clear" w:pos="794"/>
        </w:tabs>
        <w:rPr>
          <w:noProof/>
        </w:rPr>
      </w:pPr>
      <w:r w:rsidRPr="00617CB8">
        <w:rPr>
          <w:noProof/>
        </w:rPr>
        <w:t>Each profile specifies a subset of algorithmic features and limits that shall be supported by all decoders conforming to that profile.</w:t>
      </w:r>
    </w:p>
    <w:p w:rsidR="00833D55" w:rsidRPr="00617CB8" w:rsidRDefault="00833D55" w:rsidP="00833D55">
      <w:pPr>
        <w:pStyle w:val="Note1"/>
        <w:rPr>
          <w:noProof/>
        </w:rPr>
      </w:pPr>
      <w:r w:rsidRPr="00617CB8">
        <w:rPr>
          <w:noProof/>
        </w:rPr>
        <w:t>NOTE </w:t>
      </w:r>
      <w:fldSimple w:instr=" SEQ NoteCounter \* MERGEFORMAT " w:fldLock="1">
        <w:r w:rsidRPr="00617CB8">
          <w:rPr>
            <w:noProof/>
          </w:rPr>
          <w:t>2</w:t>
        </w:r>
      </w:fldSimple>
      <w:r w:rsidRPr="00617CB8">
        <w:rPr>
          <w:noProof/>
        </w:rPr>
        <w:t> – Encoders are not required to make use of any particular subset of features supported in a profile.</w:t>
      </w:r>
    </w:p>
    <w:p w:rsidR="00833D55" w:rsidRPr="00617CB8" w:rsidRDefault="00833D55" w:rsidP="00833D55">
      <w:pPr>
        <w:rPr>
          <w:noProof/>
        </w:rPr>
      </w:pPr>
      <w:r w:rsidRPr="00617CB8">
        <w:rPr>
          <w:noProof/>
        </w:rPr>
        <w:t>Each level of a tier specifies a set of limits on the values that may be taken by the syntax elements of this Specification. The same set of tier and level definitions is used with all profiles, but individual implementations may support a different tier and within a tier a different level for each supported profile. For any given profile, a level of a tier generally corresponds to a particular decoder processing load and memory capability.</w:t>
      </w:r>
    </w:p>
    <w:p w:rsidR="00833D55" w:rsidRPr="00617CB8" w:rsidRDefault="00833D55" w:rsidP="00833D55">
      <w:pPr>
        <w:rPr>
          <w:noProof/>
        </w:rPr>
      </w:pPr>
      <w:r w:rsidRPr="00617CB8">
        <w:rPr>
          <w:noProof/>
        </w:rPr>
        <w:t>The profiles that are specified in clause </w:t>
      </w:r>
      <w:r w:rsidR="00B51DE6">
        <w:fldChar w:fldCharType="begin" w:fldLock="1"/>
      </w:r>
      <w:r w:rsidR="00B51DE6">
        <w:instrText xml:space="preserve"> REF _Ref35859317 \n \h  \* MERGEFORMAT </w:instrText>
      </w:r>
      <w:r w:rsidR="00B51DE6">
        <w:fldChar w:fldCharType="separate"/>
      </w:r>
      <w:r w:rsidRPr="00617CB8">
        <w:rPr>
          <w:noProof/>
        </w:rPr>
        <w:t>A.3</w:t>
      </w:r>
      <w:r w:rsidR="00B51DE6">
        <w:fldChar w:fldCharType="end"/>
      </w:r>
      <w:r w:rsidRPr="00617CB8">
        <w:rPr>
          <w:noProof/>
        </w:rPr>
        <w:t xml:space="preserve"> are also referred to as the profiles specified in Annex </w:t>
      </w:r>
      <w:r w:rsidR="00B96C9A" w:rsidRPr="00617CB8">
        <w:rPr>
          <w:noProof/>
        </w:rPr>
        <w:fldChar w:fldCharType="begin" w:fldLock="1"/>
      </w:r>
      <w:r w:rsidRPr="00617CB8">
        <w:rPr>
          <w:noProof/>
        </w:rPr>
        <w:instrText xml:space="preserve"> REF _Ref328588432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w:t>
      </w:r>
    </w:p>
    <w:p w:rsidR="00564AA3" w:rsidRPr="00617CB8" w:rsidRDefault="00833D55" w:rsidP="00D516A4">
      <w:pPr>
        <w:pStyle w:val="Annex2"/>
        <w:numPr>
          <w:ilvl w:val="1"/>
          <w:numId w:val="12"/>
        </w:numPr>
        <w:tabs>
          <w:tab w:val="clear" w:pos="794"/>
          <w:tab w:val="left" w:pos="851"/>
        </w:tabs>
        <w:ind w:left="851" w:hanging="851"/>
        <w:rPr>
          <w:noProof/>
        </w:rPr>
      </w:pPr>
      <w:bookmarkStart w:id="4304" w:name="_Toc350449078"/>
      <w:bookmarkStart w:id="4305" w:name="_Toc350449539"/>
      <w:bookmarkStart w:id="4306" w:name="_Toc350450001"/>
      <w:bookmarkStart w:id="4307" w:name="_Toc350510765"/>
      <w:bookmarkStart w:id="4308" w:name="_Toc350511226"/>
      <w:bookmarkStart w:id="4309" w:name="_Toc13903058"/>
      <w:bookmarkStart w:id="4310" w:name="_Toc20134492"/>
      <w:bookmarkStart w:id="4311" w:name="_Toc77680590"/>
      <w:bookmarkStart w:id="4312" w:name="_Toc118289181"/>
      <w:bookmarkStart w:id="4313" w:name="_Toc226456780"/>
      <w:bookmarkStart w:id="4314" w:name="_Toc248045397"/>
      <w:bookmarkStart w:id="4315" w:name="_Toc287363867"/>
      <w:bookmarkStart w:id="4316" w:name="_Toc311220015"/>
      <w:bookmarkStart w:id="4317" w:name="_Toc317198862"/>
      <w:bookmarkStart w:id="4318" w:name="_Toc415475984"/>
      <w:bookmarkStart w:id="4319" w:name="_Toc423599259"/>
      <w:bookmarkStart w:id="4320" w:name="_Toc423601763"/>
      <w:bookmarkEnd w:id="4304"/>
      <w:bookmarkEnd w:id="4305"/>
      <w:bookmarkEnd w:id="4306"/>
      <w:bookmarkEnd w:id="4307"/>
      <w:bookmarkEnd w:id="4308"/>
      <w:r w:rsidRPr="00617CB8">
        <w:rPr>
          <w:noProof/>
        </w:rPr>
        <w:t>Requirements on video decoder capability</w:t>
      </w:r>
      <w:bookmarkEnd w:id="4309"/>
      <w:bookmarkEnd w:id="4310"/>
      <w:bookmarkEnd w:id="4311"/>
      <w:bookmarkEnd w:id="4312"/>
      <w:bookmarkEnd w:id="4313"/>
      <w:bookmarkEnd w:id="4314"/>
      <w:bookmarkEnd w:id="4315"/>
      <w:bookmarkEnd w:id="4316"/>
      <w:bookmarkEnd w:id="4317"/>
      <w:bookmarkEnd w:id="4318"/>
      <w:bookmarkEnd w:id="4319"/>
      <w:bookmarkEnd w:id="4320"/>
    </w:p>
    <w:p w:rsidR="00833D55" w:rsidRPr="00617CB8" w:rsidRDefault="00833D55" w:rsidP="00833D55">
      <w:pPr>
        <w:rPr>
          <w:noProof/>
        </w:rPr>
      </w:pPr>
      <w:r w:rsidRPr="00617CB8">
        <w:rPr>
          <w:noProof/>
        </w:rPr>
        <w:t>Capabilities of video decoders conforming to this Specification are specified in terms of the ability to decode video streams conforming to the constraints of profiles, tiers and levels specified in this annex. When expressing the capabilities of a decoder for a specified profile, the tier and level supported for that profile should also be expressed.</w:t>
      </w:r>
    </w:p>
    <w:p w:rsidR="00833D55" w:rsidRPr="00617CB8" w:rsidRDefault="00833D55" w:rsidP="00833D55">
      <w:pPr>
        <w:rPr>
          <w:noProof/>
        </w:rPr>
      </w:pPr>
      <w:r w:rsidRPr="00617CB8">
        <w:rPr>
          <w:noProof/>
        </w:rPr>
        <w:t>Specific values are specified in this annex for the syntax elements general_profile_idc, general_tier_flag, general_level_idc, sub_layer_profile_idc[ i ], sub_layer_tier_flag[ i ] and sub_layer_level_idc[ i ]. All other values of general_profile_idc, general_level_idc, sub_layer_profile_idc[ i ] and sub_layer_level_idc[ i ] are reserved for future use by ITU-T | ISO/IEC.</w:t>
      </w:r>
    </w:p>
    <w:p w:rsidR="00833D55" w:rsidRPr="00617CB8" w:rsidRDefault="00833D55" w:rsidP="00833D55">
      <w:pPr>
        <w:pStyle w:val="Note1"/>
        <w:rPr>
          <w:noProof/>
        </w:rPr>
      </w:pPr>
      <w:r w:rsidRPr="00617CB8">
        <w:rPr>
          <w:noProof/>
        </w:rPr>
        <w:t>NOTE – Decoders should not infer that a reserved value of general_profile_idc or sub_layer_profile_idc[ i ] between the values specified in this Specification that this indicates intermediate capabilities between the specified profiles, as there are no restrictions on the method to be chosen by ITU-T | ISO/IEC for the use of such future reserved values. However, decoders should infer that a reserved value of general_level_idc or sub_layer_level_idc[ i ] associated with a particular value of general_tier_flag or sub_layer_tier_flag[ i ], respectively, between the values specified in this Specification indicates intermediate capabilities between the specified levels of the tier.</w:t>
      </w:r>
    </w:p>
    <w:p w:rsidR="00564AA3" w:rsidRPr="00617CB8" w:rsidRDefault="00833D55" w:rsidP="00D516A4">
      <w:pPr>
        <w:pStyle w:val="Annex2"/>
        <w:numPr>
          <w:ilvl w:val="1"/>
          <w:numId w:val="12"/>
        </w:numPr>
        <w:tabs>
          <w:tab w:val="clear" w:pos="794"/>
          <w:tab w:val="left" w:pos="851"/>
        </w:tabs>
        <w:ind w:left="851" w:hanging="851"/>
        <w:rPr>
          <w:noProof/>
        </w:rPr>
      </w:pPr>
      <w:bookmarkStart w:id="4321" w:name="_Ref35859317"/>
      <w:bookmarkStart w:id="4322" w:name="_Toc77680591"/>
      <w:bookmarkStart w:id="4323" w:name="_Toc118289182"/>
      <w:bookmarkStart w:id="4324" w:name="_Toc226456781"/>
      <w:bookmarkStart w:id="4325" w:name="_Toc248045398"/>
      <w:bookmarkStart w:id="4326" w:name="_Toc287363868"/>
      <w:bookmarkStart w:id="4327" w:name="_Toc311220016"/>
      <w:bookmarkStart w:id="4328" w:name="_Toc317198863"/>
      <w:bookmarkStart w:id="4329" w:name="_Toc415475985"/>
      <w:bookmarkStart w:id="4330" w:name="_Toc423599260"/>
      <w:bookmarkStart w:id="4331" w:name="_Toc423601764"/>
      <w:r w:rsidRPr="00617CB8">
        <w:rPr>
          <w:noProof/>
        </w:rPr>
        <w:t>Profiles</w:t>
      </w:r>
      <w:bookmarkEnd w:id="4321"/>
      <w:bookmarkEnd w:id="4322"/>
      <w:bookmarkEnd w:id="4323"/>
      <w:bookmarkEnd w:id="4324"/>
      <w:bookmarkEnd w:id="4325"/>
      <w:bookmarkEnd w:id="4326"/>
      <w:bookmarkEnd w:id="4327"/>
      <w:bookmarkEnd w:id="4328"/>
      <w:bookmarkEnd w:id="4329"/>
      <w:bookmarkEnd w:id="4330"/>
      <w:bookmarkEnd w:id="4331"/>
    </w:p>
    <w:p w:rsidR="00564AA3" w:rsidRPr="00617CB8" w:rsidRDefault="00833D55" w:rsidP="00D516A4">
      <w:pPr>
        <w:pStyle w:val="Annex3"/>
        <w:numPr>
          <w:ilvl w:val="2"/>
          <w:numId w:val="12"/>
        </w:numPr>
        <w:tabs>
          <w:tab w:val="clear" w:pos="720"/>
          <w:tab w:val="clear" w:pos="794"/>
          <w:tab w:val="clear" w:pos="1191"/>
          <w:tab w:val="clear" w:pos="2160"/>
          <w:tab w:val="num" w:pos="851"/>
        </w:tabs>
        <w:ind w:left="851" w:hanging="851"/>
        <w:rPr>
          <w:noProof/>
        </w:rPr>
      </w:pPr>
      <w:bookmarkStart w:id="4332" w:name="_Toc317198864"/>
      <w:bookmarkStart w:id="4333" w:name="_Toc415475986"/>
      <w:bookmarkStart w:id="4334" w:name="_Toc423599261"/>
      <w:bookmarkStart w:id="4335" w:name="_Toc423601765"/>
      <w:bookmarkStart w:id="4336" w:name="_Toc13903059"/>
      <w:bookmarkStart w:id="4337" w:name="_Toc20134493"/>
      <w:bookmarkStart w:id="4338" w:name="_Ref32304416"/>
      <w:bookmarkStart w:id="4339" w:name="_Ref35859099"/>
      <w:bookmarkStart w:id="4340" w:name="_Ref35861064"/>
      <w:bookmarkStart w:id="4341" w:name="_Ref35861958"/>
      <w:bookmarkStart w:id="4342" w:name="_Toc77680592"/>
      <w:bookmarkStart w:id="4343" w:name="_Toc118289183"/>
      <w:bookmarkStart w:id="4344" w:name="_Ref168839529"/>
      <w:bookmarkStart w:id="4345" w:name="_Ref205305907"/>
      <w:bookmarkStart w:id="4346" w:name="_Ref205305917"/>
      <w:r w:rsidRPr="00617CB8">
        <w:rPr>
          <w:noProof/>
        </w:rPr>
        <w:t>General</w:t>
      </w:r>
      <w:bookmarkEnd w:id="4332"/>
      <w:bookmarkEnd w:id="4333"/>
      <w:bookmarkEnd w:id="4334"/>
      <w:bookmarkEnd w:id="4335"/>
    </w:p>
    <w:p w:rsidR="00833D55" w:rsidRPr="00617CB8" w:rsidRDefault="00833D55" w:rsidP="00833D55">
      <w:pPr>
        <w:rPr>
          <w:noProof/>
        </w:rPr>
      </w:pPr>
      <w:r w:rsidRPr="00617CB8">
        <w:rPr>
          <w:noProof/>
        </w:rPr>
        <w:t>All constraints for PPSs that are specified are constraints for PPSs that are activated when the bitstream is decoded. All constraints for SPSs that are specified are constraints for SPSs that are activated when the bitstream is decoded.</w:t>
      </w:r>
    </w:p>
    <w:p w:rsidR="00833D55" w:rsidRPr="00617CB8" w:rsidRDefault="00833D55" w:rsidP="00833D55">
      <w:pPr>
        <w:rPr>
          <w:noProof/>
          <w:lang w:eastAsia="ko-KR"/>
        </w:rPr>
      </w:pPr>
      <w:r w:rsidRPr="00617CB8">
        <w:rPr>
          <w:noProof/>
        </w:rPr>
        <w:t>The variable RawCtuBits is derived as follows:</w:t>
      </w:r>
    </w:p>
    <w:p w:rsidR="00833D55" w:rsidRPr="00617CB8" w:rsidRDefault="00833D55" w:rsidP="00833D55">
      <w:pPr>
        <w:pStyle w:val="Equation"/>
        <w:ind w:left="1440"/>
        <w:rPr>
          <w:noProof/>
        </w:rPr>
      </w:pPr>
      <w:r w:rsidRPr="00617CB8">
        <w:rPr>
          <w:noProof/>
        </w:rPr>
        <w:t>RawCtuBits = CtbSizeY * CtbSizeY * BitDepth</w:t>
      </w:r>
      <w:r w:rsidRPr="00617CB8">
        <w:rPr>
          <w:noProof/>
          <w:vertAlign w:val="subscript"/>
        </w:rPr>
        <w:t>Y</w:t>
      </w:r>
      <w:r w:rsidRPr="00617CB8">
        <w:rPr>
          <w:noProof/>
        </w:rPr>
        <w:t> +</w:t>
      </w:r>
      <w:r w:rsidRPr="00617CB8">
        <w:rPr>
          <w:noProof/>
        </w:rPr>
        <w:br/>
      </w:r>
      <w:r w:rsidRPr="00617CB8">
        <w:rPr>
          <w:noProof/>
        </w:rPr>
        <w:tab/>
      </w:r>
      <w:r w:rsidRPr="00617CB8">
        <w:rPr>
          <w:noProof/>
        </w:rPr>
        <w:tab/>
        <w:t>2 * ( CtbWidthC * CtbHeightC ) * BitDepth</w:t>
      </w:r>
      <w:r w:rsidRPr="00617CB8">
        <w:rPr>
          <w:noProof/>
          <w:vertAlign w:val="subscript"/>
        </w:rPr>
        <w:t>C</w:t>
      </w:r>
      <w:r w:rsidRPr="00617CB8">
        <w:rPr>
          <w:noProof/>
        </w:rPr>
        <w:tab/>
        <w:t>(A</w:t>
      </w:r>
      <w:r w:rsidRPr="00617CB8">
        <w:rPr>
          <w:noProof/>
        </w:rPr>
        <w:noBreakHyphen/>
      </w:r>
      <w:r w:rsidR="00B96C9A" w:rsidRPr="00617CB8">
        <w:rPr>
          <w:noProof/>
        </w:rPr>
        <w:fldChar w:fldCharType="begin" w:fldLock="1"/>
      </w:r>
      <w:r w:rsidRPr="00617CB8">
        <w:rPr>
          <w:noProof/>
        </w:rPr>
        <w:instrText xml:space="preserve"> SEQ Equation \r 1 \* ARABIC </w:instrText>
      </w:r>
      <w:r w:rsidR="00B96C9A" w:rsidRPr="00617CB8">
        <w:rPr>
          <w:noProof/>
        </w:rPr>
        <w:fldChar w:fldCharType="separate"/>
      </w:r>
      <w:r w:rsidRPr="00617CB8">
        <w:rPr>
          <w:noProof/>
        </w:rPr>
        <w:t>1</w:t>
      </w:r>
      <w:r w:rsidR="00B96C9A" w:rsidRPr="00617CB8">
        <w:rPr>
          <w:noProof/>
        </w:rPr>
        <w:fldChar w:fldCharType="end"/>
      </w:r>
      <w:r w:rsidRPr="00617CB8">
        <w:rPr>
          <w:noProof/>
        </w:rPr>
        <w:t>)</w:t>
      </w:r>
    </w:p>
    <w:p w:rsidR="00564AA3" w:rsidRPr="00617CB8" w:rsidRDefault="00833D55" w:rsidP="00D516A4">
      <w:pPr>
        <w:pStyle w:val="Annex3"/>
        <w:numPr>
          <w:ilvl w:val="2"/>
          <w:numId w:val="12"/>
        </w:numPr>
        <w:tabs>
          <w:tab w:val="clear" w:pos="720"/>
          <w:tab w:val="clear" w:pos="794"/>
          <w:tab w:val="clear" w:pos="1191"/>
          <w:tab w:val="clear" w:pos="2160"/>
          <w:tab w:val="num" w:pos="851"/>
        </w:tabs>
        <w:ind w:left="851" w:hanging="851"/>
        <w:rPr>
          <w:noProof/>
        </w:rPr>
      </w:pPr>
      <w:bookmarkStart w:id="4347" w:name="_Ref215990769"/>
      <w:bookmarkStart w:id="4348" w:name="_Toc226456782"/>
      <w:bookmarkStart w:id="4349" w:name="_Toc248045399"/>
      <w:bookmarkStart w:id="4350" w:name="_Toc287363869"/>
      <w:bookmarkStart w:id="4351" w:name="_Toc311220017"/>
      <w:bookmarkStart w:id="4352" w:name="_Toc317198865"/>
      <w:bookmarkStart w:id="4353" w:name="_Toc415475987"/>
      <w:bookmarkStart w:id="4354" w:name="_Toc423599262"/>
      <w:bookmarkStart w:id="4355" w:name="_Toc423601766"/>
      <w:r w:rsidRPr="00617CB8">
        <w:rPr>
          <w:noProof/>
        </w:rPr>
        <w:t>Main profile</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rsidR="00833D55" w:rsidRPr="00617CB8" w:rsidRDefault="00833D55" w:rsidP="00833D55">
      <w:pPr>
        <w:rPr>
          <w:noProof/>
        </w:rPr>
      </w:pPr>
      <w:r w:rsidRPr="00617CB8">
        <w:rPr>
          <w:noProof/>
        </w:rPr>
        <w:t>Bitstreams conforming to the Main profile shall obey the following constraints:</w:t>
      </w:r>
    </w:p>
    <w:p w:rsidR="00833D55" w:rsidRPr="00617CB8" w:rsidRDefault="00833D55" w:rsidP="00833D55">
      <w:pPr>
        <w:numPr>
          <w:ilvl w:val="0"/>
          <w:numId w:val="89"/>
        </w:numPr>
        <w:tabs>
          <w:tab w:val="clear" w:pos="794"/>
          <w:tab w:val="left" w:pos="360"/>
        </w:tabs>
        <w:rPr>
          <w:noProof/>
        </w:rPr>
      </w:pPr>
      <w:r w:rsidRPr="00617CB8">
        <w:t>Active VPSs shall have vps_base_layer_internal_flag and vps_base_layer_available_flag both equal to 1 only.</w:t>
      </w:r>
    </w:p>
    <w:p w:rsidR="00833D55" w:rsidRPr="00617CB8" w:rsidRDefault="00833D55" w:rsidP="00833D55">
      <w:pPr>
        <w:numPr>
          <w:ilvl w:val="0"/>
          <w:numId w:val="89"/>
        </w:numPr>
        <w:tabs>
          <w:tab w:val="clear" w:pos="794"/>
          <w:tab w:val="left" w:pos="400"/>
        </w:tabs>
        <w:rPr>
          <w:noProof/>
        </w:rPr>
      </w:pPr>
      <w:r w:rsidRPr="00617CB8">
        <w:rPr>
          <w:noProof/>
        </w:rPr>
        <w:t>Active SPSs for the base layer shall have chroma_format_idc equal to 1 only.</w:t>
      </w:r>
    </w:p>
    <w:p w:rsidR="00833D55" w:rsidRPr="00617CB8" w:rsidRDefault="00833D55" w:rsidP="00833D55">
      <w:pPr>
        <w:numPr>
          <w:ilvl w:val="0"/>
          <w:numId w:val="89"/>
        </w:numPr>
        <w:tabs>
          <w:tab w:val="clear" w:pos="794"/>
          <w:tab w:val="left" w:pos="400"/>
        </w:tabs>
        <w:rPr>
          <w:noProof/>
        </w:rPr>
      </w:pPr>
      <w:r w:rsidRPr="00617CB8">
        <w:rPr>
          <w:noProof/>
        </w:rPr>
        <w:t>Active SPSs for the base layer</w:t>
      </w:r>
      <w:r w:rsidRPr="00617CB8" w:rsidDel="001A1599">
        <w:rPr>
          <w:noProof/>
        </w:rPr>
        <w:t xml:space="preserve"> </w:t>
      </w:r>
      <w:r w:rsidRPr="00617CB8">
        <w:rPr>
          <w:noProof/>
        </w:rPr>
        <w:t>shall have bit_depth_luma_minus8 equal to 0 only.</w:t>
      </w:r>
    </w:p>
    <w:p w:rsidR="00833D55" w:rsidRPr="00617CB8" w:rsidRDefault="00833D55" w:rsidP="00833D55">
      <w:pPr>
        <w:numPr>
          <w:ilvl w:val="0"/>
          <w:numId w:val="89"/>
        </w:numPr>
        <w:tabs>
          <w:tab w:val="clear" w:pos="794"/>
          <w:tab w:val="left" w:pos="400"/>
        </w:tabs>
        <w:rPr>
          <w:noProof/>
        </w:rPr>
      </w:pPr>
      <w:r w:rsidRPr="00617CB8">
        <w:rPr>
          <w:noProof/>
        </w:rPr>
        <w:t>Active SPSs for the base layer</w:t>
      </w:r>
      <w:r w:rsidRPr="00617CB8" w:rsidDel="001A1599">
        <w:rPr>
          <w:noProof/>
        </w:rPr>
        <w:t xml:space="preserve"> </w:t>
      </w:r>
      <w:r w:rsidRPr="00617CB8">
        <w:rPr>
          <w:noProof/>
        </w:rPr>
        <w:t>shall have bit_depth_chroma_minus8 equal to 0 only.</w:t>
      </w:r>
    </w:p>
    <w:p w:rsidR="00833D55" w:rsidRPr="00617CB8" w:rsidRDefault="00833D55" w:rsidP="00833D55">
      <w:pPr>
        <w:numPr>
          <w:ilvl w:val="0"/>
          <w:numId w:val="89"/>
        </w:numPr>
        <w:tabs>
          <w:tab w:val="clear" w:pos="794"/>
          <w:tab w:val="left" w:pos="360"/>
        </w:tabs>
        <w:rPr>
          <w:noProof/>
        </w:rPr>
      </w:pPr>
      <w:r w:rsidRPr="00617CB8">
        <w:rPr>
          <w:noProof/>
        </w:rPr>
        <w:t>Active SPSs for the base layer shall have transform_skip_rotation_enabled_flag, transform_skip_context_enabled_flag, implicit_rdpcm_enabled_flag, explicit_rdpcm_enabled_flag, extended_precision_processing_flag, intra_smoothing_disabled_flag, high_precision_offsets_enabled_flag, persistent_rice_adaptation_enabled_flag and cabac_bypass_alignment_enabled_flag, when present, equal to 0 only.</w:t>
      </w:r>
    </w:p>
    <w:p w:rsidR="00833D55" w:rsidRPr="00617CB8" w:rsidRDefault="00833D55" w:rsidP="00833D55">
      <w:pPr>
        <w:numPr>
          <w:ilvl w:val="0"/>
          <w:numId w:val="89"/>
        </w:numPr>
        <w:tabs>
          <w:tab w:val="clear" w:pos="794"/>
          <w:tab w:val="left" w:pos="400"/>
        </w:tabs>
        <w:rPr>
          <w:noProof/>
        </w:rPr>
      </w:pPr>
      <w:r w:rsidRPr="00617CB8">
        <w:rPr>
          <w:noProof/>
        </w:rPr>
        <w:t>CtbLog2SizeY derived according to active SPSs for the base layer shall be in the range of 4 to 6, inclusive.</w:t>
      </w:r>
    </w:p>
    <w:p w:rsidR="00833D55" w:rsidRPr="00617CB8" w:rsidRDefault="00833D55" w:rsidP="00833D55">
      <w:pPr>
        <w:numPr>
          <w:ilvl w:val="0"/>
          <w:numId w:val="89"/>
        </w:numPr>
        <w:tabs>
          <w:tab w:val="clear" w:pos="794"/>
          <w:tab w:val="left" w:pos="360"/>
        </w:tabs>
      </w:pPr>
      <w:r w:rsidRPr="00617CB8">
        <w:rPr>
          <w:noProof/>
        </w:rPr>
        <w:t>Active PPSs</w:t>
      </w:r>
      <w:r w:rsidRPr="00617CB8">
        <w:t xml:space="preserve"> </w:t>
      </w:r>
      <w:r w:rsidRPr="00617CB8">
        <w:rPr>
          <w:noProof/>
        </w:rPr>
        <w:t>for the base layer</w:t>
      </w:r>
      <w:r w:rsidRPr="00617CB8">
        <w:t xml:space="preserve"> shall have log2_max_transform_skip_block_size_minus2 and chroma_qp_offset_list_enabled_flag, when present, equal to 0 only.</w:t>
      </w:r>
    </w:p>
    <w:p w:rsidR="00833D55" w:rsidRPr="00617CB8" w:rsidRDefault="00833D55" w:rsidP="00833D55">
      <w:pPr>
        <w:numPr>
          <w:ilvl w:val="0"/>
          <w:numId w:val="89"/>
        </w:numPr>
        <w:tabs>
          <w:tab w:val="clear" w:pos="794"/>
          <w:tab w:val="left" w:pos="400"/>
        </w:tabs>
        <w:rPr>
          <w:noProof/>
        </w:rPr>
      </w:pPr>
      <w:r w:rsidRPr="00617CB8">
        <w:rPr>
          <w:noProof/>
        </w:rPr>
        <w:t>When an active PPS for the base layer has tiles_enabled_flag equal to 1, it shall have entropy_coding_sync_enabled_flag equal to 0.</w:t>
      </w:r>
    </w:p>
    <w:p w:rsidR="00833D55" w:rsidRPr="00617CB8" w:rsidRDefault="00833D55" w:rsidP="00833D55">
      <w:pPr>
        <w:numPr>
          <w:ilvl w:val="0"/>
          <w:numId w:val="89"/>
        </w:numPr>
        <w:tabs>
          <w:tab w:val="clear" w:pos="794"/>
          <w:tab w:val="left" w:pos="400"/>
        </w:tabs>
        <w:rPr>
          <w:noProof/>
        </w:rPr>
      </w:pPr>
      <w:r w:rsidRPr="00617CB8">
        <w:rPr>
          <w:noProof/>
        </w:rPr>
        <w:t>When an active PPS for the base layer</w:t>
      </w:r>
      <w:r w:rsidRPr="00617CB8" w:rsidDel="001A1599">
        <w:rPr>
          <w:noProof/>
        </w:rPr>
        <w:t xml:space="preserve"> </w:t>
      </w:r>
      <w:r w:rsidRPr="00617CB8">
        <w:rPr>
          <w:noProof/>
        </w:rPr>
        <w:t>has tiles_enabled_flag equal to 1, ColumnWidthInLumaSamples[ i ] shall be greater than or equal to 256 for all values of i in the range of 0 to num_tile_columns_minus1, inclusive, and RowHeightInLumaSamples[ j ] shall be greater than or equal to 64 for all values of j in the range of 0 to num_tile_rows_minus1, inclusive.</w:t>
      </w:r>
    </w:p>
    <w:p w:rsidR="00833D55" w:rsidRPr="00617CB8" w:rsidRDefault="00833D55" w:rsidP="00833D55">
      <w:pPr>
        <w:numPr>
          <w:ilvl w:val="0"/>
          <w:numId w:val="89"/>
        </w:numPr>
        <w:tabs>
          <w:tab w:val="clear" w:pos="794"/>
          <w:tab w:val="left" w:pos="400"/>
        </w:tabs>
        <w:rPr>
          <w:noProof/>
        </w:rPr>
      </w:pPr>
      <w:r w:rsidRPr="00617CB8">
        <w:rPr>
          <w:noProof/>
        </w:rPr>
        <w:t xml:space="preserve">The number of times read_bits( 1 ) is called in clauses </w:t>
      </w:r>
      <w:r w:rsidR="00B96C9A" w:rsidRPr="00617CB8">
        <w:rPr>
          <w:noProof/>
        </w:rPr>
        <w:fldChar w:fldCharType="begin" w:fldLock="1"/>
      </w:r>
      <w:r w:rsidRPr="00617CB8">
        <w:rPr>
          <w:noProof/>
        </w:rPr>
        <w:instrText xml:space="preserve"> REF _Ref34033995 \r \h </w:instrText>
      </w:r>
      <w:r w:rsidR="00B96C9A" w:rsidRPr="00617CB8">
        <w:rPr>
          <w:noProof/>
        </w:rPr>
      </w:r>
      <w:r w:rsidR="00B96C9A" w:rsidRPr="00617CB8">
        <w:rPr>
          <w:noProof/>
        </w:rPr>
        <w:fldChar w:fldCharType="separate"/>
      </w:r>
      <w:r w:rsidRPr="00617CB8">
        <w:rPr>
          <w:noProof/>
        </w:rPr>
        <w:t>9.3.4.3.3</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50088480 \r \h </w:instrText>
      </w:r>
      <w:r w:rsidR="00B96C9A" w:rsidRPr="00617CB8">
        <w:rPr>
          <w:noProof/>
        </w:rPr>
      </w:r>
      <w:r w:rsidR="00B96C9A" w:rsidRPr="00617CB8">
        <w:rPr>
          <w:noProof/>
        </w:rPr>
        <w:fldChar w:fldCharType="separate"/>
      </w:r>
      <w:r w:rsidRPr="00617CB8">
        <w:rPr>
          <w:noProof/>
        </w:rPr>
        <w:t>9.3.4.3.4</w:t>
      </w:r>
      <w:r w:rsidR="00B96C9A" w:rsidRPr="00617CB8">
        <w:rPr>
          <w:noProof/>
        </w:rPr>
        <w:fldChar w:fldCharType="end"/>
      </w:r>
      <w:r w:rsidRPr="00617CB8">
        <w:rPr>
          <w:noProof/>
        </w:rPr>
        <w:t xml:space="preserve"> when parsing coding_tree_unit( ) data for any coding tree unit shall be less than or equal to 5 * RawCtuBits / 3.</w:t>
      </w:r>
    </w:p>
    <w:p w:rsidR="00833D55" w:rsidRPr="00617CB8" w:rsidRDefault="00833D55" w:rsidP="00833D55">
      <w:pPr>
        <w:numPr>
          <w:ilvl w:val="0"/>
          <w:numId w:val="89"/>
        </w:numPr>
        <w:tabs>
          <w:tab w:val="clear" w:pos="794"/>
          <w:tab w:val="left" w:pos="360"/>
        </w:tabs>
      </w:pPr>
      <w:r w:rsidRPr="00617CB8">
        <w:rPr>
          <w:noProof/>
        </w:rPr>
        <w:t>general</w:t>
      </w:r>
      <w:r w:rsidRPr="00617CB8">
        <w:t xml:space="preserve">_level_idc and </w:t>
      </w:r>
      <w:r w:rsidRPr="00617CB8">
        <w:rPr>
          <w:noProof/>
        </w:rPr>
        <w:t xml:space="preserve">sub_layer_level_idc[ i ] for all values of i </w:t>
      </w:r>
      <w:r w:rsidRPr="00617CB8">
        <w:t xml:space="preserve">in active SPSs </w:t>
      </w:r>
      <w:r w:rsidRPr="00617CB8">
        <w:rPr>
          <w:noProof/>
        </w:rPr>
        <w:t>for the base layer</w:t>
      </w:r>
      <w:r w:rsidRPr="00617CB8">
        <w:t xml:space="preserve"> shall not be equal to 255 (which indicates level 8.5).</w:t>
      </w:r>
    </w:p>
    <w:p w:rsidR="00833D55" w:rsidRPr="00617CB8" w:rsidRDefault="00833D55" w:rsidP="00833D55">
      <w:pPr>
        <w:numPr>
          <w:ilvl w:val="0"/>
          <w:numId w:val="89"/>
        </w:numPr>
        <w:tabs>
          <w:tab w:val="clear" w:pos="794"/>
          <w:tab w:val="left" w:pos="400"/>
        </w:tabs>
        <w:rPr>
          <w:noProof/>
        </w:rPr>
      </w:pPr>
      <w:r w:rsidRPr="00617CB8">
        <w:rPr>
          <w:noProof/>
        </w:rPr>
        <w:t xml:space="preserve">The level constraints specified for the Main profile in clause </w:t>
      </w:r>
      <w:r w:rsidR="00B51DE6">
        <w:fldChar w:fldCharType="begin" w:fldLock="1"/>
      </w:r>
      <w:r w:rsidR="00B51DE6">
        <w:instrText xml:space="preserve"> REF _Ref317100455 \r \h  \* MERGEFORMAT </w:instrText>
      </w:r>
      <w:r w:rsidR="00B51DE6">
        <w:fldChar w:fldCharType="separate"/>
      </w:r>
      <w:r w:rsidRPr="00617CB8">
        <w:rPr>
          <w:noProof/>
        </w:rPr>
        <w:t>A.4</w:t>
      </w:r>
      <w:r w:rsidR="00B51DE6">
        <w:fldChar w:fldCharType="end"/>
      </w:r>
      <w:r w:rsidRPr="00617CB8">
        <w:rPr>
          <w:noProof/>
        </w:rPr>
        <w:t xml:space="preserve"> shall be fulfilled.</w:t>
      </w:r>
    </w:p>
    <w:p w:rsidR="00833D55" w:rsidRPr="00617CB8" w:rsidRDefault="00833D55" w:rsidP="00833D55">
      <w:pPr>
        <w:rPr>
          <w:noProof/>
        </w:rPr>
      </w:pPr>
      <w:r w:rsidRPr="00617CB8">
        <w:rPr>
          <w:noProof/>
        </w:rPr>
        <w:t>Conformance of a bitstream to the Main profile is indicated by general_profile_idc being equal to 1 or general_profile_compatibility_flag[ 1 ] being equal to 1. Conformance of a sub-layer representation</w:t>
      </w:r>
      <w:r w:rsidRPr="00617CB8">
        <w:rPr>
          <w:bCs/>
          <w:noProof/>
          <w:szCs w:val="22"/>
        </w:rPr>
        <w:t xml:space="preserve"> with TemporalId equal to i</w:t>
      </w:r>
      <w:r w:rsidRPr="00617CB8">
        <w:rPr>
          <w:noProof/>
        </w:rPr>
        <w:t xml:space="preserve"> to the Main profile is indicated by sub_layer_profile_idc[ i ] being equal to 1 or sub_layer_profile_compatibility_flag[ i ][ 1 ] being equal to 1.</w:t>
      </w:r>
    </w:p>
    <w:p w:rsidR="00833D55" w:rsidRPr="00617CB8" w:rsidRDefault="00833D55" w:rsidP="00833D55">
      <w:pPr>
        <w:pStyle w:val="Note1"/>
        <w:rPr>
          <w:noProof/>
        </w:rPr>
      </w:pPr>
      <w:r w:rsidRPr="00617CB8">
        <w:rPr>
          <w:noProof/>
        </w:rPr>
        <w:t>NOTE – When general_profile_compatibility_flag[ 1 ] is equal to 1, general_profile_compatibility_flag[ 2 ] should also be equal to 1. When sub_layer_profile_compatibility_flag[ i ][ 1 ] is equal to 1 for a value of i, sub_layer_profile_compatibility_flag[ i ][ 2 ] should also be equal to 1.</w:t>
      </w:r>
    </w:p>
    <w:p w:rsidR="00833D55" w:rsidRPr="00617CB8" w:rsidRDefault="00833D55" w:rsidP="00833D55">
      <w:pPr>
        <w:rPr>
          <w:noProof/>
        </w:rPr>
      </w:pPr>
      <w:r w:rsidRPr="00617CB8">
        <w:rPr>
          <w:noProof/>
        </w:rPr>
        <w:t>Decoders conforming to the Main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rsidR="00833D55" w:rsidRPr="00617CB8" w:rsidRDefault="00833D55" w:rsidP="00833D55">
      <w:pPr>
        <w:numPr>
          <w:ilvl w:val="0"/>
          <w:numId w:val="89"/>
        </w:numPr>
        <w:tabs>
          <w:tab w:val="clear" w:pos="794"/>
          <w:tab w:val="left" w:pos="400"/>
        </w:tabs>
        <w:rPr>
          <w:noProof/>
        </w:rPr>
      </w:pPr>
      <w:r w:rsidRPr="00617CB8">
        <w:rPr>
          <w:noProof/>
        </w:rPr>
        <w:t>The bitstream or sub-layer representation is indicated to conform to the Main profile or the Main Still Picture profile.</w:t>
      </w:r>
    </w:p>
    <w:p w:rsidR="00833D55" w:rsidRPr="00617CB8" w:rsidRDefault="00833D55" w:rsidP="00833D55">
      <w:pPr>
        <w:numPr>
          <w:ilvl w:val="0"/>
          <w:numId w:val="89"/>
        </w:numPr>
        <w:tabs>
          <w:tab w:val="clear" w:pos="794"/>
          <w:tab w:val="left" w:pos="400"/>
        </w:tabs>
        <w:rPr>
          <w:noProof/>
        </w:rPr>
      </w:pPr>
      <w:r w:rsidRPr="00617CB8">
        <w:rPr>
          <w:noProof/>
        </w:rPr>
        <w:t>The bitstream or sub-layer representation is indicated to conform to a level that is not level 8.5 and is lower than or equal to the specified level.</w:t>
      </w:r>
    </w:p>
    <w:p w:rsidR="00833D55" w:rsidRPr="00617CB8" w:rsidRDefault="00833D55" w:rsidP="00833D55">
      <w:pPr>
        <w:numPr>
          <w:ilvl w:val="0"/>
          <w:numId w:val="89"/>
        </w:numPr>
        <w:tabs>
          <w:tab w:val="clear" w:pos="794"/>
          <w:tab w:val="left" w:pos="400"/>
        </w:tabs>
        <w:rPr>
          <w:noProof/>
        </w:rPr>
      </w:pPr>
      <w:r w:rsidRPr="00617CB8">
        <w:rPr>
          <w:noProof/>
        </w:rPr>
        <w:t>The bitstream or sub-layer representation is indicated to conform to a tier that is lower than or equal to the specified tier.</w:t>
      </w:r>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356" w:name="_Toc415475988"/>
      <w:bookmarkStart w:id="4357" w:name="_Toc423599263"/>
      <w:bookmarkStart w:id="4358" w:name="_Toc423601767"/>
      <w:r w:rsidRPr="00617CB8">
        <w:rPr>
          <w:noProof/>
        </w:rPr>
        <w:t>Main 10 profile</w:t>
      </w:r>
      <w:bookmarkEnd w:id="4356"/>
      <w:bookmarkEnd w:id="4357"/>
      <w:bookmarkEnd w:id="4358"/>
    </w:p>
    <w:p w:rsidR="00833D55" w:rsidRPr="00617CB8" w:rsidRDefault="00833D55" w:rsidP="00833D55">
      <w:pPr>
        <w:rPr>
          <w:noProof/>
        </w:rPr>
      </w:pPr>
      <w:r w:rsidRPr="00617CB8">
        <w:rPr>
          <w:noProof/>
        </w:rPr>
        <w:t>Bitstreams conforming to the Main 10 profile shall obey the following constraints:</w:t>
      </w:r>
    </w:p>
    <w:p w:rsidR="00833D55" w:rsidRPr="00617CB8" w:rsidRDefault="00833D55" w:rsidP="00833D55">
      <w:pPr>
        <w:numPr>
          <w:ilvl w:val="0"/>
          <w:numId w:val="89"/>
        </w:numPr>
        <w:tabs>
          <w:tab w:val="clear" w:pos="794"/>
          <w:tab w:val="left" w:pos="360"/>
        </w:tabs>
        <w:rPr>
          <w:noProof/>
        </w:rPr>
      </w:pPr>
      <w:r w:rsidRPr="00617CB8">
        <w:t>Active VPSs shall have vps_base_layer_internal_flag and vps_base_layer_available_flag both equal to 1 only.</w:t>
      </w:r>
    </w:p>
    <w:p w:rsidR="00833D55" w:rsidRPr="00617CB8" w:rsidRDefault="00833D55" w:rsidP="00833D55">
      <w:pPr>
        <w:numPr>
          <w:ilvl w:val="0"/>
          <w:numId w:val="89"/>
        </w:numPr>
        <w:tabs>
          <w:tab w:val="clear" w:pos="794"/>
          <w:tab w:val="left" w:pos="400"/>
        </w:tabs>
        <w:rPr>
          <w:noProof/>
        </w:rPr>
      </w:pPr>
      <w:r w:rsidRPr="00617CB8">
        <w:rPr>
          <w:noProof/>
        </w:rPr>
        <w:t>Active SPSs for the base layer</w:t>
      </w:r>
      <w:r w:rsidRPr="00617CB8" w:rsidDel="001A1599">
        <w:rPr>
          <w:noProof/>
        </w:rPr>
        <w:t xml:space="preserve"> </w:t>
      </w:r>
      <w:r w:rsidRPr="00617CB8">
        <w:rPr>
          <w:noProof/>
        </w:rPr>
        <w:t>shall have chroma_format_idc equal to 1 only.</w:t>
      </w:r>
    </w:p>
    <w:p w:rsidR="00833D55" w:rsidRPr="00617CB8" w:rsidRDefault="00833D55" w:rsidP="00833D55">
      <w:pPr>
        <w:numPr>
          <w:ilvl w:val="0"/>
          <w:numId w:val="89"/>
        </w:numPr>
        <w:tabs>
          <w:tab w:val="clear" w:pos="794"/>
          <w:tab w:val="left" w:pos="400"/>
        </w:tabs>
        <w:rPr>
          <w:noProof/>
        </w:rPr>
      </w:pPr>
      <w:r w:rsidRPr="00617CB8">
        <w:rPr>
          <w:noProof/>
        </w:rPr>
        <w:t>Active SPSs for the base layer</w:t>
      </w:r>
      <w:r w:rsidRPr="00617CB8" w:rsidDel="001A1599">
        <w:rPr>
          <w:noProof/>
        </w:rPr>
        <w:t xml:space="preserve"> </w:t>
      </w:r>
      <w:r w:rsidRPr="00617CB8">
        <w:rPr>
          <w:noProof/>
        </w:rPr>
        <w:t xml:space="preserve">shall have bit_depth_luma_minus8 </w:t>
      </w:r>
      <w:r w:rsidRPr="00617CB8">
        <w:t>in the range of 0 to 2, inclusive.</w:t>
      </w:r>
    </w:p>
    <w:p w:rsidR="00833D55" w:rsidRPr="00617CB8" w:rsidRDefault="00833D55" w:rsidP="00833D55">
      <w:pPr>
        <w:numPr>
          <w:ilvl w:val="0"/>
          <w:numId w:val="89"/>
        </w:numPr>
        <w:tabs>
          <w:tab w:val="clear" w:pos="794"/>
          <w:tab w:val="left" w:pos="400"/>
        </w:tabs>
        <w:rPr>
          <w:noProof/>
        </w:rPr>
      </w:pPr>
      <w:r w:rsidRPr="00617CB8">
        <w:rPr>
          <w:noProof/>
        </w:rPr>
        <w:t>Active SPSs for the base layer</w:t>
      </w:r>
      <w:r w:rsidRPr="00617CB8" w:rsidDel="001A1599">
        <w:rPr>
          <w:noProof/>
        </w:rPr>
        <w:t xml:space="preserve"> </w:t>
      </w:r>
      <w:r w:rsidRPr="00617CB8">
        <w:rPr>
          <w:noProof/>
        </w:rPr>
        <w:t>shall have bit_depth_chroma_minus8 in the range of 0 to 2, inclusive.</w:t>
      </w:r>
    </w:p>
    <w:p w:rsidR="00833D55" w:rsidRPr="00617CB8" w:rsidRDefault="00833D55" w:rsidP="00833D55">
      <w:pPr>
        <w:numPr>
          <w:ilvl w:val="0"/>
          <w:numId w:val="89"/>
        </w:numPr>
        <w:tabs>
          <w:tab w:val="clear" w:pos="794"/>
          <w:tab w:val="left" w:pos="360"/>
        </w:tabs>
        <w:rPr>
          <w:noProof/>
        </w:rPr>
      </w:pPr>
      <w:r w:rsidRPr="00617CB8">
        <w:t xml:space="preserve">Active SPSs </w:t>
      </w:r>
      <w:r w:rsidRPr="00617CB8">
        <w:rPr>
          <w:noProof/>
        </w:rPr>
        <w:t>for the base layer</w:t>
      </w:r>
      <w:r w:rsidRPr="00617CB8">
        <w:t xml:space="preserve"> shall have transform_skip_rotation_enabled_flag, transform_skip_context_enabled_flag, implicit_rdpcm_enabled_flag, explicit_rdpcm_enabled_flag, extended_precision_processing_flag, intra_smoothing_disabled_flag, high_precision_offsets_enabled_flag, persistent_rice_adaptation_enabled_flag and cabac_bypass_alignment_enabled_flag, when present, equal to 0 only.</w:t>
      </w:r>
    </w:p>
    <w:p w:rsidR="00833D55" w:rsidRPr="00617CB8" w:rsidRDefault="00833D55" w:rsidP="00833D55">
      <w:pPr>
        <w:numPr>
          <w:ilvl w:val="0"/>
          <w:numId w:val="89"/>
        </w:numPr>
        <w:tabs>
          <w:tab w:val="clear" w:pos="794"/>
          <w:tab w:val="left" w:pos="400"/>
        </w:tabs>
        <w:rPr>
          <w:noProof/>
        </w:rPr>
      </w:pPr>
      <w:r w:rsidRPr="00617CB8">
        <w:rPr>
          <w:noProof/>
        </w:rPr>
        <w:t>CtbLog2SizeY derived according to active SPSs for the base layer shall be in the range of 4 to 6, inclusive.</w:t>
      </w:r>
    </w:p>
    <w:p w:rsidR="00833D55" w:rsidRPr="00617CB8" w:rsidRDefault="00833D55" w:rsidP="00833D55">
      <w:pPr>
        <w:numPr>
          <w:ilvl w:val="0"/>
          <w:numId w:val="89"/>
        </w:numPr>
        <w:tabs>
          <w:tab w:val="clear" w:pos="794"/>
          <w:tab w:val="left" w:pos="360"/>
        </w:tabs>
        <w:rPr>
          <w:noProof/>
        </w:rPr>
      </w:pPr>
      <w:r w:rsidRPr="00617CB8">
        <w:t xml:space="preserve">Active PPSs </w:t>
      </w:r>
      <w:r w:rsidRPr="00617CB8">
        <w:rPr>
          <w:noProof/>
        </w:rPr>
        <w:t>for the base layer</w:t>
      </w:r>
      <w:r w:rsidRPr="00617CB8">
        <w:t xml:space="preserve"> shall have log2_max_transform_skip_block_size_minus2 and chroma_qp_offset_list_enabled_flag, when present, equal to 0 only.</w:t>
      </w:r>
    </w:p>
    <w:p w:rsidR="00833D55" w:rsidRPr="00617CB8" w:rsidRDefault="00833D55" w:rsidP="00833D55">
      <w:pPr>
        <w:numPr>
          <w:ilvl w:val="0"/>
          <w:numId w:val="89"/>
        </w:numPr>
        <w:tabs>
          <w:tab w:val="clear" w:pos="794"/>
          <w:tab w:val="left" w:pos="400"/>
        </w:tabs>
        <w:rPr>
          <w:noProof/>
        </w:rPr>
      </w:pPr>
      <w:r w:rsidRPr="00617CB8">
        <w:rPr>
          <w:noProof/>
        </w:rPr>
        <w:t>When an active PPS for the base layer has tiles_enabled_flag equal to 1, it shall have entropy_coding_sync_enabled_flag equal to 0.</w:t>
      </w:r>
    </w:p>
    <w:p w:rsidR="00833D55" w:rsidRPr="00617CB8" w:rsidRDefault="00833D55" w:rsidP="00833D55">
      <w:pPr>
        <w:numPr>
          <w:ilvl w:val="0"/>
          <w:numId w:val="89"/>
        </w:numPr>
        <w:tabs>
          <w:tab w:val="clear" w:pos="794"/>
          <w:tab w:val="left" w:pos="400"/>
        </w:tabs>
        <w:rPr>
          <w:noProof/>
        </w:rPr>
      </w:pPr>
      <w:r w:rsidRPr="00617CB8">
        <w:rPr>
          <w:noProof/>
        </w:rPr>
        <w:t>When an active PPS for the base layer has tiles_enabled_flag equal to 1, ColumnWidthInLumaSamples[ i ] shall be greater than or equal to 256 for all values of i in the range of 0 to num_tile_columns_minus1, inclusive, and RowHeightInLumaSamples[ j ] shall be greater than or equal to 64 for all values of j in the range of 0 to num_tile_rows_minus1, inclusive.</w:t>
      </w:r>
    </w:p>
    <w:p w:rsidR="00833D55" w:rsidRPr="00617CB8" w:rsidRDefault="00833D55" w:rsidP="00833D55">
      <w:pPr>
        <w:numPr>
          <w:ilvl w:val="0"/>
          <w:numId w:val="89"/>
        </w:numPr>
        <w:tabs>
          <w:tab w:val="clear" w:pos="794"/>
          <w:tab w:val="left" w:pos="400"/>
        </w:tabs>
        <w:rPr>
          <w:noProof/>
        </w:rPr>
      </w:pPr>
      <w:r w:rsidRPr="00617CB8">
        <w:rPr>
          <w:noProof/>
        </w:rPr>
        <w:t xml:space="preserve">The number of times read_bits( 1 ) is called in clauses </w:t>
      </w:r>
      <w:r w:rsidR="00B96C9A" w:rsidRPr="00617CB8">
        <w:rPr>
          <w:noProof/>
        </w:rPr>
        <w:fldChar w:fldCharType="begin" w:fldLock="1"/>
      </w:r>
      <w:r w:rsidRPr="00617CB8">
        <w:rPr>
          <w:noProof/>
        </w:rPr>
        <w:instrText xml:space="preserve"> REF _Ref34033995 \r \h </w:instrText>
      </w:r>
      <w:r w:rsidR="00B96C9A" w:rsidRPr="00617CB8">
        <w:rPr>
          <w:noProof/>
        </w:rPr>
      </w:r>
      <w:r w:rsidR="00B96C9A" w:rsidRPr="00617CB8">
        <w:rPr>
          <w:noProof/>
        </w:rPr>
        <w:fldChar w:fldCharType="separate"/>
      </w:r>
      <w:r w:rsidRPr="00617CB8">
        <w:rPr>
          <w:noProof/>
        </w:rPr>
        <w:t>9.3.4.3.3</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50088480 \r \h </w:instrText>
      </w:r>
      <w:r w:rsidR="00B96C9A" w:rsidRPr="00617CB8">
        <w:rPr>
          <w:noProof/>
        </w:rPr>
      </w:r>
      <w:r w:rsidR="00B96C9A" w:rsidRPr="00617CB8">
        <w:rPr>
          <w:noProof/>
        </w:rPr>
        <w:fldChar w:fldCharType="separate"/>
      </w:r>
      <w:r w:rsidRPr="00617CB8">
        <w:rPr>
          <w:noProof/>
        </w:rPr>
        <w:t>9.3.4.3.4</w:t>
      </w:r>
      <w:r w:rsidR="00B96C9A" w:rsidRPr="00617CB8">
        <w:rPr>
          <w:noProof/>
        </w:rPr>
        <w:fldChar w:fldCharType="end"/>
      </w:r>
      <w:r w:rsidRPr="00617CB8">
        <w:rPr>
          <w:noProof/>
        </w:rPr>
        <w:t xml:space="preserve"> when parsing coding_tree_unit( ) data for any coding tree unit shall be less than or equal to 5 * RawCtuBits / 3.</w:t>
      </w:r>
    </w:p>
    <w:p w:rsidR="00833D55" w:rsidRPr="00617CB8" w:rsidRDefault="00833D55" w:rsidP="00833D55">
      <w:pPr>
        <w:numPr>
          <w:ilvl w:val="0"/>
          <w:numId w:val="89"/>
        </w:numPr>
        <w:tabs>
          <w:tab w:val="clear" w:pos="794"/>
          <w:tab w:val="left" w:pos="360"/>
        </w:tabs>
        <w:rPr>
          <w:noProof/>
        </w:rPr>
      </w:pPr>
      <w:r w:rsidRPr="00617CB8">
        <w:t xml:space="preserve">general_level_idc and </w:t>
      </w:r>
      <w:r w:rsidRPr="00617CB8">
        <w:rPr>
          <w:noProof/>
        </w:rPr>
        <w:t xml:space="preserve">sub_layer_level_idc[ i ] for all values of i </w:t>
      </w:r>
      <w:r w:rsidRPr="00617CB8">
        <w:t xml:space="preserve">in active SPSs </w:t>
      </w:r>
      <w:r w:rsidRPr="00617CB8">
        <w:rPr>
          <w:noProof/>
        </w:rPr>
        <w:t>for the base layer</w:t>
      </w:r>
      <w:r w:rsidRPr="00617CB8">
        <w:t xml:space="preserve"> shall not be equal to 255 (which indicates level 8.5).</w:t>
      </w:r>
    </w:p>
    <w:p w:rsidR="00833D55" w:rsidRPr="00617CB8" w:rsidRDefault="00833D55" w:rsidP="00833D55">
      <w:pPr>
        <w:numPr>
          <w:ilvl w:val="0"/>
          <w:numId w:val="89"/>
        </w:numPr>
        <w:tabs>
          <w:tab w:val="clear" w:pos="794"/>
          <w:tab w:val="left" w:pos="400"/>
        </w:tabs>
        <w:rPr>
          <w:noProof/>
        </w:rPr>
      </w:pPr>
      <w:r w:rsidRPr="00617CB8">
        <w:rPr>
          <w:noProof/>
        </w:rPr>
        <w:t xml:space="preserve">The level constraints specified for the Main 10 profile in clause </w:t>
      </w:r>
      <w:r w:rsidR="00B51DE6">
        <w:fldChar w:fldCharType="begin" w:fldLock="1"/>
      </w:r>
      <w:r w:rsidR="00B51DE6">
        <w:instrText xml:space="preserve"> REF _Ref317100455 \r \h  \* MERGEFORMAT </w:instrText>
      </w:r>
      <w:r w:rsidR="00B51DE6">
        <w:fldChar w:fldCharType="separate"/>
      </w:r>
      <w:r w:rsidRPr="00617CB8">
        <w:rPr>
          <w:noProof/>
        </w:rPr>
        <w:t>A.4</w:t>
      </w:r>
      <w:r w:rsidR="00B51DE6">
        <w:fldChar w:fldCharType="end"/>
      </w:r>
      <w:r w:rsidRPr="00617CB8">
        <w:rPr>
          <w:noProof/>
        </w:rPr>
        <w:t xml:space="preserve"> shall be fulfilled.</w:t>
      </w:r>
    </w:p>
    <w:p w:rsidR="00833D55" w:rsidRPr="00617CB8" w:rsidRDefault="00833D55" w:rsidP="00833D55">
      <w:pPr>
        <w:rPr>
          <w:noProof/>
        </w:rPr>
      </w:pPr>
      <w:r w:rsidRPr="00617CB8">
        <w:rPr>
          <w:noProof/>
        </w:rPr>
        <w:t>Conformance of a bitstream to the Main 10 profile is indicated by general_profile_idc being equal to 2 or general_profile_compatibility_flag[ 2 ] being equal to 1. Conformance of a sub-layer representation</w:t>
      </w:r>
      <w:r w:rsidRPr="00617CB8">
        <w:rPr>
          <w:bCs/>
          <w:noProof/>
          <w:szCs w:val="22"/>
        </w:rPr>
        <w:t xml:space="preserve"> with TemporalId equal to i</w:t>
      </w:r>
      <w:r w:rsidRPr="00617CB8">
        <w:rPr>
          <w:noProof/>
        </w:rPr>
        <w:t xml:space="preserve"> to the Main 10 profile is indicated by sub_layer_profile_idc[ i ] being equal to 2 or sub_layer_profile_compatibility_flag[ i ][ 2 ] being equal to 1.</w:t>
      </w:r>
    </w:p>
    <w:p w:rsidR="00833D55" w:rsidRPr="00617CB8" w:rsidRDefault="00833D55" w:rsidP="00833D55">
      <w:pPr>
        <w:rPr>
          <w:noProof/>
        </w:rPr>
      </w:pPr>
      <w:r w:rsidRPr="00617CB8">
        <w:rPr>
          <w:noProof/>
        </w:rPr>
        <w:t>Decoders conforming to the Main 10 profile at a specific level (identified by a specific value of general_level_idc) shall be capable of decoding all bitstreams and sub-layer representations for which all of the following conditions apply:</w:t>
      </w:r>
    </w:p>
    <w:p w:rsidR="00833D55" w:rsidRPr="00617CB8" w:rsidRDefault="00833D55" w:rsidP="00833D55">
      <w:pPr>
        <w:numPr>
          <w:ilvl w:val="0"/>
          <w:numId w:val="89"/>
        </w:numPr>
        <w:tabs>
          <w:tab w:val="clear" w:pos="794"/>
          <w:tab w:val="left" w:pos="400"/>
        </w:tabs>
        <w:rPr>
          <w:noProof/>
        </w:rPr>
      </w:pPr>
      <w:r w:rsidRPr="00617CB8">
        <w:rPr>
          <w:noProof/>
        </w:rPr>
        <w:t>The bitstream or sub-layer representation is indicated to conform to the Main 10 profile, the Main profile or the Main Still Picture profile.</w:t>
      </w:r>
    </w:p>
    <w:p w:rsidR="00833D55" w:rsidRPr="00617CB8" w:rsidRDefault="00833D55" w:rsidP="00833D55">
      <w:pPr>
        <w:numPr>
          <w:ilvl w:val="0"/>
          <w:numId w:val="89"/>
        </w:numPr>
        <w:tabs>
          <w:tab w:val="clear" w:pos="794"/>
          <w:tab w:val="left" w:pos="400"/>
        </w:tabs>
        <w:rPr>
          <w:noProof/>
        </w:rPr>
      </w:pPr>
      <w:r w:rsidRPr="00617CB8">
        <w:rPr>
          <w:noProof/>
        </w:rPr>
        <w:t>The bitstream or sub-layer representation is indicated to conform to a level that is not level 8.5 and is lower than or equal to the specified level.</w:t>
      </w:r>
    </w:p>
    <w:p w:rsidR="00833D55" w:rsidRPr="00617CB8" w:rsidRDefault="00833D55" w:rsidP="00833D55">
      <w:pPr>
        <w:numPr>
          <w:ilvl w:val="0"/>
          <w:numId w:val="89"/>
        </w:numPr>
        <w:tabs>
          <w:tab w:val="clear" w:pos="794"/>
          <w:tab w:val="left" w:pos="400"/>
        </w:tabs>
        <w:rPr>
          <w:noProof/>
        </w:rPr>
      </w:pPr>
      <w:r w:rsidRPr="00617CB8">
        <w:rPr>
          <w:noProof/>
        </w:rPr>
        <w:t>The bitstream or sub-layer representation is indicated to conform to a tier that is lower than or equal to the specified tier.</w:t>
      </w:r>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359" w:name="_Toc415475989"/>
      <w:bookmarkStart w:id="4360" w:name="_Toc423599264"/>
      <w:bookmarkStart w:id="4361" w:name="_Toc423601768"/>
      <w:r w:rsidRPr="00617CB8">
        <w:rPr>
          <w:noProof/>
        </w:rPr>
        <w:t>Main Still Picture profile</w:t>
      </w:r>
      <w:bookmarkEnd w:id="4359"/>
      <w:bookmarkEnd w:id="4360"/>
      <w:bookmarkEnd w:id="4361"/>
    </w:p>
    <w:p w:rsidR="00833D55" w:rsidRPr="00617CB8" w:rsidRDefault="00833D55" w:rsidP="00833D55">
      <w:pPr>
        <w:keepNext/>
        <w:rPr>
          <w:noProof/>
        </w:rPr>
      </w:pPr>
      <w:r w:rsidRPr="00617CB8">
        <w:rPr>
          <w:noProof/>
        </w:rPr>
        <w:t>Bitstreams conforming to the Main Still Picture profile shall obey the following constraints:</w:t>
      </w:r>
    </w:p>
    <w:p w:rsidR="00833D55" w:rsidRPr="00617CB8" w:rsidRDefault="00833D55" w:rsidP="00833D55">
      <w:pPr>
        <w:numPr>
          <w:ilvl w:val="0"/>
          <w:numId w:val="89"/>
        </w:numPr>
        <w:tabs>
          <w:tab w:val="clear" w:pos="794"/>
          <w:tab w:val="left" w:pos="400"/>
        </w:tabs>
        <w:rPr>
          <w:noProof/>
        </w:rPr>
      </w:pPr>
      <w:r w:rsidRPr="00617CB8">
        <w:rPr>
          <w:noProof/>
        </w:rPr>
        <w:t>The bitstream shall contain only one picture with nuh_layer_id equal to 0.</w:t>
      </w:r>
    </w:p>
    <w:p w:rsidR="00833D55" w:rsidRPr="00617CB8" w:rsidRDefault="00833D55" w:rsidP="00833D55">
      <w:pPr>
        <w:numPr>
          <w:ilvl w:val="0"/>
          <w:numId w:val="89"/>
        </w:numPr>
        <w:tabs>
          <w:tab w:val="clear" w:pos="794"/>
          <w:tab w:val="left" w:pos="360"/>
        </w:tabs>
        <w:rPr>
          <w:noProof/>
        </w:rPr>
      </w:pPr>
      <w:r w:rsidRPr="00617CB8">
        <w:t>Active VPSs shall have vps_base_layer_internal_flag and vps_base_layer_available_flag both equal to 1 only.</w:t>
      </w:r>
    </w:p>
    <w:p w:rsidR="00833D55" w:rsidRPr="00617CB8" w:rsidRDefault="00833D55" w:rsidP="00833D55">
      <w:pPr>
        <w:numPr>
          <w:ilvl w:val="0"/>
          <w:numId w:val="89"/>
        </w:numPr>
        <w:tabs>
          <w:tab w:val="clear" w:pos="794"/>
          <w:tab w:val="left" w:pos="400"/>
        </w:tabs>
        <w:rPr>
          <w:noProof/>
        </w:rPr>
      </w:pPr>
      <w:r w:rsidRPr="00617CB8">
        <w:rPr>
          <w:noProof/>
        </w:rPr>
        <w:t>Active SPSs for the base layer shall have chroma_format_idc equal to 1 only.</w:t>
      </w:r>
    </w:p>
    <w:p w:rsidR="00833D55" w:rsidRPr="00617CB8" w:rsidRDefault="00833D55" w:rsidP="00833D55">
      <w:pPr>
        <w:numPr>
          <w:ilvl w:val="0"/>
          <w:numId w:val="89"/>
        </w:numPr>
        <w:tabs>
          <w:tab w:val="clear" w:pos="794"/>
          <w:tab w:val="left" w:pos="400"/>
        </w:tabs>
        <w:rPr>
          <w:noProof/>
        </w:rPr>
      </w:pPr>
      <w:r w:rsidRPr="00617CB8">
        <w:rPr>
          <w:noProof/>
        </w:rPr>
        <w:t>Active SPSs for the base layer shall have bit_depth_luma_minus8 equal to 0 only.</w:t>
      </w:r>
    </w:p>
    <w:p w:rsidR="00833D55" w:rsidRPr="00617CB8" w:rsidRDefault="00833D55" w:rsidP="00833D55">
      <w:pPr>
        <w:numPr>
          <w:ilvl w:val="0"/>
          <w:numId w:val="89"/>
        </w:numPr>
        <w:tabs>
          <w:tab w:val="clear" w:pos="794"/>
          <w:tab w:val="left" w:pos="400"/>
        </w:tabs>
        <w:rPr>
          <w:noProof/>
        </w:rPr>
      </w:pPr>
      <w:r w:rsidRPr="00617CB8">
        <w:rPr>
          <w:noProof/>
        </w:rPr>
        <w:t>Active SPSs for the base layer shall have bit_depth_chroma_minus8 equal to 0 only.</w:t>
      </w:r>
    </w:p>
    <w:p w:rsidR="00833D55" w:rsidRPr="00617CB8" w:rsidRDefault="00833D55" w:rsidP="00833D55">
      <w:pPr>
        <w:numPr>
          <w:ilvl w:val="0"/>
          <w:numId w:val="89"/>
        </w:numPr>
        <w:tabs>
          <w:tab w:val="clear" w:pos="794"/>
          <w:tab w:val="left" w:pos="400"/>
        </w:tabs>
        <w:rPr>
          <w:noProof/>
        </w:rPr>
      </w:pPr>
      <w:r w:rsidRPr="00617CB8">
        <w:rPr>
          <w:noProof/>
        </w:rPr>
        <w:t>Active SPSs for the base layer shall have sps_max_dec_pic_buffering_minus1[ sps_max_sub_layers_minus1 ] equal to 0 only.</w:t>
      </w:r>
    </w:p>
    <w:p w:rsidR="00833D55" w:rsidRPr="00617CB8" w:rsidRDefault="00833D55" w:rsidP="00833D55">
      <w:pPr>
        <w:numPr>
          <w:ilvl w:val="0"/>
          <w:numId w:val="89"/>
        </w:numPr>
        <w:tabs>
          <w:tab w:val="clear" w:pos="794"/>
          <w:tab w:val="left" w:pos="360"/>
        </w:tabs>
        <w:rPr>
          <w:noProof/>
        </w:rPr>
      </w:pPr>
      <w:r w:rsidRPr="00617CB8">
        <w:t xml:space="preserve">Active SPSs </w:t>
      </w:r>
      <w:r w:rsidRPr="00617CB8">
        <w:rPr>
          <w:noProof/>
        </w:rPr>
        <w:t>for the base layer</w:t>
      </w:r>
      <w:r w:rsidRPr="00617CB8">
        <w:t xml:space="preserve"> shall have transform_skip_rotation_enabled_flag, transform_skip_context_enabled_flag, implicit_rdpcm_enabled_flag, explicit_rdpcm_enabled_flag, extended_precision_processing_flag, intra_smoothing_disabled_flag, high_precision_offsets_enabled_flag, persistent_rice_adaptation_enabled_flag and cabac_bypass_alignment_enabled_flag, when present, equal to 0 only.</w:t>
      </w:r>
    </w:p>
    <w:p w:rsidR="00833D55" w:rsidRPr="00617CB8" w:rsidRDefault="00833D55" w:rsidP="00833D55">
      <w:pPr>
        <w:numPr>
          <w:ilvl w:val="0"/>
          <w:numId w:val="89"/>
        </w:numPr>
        <w:tabs>
          <w:tab w:val="clear" w:pos="794"/>
          <w:tab w:val="left" w:pos="400"/>
        </w:tabs>
        <w:rPr>
          <w:noProof/>
        </w:rPr>
      </w:pPr>
      <w:r w:rsidRPr="00617CB8">
        <w:rPr>
          <w:noProof/>
        </w:rPr>
        <w:t>CtbLog2SizeY derived according to active SPSs for the base layer shall be in the range of 4 to 6, inclusive.</w:t>
      </w:r>
    </w:p>
    <w:p w:rsidR="00833D55" w:rsidRPr="00617CB8" w:rsidRDefault="00833D55" w:rsidP="00833D55">
      <w:pPr>
        <w:numPr>
          <w:ilvl w:val="0"/>
          <w:numId w:val="89"/>
        </w:numPr>
        <w:tabs>
          <w:tab w:val="clear" w:pos="794"/>
          <w:tab w:val="left" w:pos="360"/>
        </w:tabs>
        <w:rPr>
          <w:noProof/>
        </w:rPr>
      </w:pPr>
      <w:r w:rsidRPr="00617CB8">
        <w:rPr>
          <w:noProof/>
        </w:rPr>
        <w:t xml:space="preserve">Active </w:t>
      </w:r>
      <w:r w:rsidRPr="00617CB8">
        <w:t xml:space="preserve">PPSs </w:t>
      </w:r>
      <w:r w:rsidRPr="00617CB8">
        <w:rPr>
          <w:noProof/>
        </w:rPr>
        <w:t>for the base layer</w:t>
      </w:r>
      <w:r w:rsidRPr="00617CB8">
        <w:t xml:space="preserve"> shall have log2_max_transform_skip_block_size_minus2 and chroma_qp_offset_list_enabled_flag, when present, equal to 0 only.</w:t>
      </w:r>
    </w:p>
    <w:p w:rsidR="00833D55" w:rsidRPr="00617CB8" w:rsidRDefault="00833D55" w:rsidP="00833D55">
      <w:pPr>
        <w:numPr>
          <w:ilvl w:val="0"/>
          <w:numId w:val="89"/>
        </w:numPr>
        <w:tabs>
          <w:tab w:val="clear" w:pos="794"/>
          <w:tab w:val="left" w:pos="400"/>
        </w:tabs>
        <w:rPr>
          <w:noProof/>
        </w:rPr>
      </w:pPr>
      <w:r w:rsidRPr="00617CB8">
        <w:rPr>
          <w:noProof/>
        </w:rPr>
        <w:t>When an active PPS for the base layer has tiles_enabled_flag equal to 1, it shall have entropy_coding_sync_enabled_flag equal to 0.</w:t>
      </w:r>
    </w:p>
    <w:p w:rsidR="00833D55" w:rsidRPr="00617CB8" w:rsidRDefault="00833D55" w:rsidP="00833D55">
      <w:pPr>
        <w:numPr>
          <w:ilvl w:val="0"/>
          <w:numId w:val="89"/>
        </w:numPr>
        <w:tabs>
          <w:tab w:val="clear" w:pos="794"/>
          <w:tab w:val="left" w:pos="400"/>
        </w:tabs>
        <w:rPr>
          <w:noProof/>
        </w:rPr>
      </w:pPr>
      <w:r w:rsidRPr="00617CB8">
        <w:rPr>
          <w:noProof/>
        </w:rPr>
        <w:t>When an active PPS for the base layer has tiles_enabled_flag equal to 1, ColumnWidthInLumaSamples[ i ] shall be greater than or equal to 256 for all values of i in the range of 0 to num_tile_columns_minus1, inclusive, and RowHeightInLumaSamples[ j ] shall be greater than or equal to 64 for all values of j in the range of 0 to num_tile_rows_minus1, inclusive.</w:t>
      </w:r>
    </w:p>
    <w:p w:rsidR="00833D55" w:rsidRPr="00617CB8" w:rsidRDefault="00833D55" w:rsidP="00833D55">
      <w:pPr>
        <w:numPr>
          <w:ilvl w:val="0"/>
          <w:numId w:val="89"/>
        </w:numPr>
        <w:tabs>
          <w:tab w:val="clear" w:pos="794"/>
          <w:tab w:val="left" w:pos="400"/>
        </w:tabs>
        <w:rPr>
          <w:noProof/>
        </w:rPr>
      </w:pPr>
      <w:r w:rsidRPr="00617CB8">
        <w:rPr>
          <w:noProof/>
        </w:rPr>
        <w:t xml:space="preserve">The number of times read_bits( 1 ) is called in clauses </w:t>
      </w:r>
      <w:r w:rsidR="00B96C9A" w:rsidRPr="00617CB8">
        <w:rPr>
          <w:noProof/>
        </w:rPr>
        <w:fldChar w:fldCharType="begin" w:fldLock="1"/>
      </w:r>
      <w:r w:rsidRPr="00617CB8">
        <w:rPr>
          <w:noProof/>
        </w:rPr>
        <w:instrText xml:space="preserve"> REF _Ref34033995 \r \h </w:instrText>
      </w:r>
      <w:r w:rsidR="00B96C9A" w:rsidRPr="00617CB8">
        <w:rPr>
          <w:noProof/>
        </w:rPr>
      </w:r>
      <w:r w:rsidR="00B96C9A" w:rsidRPr="00617CB8">
        <w:rPr>
          <w:noProof/>
        </w:rPr>
        <w:fldChar w:fldCharType="separate"/>
      </w:r>
      <w:r w:rsidRPr="00617CB8">
        <w:rPr>
          <w:noProof/>
        </w:rPr>
        <w:t>9.3.4.3.3</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50088480 \r \h </w:instrText>
      </w:r>
      <w:r w:rsidR="00B96C9A" w:rsidRPr="00617CB8">
        <w:rPr>
          <w:noProof/>
        </w:rPr>
      </w:r>
      <w:r w:rsidR="00B96C9A" w:rsidRPr="00617CB8">
        <w:rPr>
          <w:noProof/>
        </w:rPr>
        <w:fldChar w:fldCharType="separate"/>
      </w:r>
      <w:r w:rsidRPr="00617CB8">
        <w:rPr>
          <w:noProof/>
        </w:rPr>
        <w:t>9.3.4.3.4</w:t>
      </w:r>
      <w:r w:rsidR="00B96C9A" w:rsidRPr="00617CB8">
        <w:rPr>
          <w:noProof/>
        </w:rPr>
        <w:fldChar w:fldCharType="end"/>
      </w:r>
      <w:r w:rsidRPr="00617CB8">
        <w:rPr>
          <w:noProof/>
        </w:rPr>
        <w:t xml:space="preserve"> when parsing coding_tree_unit( ) data for any coding tree unit shall be less than or equal to 5 * RawCtuBits / 3.</w:t>
      </w:r>
    </w:p>
    <w:p w:rsidR="00833D55" w:rsidRPr="00617CB8" w:rsidRDefault="00833D55" w:rsidP="00833D55">
      <w:pPr>
        <w:numPr>
          <w:ilvl w:val="0"/>
          <w:numId w:val="89"/>
        </w:numPr>
        <w:tabs>
          <w:tab w:val="clear" w:pos="794"/>
          <w:tab w:val="left" w:pos="400"/>
        </w:tabs>
        <w:rPr>
          <w:noProof/>
        </w:rPr>
      </w:pPr>
      <w:r w:rsidRPr="00617CB8">
        <w:rPr>
          <w:noProof/>
        </w:rPr>
        <w:t xml:space="preserve">The level constraints specified for the Main Still Picture profile in clause </w:t>
      </w:r>
      <w:r w:rsidR="00B51DE6">
        <w:fldChar w:fldCharType="begin" w:fldLock="1"/>
      </w:r>
      <w:r w:rsidR="00B51DE6">
        <w:instrText xml:space="preserve"> REF _Ref317100455 \r \h  \* MERGEFORMAT </w:instrText>
      </w:r>
      <w:r w:rsidR="00B51DE6">
        <w:fldChar w:fldCharType="separate"/>
      </w:r>
      <w:r w:rsidRPr="00617CB8">
        <w:rPr>
          <w:noProof/>
        </w:rPr>
        <w:t>A.4</w:t>
      </w:r>
      <w:r w:rsidR="00B51DE6">
        <w:fldChar w:fldCharType="end"/>
      </w:r>
      <w:r w:rsidRPr="00617CB8">
        <w:rPr>
          <w:noProof/>
        </w:rPr>
        <w:t xml:space="preserve"> shall be fulfilled.</w:t>
      </w:r>
    </w:p>
    <w:p w:rsidR="00833D55" w:rsidRPr="00617CB8" w:rsidRDefault="00833D55" w:rsidP="00833D55">
      <w:pPr>
        <w:rPr>
          <w:noProof/>
        </w:rPr>
      </w:pPr>
      <w:r w:rsidRPr="00617CB8">
        <w:rPr>
          <w:noProof/>
        </w:rPr>
        <w:t>Conformance of a bitstream to the Main Still Picture profile is indicated by general_profile_idc being equal to 3 or general_profile_compatibility_flag[ 3 ] being equal to 1.</w:t>
      </w:r>
    </w:p>
    <w:p w:rsidR="00833D55" w:rsidRPr="00617CB8" w:rsidRDefault="00833D55" w:rsidP="00833D55">
      <w:pPr>
        <w:pStyle w:val="Note1"/>
        <w:rPr>
          <w:noProof/>
        </w:rPr>
      </w:pPr>
      <w:r w:rsidRPr="00617CB8">
        <w:rPr>
          <w:noProof/>
        </w:rPr>
        <w:t>NOTE – When general_profile_compatibility_flag[ 3 ] is equal to 1, general_profile_compatibility_flag[ 1 ] and general_profile_compatibility_flag[ 2 ] should also be equal to 1. When sub_layer_profile_compatibility_flag[ i ][ 3 ] is equal to 1 for a value of i, sub_layer_profile_compatibility_flag[ i ][ 1 ] and sub_layer_profile_compatibility_flag[ i ][ 2 ] should also be equal to 1.</w:t>
      </w:r>
    </w:p>
    <w:p w:rsidR="00833D55" w:rsidRPr="00617CB8" w:rsidRDefault="00833D55" w:rsidP="00833D55">
      <w:pPr>
        <w:rPr>
          <w:noProof/>
        </w:rPr>
      </w:pPr>
      <w:r w:rsidRPr="00617CB8">
        <w:rPr>
          <w:noProof/>
        </w:rPr>
        <w:t>Decoders conforming to the Main Still Picture profile at a specific level (identified by a specific value of general_level_idc) shall be capable of decoding all bitstreams for which all of the following conditions apply:</w:t>
      </w:r>
    </w:p>
    <w:p w:rsidR="00833D55" w:rsidRPr="00617CB8" w:rsidRDefault="00833D55" w:rsidP="00833D55">
      <w:pPr>
        <w:numPr>
          <w:ilvl w:val="0"/>
          <w:numId w:val="89"/>
        </w:numPr>
        <w:tabs>
          <w:tab w:val="clear" w:pos="794"/>
          <w:tab w:val="left" w:pos="400"/>
        </w:tabs>
        <w:rPr>
          <w:noProof/>
        </w:rPr>
      </w:pPr>
      <w:r w:rsidRPr="00617CB8">
        <w:rPr>
          <w:noProof/>
        </w:rPr>
        <w:t>general_profile_idc is equal to 3 or general_profile_compatibility_flag[ 3 ] is equal to 1.</w:t>
      </w:r>
    </w:p>
    <w:p w:rsidR="00833D55" w:rsidRPr="00617CB8" w:rsidRDefault="00833D55" w:rsidP="00833D55">
      <w:pPr>
        <w:numPr>
          <w:ilvl w:val="0"/>
          <w:numId w:val="89"/>
        </w:numPr>
        <w:tabs>
          <w:tab w:val="clear" w:pos="794"/>
          <w:tab w:val="left" w:pos="400"/>
        </w:tabs>
        <w:rPr>
          <w:noProof/>
        </w:rPr>
      </w:pPr>
      <w:r w:rsidRPr="00617CB8">
        <w:rPr>
          <w:noProof/>
        </w:rPr>
        <w:t xml:space="preserve">general_level_idc </w:t>
      </w:r>
      <w:r w:rsidRPr="00617CB8">
        <w:t xml:space="preserve">is not equal to 255 and </w:t>
      </w:r>
      <w:r w:rsidRPr="00617CB8">
        <w:rPr>
          <w:noProof/>
        </w:rPr>
        <w:t>represents a level lower than or equal to the specified level.</w:t>
      </w:r>
    </w:p>
    <w:p w:rsidR="00833D55" w:rsidRPr="00617CB8" w:rsidRDefault="00833D55" w:rsidP="00833D55">
      <w:pPr>
        <w:numPr>
          <w:ilvl w:val="0"/>
          <w:numId w:val="89"/>
        </w:numPr>
        <w:tabs>
          <w:tab w:val="clear" w:pos="794"/>
          <w:tab w:val="left" w:pos="400"/>
        </w:tabs>
        <w:rPr>
          <w:noProof/>
        </w:rPr>
      </w:pPr>
      <w:r w:rsidRPr="00617CB8">
        <w:rPr>
          <w:noProof/>
        </w:rPr>
        <w:t>general_tier_flag represents a tier lower than or equal to the specified tier.</w:t>
      </w:r>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362" w:name="_Toc363691485"/>
      <w:bookmarkStart w:id="4363" w:name="_Toc390728208"/>
      <w:bookmarkStart w:id="4364" w:name="_Toc415475990"/>
      <w:bookmarkStart w:id="4365" w:name="_Toc423599265"/>
      <w:bookmarkStart w:id="4366" w:name="_Toc423601769"/>
      <w:r w:rsidRPr="00617CB8">
        <w:t>Format range extensions profiles</w:t>
      </w:r>
      <w:bookmarkEnd w:id="4362"/>
      <w:bookmarkEnd w:id="4363"/>
      <w:bookmarkEnd w:id="4364"/>
      <w:bookmarkEnd w:id="4365"/>
      <w:bookmarkEnd w:id="4366"/>
    </w:p>
    <w:p w:rsidR="00833D55" w:rsidRPr="00617CB8" w:rsidRDefault="00833D55" w:rsidP="00833D55">
      <w:pPr>
        <w:keepNext/>
      </w:pPr>
      <w:r w:rsidRPr="00617CB8">
        <w:t>The following profiles, collectively referred to as the format range extensions profiles, are specified in this clause:</w:t>
      </w:r>
    </w:p>
    <w:p w:rsidR="00833D55" w:rsidRPr="00617CB8" w:rsidRDefault="00833D55" w:rsidP="00833D55">
      <w:pPr>
        <w:numPr>
          <w:ilvl w:val="0"/>
          <w:numId w:val="89"/>
        </w:numPr>
        <w:tabs>
          <w:tab w:val="clear" w:pos="794"/>
          <w:tab w:val="left" w:pos="360"/>
        </w:tabs>
      </w:pPr>
      <w:r w:rsidRPr="00617CB8">
        <w:t>The Monochrome, Monochrome 12 and Monochrome 16 profiles</w:t>
      </w:r>
    </w:p>
    <w:p w:rsidR="00833D55" w:rsidRPr="00617CB8" w:rsidRDefault="00833D55" w:rsidP="00833D55">
      <w:pPr>
        <w:numPr>
          <w:ilvl w:val="0"/>
          <w:numId w:val="89"/>
        </w:numPr>
        <w:tabs>
          <w:tab w:val="clear" w:pos="794"/>
          <w:tab w:val="left" w:pos="360"/>
        </w:tabs>
      </w:pPr>
      <w:r w:rsidRPr="00617CB8">
        <w:t>The Main 12 profile</w:t>
      </w:r>
    </w:p>
    <w:p w:rsidR="00833D55" w:rsidRPr="00617CB8" w:rsidRDefault="00833D55" w:rsidP="00833D55">
      <w:pPr>
        <w:numPr>
          <w:ilvl w:val="0"/>
          <w:numId w:val="89"/>
        </w:numPr>
        <w:tabs>
          <w:tab w:val="clear" w:pos="794"/>
          <w:tab w:val="left" w:pos="360"/>
        </w:tabs>
      </w:pPr>
      <w:r w:rsidRPr="00617CB8">
        <w:t xml:space="preserve">The </w:t>
      </w:r>
      <w:r w:rsidRPr="00617CB8">
        <w:rPr>
          <w:noProof/>
        </w:rPr>
        <w:t>M</w:t>
      </w:r>
      <w:r w:rsidRPr="00617CB8">
        <w:t>ain 4:2:2 10 and Main 4:2:2 12 profiles</w:t>
      </w:r>
    </w:p>
    <w:p w:rsidR="00833D55" w:rsidRPr="00617CB8" w:rsidRDefault="00833D55" w:rsidP="00833D55">
      <w:pPr>
        <w:numPr>
          <w:ilvl w:val="0"/>
          <w:numId w:val="89"/>
        </w:numPr>
        <w:tabs>
          <w:tab w:val="clear" w:pos="794"/>
          <w:tab w:val="left" w:pos="360"/>
        </w:tabs>
      </w:pPr>
      <w:r w:rsidRPr="00617CB8">
        <w:t xml:space="preserve">The </w:t>
      </w:r>
      <w:r w:rsidRPr="00617CB8">
        <w:rPr>
          <w:noProof/>
        </w:rPr>
        <w:t>Main</w:t>
      </w:r>
      <w:r w:rsidRPr="00617CB8">
        <w:t xml:space="preserve"> 4:4:4, Main 4:4:4 10 and Main 4:4:4 12 profiles</w:t>
      </w:r>
    </w:p>
    <w:p w:rsidR="00833D55" w:rsidRPr="00617CB8" w:rsidRDefault="00833D55" w:rsidP="00833D55">
      <w:pPr>
        <w:numPr>
          <w:ilvl w:val="0"/>
          <w:numId w:val="89"/>
        </w:numPr>
        <w:tabs>
          <w:tab w:val="clear" w:pos="794"/>
          <w:tab w:val="left" w:pos="360"/>
        </w:tabs>
      </w:pPr>
      <w:r w:rsidRPr="00617CB8">
        <w:t xml:space="preserve">The </w:t>
      </w:r>
      <w:r w:rsidRPr="00617CB8">
        <w:rPr>
          <w:noProof/>
        </w:rPr>
        <w:t>Main</w:t>
      </w:r>
      <w:r w:rsidRPr="00617CB8">
        <w:t xml:space="preserve"> Intra, Main 10 Intra, Main 12 Intra, Main 4:2:2 10 Intra, Main 4:2:2 12 Intra, Main 4:4:4 Intra, Main 4:4:4 10 Intra, Main 4:4:4 12 Intra and Main 4:4:4 16 Intra profiles</w:t>
      </w:r>
    </w:p>
    <w:p w:rsidR="00833D55" w:rsidRPr="00617CB8" w:rsidRDefault="00833D55" w:rsidP="00833D55">
      <w:pPr>
        <w:numPr>
          <w:ilvl w:val="0"/>
          <w:numId w:val="89"/>
        </w:numPr>
        <w:tabs>
          <w:tab w:val="clear" w:pos="794"/>
          <w:tab w:val="left" w:pos="360"/>
        </w:tabs>
      </w:pPr>
      <w:r w:rsidRPr="00617CB8">
        <w:t xml:space="preserve">The </w:t>
      </w:r>
      <w:r w:rsidRPr="00617CB8">
        <w:rPr>
          <w:noProof/>
        </w:rPr>
        <w:t>Main</w:t>
      </w:r>
      <w:r w:rsidRPr="00617CB8">
        <w:t xml:space="preserve"> 4:4:4 Still Picture and Main 4:4:4 16 Still Picture profiles</w:t>
      </w:r>
    </w:p>
    <w:p w:rsidR="00833D55" w:rsidRPr="00617CB8" w:rsidRDefault="00833D55" w:rsidP="00833D55">
      <w:pPr>
        <w:keepNext/>
      </w:pPr>
      <w:r w:rsidRPr="00617CB8">
        <w:t>Bitstreams conforming to the format range extensions profiles shall obey the following constraints:</w:t>
      </w:r>
    </w:p>
    <w:p w:rsidR="00833D55" w:rsidRPr="00617CB8" w:rsidRDefault="00833D55" w:rsidP="00833D55">
      <w:pPr>
        <w:numPr>
          <w:ilvl w:val="0"/>
          <w:numId w:val="89"/>
        </w:numPr>
        <w:tabs>
          <w:tab w:val="clear" w:pos="794"/>
          <w:tab w:val="left" w:pos="360"/>
        </w:tabs>
      </w:pPr>
      <w:r w:rsidRPr="00617CB8">
        <w:t xml:space="preserve">The </w:t>
      </w:r>
      <w:r w:rsidRPr="00617CB8">
        <w:rPr>
          <w:noProof/>
        </w:rPr>
        <w:t>constraints</w:t>
      </w:r>
      <w:r w:rsidRPr="00617CB8">
        <w:t xml:space="preserve"> specified in </w:t>
      </w:r>
      <w:r w:rsidR="00B96C9A" w:rsidRPr="00617CB8">
        <w:fldChar w:fldCharType="begin" w:fldLock="1"/>
      </w:r>
      <w:r w:rsidRPr="00617CB8">
        <w:instrText xml:space="preserve"> REF _Ref384691783 \h </w:instrText>
      </w:r>
      <w:r w:rsidR="00B96C9A" w:rsidRPr="00617CB8">
        <w:fldChar w:fldCharType="separate"/>
      </w:r>
      <w:r w:rsidRPr="00617CB8">
        <w:t>Table A.</w:t>
      </w:r>
      <w:r w:rsidRPr="00617CB8">
        <w:rPr>
          <w:noProof/>
        </w:rPr>
        <w:t>1</w:t>
      </w:r>
      <w:r w:rsidR="00B96C9A" w:rsidRPr="00617CB8">
        <w:fldChar w:fldCharType="end"/>
      </w:r>
      <w:r w:rsidRPr="00617CB8">
        <w:t xml:space="preserve"> shall apply, in which entries marked with "</w:t>
      </w:r>
      <w:r w:rsidRPr="00617CB8">
        <w:rPr>
          <w:lang w:eastAsia="ko-KR"/>
        </w:rPr>
        <w:t>–" indicate that the table entry does not impose a profile-specific constraint on the corresponding syntax element.</w:t>
      </w:r>
    </w:p>
    <w:p w:rsidR="00833D55" w:rsidRPr="00617CB8" w:rsidRDefault="00833D55" w:rsidP="00833D55">
      <w:pPr>
        <w:pStyle w:val="Note1"/>
        <w:ind w:left="806"/>
      </w:pPr>
      <w:r w:rsidRPr="00617CB8">
        <w:t>NOTE – For some syntax elements with table entries marked with "</w:t>
      </w:r>
      <w:r w:rsidRPr="00617CB8">
        <w:rPr>
          <w:lang w:eastAsia="ko-KR"/>
        </w:rPr>
        <w:t>–", a constraint may be imposed indirectly – e.g., by semantics constraints that are imposed elsewhere in this Specification when other specified constraints are fulfilled</w:t>
      </w:r>
      <w:r w:rsidRPr="00617CB8">
        <w:t>.</w:t>
      </w:r>
    </w:p>
    <w:p w:rsidR="00833D55" w:rsidRPr="00617CB8" w:rsidRDefault="00833D55" w:rsidP="00833D55">
      <w:pPr>
        <w:numPr>
          <w:ilvl w:val="0"/>
          <w:numId w:val="89"/>
        </w:numPr>
        <w:tabs>
          <w:tab w:val="clear" w:pos="794"/>
          <w:tab w:val="left" w:pos="360"/>
        </w:tabs>
        <w:rPr>
          <w:noProof/>
        </w:rPr>
      </w:pPr>
      <w:r w:rsidRPr="00617CB8">
        <w:t>Active VPSs shall have vps_base_layer_internal_flag and vps_base_layer_available_flag both equal to 1 only.</w:t>
      </w:r>
    </w:p>
    <w:p w:rsidR="00833D55" w:rsidRPr="00617CB8" w:rsidRDefault="00833D55" w:rsidP="00833D55">
      <w:pPr>
        <w:numPr>
          <w:ilvl w:val="0"/>
          <w:numId w:val="89"/>
        </w:numPr>
        <w:tabs>
          <w:tab w:val="clear" w:pos="794"/>
          <w:tab w:val="left" w:pos="360"/>
        </w:tabs>
      </w:pPr>
      <w:r w:rsidRPr="00617CB8">
        <w:t xml:space="preserve">Active SPSs </w:t>
      </w:r>
      <w:r w:rsidRPr="00617CB8">
        <w:rPr>
          <w:noProof/>
        </w:rPr>
        <w:t>for the base layer shall</w:t>
      </w:r>
      <w:r w:rsidRPr="00617CB8">
        <w:t xml:space="preserve"> have separate_colour_plane_flag and cabac_bypass_alignment_enabled_flag, when present, equal to 0 only.</w:t>
      </w:r>
    </w:p>
    <w:p w:rsidR="00833D55" w:rsidRPr="00617CB8" w:rsidRDefault="00833D55" w:rsidP="00833D55">
      <w:pPr>
        <w:numPr>
          <w:ilvl w:val="0"/>
          <w:numId w:val="89"/>
        </w:numPr>
        <w:tabs>
          <w:tab w:val="clear" w:pos="794"/>
          <w:tab w:val="left" w:pos="360"/>
        </w:tabs>
      </w:pPr>
      <w:r w:rsidRPr="00617CB8">
        <w:rPr>
          <w:noProof/>
        </w:rPr>
        <w:t>CtbLog2SizeY</w:t>
      </w:r>
      <w:r w:rsidRPr="00617CB8">
        <w:t xml:space="preserve"> </w:t>
      </w:r>
      <w:r w:rsidRPr="00617CB8">
        <w:rPr>
          <w:noProof/>
        </w:rPr>
        <w:t>derived according to active SPSs for the base layer</w:t>
      </w:r>
      <w:r w:rsidRPr="00617CB8">
        <w:t xml:space="preserve"> shall be in the range of 4 to 6, inclusive.</w:t>
      </w:r>
    </w:p>
    <w:p w:rsidR="00833D55" w:rsidRPr="00617CB8" w:rsidRDefault="00833D55" w:rsidP="00833D55">
      <w:pPr>
        <w:numPr>
          <w:ilvl w:val="0"/>
          <w:numId w:val="89"/>
        </w:numPr>
        <w:tabs>
          <w:tab w:val="clear" w:pos="794"/>
          <w:tab w:val="left" w:pos="360"/>
        </w:tabs>
      </w:pPr>
      <w:r w:rsidRPr="00617CB8">
        <w:t>When a</w:t>
      </w:r>
      <w:r w:rsidRPr="00617CB8">
        <w:rPr>
          <w:noProof/>
        </w:rPr>
        <w:t>n active</w:t>
      </w:r>
      <w:r w:rsidRPr="00617CB8">
        <w:t xml:space="preserve"> PPS </w:t>
      </w:r>
      <w:r w:rsidRPr="00617CB8">
        <w:rPr>
          <w:noProof/>
        </w:rPr>
        <w:t>for the base layer</w:t>
      </w:r>
      <w:r w:rsidRPr="00617CB8">
        <w:t xml:space="preserve"> has tiles_enabled_flag equal to 1, it shall have entropy_coding_sync_enabled_flag equal to 0.</w:t>
      </w:r>
    </w:p>
    <w:p w:rsidR="00833D55" w:rsidRPr="00617CB8" w:rsidRDefault="00833D55" w:rsidP="00833D55">
      <w:pPr>
        <w:numPr>
          <w:ilvl w:val="0"/>
          <w:numId w:val="89"/>
        </w:numPr>
        <w:tabs>
          <w:tab w:val="clear" w:pos="794"/>
          <w:tab w:val="left" w:pos="360"/>
        </w:tabs>
      </w:pPr>
      <w:r w:rsidRPr="00617CB8">
        <w:t>When a</w:t>
      </w:r>
      <w:r w:rsidRPr="00617CB8">
        <w:rPr>
          <w:noProof/>
        </w:rPr>
        <w:t>n active</w:t>
      </w:r>
      <w:r w:rsidRPr="00617CB8">
        <w:t xml:space="preserve"> PPS </w:t>
      </w:r>
      <w:r w:rsidRPr="00617CB8">
        <w:rPr>
          <w:noProof/>
        </w:rPr>
        <w:t>for the base layer</w:t>
      </w:r>
      <w:r w:rsidRPr="00617CB8">
        <w:t xml:space="preserve"> has tiles_enabled_flag equal to 1, ColumnWidthInLumaSamples[ i ] shall be greater than or equal to 256 for all values of i in the range of 0 to num_tile_columns_minus1, inclusive, and RowHeightInLumaSamples[ j ] shall be greater than or equal to 64 for all values of j in the range of 0 to num_tile_rows_minus1, inclusive.</w:t>
      </w:r>
    </w:p>
    <w:p w:rsidR="00833D55" w:rsidRPr="00617CB8" w:rsidRDefault="00833D55" w:rsidP="00833D55">
      <w:pPr>
        <w:numPr>
          <w:ilvl w:val="0"/>
          <w:numId w:val="89"/>
        </w:numPr>
        <w:tabs>
          <w:tab w:val="clear" w:pos="794"/>
          <w:tab w:val="left" w:pos="360"/>
        </w:tabs>
      </w:pPr>
      <w:r w:rsidRPr="00617CB8">
        <w:t>In bitstreams conforming to the Main Intra, Main 10 Intra, Main 12 Intra, Main 4:2:2 10 Intra, Main 4:2:2 12 Intra, Main 4:4:4 10 Intra, Main 4:4:4 12 Intra or Main 4:4:4 16 Intra profiles, all pictures with nuh_layer_id equal to 0 shall be IRAP pictures and the output order indicated in the bitstream shall be the same as the decoding order.</w:t>
      </w:r>
    </w:p>
    <w:p w:rsidR="00833D55" w:rsidRPr="00617CB8" w:rsidRDefault="00833D55" w:rsidP="00833D55">
      <w:pPr>
        <w:numPr>
          <w:ilvl w:val="0"/>
          <w:numId w:val="89"/>
        </w:numPr>
        <w:tabs>
          <w:tab w:val="clear" w:pos="794"/>
          <w:tab w:val="left" w:pos="360"/>
        </w:tabs>
      </w:pPr>
      <w:r w:rsidRPr="00617CB8">
        <w:t xml:space="preserve">The number of times read_bits( 1 ) is called in clauses </w:t>
      </w:r>
      <w:r w:rsidR="00B96C9A" w:rsidRPr="00617CB8">
        <w:fldChar w:fldCharType="begin" w:fldLock="1"/>
      </w:r>
      <w:r w:rsidRPr="00617CB8">
        <w:instrText xml:space="preserve"> REF _Ref34033995 \r \h </w:instrText>
      </w:r>
      <w:r w:rsidR="00B96C9A" w:rsidRPr="00617CB8">
        <w:fldChar w:fldCharType="separate"/>
      </w:r>
      <w:r w:rsidRPr="00617CB8">
        <w:t>9.3.4.3.3</w:t>
      </w:r>
      <w:r w:rsidR="00B96C9A" w:rsidRPr="00617CB8">
        <w:fldChar w:fldCharType="end"/>
      </w:r>
      <w:r w:rsidRPr="00617CB8">
        <w:t xml:space="preserve"> and </w:t>
      </w:r>
      <w:r w:rsidR="00B96C9A" w:rsidRPr="00617CB8">
        <w:fldChar w:fldCharType="begin" w:fldLock="1"/>
      </w:r>
      <w:r w:rsidRPr="00617CB8">
        <w:instrText xml:space="preserve"> REF _Ref350088480 \r \h </w:instrText>
      </w:r>
      <w:r w:rsidR="00B96C9A" w:rsidRPr="00617CB8">
        <w:fldChar w:fldCharType="separate"/>
      </w:r>
      <w:r w:rsidRPr="00617CB8">
        <w:t>9.3.4.3.4</w:t>
      </w:r>
      <w:r w:rsidR="00B96C9A" w:rsidRPr="00617CB8">
        <w:fldChar w:fldCharType="end"/>
      </w:r>
      <w:r w:rsidRPr="00617CB8">
        <w:t xml:space="preserve"> when parsing coding_tree_unit( ) data for any coding tree unit shall be less than or equal to 5 * RawCtuBits / 3.</w:t>
      </w:r>
    </w:p>
    <w:p w:rsidR="00833D55" w:rsidRPr="00617CB8" w:rsidRDefault="00833D55" w:rsidP="00833D55">
      <w:pPr>
        <w:numPr>
          <w:ilvl w:val="0"/>
          <w:numId w:val="89"/>
        </w:numPr>
        <w:tabs>
          <w:tab w:val="clear" w:pos="794"/>
          <w:tab w:val="left" w:pos="360"/>
        </w:tabs>
      </w:pPr>
      <w:r w:rsidRPr="00617CB8">
        <w:t xml:space="preserve">In </w:t>
      </w:r>
      <w:r w:rsidRPr="00617CB8">
        <w:rPr>
          <w:noProof/>
        </w:rPr>
        <w:t>bitstreams</w:t>
      </w:r>
      <w:r w:rsidRPr="00617CB8">
        <w:t xml:space="preserve"> conforming to the Main 4:4:4 Still Picture and Main 4:4:4 16 Still Picture profiles, the bitstream shall contain only one picture with nuh_layer_id equal to 0.</w:t>
      </w:r>
    </w:p>
    <w:p w:rsidR="00833D55" w:rsidRPr="00617CB8" w:rsidRDefault="00833D55" w:rsidP="00833D55">
      <w:pPr>
        <w:numPr>
          <w:ilvl w:val="0"/>
          <w:numId w:val="89"/>
        </w:numPr>
        <w:tabs>
          <w:tab w:val="clear" w:pos="794"/>
          <w:tab w:val="left" w:pos="360"/>
        </w:tabs>
      </w:pPr>
      <w:r w:rsidRPr="00617CB8">
        <w:t xml:space="preserve">In bitstreams conforming to the Monochrome, Monochrome 12, Monochrome 16, Main 12, Main 4:2:2 10, Main 4:2:2 12, Main 4:4:4, Main 4:4:4 10, Main 4:4:4 12, Main Intra, Main 10 Intra, Main 12 Intra, Main 4:2:2 10 Intra, Main 4:2:2 12 Intra, </w:t>
      </w:r>
      <w:r w:rsidRPr="00617CB8">
        <w:rPr>
          <w:noProof/>
        </w:rPr>
        <w:t>Main</w:t>
      </w:r>
      <w:r w:rsidRPr="00617CB8">
        <w:t xml:space="preserve"> 4:4:4 Intra, Main 4:4:4 10 Intra, Main 4:4:4 12 Intra or Main 4:4:4 16 Intra profiles, general_level_idc and </w:t>
      </w:r>
      <w:r w:rsidRPr="00617CB8">
        <w:rPr>
          <w:noProof/>
        </w:rPr>
        <w:t xml:space="preserve">sub_layer_level_idc[ i ] for all values of i </w:t>
      </w:r>
      <w:r w:rsidRPr="00617CB8">
        <w:t xml:space="preserve">in active SPSs </w:t>
      </w:r>
      <w:r w:rsidRPr="00617CB8">
        <w:rPr>
          <w:noProof/>
        </w:rPr>
        <w:t>for the base layer</w:t>
      </w:r>
      <w:r w:rsidRPr="00617CB8">
        <w:t xml:space="preserve"> shall not be equal to 255 (which indicates level 8.5).</w:t>
      </w:r>
    </w:p>
    <w:p w:rsidR="00833D55" w:rsidRPr="00617CB8" w:rsidRDefault="00833D55" w:rsidP="00833D55">
      <w:pPr>
        <w:numPr>
          <w:ilvl w:val="0"/>
          <w:numId w:val="89"/>
        </w:numPr>
        <w:tabs>
          <w:tab w:val="clear" w:pos="794"/>
          <w:tab w:val="left" w:pos="360"/>
        </w:tabs>
      </w:pPr>
      <w:r w:rsidRPr="00617CB8">
        <w:t xml:space="preserve">The level constraints specified for the Monochrome, Monochrome 12, Monochrome 16, Main 12, Main 4:2:2 10, Main 4:2:2 12, Main 4:4:4 10, Main 4:4:4 12, Main Intra, Main 10 Intra, Main 12 Intra, Main 4:2:2 10 Intra, Main 4:2:2 12 Intra, Main 4:4:4 10 Intra, Main 4:4:4 12 Intra or Main 4:4:4 16 Intra profiles in </w:t>
      </w:r>
      <w:r w:rsidRPr="00617CB8">
        <w:rPr>
          <w:noProof/>
        </w:rPr>
        <w:t xml:space="preserve">clause </w:t>
      </w:r>
      <w:r w:rsidR="00B51DE6">
        <w:fldChar w:fldCharType="begin" w:fldLock="1"/>
      </w:r>
      <w:r w:rsidR="00B51DE6">
        <w:instrText xml:space="preserve"> REF _Ref317100455 \r \h  \* MERGEFORMAT </w:instrText>
      </w:r>
      <w:r w:rsidR="00B51DE6">
        <w:fldChar w:fldCharType="separate"/>
      </w:r>
      <w:r w:rsidRPr="00617CB8">
        <w:rPr>
          <w:noProof/>
        </w:rPr>
        <w:t>A.4</w:t>
      </w:r>
      <w:r w:rsidR="00B51DE6">
        <w:fldChar w:fldCharType="end"/>
      </w:r>
      <w:r w:rsidRPr="00617CB8">
        <w:t>, as applicable, shall be fulfilled.</w:t>
      </w:r>
    </w:p>
    <w:p w:rsidR="00833D55" w:rsidRPr="00617CB8" w:rsidRDefault="00833D55" w:rsidP="00833D55">
      <w:pPr>
        <w:pStyle w:val="Caption"/>
        <w:rPr>
          <w:lang w:val="en-GB"/>
        </w:rPr>
      </w:pPr>
      <w:bookmarkStart w:id="4367" w:name="_Ref384691783"/>
      <w:bookmarkStart w:id="4368" w:name="_Ref389751119"/>
      <w:bookmarkStart w:id="4369" w:name="_Toc390728425"/>
      <w:bookmarkStart w:id="4370" w:name="_Toc415476504"/>
      <w:bookmarkStart w:id="4371" w:name="_Toc423602565"/>
      <w:bookmarkStart w:id="4372" w:name="_Toc423602739"/>
      <w:bookmarkStart w:id="4373" w:name="_Toc423603375"/>
      <w:r w:rsidRPr="00617CB8">
        <w:rPr>
          <w:lang w:val="en-GB"/>
        </w:rPr>
        <w:t>Table A.</w:t>
      </w:r>
      <w:r w:rsidR="00B96C9A" w:rsidRPr="00617CB8">
        <w:rPr>
          <w:lang w:val="en-GB"/>
        </w:rPr>
        <w:fldChar w:fldCharType="begin" w:fldLock="1"/>
      </w:r>
      <w:r w:rsidRPr="00617CB8">
        <w:rPr>
          <w:lang w:val="en-GB"/>
        </w:rPr>
        <w:instrText xml:space="preserve"> SEQ Table \* ARABIC \r 1 </w:instrText>
      </w:r>
      <w:r w:rsidR="00B96C9A" w:rsidRPr="00617CB8">
        <w:rPr>
          <w:lang w:val="en-GB"/>
        </w:rPr>
        <w:fldChar w:fldCharType="separate"/>
      </w:r>
      <w:r w:rsidRPr="00617CB8">
        <w:rPr>
          <w:noProof/>
          <w:lang w:val="en-GB"/>
        </w:rPr>
        <w:t>1</w:t>
      </w:r>
      <w:r w:rsidR="00B96C9A" w:rsidRPr="00617CB8">
        <w:rPr>
          <w:lang w:val="en-GB"/>
        </w:rPr>
        <w:fldChar w:fldCharType="end"/>
      </w:r>
      <w:bookmarkEnd w:id="4367"/>
      <w:r w:rsidRPr="00617CB8">
        <w:rPr>
          <w:lang w:val="en-GB"/>
        </w:rPr>
        <w:t xml:space="preserve"> – Allowed values for syntax elements in the format range extensions profiles</w:t>
      </w:r>
      <w:bookmarkEnd w:id="4368"/>
      <w:bookmarkEnd w:id="4369"/>
      <w:bookmarkEnd w:id="4370"/>
      <w:bookmarkEnd w:id="4371"/>
      <w:bookmarkEnd w:id="4372"/>
      <w:bookmarkEnd w:id="4373"/>
    </w:p>
    <w:tbl>
      <w:tblPr>
        <w:tblW w:w="7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2451"/>
        <w:gridCol w:w="792"/>
        <w:gridCol w:w="792"/>
        <w:gridCol w:w="2016"/>
        <w:gridCol w:w="792"/>
        <w:gridCol w:w="792"/>
      </w:tblGrid>
      <w:tr w:rsidR="00833D55" w:rsidRPr="00617CB8" w:rsidTr="00857A83">
        <w:trPr>
          <w:cantSplit/>
          <w:trHeight w:val="4464"/>
          <w:jc w:val="center"/>
        </w:trPr>
        <w:tc>
          <w:tcPr>
            <w:tcW w:w="2451"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Profile for which constraint is specified</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chroma_format_idc</w:t>
            </w:r>
          </w:p>
        </w:tc>
        <w:tc>
          <w:tcPr>
            <w:tcW w:w="792" w:type="dxa"/>
            <w:textDirection w:val="tbRl"/>
            <w:vAlign w:val="center"/>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 xml:space="preserve">bit_depth_luma_minus8 </w:t>
            </w:r>
            <w:r w:rsidRPr="00617CB8">
              <w:rPr>
                <w:bCs/>
                <w:lang w:eastAsia="ko-KR"/>
              </w:rPr>
              <w:t>and</w:t>
            </w:r>
            <w:r w:rsidRPr="00617CB8">
              <w:rPr>
                <w:b/>
                <w:bCs/>
                <w:lang w:eastAsia="ko-KR"/>
              </w:rPr>
              <w:t xml:space="preserve"> bit_depth_chroma_minus8</w:t>
            </w:r>
          </w:p>
        </w:tc>
        <w:tc>
          <w:tcPr>
            <w:tcW w:w="2016" w:type="dxa"/>
            <w:textDirection w:val="tbRl"/>
            <w:vAlign w:val="center"/>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rFonts w:eastAsia="MS Mincho"/>
                <w:b/>
                <w:bCs/>
                <w:lang w:eastAsia="ja-JP"/>
              </w:rPr>
              <w:t>transform_skip_rotation_enabled_</w:t>
            </w:r>
            <w:r w:rsidRPr="00617CB8">
              <w:rPr>
                <w:b/>
                <w:bCs/>
                <w:lang w:eastAsia="ko-KR"/>
              </w:rPr>
              <w:t xml:space="preserve">flag, </w:t>
            </w:r>
            <w:r w:rsidRPr="00617CB8">
              <w:rPr>
                <w:rFonts w:eastAsia="MS Mincho"/>
                <w:b/>
                <w:bCs/>
                <w:lang w:eastAsia="ja-JP"/>
              </w:rPr>
              <w:t>transform_skip_context_enabled</w:t>
            </w:r>
            <w:r w:rsidRPr="00617CB8">
              <w:rPr>
                <w:b/>
                <w:bCs/>
                <w:lang w:eastAsia="ko-KR"/>
              </w:rPr>
              <w:t xml:space="preserve">_flag, </w:t>
            </w:r>
            <w:r w:rsidRPr="00617CB8">
              <w:rPr>
                <w:rFonts w:eastAsia="MS Mincho"/>
                <w:b/>
                <w:bCs/>
                <w:lang w:eastAsia="ja-JP"/>
              </w:rPr>
              <w:t>implicit_rdpcm_enabled</w:t>
            </w:r>
            <w:r w:rsidRPr="00617CB8">
              <w:rPr>
                <w:b/>
                <w:bCs/>
                <w:lang w:eastAsia="ko-KR"/>
              </w:rPr>
              <w:t xml:space="preserve">_flag, </w:t>
            </w:r>
            <w:r w:rsidRPr="00617CB8">
              <w:rPr>
                <w:rFonts w:eastAsia="MS Mincho"/>
                <w:b/>
                <w:bCs/>
                <w:lang w:eastAsia="ja-JP"/>
              </w:rPr>
              <w:t>explicit_rdpcm_enabled</w:t>
            </w:r>
            <w:r w:rsidRPr="00617CB8">
              <w:rPr>
                <w:b/>
                <w:bCs/>
                <w:lang w:eastAsia="ko-KR"/>
              </w:rPr>
              <w:t xml:space="preserve">_flag, </w:t>
            </w:r>
            <w:r w:rsidRPr="00617CB8">
              <w:rPr>
                <w:rFonts w:eastAsia="MS Mincho"/>
                <w:b/>
                <w:bCs/>
                <w:lang w:eastAsia="ja-JP"/>
              </w:rPr>
              <w:t>intra_smoothing_disabled_</w:t>
            </w:r>
            <w:r w:rsidRPr="00617CB8">
              <w:rPr>
                <w:b/>
                <w:bCs/>
                <w:lang w:eastAsia="ko-KR"/>
              </w:rPr>
              <w:t xml:space="preserve">flag, </w:t>
            </w:r>
            <w:r w:rsidRPr="00617CB8">
              <w:rPr>
                <w:rFonts w:eastAsia="MS Mincho"/>
                <w:b/>
                <w:bCs/>
                <w:lang w:eastAsia="ja-JP"/>
              </w:rPr>
              <w:t>persistent_rice_adaptation_enabled</w:t>
            </w:r>
            <w:r w:rsidRPr="00617CB8">
              <w:rPr>
                <w:b/>
                <w:bCs/>
                <w:lang w:eastAsia="ko-KR"/>
              </w:rPr>
              <w:t>_flag</w:t>
            </w:r>
            <w:r w:rsidRPr="00617CB8">
              <w:rPr>
                <w:bCs/>
                <w:lang w:eastAsia="ko-KR"/>
              </w:rPr>
              <w:t xml:space="preserve"> and</w:t>
            </w:r>
            <w:r w:rsidRPr="00617CB8">
              <w:rPr>
                <w:b/>
                <w:bCs/>
                <w:lang w:eastAsia="ko-KR"/>
              </w:rPr>
              <w:t xml:space="preserve"> </w:t>
            </w:r>
            <w:r w:rsidRPr="00617CB8">
              <w:rPr>
                <w:b/>
              </w:rPr>
              <w:t>log2_max_transform_skip_block_size_minus2</w:t>
            </w:r>
          </w:p>
        </w:tc>
        <w:tc>
          <w:tcPr>
            <w:tcW w:w="792" w:type="dxa"/>
            <w:textDirection w:val="tbRl"/>
            <w:vAlign w:val="center"/>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rFonts w:eastAsia="MS Mincho"/>
                <w:b/>
                <w:bCs/>
                <w:lang w:eastAsia="ja-JP"/>
              </w:rPr>
              <w:t>extended_precision_processing</w:t>
            </w:r>
            <w:r w:rsidRPr="00617CB8">
              <w:rPr>
                <w:b/>
                <w:bCs/>
                <w:lang w:eastAsia="ko-KR"/>
              </w:rPr>
              <w:t>_flag</w:t>
            </w:r>
          </w:p>
        </w:tc>
        <w:tc>
          <w:tcPr>
            <w:tcW w:w="792" w:type="dxa"/>
            <w:textDirection w:val="tbRl"/>
          </w:tcPr>
          <w:p w:rsidR="00564AA3" w:rsidRPr="00617CB8" w:rsidRDefault="00833D55" w:rsidP="00D516A4">
            <w:pPr>
              <w:keepNext/>
              <w:keepLines/>
              <w:spacing w:beforeLines="25" w:before="60" w:afterLines="25" w:after="60"/>
              <w:ind w:left="113" w:right="113"/>
              <w:jc w:val="left"/>
              <w:textAlignment w:val="auto"/>
              <w:rPr>
                <w:b/>
                <w:sz w:val="24"/>
              </w:rPr>
            </w:pPr>
            <w:r w:rsidRPr="00617CB8">
              <w:rPr>
                <w:b/>
              </w:rPr>
              <w:t>chroma_qp_offset_list_enabled_flag</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onochrome</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onochrome 12</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4</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onochrome 16</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12</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4</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2:2 1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2</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2</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2:2 12</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2</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4</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2</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2</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4</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Intra</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10 Intra</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2</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12 Intra</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4</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2:2 10 Intra</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2</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2</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hideMark/>
          </w:tcPr>
          <w:p w:rsidR="00564AA3" w:rsidRPr="00617CB8" w:rsidRDefault="00833D55" w:rsidP="00D516A4">
            <w:pPr>
              <w:spacing w:before="60" w:after="60"/>
              <w:jc w:val="center"/>
              <w:rPr>
                <w:b/>
                <w:sz w:val="24"/>
                <w:lang w:eastAsia="ko-KR"/>
              </w:rPr>
            </w:pPr>
            <w:r w:rsidRPr="00617CB8">
              <w:rPr>
                <w:lang w:eastAsia="ko-KR"/>
              </w:rPr>
              <w:t>Main 4:2:2 12 Intra</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2</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4</w:t>
            </w:r>
          </w:p>
        </w:tc>
        <w:tc>
          <w:tcPr>
            <w:tcW w:w="2016"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Intra</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2016" w:type="dxa"/>
          </w:tcPr>
          <w:p w:rsidR="0034485B" w:rsidRPr="00617CB8" w:rsidRDefault="00833D55" w:rsidP="0034485B">
            <w:pPr>
              <w:spacing w:before="60" w:after="60"/>
              <w:rPr>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0 Intra</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2</w:t>
            </w:r>
          </w:p>
        </w:tc>
        <w:tc>
          <w:tcPr>
            <w:tcW w:w="2016"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2 Intra</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4</w:t>
            </w:r>
          </w:p>
        </w:tc>
        <w:tc>
          <w:tcPr>
            <w:tcW w:w="2016"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6 Intra</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2016"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Still Picture</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2016"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6 Still Picture</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2016"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w:t>
            </w:r>
          </w:p>
        </w:tc>
      </w:tr>
    </w:tbl>
    <w:p w:rsidR="00833D55" w:rsidRPr="00617CB8" w:rsidRDefault="00833D55" w:rsidP="00833D55"/>
    <w:p w:rsidR="00833D55" w:rsidRPr="00617CB8" w:rsidRDefault="00833D55" w:rsidP="00833D55">
      <w:r w:rsidRPr="00617CB8">
        <w:t xml:space="preserve">Conformance of a bitstream to the format range extensions profiles is indicated by general_profile_idc being equal to 4 or general_profile_compatibility_flag[ 4 ] being equal to 1 with the additional indications specified in </w:t>
      </w:r>
      <w:r w:rsidR="00B96C9A" w:rsidRPr="00617CB8">
        <w:fldChar w:fldCharType="begin" w:fldLock="1"/>
      </w:r>
      <w:r w:rsidRPr="00617CB8">
        <w:instrText xml:space="preserve"> REF _Ref384535561 \h </w:instrText>
      </w:r>
      <w:r w:rsidR="00B96C9A" w:rsidRPr="00617CB8">
        <w:fldChar w:fldCharType="separate"/>
      </w:r>
      <w:r w:rsidRPr="00617CB8">
        <w:t>Table A.</w:t>
      </w:r>
      <w:r w:rsidRPr="00617CB8">
        <w:rPr>
          <w:noProof/>
        </w:rPr>
        <w:t>2</w:t>
      </w:r>
      <w:r w:rsidR="00B96C9A" w:rsidRPr="00617CB8">
        <w:fldChar w:fldCharType="end"/>
      </w:r>
      <w:r w:rsidRPr="00617CB8">
        <w:t xml:space="preserve">. </w:t>
      </w:r>
      <w:r w:rsidRPr="00617CB8">
        <w:rPr>
          <w:noProof/>
        </w:rPr>
        <w:t>Conformance of a sub-layer representation</w:t>
      </w:r>
      <w:r w:rsidRPr="00617CB8">
        <w:rPr>
          <w:bCs/>
          <w:noProof/>
          <w:szCs w:val="22"/>
        </w:rPr>
        <w:t xml:space="preserve"> with TemporalId equal to i</w:t>
      </w:r>
      <w:r w:rsidRPr="00617CB8">
        <w:rPr>
          <w:noProof/>
        </w:rPr>
        <w:t xml:space="preserve"> to the </w:t>
      </w:r>
      <w:r w:rsidRPr="00617CB8">
        <w:t xml:space="preserve">format range extensions profiles </w:t>
      </w:r>
      <w:r w:rsidRPr="00617CB8">
        <w:rPr>
          <w:noProof/>
        </w:rPr>
        <w:t>is indicated by sub_layer_profile_idc[ i ] being equal to 4 or sub_layer_profile_compatibility_flag[ i ][ 4 ] being equal to 1</w:t>
      </w:r>
      <w:r w:rsidRPr="00617CB8">
        <w:t xml:space="preserve"> with the additional indications specified in </w:t>
      </w:r>
      <w:r w:rsidR="00B96C9A" w:rsidRPr="00617CB8">
        <w:fldChar w:fldCharType="begin" w:fldLock="1"/>
      </w:r>
      <w:r w:rsidRPr="00617CB8">
        <w:instrText xml:space="preserve"> REF _Ref384535561 \h </w:instrText>
      </w:r>
      <w:r w:rsidR="00B96C9A" w:rsidRPr="00617CB8">
        <w:fldChar w:fldCharType="separate"/>
      </w:r>
      <w:r w:rsidRPr="00617CB8">
        <w:t>Table A.</w:t>
      </w:r>
      <w:r w:rsidRPr="00617CB8">
        <w:rPr>
          <w:noProof/>
        </w:rPr>
        <w:t>2</w:t>
      </w:r>
      <w:r w:rsidR="00B96C9A" w:rsidRPr="00617CB8">
        <w:fldChar w:fldCharType="end"/>
      </w:r>
      <w:r w:rsidRPr="00617CB8">
        <w:t>, with general_max_12bit_</w:t>
      </w:r>
      <w:r w:rsidRPr="00617CB8">
        <w:rPr>
          <w:b/>
          <w:bCs/>
          <w:szCs w:val="22"/>
        </w:rPr>
        <w:t>‌</w:t>
      </w:r>
      <w:r w:rsidRPr="00617CB8">
        <w:t>constraint_flag, general_max_10bit_</w:t>
      </w:r>
      <w:r w:rsidRPr="00617CB8">
        <w:rPr>
          <w:b/>
          <w:bCs/>
          <w:szCs w:val="22"/>
        </w:rPr>
        <w:t>‌</w:t>
      </w:r>
      <w:r w:rsidRPr="00617CB8">
        <w:t>constraint_flag, general_max_8bit_</w:t>
      </w:r>
      <w:r w:rsidRPr="00617CB8">
        <w:rPr>
          <w:b/>
          <w:bCs/>
          <w:szCs w:val="22"/>
        </w:rPr>
        <w:t>‌</w:t>
      </w:r>
      <w:r w:rsidRPr="00617CB8">
        <w:t>constraint_flag, general_max_422chroma_</w:t>
      </w:r>
      <w:r w:rsidRPr="00617CB8">
        <w:rPr>
          <w:b/>
          <w:bCs/>
          <w:szCs w:val="22"/>
        </w:rPr>
        <w:t>‌</w:t>
      </w:r>
      <w:r w:rsidRPr="00617CB8">
        <w:t>constraint_flag, general_max_420chroma_</w:t>
      </w:r>
      <w:r w:rsidRPr="00617CB8">
        <w:rPr>
          <w:b/>
          <w:bCs/>
          <w:szCs w:val="22"/>
        </w:rPr>
        <w:t>‌</w:t>
      </w:r>
      <w:r w:rsidRPr="00617CB8">
        <w:t>constraint_flag, general_max_monochrome_</w:t>
      </w:r>
      <w:r w:rsidRPr="00617CB8">
        <w:rPr>
          <w:b/>
          <w:bCs/>
          <w:szCs w:val="22"/>
        </w:rPr>
        <w:t>‌</w:t>
      </w:r>
      <w:r w:rsidRPr="00617CB8">
        <w:t>constraint_flag, general_intra_</w:t>
      </w:r>
      <w:r w:rsidRPr="00617CB8">
        <w:rPr>
          <w:b/>
          <w:bCs/>
          <w:szCs w:val="22"/>
        </w:rPr>
        <w:t>‌</w:t>
      </w:r>
      <w:r w:rsidRPr="00617CB8">
        <w:t>constraint_flag, general_one_picture_only_</w:t>
      </w:r>
      <w:r w:rsidRPr="00617CB8">
        <w:rPr>
          <w:b/>
          <w:bCs/>
          <w:szCs w:val="22"/>
        </w:rPr>
        <w:t>‌</w:t>
      </w:r>
      <w:r w:rsidRPr="00617CB8">
        <w:t>constraint_flag and general_lower_bit_rate_</w:t>
      </w:r>
      <w:r w:rsidRPr="00617CB8">
        <w:rPr>
          <w:b/>
          <w:bCs/>
          <w:szCs w:val="22"/>
        </w:rPr>
        <w:t>‌</w:t>
      </w:r>
      <w:r w:rsidRPr="00617CB8">
        <w:t>constraint_flag replaced by sub_layer_max_12bit_</w:t>
      </w:r>
      <w:r w:rsidRPr="00617CB8">
        <w:rPr>
          <w:b/>
          <w:bCs/>
          <w:szCs w:val="22"/>
        </w:rPr>
        <w:t>‌</w:t>
      </w:r>
      <w:r w:rsidRPr="00617CB8">
        <w:t>constraint_flag[ i ], sub_layer_max_10bit_</w:t>
      </w:r>
      <w:r w:rsidRPr="00617CB8">
        <w:rPr>
          <w:b/>
          <w:bCs/>
          <w:szCs w:val="22"/>
        </w:rPr>
        <w:t>‌</w:t>
      </w:r>
      <w:r w:rsidRPr="00617CB8">
        <w:t>constraint_flag[ i ], sub_layer_max_8bit_</w:t>
      </w:r>
      <w:r w:rsidRPr="00617CB8">
        <w:rPr>
          <w:b/>
          <w:bCs/>
          <w:szCs w:val="22"/>
        </w:rPr>
        <w:t>‌</w:t>
      </w:r>
      <w:r w:rsidRPr="00617CB8">
        <w:t>constraint_flag[ i ], sub_layer_max_422chroma_</w:t>
      </w:r>
      <w:r w:rsidRPr="00617CB8">
        <w:rPr>
          <w:b/>
          <w:bCs/>
          <w:szCs w:val="22"/>
        </w:rPr>
        <w:t>‌</w:t>
      </w:r>
      <w:r w:rsidRPr="00617CB8">
        <w:t>constraint_flag[ i ], sub_layer_max_420chroma_</w:t>
      </w:r>
      <w:r w:rsidRPr="00617CB8">
        <w:rPr>
          <w:b/>
          <w:bCs/>
          <w:szCs w:val="22"/>
        </w:rPr>
        <w:t>‌</w:t>
      </w:r>
      <w:r w:rsidRPr="00617CB8">
        <w:t>constraint_flag[ i ], sub_layer_max_monochrome_</w:t>
      </w:r>
      <w:r w:rsidRPr="00617CB8">
        <w:rPr>
          <w:b/>
          <w:bCs/>
          <w:szCs w:val="22"/>
        </w:rPr>
        <w:t>‌</w:t>
      </w:r>
      <w:r w:rsidRPr="00617CB8">
        <w:t>constraint_flag[ i ], sub_layer_intra_</w:t>
      </w:r>
      <w:r w:rsidRPr="00617CB8">
        <w:rPr>
          <w:b/>
          <w:bCs/>
          <w:szCs w:val="22"/>
        </w:rPr>
        <w:t>‌</w:t>
      </w:r>
      <w:r w:rsidRPr="00617CB8">
        <w:t>constraint_flag[ i ], sub_layer_one_picture_only_</w:t>
      </w:r>
      <w:r w:rsidRPr="00617CB8">
        <w:rPr>
          <w:b/>
          <w:bCs/>
          <w:szCs w:val="22"/>
        </w:rPr>
        <w:t>‌</w:t>
      </w:r>
      <w:r w:rsidRPr="00617CB8">
        <w:t>constraint_flag[ i ] and sub_layer_lower_bit_rate_</w:t>
      </w:r>
      <w:r w:rsidRPr="00617CB8">
        <w:rPr>
          <w:b/>
          <w:bCs/>
          <w:szCs w:val="22"/>
        </w:rPr>
        <w:t>‌</w:t>
      </w:r>
      <w:r w:rsidRPr="00617CB8">
        <w:t>constraint_flag[ i ], respectively</w:t>
      </w:r>
      <w:r w:rsidRPr="00617CB8">
        <w:rPr>
          <w:noProof/>
        </w:rPr>
        <w:t>.</w:t>
      </w:r>
    </w:p>
    <w:p w:rsidR="00833D55" w:rsidRPr="00617CB8" w:rsidRDefault="00833D55" w:rsidP="00833D55">
      <w:r w:rsidRPr="00617CB8">
        <w:t>All other combinations of general_max_12bit_</w:t>
      </w:r>
      <w:r w:rsidRPr="00617CB8">
        <w:rPr>
          <w:b/>
          <w:bCs/>
          <w:szCs w:val="22"/>
        </w:rPr>
        <w:t>‌</w:t>
      </w:r>
      <w:r w:rsidRPr="00617CB8">
        <w:t>constraint_flag, general_max_10bit_</w:t>
      </w:r>
      <w:r w:rsidRPr="00617CB8">
        <w:rPr>
          <w:b/>
          <w:bCs/>
          <w:szCs w:val="22"/>
        </w:rPr>
        <w:t>‌</w:t>
      </w:r>
      <w:r w:rsidRPr="00617CB8">
        <w:t>constraint_flag, general_max_8bit_</w:t>
      </w:r>
      <w:r w:rsidRPr="00617CB8">
        <w:rPr>
          <w:b/>
          <w:bCs/>
          <w:szCs w:val="22"/>
        </w:rPr>
        <w:t>‌</w:t>
      </w:r>
      <w:r w:rsidRPr="00617CB8">
        <w:t>constraint_flag, general_max_422chroma_</w:t>
      </w:r>
      <w:r w:rsidRPr="00617CB8">
        <w:rPr>
          <w:b/>
          <w:bCs/>
          <w:szCs w:val="22"/>
        </w:rPr>
        <w:t>‌</w:t>
      </w:r>
      <w:r w:rsidRPr="00617CB8">
        <w:t>constraint_flag, general_max_420chroma_</w:t>
      </w:r>
      <w:r w:rsidRPr="00617CB8">
        <w:rPr>
          <w:b/>
          <w:bCs/>
          <w:szCs w:val="22"/>
        </w:rPr>
        <w:t>‌</w:t>
      </w:r>
      <w:r w:rsidRPr="00617CB8">
        <w:t>constraint_flag, general_max_monochrome_</w:t>
      </w:r>
      <w:r w:rsidRPr="00617CB8">
        <w:rPr>
          <w:b/>
          <w:bCs/>
          <w:szCs w:val="22"/>
        </w:rPr>
        <w:t>‌</w:t>
      </w:r>
      <w:r w:rsidRPr="00617CB8">
        <w:t>constraint_flag, general_intra_</w:t>
      </w:r>
      <w:r w:rsidRPr="00617CB8">
        <w:rPr>
          <w:b/>
          <w:bCs/>
          <w:szCs w:val="22"/>
        </w:rPr>
        <w:t>‌</w:t>
      </w:r>
      <w:r w:rsidRPr="00617CB8">
        <w:t>constraint_flag, general_one_picture_only_</w:t>
      </w:r>
      <w:r w:rsidRPr="00617CB8">
        <w:rPr>
          <w:b/>
          <w:bCs/>
          <w:szCs w:val="22"/>
        </w:rPr>
        <w:t>‌</w:t>
      </w:r>
      <w:r w:rsidRPr="00617CB8">
        <w:t>constraint_flag and general_lower_bit_rate_</w:t>
      </w:r>
      <w:r w:rsidRPr="00617CB8">
        <w:rPr>
          <w:b/>
          <w:bCs/>
          <w:szCs w:val="22"/>
        </w:rPr>
        <w:t>‌</w:t>
      </w:r>
      <w:r w:rsidRPr="00617CB8">
        <w:t>constraint_flag with general_profile_idc equal to 4 or general_profile_compatibility_flag[ 4 ] equal to 1 are reserved for future use by ITU-T | ISO/IEC. All other combinations of sub_layer_max_12bit_</w:t>
      </w:r>
      <w:r w:rsidRPr="00617CB8">
        <w:rPr>
          <w:b/>
          <w:bCs/>
          <w:szCs w:val="22"/>
        </w:rPr>
        <w:t>‌</w:t>
      </w:r>
      <w:r w:rsidRPr="00617CB8">
        <w:t>constraint_flag[ i ], sub_layer_max_10bit_</w:t>
      </w:r>
      <w:r w:rsidRPr="00617CB8">
        <w:rPr>
          <w:b/>
          <w:bCs/>
          <w:szCs w:val="22"/>
        </w:rPr>
        <w:t>‌</w:t>
      </w:r>
      <w:r w:rsidRPr="00617CB8">
        <w:t>constraint_flag[ i ], sub_layer_max_8bit_</w:t>
      </w:r>
      <w:r w:rsidRPr="00617CB8">
        <w:rPr>
          <w:b/>
          <w:bCs/>
          <w:szCs w:val="22"/>
        </w:rPr>
        <w:t>‌</w:t>
      </w:r>
      <w:r w:rsidRPr="00617CB8">
        <w:t>constraint_flag[ i ], sub_layer_max_422chroma_</w:t>
      </w:r>
      <w:r w:rsidRPr="00617CB8">
        <w:rPr>
          <w:b/>
          <w:bCs/>
          <w:szCs w:val="22"/>
        </w:rPr>
        <w:t>‌</w:t>
      </w:r>
      <w:r w:rsidRPr="00617CB8">
        <w:t>constraint_flag[ i ], sub_layer_max_420chroma_</w:t>
      </w:r>
      <w:r w:rsidRPr="00617CB8">
        <w:rPr>
          <w:b/>
          <w:bCs/>
          <w:szCs w:val="22"/>
        </w:rPr>
        <w:t>‌</w:t>
      </w:r>
      <w:r w:rsidRPr="00617CB8">
        <w:t>constraint_flag[ i ], sub_layer_max_monochrome_</w:t>
      </w:r>
      <w:r w:rsidRPr="00617CB8">
        <w:rPr>
          <w:b/>
          <w:bCs/>
          <w:szCs w:val="22"/>
        </w:rPr>
        <w:t>‌</w:t>
      </w:r>
      <w:r w:rsidRPr="00617CB8">
        <w:t>constraint_flag[ i ], sub_layer_intra_</w:t>
      </w:r>
      <w:r w:rsidRPr="00617CB8">
        <w:rPr>
          <w:b/>
          <w:bCs/>
          <w:szCs w:val="22"/>
        </w:rPr>
        <w:t>‌</w:t>
      </w:r>
      <w:r w:rsidRPr="00617CB8">
        <w:t>constraint_flag[ i ], sub_layer_one_picture_only_</w:t>
      </w:r>
      <w:r w:rsidRPr="00617CB8">
        <w:rPr>
          <w:b/>
          <w:bCs/>
          <w:szCs w:val="22"/>
        </w:rPr>
        <w:t>‌</w:t>
      </w:r>
      <w:r w:rsidRPr="00617CB8">
        <w:t>constraint_flag[ i ] and sub_layer_lower_bit_rate_</w:t>
      </w:r>
      <w:r w:rsidRPr="00617CB8">
        <w:rPr>
          <w:b/>
          <w:bCs/>
          <w:szCs w:val="22"/>
        </w:rPr>
        <w:t>‌</w:t>
      </w:r>
      <w:r w:rsidRPr="00617CB8">
        <w:t>constraint_flag[ i ] with sub_layer_profile_idc[ i ] equal to 4 or sub_layer_profile_compatibility_flag[ i ][ 4 ] equal to 1 are reserved for future use by ITU-T | ISO/IEC. Such combinations shall not be present in bitstreams conforming to this Specification. However, decoders conforming to the format range extensions profiles shall allow other combinations as specified below in this clause to occur in the bitstream.</w:t>
      </w:r>
    </w:p>
    <w:p w:rsidR="00833D55" w:rsidRPr="00617CB8" w:rsidRDefault="00833D55" w:rsidP="00833D55">
      <w:pPr>
        <w:pStyle w:val="Caption"/>
        <w:rPr>
          <w:lang w:val="en-GB"/>
        </w:rPr>
      </w:pPr>
      <w:bookmarkStart w:id="4374" w:name="_Ref384535561"/>
      <w:bookmarkStart w:id="4375" w:name="_Ref384535554"/>
      <w:bookmarkStart w:id="4376" w:name="_Toc390728426"/>
      <w:bookmarkStart w:id="4377" w:name="_Toc415476505"/>
      <w:bookmarkStart w:id="4378" w:name="_Toc423602566"/>
      <w:bookmarkStart w:id="4379" w:name="_Toc423602740"/>
      <w:bookmarkStart w:id="4380" w:name="_Toc423603376"/>
      <w:r w:rsidRPr="00617CB8">
        <w:rPr>
          <w:lang w:val="en-GB"/>
        </w:rPr>
        <w:t>Table A.</w:t>
      </w:r>
      <w:r w:rsidR="00B96C9A" w:rsidRPr="00617CB8">
        <w:rPr>
          <w:lang w:val="en-GB"/>
        </w:rPr>
        <w:fldChar w:fldCharType="begin" w:fldLock="1"/>
      </w:r>
      <w:r w:rsidRPr="00617CB8">
        <w:rPr>
          <w:lang w:val="en-GB"/>
        </w:rPr>
        <w:instrText xml:space="preserve"> SEQ Table \* ARABIC </w:instrText>
      </w:r>
      <w:r w:rsidR="00B96C9A" w:rsidRPr="00617CB8">
        <w:rPr>
          <w:lang w:val="en-GB"/>
        </w:rPr>
        <w:fldChar w:fldCharType="separate"/>
      </w:r>
      <w:r w:rsidRPr="00617CB8">
        <w:rPr>
          <w:noProof/>
          <w:lang w:val="en-GB"/>
        </w:rPr>
        <w:t>2</w:t>
      </w:r>
      <w:r w:rsidR="00B96C9A" w:rsidRPr="00617CB8">
        <w:rPr>
          <w:lang w:val="en-GB"/>
        </w:rPr>
        <w:fldChar w:fldCharType="end"/>
      </w:r>
      <w:bookmarkEnd w:id="4374"/>
      <w:r w:rsidRPr="00617CB8">
        <w:rPr>
          <w:lang w:val="en-GB"/>
        </w:rPr>
        <w:t xml:space="preserve"> – Bitstream indications for conformance to format range extensions profiles</w:t>
      </w:r>
      <w:bookmarkEnd w:id="4375"/>
      <w:bookmarkEnd w:id="4376"/>
      <w:bookmarkEnd w:id="4377"/>
      <w:bookmarkEnd w:id="4378"/>
      <w:bookmarkEnd w:id="4379"/>
      <w:bookmarkEnd w:id="43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2451"/>
        <w:gridCol w:w="792"/>
        <w:gridCol w:w="792"/>
        <w:gridCol w:w="792"/>
        <w:gridCol w:w="792"/>
        <w:gridCol w:w="792"/>
        <w:gridCol w:w="792"/>
        <w:gridCol w:w="792"/>
        <w:gridCol w:w="792"/>
        <w:gridCol w:w="792"/>
      </w:tblGrid>
      <w:tr w:rsidR="00833D55" w:rsidRPr="00617CB8" w:rsidTr="00857A83">
        <w:trPr>
          <w:cantSplit/>
          <w:trHeight w:val="3943"/>
          <w:jc w:val="center"/>
        </w:trPr>
        <w:tc>
          <w:tcPr>
            <w:tcW w:w="2451"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Profile for which the bitstream indicates conformance</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12bit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10bit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8bit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422chroma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420chroma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monochrome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intra_constraint_flag</w:t>
            </w:r>
          </w:p>
        </w:tc>
        <w:tc>
          <w:tcPr>
            <w:tcW w:w="792" w:type="dxa"/>
            <w:textDirection w:val="tbRl"/>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one_picture_only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lower_bit_rate_constraint_flag</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onochrome</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onochrome 12</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onochrome 16</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12</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2:2 1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2:2 12</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2</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Intra</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10 Intra</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12 Intra</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2:2 10 Intra</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2:2 12 Intra</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Intra</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0 Intra</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2 Intra</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6 Intra</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Still Picture</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r w:rsidR="00833D55" w:rsidRPr="00617CB8" w:rsidTr="00857A83">
        <w:trPr>
          <w:jc w:val="center"/>
        </w:trPr>
        <w:tc>
          <w:tcPr>
            <w:tcW w:w="2451"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Main 4:4:4 16 Still Picture</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bl>
    <w:p w:rsidR="00833D55" w:rsidRPr="00617CB8" w:rsidRDefault="00833D55" w:rsidP="00833D55"/>
    <w:p w:rsidR="00833D55" w:rsidRPr="00617CB8" w:rsidRDefault="00833D55" w:rsidP="00833D55">
      <w:r w:rsidRPr="00617CB8">
        <w:t xml:space="preserve">Decoders conforming to a format range extensions profile at a specific level (identified by a specific value of general_level_idc) shall be capable of decoding all bitstreams </w:t>
      </w:r>
      <w:r w:rsidRPr="00617CB8">
        <w:rPr>
          <w:noProof/>
        </w:rPr>
        <w:t xml:space="preserve">and sub-layer representations </w:t>
      </w:r>
      <w:r w:rsidRPr="00617CB8">
        <w:t>for which all of the following conditions apply:</w:t>
      </w:r>
    </w:p>
    <w:p w:rsidR="00833D55" w:rsidRPr="00617CB8" w:rsidRDefault="00833D55" w:rsidP="00833D55">
      <w:pPr>
        <w:numPr>
          <w:ilvl w:val="0"/>
          <w:numId w:val="89"/>
        </w:numPr>
        <w:tabs>
          <w:tab w:val="clear" w:pos="794"/>
          <w:tab w:val="left" w:pos="360"/>
        </w:tabs>
      </w:pPr>
      <w:r w:rsidRPr="00617CB8">
        <w:t xml:space="preserve">Any of </w:t>
      </w:r>
      <w:r w:rsidRPr="00617CB8">
        <w:rPr>
          <w:noProof/>
        </w:rPr>
        <w:t>the</w:t>
      </w:r>
      <w:r w:rsidRPr="00617CB8">
        <w:t xml:space="preserve"> following conditions apply:</w:t>
      </w:r>
    </w:p>
    <w:p w:rsidR="00833D55" w:rsidRPr="00617CB8" w:rsidRDefault="00833D55" w:rsidP="00833D55">
      <w:pPr>
        <w:tabs>
          <w:tab w:val="clear" w:pos="794"/>
          <w:tab w:val="left" w:pos="400"/>
        </w:tabs>
        <w:ind w:left="806" w:hanging="403"/>
      </w:pPr>
      <w:r w:rsidRPr="00617CB8">
        <w:t>–</w:t>
      </w:r>
      <w:r w:rsidRPr="00617CB8">
        <w:tab/>
        <w:t>The decoder conforms to the Main 12, Main 4:2:2 10, Main 4:2:2 12, Main 4:4:4, Main 4:4:4 10 or Main 4:4:4 12 profile, and t</w:t>
      </w:r>
      <w:r w:rsidRPr="00617CB8">
        <w:rPr>
          <w:noProof/>
        </w:rPr>
        <w:t>he bitstream or sub-layer representation is indicated to conform to the Main profile or the Main Still Picture profile</w:t>
      </w:r>
      <w:r w:rsidRPr="00617CB8">
        <w:t>.</w:t>
      </w:r>
    </w:p>
    <w:p w:rsidR="00833D55" w:rsidRPr="00617CB8" w:rsidRDefault="00833D55" w:rsidP="00833D55">
      <w:pPr>
        <w:tabs>
          <w:tab w:val="clear" w:pos="794"/>
          <w:tab w:val="left" w:pos="400"/>
        </w:tabs>
        <w:ind w:left="806" w:hanging="403"/>
      </w:pPr>
      <w:r w:rsidRPr="00617CB8">
        <w:t>–</w:t>
      </w:r>
      <w:r w:rsidRPr="00617CB8">
        <w:tab/>
        <w:t>The decoder conforms to the Main 12, Main 4:2:2 10, Main 4:2:2 12, Main 4:4:4 10 or Main 4:4:4 12 profile, and t</w:t>
      </w:r>
      <w:r w:rsidRPr="00617CB8">
        <w:rPr>
          <w:noProof/>
        </w:rPr>
        <w:t>he bitstream or sub-layer representation is indicated to conform to the Main 10 profile, the Main profile or the Main Still Picture profile</w:t>
      </w:r>
      <w:r w:rsidRPr="00617CB8">
        <w:t>.</w:t>
      </w:r>
    </w:p>
    <w:p w:rsidR="00833D55" w:rsidRPr="00617CB8" w:rsidRDefault="00833D55" w:rsidP="00833D55">
      <w:pPr>
        <w:tabs>
          <w:tab w:val="clear" w:pos="794"/>
          <w:tab w:val="left" w:pos="400"/>
        </w:tabs>
        <w:ind w:left="806" w:hanging="403"/>
      </w:pPr>
      <w:r w:rsidRPr="00617CB8">
        <w:t>–</w:t>
      </w:r>
      <w:r w:rsidRPr="00617CB8">
        <w:tab/>
        <w:t xml:space="preserve">The decoder conforms to the Main Intra, Main 10 Intra, Main 12 Intra, Main 4:2:2 10 Intra, Main 4:2:2 12 Intra, </w:t>
      </w:r>
      <w:r w:rsidRPr="00617CB8">
        <w:rPr>
          <w:lang w:eastAsia="ko-KR"/>
        </w:rPr>
        <w:t>Main 4:4:4 Intra,</w:t>
      </w:r>
      <w:r w:rsidRPr="00617CB8">
        <w:t xml:space="preserve"> Main 4:4:4 10 Intra, or Main 4:4:4 12 Intra, Main 4:4:4 16 Intra, </w:t>
      </w:r>
      <w:r w:rsidRPr="00617CB8">
        <w:rPr>
          <w:lang w:eastAsia="ko-KR"/>
        </w:rPr>
        <w:t>Main 4:4:4 Still Picture, or</w:t>
      </w:r>
      <w:r w:rsidRPr="00617CB8">
        <w:t xml:space="preserve"> </w:t>
      </w:r>
      <w:r w:rsidRPr="00617CB8">
        <w:rPr>
          <w:lang w:eastAsia="ko-KR"/>
        </w:rPr>
        <w:t>Main 4:4:4 16 Still Picture</w:t>
      </w:r>
      <w:r w:rsidRPr="00617CB8">
        <w:t xml:space="preserve"> profile, and t</w:t>
      </w:r>
      <w:r w:rsidRPr="00617CB8">
        <w:rPr>
          <w:noProof/>
        </w:rPr>
        <w:t>he bitstream or sub-layer representation is indicated to conform to the Main Still Picture profile</w:t>
      </w:r>
      <w:r w:rsidRPr="00617CB8">
        <w:t>.</w:t>
      </w:r>
    </w:p>
    <w:p w:rsidR="00833D55" w:rsidRPr="00617CB8" w:rsidRDefault="00833D55" w:rsidP="00833D55">
      <w:pPr>
        <w:tabs>
          <w:tab w:val="clear" w:pos="794"/>
          <w:tab w:val="left" w:pos="400"/>
        </w:tabs>
        <w:ind w:left="806" w:hanging="403"/>
      </w:pPr>
      <w:r w:rsidRPr="00617CB8">
        <w:t>–</w:t>
      </w:r>
      <w:r w:rsidRPr="00617CB8">
        <w:tab/>
        <w:t xml:space="preserve">general_profile_idc is equal to 4 or general_profile_compatibility_flag[ 4 ] is equal to 1 for the bitstream, and the value of each constraint flag listed in </w:t>
      </w:r>
      <w:r w:rsidR="00B96C9A" w:rsidRPr="00617CB8">
        <w:fldChar w:fldCharType="begin" w:fldLock="1"/>
      </w:r>
      <w:r w:rsidRPr="00617CB8">
        <w:instrText xml:space="preserve"> REF _Ref384535561 \h </w:instrText>
      </w:r>
      <w:r w:rsidR="00B96C9A" w:rsidRPr="00617CB8">
        <w:fldChar w:fldCharType="separate"/>
      </w:r>
      <w:r w:rsidRPr="00617CB8">
        <w:t>Table A.</w:t>
      </w:r>
      <w:r w:rsidRPr="00617CB8">
        <w:rPr>
          <w:noProof/>
        </w:rPr>
        <w:t>2</w:t>
      </w:r>
      <w:r w:rsidR="00B96C9A" w:rsidRPr="00617CB8">
        <w:fldChar w:fldCharType="end"/>
      </w:r>
      <w:r w:rsidRPr="00617CB8">
        <w:t xml:space="preserve"> is greater than or equal to the value(s) specified in the row of </w:t>
      </w:r>
      <w:r w:rsidR="00B96C9A" w:rsidRPr="00617CB8">
        <w:fldChar w:fldCharType="begin" w:fldLock="1"/>
      </w:r>
      <w:r w:rsidRPr="00617CB8">
        <w:instrText xml:space="preserve"> REF _Ref384535561 \h </w:instrText>
      </w:r>
      <w:r w:rsidR="00B96C9A" w:rsidRPr="00617CB8">
        <w:fldChar w:fldCharType="separate"/>
      </w:r>
      <w:r w:rsidRPr="00617CB8">
        <w:t>Table A.</w:t>
      </w:r>
      <w:r w:rsidRPr="00617CB8">
        <w:rPr>
          <w:noProof/>
        </w:rPr>
        <w:t>2</w:t>
      </w:r>
      <w:r w:rsidR="00B96C9A" w:rsidRPr="00617CB8">
        <w:fldChar w:fldCharType="end"/>
      </w:r>
      <w:r w:rsidRPr="00617CB8">
        <w:t xml:space="preserve"> for the format range extensions profile for which the decoder conformance is evaluated.</w:t>
      </w:r>
    </w:p>
    <w:p w:rsidR="00833D55" w:rsidRPr="00617CB8" w:rsidRDefault="00833D55" w:rsidP="00833D55">
      <w:pPr>
        <w:tabs>
          <w:tab w:val="clear" w:pos="794"/>
          <w:tab w:val="left" w:pos="400"/>
        </w:tabs>
        <w:ind w:left="806" w:hanging="403"/>
      </w:pPr>
      <w:r w:rsidRPr="00617CB8">
        <w:t>–</w:t>
      </w:r>
      <w:r w:rsidRPr="00617CB8">
        <w:tab/>
        <w:t xml:space="preserve">sub_layer_profile_idc[ i ] is equal to 4 or sub_layer_profile_compatibility_flag[ i ][ 4 ] is equal to 1 for the </w:t>
      </w:r>
      <w:r w:rsidRPr="00617CB8">
        <w:rPr>
          <w:noProof/>
        </w:rPr>
        <w:t>sub-layer representation,</w:t>
      </w:r>
      <w:r w:rsidRPr="00617CB8">
        <w:t xml:space="preserve"> and the value of each constraint flag listed in </w:t>
      </w:r>
      <w:r w:rsidR="00B96C9A" w:rsidRPr="00617CB8">
        <w:fldChar w:fldCharType="begin" w:fldLock="1"/>
      </w:r>
      <w:r w:rsidRPr="00617CB8">
        <w:instrText xml:space="preserve"> REF _Ref384535561 \h </w:instrText>
      </w:r>
      <w:r w:rsidR="00B96C9A" w:rsidRPr="00617CB8">
        <w:fldChar w:fldCharType="separate"/>
      </w:r>
      <w:r w:rsidRPr="00617CB8">
        <w:t>Table A.</w:t>
      </w:r>
      <w:r w:rsidRPr="00617CB8">
        <w:rPr>
          <w:noProof/>
        </w:rPr>
        <w:t>2</w:t>
      </w:r>
      <w:r w:rsidR="00B96C9A" w:rsidRPr="00617CB8">
        <w:fldChar w:fldCharType="end"/>
      </w:r>
      <w:r w:rsidRPr="00617CB8">
        <w:t xml:space="preserve"> is greater than or equal to the value(s) specified in the row of </w:t>
      </w:r>
      <w:r w:rsidR="00B96C9A" w:rsidRPr="00617CB8">
        <w:fldChar w:fldCharType="begin" w:fldLock="1"/>
      </w:r>
      <w:r w:rsidRPr="00617CB8">
        <w:instrText xml:space="preserve"> REF _Ref384535561 \h </w:instrText>
      </w:r>
      <w:r w:rsidR="00B96C9A" w:rsidRPr="00617CB8">
        <w:fldChar w:fldCharType="separate"/>
      </w:r>
      <w:r w:rsidRPr="00617CB8">
        <w:t>Table A.</w:t>
      </w:r>
      <w:r w:rsidRPr="00617CB8">
        <w:rPr>
          <w:noProof/>
        </w:rPr>
        <w:t>2</w:t>
      </w:r>
      <w:r w:rsidR="00B96C9A" w:rsidRPr="00617CB8">
        <w:fldChar w:fldCharType="end"/>
      </w:r>
      <w:r w:rsidRPr="00617CB8">
        <w:t xml:space="preserve"> for the format range extensions profile for which the decoder conformance is evaluated, with general_max_12bit_</w:t>
      </w:r>
      <w:r w:rsidRPr="00617CB8">
        <w:rPr>
          <w:b/>
          <w:bCs/>
          <w:szCs w:val="22"/>
        </w:rPr>
        <w:t>‌</w:t>
      </w:r>
      <w:r w:rsidRPr="00617CB8">
        <w:t>constraint_flag, general_max_10bit_</w:t>
      </w:r>
      <w:r w:rsidRPr="00617CB8">
        <w:rPr>
          <w:b/>
          <w:bCs/>
          <w:szCs w:val="22"/>
        </w:rPr>
        <w:t>‌</w:t>
      </w:r>
      <w:r w:rsidRPr="00617CB8">
        <w:t>constraint_flag, general_max_8bit_</w:t>
      </w:r>
      <w:r w:rsidRPr="00617CB8">
        <w:rPr>
          <w:b/>
          <w:bCs/>
          <w:szCs w:val="22"/>
        </w:rPr>
        <w:t>‌</w:t>
      </w:r>
      <w:r w:rsidRPr="00617CB8">
        <w:t>constraint_flag, general_max_422chroma_</w:t>
      </w:r>
      <w:r w:rsidRPr="00617CB8">
        <w:rPr>
          <w:b/>
          <w:bCs/>
          <w:szCs w:val="22"/>
        </w:rPr>
        <w:t>‌</w:t>
      </w:r>
      <w:r w:rsidRPr="00617CB8">
        <w:t>constraint_flag, general_max_420chroma_</w:t>
      </w:r>
      <w:r w:rsidRPr="00617CB8">
        <w:rPr>
          <w:b/>
          <w:bCs/>
          <w:szCs w:val="22"/>
        </w:rPr>
        <w:t>‌</w:t>
      </w:r>
      <w:r w:rsidRPr="00617CB8">
        <w:t>constraint_flag, general_max_monochrome_</w:t>
      </w:r>
      <w:r w:rsidRPr="00617CB8">
        <w:rPr>
          <w:b/>
          <w:bCs/>
          <w:szCs w:val="22"/>
        </w:rPr>
        <w:t>‌</w:t>
      </w:r>
      <w:r w:rsidRPr="00617CB8">
        <w:t>constraint_flag, general_intra_</w:t>
      </w:r>
      <w:r w:rsidRPr="00617CB8">
        <w:rPr>
          <w:b/>
          <w:bCs/>
          <w:szCs w:val="22"/>
        </w:rPr>
        <w:t>‌</w:t>
      </w:r>
      <w:r w:rsidRPr="00617CB8">
        <w:t>constraint_flag, general_one_picture_only_</w:t>
      </w:r>
      <w:r w:rsidRPr="00617CB8">
        <w:rPr>
          <w:b/>
          <w:bCs/>
          <w:szCs w:val="22"/>
        </w:rPr>
        <w:t>‌</w:t>
      </w:r>
      <w:r w:rsidRPr="00617CB8">
        <w:t>constraint_flag and general_lower_bit_rate_</w:t>
      </w:r>
      <w:r w:rsidRPr="00617CB8">
        <w:rPr>
          <w:b/>
          <w:bCs/>
          <w:szCs w:val="22"/>
        </w:rPr>
        <w:t>‌</w:t>
      </w:r>
      <w:r w:rsidRPr="00617CB8">
        <w:t>constraint_flag replaced by sub_layer_max_12bit_</w:t>
      </w:r>
      <w:r w:rsidRPr="00617CB8">
        <w:rPr>
          <w:b/>
          <w:bCs/>
          <w:szCs w:val="22"/>
        </w:rPr>
        <w:t>‌</w:t>
      </w:r>
      <w:r w:rsidRPr="00617CB8">
        <w:t>constraint_flag[ i ], sub_layer_max_10bit_</w:t>
      </w:r>
      <w:r w:rsidRPr="00617CB8">
        <w:rPr>
          <w:b/>
          <w:bCs/>
          <w:szCs w:val="22"/>
        </w:rPr>
        <w:t>‌</w:t>
      </w:r>
      <w:r w:rsidRPr="00617CB8">
        <w:t>constraint_flag[ i ], sub_layer_max_8bit_</w:t>
      </w:r>
      <w:r w:rsidRPr="00617CB8">
        <w:rPr>
          <w:b/>
          <w:bCs/>
          <w:szCs w:val="22"/>
        </w:rPr>
        <w:t>‌</w:t>
      </w:r>
      <w:r w:rsidRPr="00617CB8">
        <w:t>constraint_flag[ i ], sub_layer_max_422chroma_</w:t>
      </w:r>
      <w:r w:rsidRPr="00617CB8">
        <w:rPr>
          <w:b/>
          <w:bCs/>
          <w:szCs w:val="22"/>
        </w:rPr>
        <w:t>‌</w:t>
      </w:r>
      <w:r w:rsidRPr="00617CB8">
        <w:t>constraint_flag[ i ], sub_layer_max_420chroma_</w:t>
      </w:r>
      <w:r w:rsidRPr="00617CB8">
        <w:rPr>
          <w:b/>
          <w:bCs/>
          <w:szCs w:val="22"/>
        </w:rPr>
        <w:t>‌</w:t>
      </w:r>
      <w:r w:rsidRPr="00617CB8">
        <w:t>constraint_flag[ i ], sub_layer_max_monochrome_</w:t>
      </w:r>
      <w:r w:rsidRPr="00617CB8">
        <w:rPr>
          <w:b/>
          <w:bCs/>
          <w:szCs w:val="22"/>
        </w:rPr>
        <w:t>‌</w:t>
      </w:r>
      <w:r w:rsidRPr="00617CB8">
        <w:t>constraint_flag[ i ], sub_layer_intra_</w:t>
      </w:r>
      <w:r w:rsidRPr="00617CB8">
        <w:rPr>
          <w:b/>
          <w:bCs/>
          <w:szCs w:val="22"/>
        </w:rPr>
        <w:t>‌</w:t>
      </w:r>
      <w:r w:rsidRPr="00617CB8">
        <w:t>constraint_flag[ i ], sub_layer_one_picture_only_</w:t>
      </w:r>
      <w:r w:rsidRPr="00617CB8">
        <w:rPr>
          <w:b/>
          <w:bCs/>
          <w:szCs w:val="22"/>
        </w:rPr>
        <w:t>‌</w:t>
      </w:r>
      <w:r w:rsidRPr="00617CB8">
        <w:t>constraint_flag[ i ] and sub_layer_lower_bit_rate_</w:t>
      </w:r>
      <w:r w:rsidRPr="00617CB8">
        <w:rPr>
          <w:b/>
          <w:bCs/>
          <w:szCs w:val="22"/>
        </w:rPr>
        <w:t>‌</w:t>
      </w:r>
      <w:r w:rsidRPr="00617CB8">
        <w:t>constraint_flag[ i ], respectively.</w:t>
      </w:r>
    </w:p>
    <w:p w:rsidR="00833D55" w:rsidRPr="00617CB8" w:rsidRDefault="00833D55" w:rsidP="00833D55">
      <w:pPr>
        <w:numPr>
          <w:ilvl w:val="0"/>
          <w:numId w:val="89"/>
        </w:numPr>
        <w:tabs>
          <w:tab w:val="clear" w:pos="794"/>
          <w:tab w:val="left" w:pos="360"/>
        </w:tabs>
      </w:pPr>
      <w:r w:rsidRPr="00617CB8">
        <w:rPr>
          <w:noProof/>
        </w:rPr>
        <w:t xml:space="preserve">The bitstream or sub-layer representation is indicated to conform to a level that is not level 8.5 and is </w:t>
      </w:r>
      <w:r w:rsidRPr="00617CB8">
        <w:t>lower than or equal to the specified level.</w:t>
      </w:r>
    </w:p>
    <w:p w:rsidR="00833D55" w:rsidRPr="00617CB8" w:rsidRDefault="00833D55" w:rsidP="00833D55">
      <w:pPr>
        <w:numPr>
          <w:ilvl w:val="0"/>
          <w:numId w:val="89"/>
        </w:numPr>
        <w:tabs>
          <w:tab w:val="clear" w:pos="794"/>
          <w:tab w:val="left" w:pos="360"/>
        </w:tabs>
      </w:pPr>
      <w:r w:rsidRPr="00617CB8">
        <w:rPr>
          <w:noProof/>
        </w:rPr>
        <w:t>The bitstream or sub-layer representation is indicated to conform to a tier that is</w:t>
      </w:r>
      <w:r w:rsidRPr="00617CB8">
        <w:t xml:space="preserve"> lower than or equal to the specified tier.</w:t>
      </w:r>
    </w:p>
    <w:p w:rsidR="00833D55" w:rsidRPr="00617CB8" w:rsidRDefault="00833D55" w:rsidP="00833D55">
      <w:pPr>
        <w:tabs>
          <w:tab w:val="clear" w:pos="794"/>
          <w:tab w:val="left" w:pos="400"/>
        </w:tabs>
      </w:pPr>
      <w:r w:rsidRPr="00617CB8">
        <w:t>For decoders conforming to the Main Intra, Main 10 Intra, Main 12 Intra, Main 4:2:2 10 Intra, Main 4:2:2 12 Intra, Main</w:t>
      </w:r>
      <w:r w:rsidR="002D5F57">
        <w:t> </w:t>
      </w:r>
      <w:r w:rsidRPr="00617CB8">
        <w:t xml:space="preserve">4:4:4 Intra, 4:4:4 10 Intra, Main 4:4:4 12 Intra, Main 4:4:4 16 Intra, Main 4:4:4 Still Picture, or Main 4:4:4 16 Still picture profile, the application of either or both of the in-loop filters of the in-loop filter process specified in clause </w:t>
      </w:r>
      <w:r w:rsidR="00B96C9A" w:rsidRPr="00617CB8">
        <w:fldChar w:fldCharType="begin" w:fldLock="1"/>
      </w:r>
      <w:r w:rsidRPr="00617CB8">
        <w:instrText xml:space="preserve"> REF _Ref287257988 \r \h </w:instrText>
      </w:r>
      <w:r w:rsidR="00B96C9A" w:rsidRPr="00617CB8">
        <w:fldChar w:fldCharType="separate"/>
      </w:r>
      <w:r w:rsidRPr="00617CB8">
        <w:t>8.7</w:t>
      </w:r>
      <w:r w:rsidR="00B96C9A" w:rsidRPr="00617CB8">
        <w:fldChar w:fldCharType="end"/>
      </w:r>
      <w:r w:rsidRPr="00617CB8">
        <w:t xml:space="preserve"> is optional.</w:t>
      </w:r>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381" w:name="_Toc415475991"/>
      <w:bookmarkStart w:id="4382" w:name="_Toc423599266"/>
      <w:bookmarkStart w:id="4383" w:name="_Toc423601770"/>
      <w:r w:rsidRPr="00617CB8">
        <w:t>Format range extensions high throughput profiles</w:t>
      </w:r>
      <w:bookmarkEnd w:id="4381"/>
      <w:bookmarkEnd w:id="4382"/>
      <w:bookmarkEnd w:id="4383"/>
    </w:p>
    <w:p w:rsidR="00833D55" w:rsidRPr="00617CB8" w:rsidRDefault="00833D55" w:rsidP="00833D55">
      <w:pPr>
        <w:keepNext/>
      </w:pPr>
      <w:r w:rsidRPr="00617CB8">
        <w:t>The following profiles, collectively referred to as the format range extensions high throughput profiles, are specified in this clause:</w:t>
      </w:r>
    </w:p>
    <w:p w:rsidR="00833D55" w:rsidRPr="00617CB8" w:rsidRDefault="00833D55" w:rsidP="00833D55">
      <w:pPr>
        <w:numPr>
          <w:ilvl w:val="0"/>
          <w:numId w:val="89"/>
        </w:numPr>
        <w:tabs>
          <w:tab w:val="clear" w:pos="794"/>
          <w:tab w:val="left" w:pos="360"/>
        </w:tabs>
      </w:pPr>
      <w:r w:rsidRPr="00617CB8">
        <w:t>The High Throughput 4:4:4 16 Intra profile</w:t>
      </w:r>
    </w:p>
    <w:p w:rsidR="00833D55" w:rsidRPr="00617CB8" w:rsidRDefault="00833D55" w:rsidP="00833D55">
      <w:pPr>
        <w:keepNext/>
      </w:pPr>
      <w:r w:rsidRPr="00617CB8">
        <w:t>Bitstreams conforming to the format range extensions high throughput profiles shall obey the following constraints:</w:t>
      </w:r>
    </w:p>
    <w:p w:rsidR="00833D55" w:rsidRPr="00617CB8" w:rsidRDefault="00833D55" w:rsidP="00833D55">
      <w:pPr>
        <w:numPr>
          <w:ilvl w:val="0"/>
          <w:numId w:val="89"/>
        </w:numPr>
        <w:tabs>
          <w:tab w:val="clear" w:pos="794"/>
          <w:tab w:val="left" w:pos="360"/>
        </w:tabs>
        <w:rPr>
          <w:noProof/>
        </w:rPr>
      </w:pPr>
      <w:r w:rsidRPr="00617CB8">
        <w:t>Active VPSs shall have vps_base_layer_internal_flag and vps_base_layer_available_flag both equal to 1 only.</w:t>
      </w:r>
    </w:p>
    <w:p w:rsidR="00833D55" w:rsidRPr="00617CB8" w:rsidRDefault="00833D55" w:rsidP="00833D55">
      <w:pPr>
        <w:numPr>
          <w:ilvl w:val="0"/>
          <w:numId w:val="89"/>
        </w:numPr>
        <w:tabs>
          <w:tab w:val="clear" w:pos="794"/>
          <w:tab w:val="left" w:pos="360"/>
        </w:tabs>
      </w:pPr>
      <w:r w:rsidRPr="00617CB8">
        <w:t xml:space="preserve">Active SPSs </w:t>
      </w:r>
      <w:r w:rsidRPr="00617CB8">
        <w:rPr>
          <w:noProof/>
        </w:rPr>
        <w:t>for the base layer shall</w:t>
      </w:r>
      <w:r w:rsidRPr="00617CB8">
        <w:t xml:space="preserve"> have separate_colour_plane_flag, when present, equal to 0 only.</w:t>
      </w:r>
    </w:p>
    <w:p w:rsidR="00833D55" w:rsidRPr="00617CB8" w:rsidRDefault="00833D55" w:rsidP="00833D55">
      <w:pPr>
        <w:numPr>
          <w:ilvl w:val="0"/>
          <w:numId w:val="89"/>
        </w:numPr>
        <w:tabs>
          <w:tab w:val="clear" w:pos="794"/>
          <w:tab w:val="left" w:pos="360"/>
        </w:tabs>
      </w:pPr>
      <w:r w:rsidRPr="00617CB8">
        <w:t xml:space="preserve">Active SPSs </w:t>
      </w:r>
      <w:r w:rsidRPr="00617CB8">
        <w:rPr>
          <w:noProof/>
        </w:rPr>
        <w:t>for the base layer</w:t>
      </w:r>
      <w:r w:rsidRPr="00617CB8">
        <w:t xml:space="preserve"> shall have cabac_bypass_alignment_enabled_flag equal to 1 only.</w:t>
      </w:r>
    </w:p>
    <w:p w:rsidR="00833D55" w:rsidRPr="00617CB8" w:rsidRDefault="00833D55" w:rsidP="00833D55">
      <w:pPr>
        <w:numPr>
          <w:ilvl w:val="0"/>
          <w:numId w:val="89"/>
        </w:numPr>
        <w:tabs>
          <w:tab w:val="clear" w:pos="794"/>
          <w:tab w:val="left" w:pos="360"/>
        </w:tabs>
      </w:pPr>
      <w:r w:rsidRPr="00617CB8">
        <w:rPr>
          <w:noProof/>
        </w:rPr>
        <w:t>CtbLog2SizeY derived according to active SPSs</w:t>
      </w:r>
      <w:r w:rsidRPr="00617CB8">
        <w:t xml:space="preserve"> </w:t>
      </w:r>
      <w:r w:rsidRPr="00617CB8">
        <w:rPr>
          <w:noProof/>
        </w:rPr>
        <w:t>for the base layer</w:t>
      </w:r>
      <w:r w:rsidRPr="00617CB8">
        <w:t xml:space="preserve"> shall be in the range of 4 to 6, inclusive.</w:t>
      </w:r>
    </w:p>
    <w:p w:rsidR="00833D55" w:rsidRPr="00617CB8" w:rsidRDefault="00833D55" w:rsidP="00833D55">
      <w:pPr>
        <w:numPr>
          <w:ilvl w:val="0"/>
          <w:numId w:val="89"/>
        </w:numPr>
        <w:tabs>
          <w:tab w:val="clear" w:pos="794"/>
          <w:tab w:val="left" w:pos="360"/>
        </w:tabs>
      </w:pPr>
      <w:r w:rsidRPr="00617CB8">
        <w:t xml:space="preserve">When an active PPS </w:t>
      </w:r>
      <w:r w:rsidRPr="00617CB8">
        <w:rPr>
          <w:noProof/>
        </w:rPr>
        <w:t>for the base layer</w:t>
      </w:r>
      <w:r w:rsidRPr="00617CB8">
        <w:t xml:space="preserve"> has tiles_enabled_flag equal to 1, ColumnWidthInLumaSamples[ i ] shall be greater than or equal to 256 for all values of i in the range of 0 to num_tile_columns_minus1, inclusive, and RowHeightInLumaSamples[ j ] shall be greater than or equal to 64 for all values of j in the range of 0 to num_tile_rows_minus1, inclusive.</w:t>
      </w:r>
    </w:p>
    <w:p w:rsidR="00833D55" w:rsidRPr="00617CB8" w:rsidRDefault="00833D55" w:rsidP="00833D55">
      <w:pPr>
        <w:numPr>
          <w:ilvl w:val="0"/>
          <w:numId w:val="89"/>
        </w:numPr>
        <w:tabs>
          <w:tab w:val="clear" w:pos="794"/>
          <w:tab w:val="left" w:pos="360"/>
        </w:tabs>
      </w:pPr>
      <w:r w:rsidRPr="00617CB8">
        <w:t>In bitstreams conforming to the High Throughput 4:4:4 16 Intra profile, all pictures with nuh_layer_id equal to 0 shall be IRAP pictures and the output order indicated in the bitstream shall be the same as the decoding order.</w:t>
      </w:r>
    </w:p>
    <w:p w:rsidR="00833D55" w:rsidRPr="00617CB8" w:rsidRDefault="00833D55" w:rsidP="00833D55">
      <w:pPr>
        <w:numPr>
          <w:ilvl w:val="0"/>
          <w:numId w:val="89"/>
        </w:numPr>
        <w:tabs>
          <w:tab w:val="clear" w:pos="794"/>
          <w:tab w:val="left" w:pos="360"/>
        </w:tabs>
      </w:pPr>
      <w:r w:rsidRPr="00617CB8">
        <w:t xml:space="preserve">The number of times read_bits( 1 ) is called in clauses </w:t>
      </w:r>
      <w:r w:rsidR="00B96C9A" w:rsidRPr="00617CB8">
        <w:fldChar w:fldCharType="begin" w:fldLock="1"/>
      </w:r>
      <w:r w:rsidRPr="00617CB8">
        <w:instrText xml:space="preserve"> REF _Ref34033995 \r \h </w:instrText>
      </w:r>
      <w:r w:rsidR="00B96C9A" w:rsidRPr="00617CB8">
        <w:fldChar w:fldCharType="separate"/>
      </w:r>
      <w:r w:rsidRPr="00617CB8">
        <w:t>9.3.4.3.3</w:t>
      </w:r>
      <w:r w:rsidR="00B96C9A" w:rsidRPr="00617CB8">
        <w:fldChar w:fldCharType="end"/>
      </w:r>
      <w:r w:rsidRPr="00617CB8">
        <w:t xml:space="preserve"> and </w:t>
      </w:r>
      <w:r w:rsidR="00B96C9A" w:rsidRPr="00617CB8">
        <w:fldChar w:fldCharType="begin" w:fldLock="1"/>
      </w:r>
      <w:r w:rsidRPr="00617CB8">
        <w:instrText xml:space="preserve"> REF _Ref350088480 \r \h </w:instrText>
      </w:r>
      <w:r w:rsidR="00B96C9A" w:rsidRPr="00617CB8">
        <w:fldChar w:fldCharType="separate"/>
      </w:r>
      <w:r w:rsidRPr="00617CB8">
        <w:t>9.3.4.3.4</w:t>
      </w:r>
      <w:r w:rsidR="00B96C9A" w:rsidRPr="00617CB8">
        <w:fldChar w:fldCharType="end"/>
      </w:r>
      <w:r w:rsidRPr="00617CB8">
        <w:t xml:space="preserve"> when parsing coding_tree_unit( ) data for any coding tree unit shall be less than or equal to 5 * RawCtuBits / 3.</w:t>
      </w:r>
    </w:p>
    <w:p w:rsidR="00833D55" w:rsidRPr="00617CB8" w:rsidRDefault="00833D55" w:rsidP="00833D55">
      <w:pPr>
        <w:numPr>
          <w:ilvl w:val="0"/>
          <w:numId w:val="89"/>
        </w:numPr>
        <w:tabs>
          <w:tab w:val="clear" w:pos="794"/>
          <w:tab w:val="left" w:pos="360"/>
        </w:tabs>
      </w:pPr>
      <w:r w:rsidRPr="00617CB8">
        <w:t xml:space="preserve">In bitstreams conforming to the High Throughput 4:4:4 16 Intra profile, general_level_idc and </w:t>
      </w:r>
      <w:r w:rsidRPr="00617CB8">
        <w:rPr>
          <w:noProof/>
        </w:rPr>
        <w:t xml:space="preserve">sub_layer_level_idc[ i ] for all values of i </w:t>
      </w:r>
      <w:r w:rsidRPr="00617CB8">
        <w:t xml:space="preserve">in active SPSs </w:t>
      </w:r>
      <w:r w:rsidRPr="00617CB8">
        <w:rPr>
          <w:noProof/>
        </w:rPr>
        <w:t>for the base layer</w:t>
      </w:r>
      <w:r w:rsidRPr="00617CB8">
        <w:t xml:space="preserve"> shall not be equal to 255 (which indicates level 8.5).</w:t>
      </w:r>
    </w:p>
    <w:p w:rsidR="00833D55" w:rsidRPr="00617CB8" w:rsidRDefault="00833D55" w:rsidP="00833D55">
      <w:pPr>
        <w:numPr>
          <w:ilvl w:val="0"/>
          <w:numId w:val="89"/>
        </w:numPr>
        <w:tabs>
          <w:tab w:val="clear" w:pos="794"/>
          <w:tab w:val="left" w:pos="360"/>
        </w:tabs>
      </w:pPr>
      <w:r w:rsidRPr="00617CB8">
        <w:t xml:space="preserve">The level constraints specified for the High Throughput 4:4:4 16 Intra profile in </w:t>
      </w:r>
      <w:r w:rsidRPr="00617CB8">
        <w:rPr>
          <w:noProof/>
        </w:rPr>
        <w:t xml:space="preserve">clause </w:t>
      </w:r>
      <w:r w:rsidR="00B51DE6">
        <w:fldChar w:fldCharType="begin" w:fldLock="1"/>
      </w:r>
      <w:r w:rsidR="00B51DE6">
        <w:instrText xml:space="preserve"> REF _Ref317100455 \r \h  \* MERGEFORMAT </w:instrText>
      </w:r>
      <w:r w:rsidR="00B51DE6">
        <w:fldChar w:fldCharType="separate"/>
      </w:r>
      <w:r w:rsidRPr="00617CB8">
        <w:rPr>
          <w:noProof/>
        </w:rPr>
        <w:t>A.4</w:t>
      </w:r>
      <w:r w:rsidR="00B51DE6">
        <w:fldChar w:fldCharType="end"/>
      </w:r>
      <w:r w:rsidRPr="00617CB8">
        <w:t>, as applicable, shall be fulfilled.</w:t>
      </w:r>
    </w:p>
    <w:p w:rsidR="00833D55" w:rsidRPr="00617CB8" w:rsidRDefault="00833D55" w:rsidP="00833D55">
      <w:r w:rsidRPr="00617CB8">
        <w:t xml:space="preserve">Conformance of a bitstream to the format range extensions high throughput profiles is indicated by general_profile_idc being equal to 5 or general_profile_compatibility_flag[ 5 ] being equal to 1 with the additional indications specified in </w:t>
      </w:r>
      <w:r w:rsidR="00B96C9A" w:rsidRPr="00617CB8">
        <w:fldChar w:fldCharType="begin" w:fldLock="1"/>
      </w:r>
      <w:r w:rsidRPr="00617CB8">
        <w:instrText xml:space="preserve"> REF _Ref392551914 \h </w:instrText>
      </w:r>
      <w:r w:rsidR="00B96C9A" w:rsidRPr="00617CB8">
        <w:fldChar w:fldCharType="separate"/>
      </w:r>
      <w:r w:rsidRPr="00617CB8">
        <w:t>Table A.</w:t>
      </w:r>
      <w:r w:rsidRPr="00617CB8">
        <w:rPr>
          <w:noProof/>
        </w:rPr>
        <w:t>3</w:t>
      </w:r>
      <w:r w:rsidR="00B96C9A" w:rsidRPr="00617CB8">
        <w:fldChar w:fldCharType="end"/>
      </w:r>
      <w:r w:rsidRPr="00617CB8">
        <w:t xml:space="preserve">. Conformance of a sub-layer representation with </w:t>
      </w:r>
      <w:r w:rsidRPr="00617CB8">
        <w:rPr>
          <w:bCs/>
          <w:noProof/>
          <w:szCs w:val="22"/>
        </w:rPr>
        <w:t>TemporalId equal to i</w:t>
      </w:r>
      <w:r w:rsidRPr="00617CB8">
        <w:rPr>
          <w:noProof/>
        </w:rPr>
        <w:t xml:space="preserve"> </w:t>
      </w:r>
      <w:r w:rsidRPr="00617CB8">
        <w:t xml:space="preserve">to the format range extensions high throughput profiles is indicated by sub_layer_profile_idc[ i ] being equal to 5 or sub_layer_profile_compatibility_flag[ i ][ 5 ] being equal to 1 with the additional indications specified in </w:t>
      </w:r>
      <w:r w:rsidR="00B96C9A" w:rsidRPr="00617CB8">
        <w:fldChar w:fldCharType="begin" w:fldLock="1"/>
      </w:r>
      <w:r w:rsidRPr="00617CB8">
        <w:instrText xml:space="preserve"> REF _Ref392551914 \h </w:instrText>
      </w:r>
      <w:r w:rsidR="00B96C9A" w:rsidRPr="00617CB8">
        <w:fldChar w:fldCharType="separate"/>
      </w:r>
      <w:r w:rsidRPr="00617CB8">
        <w:t>Table A.</w:t>
      </w:r>
      <w:r w:rsidRPr="00617CB8">
        <w:rPr>
          <w:noProof/>
        </w:rPr>
        <w:t>3</w:t>
      </w:r>
      <w:r w:rsidR="00B96C9A" w:rsidRPr="00617CB8">
        <w:fldChar w:fldCharType="end"/>
      </w:r>
      <w:r w:rsidRPr="00617CB8">
        <w:t>, with general_max_12bit_</w:t>
      </w:r>
      <w:r w:rsidRPr="00617CB8">
        <w:rPr>
          <w:b/>
          <w:bCs/>
          <w:szCs w:val="22"/>
        </w:rPr>
        <w:t>‌</w:t>
      </w:r>
      <w:r w:rsidRPr="00617CB8">
        <w:t>constraint_flag, general_max_10bit_</w:t>
      </w:r>
      <w:r w:rsidRPr="00617CB8">
        <w:rPr>
          <w:b/>
          <w:bCs/>
          <w:szCs w:val="22"/>
        </w:rPr>
        <w:t>‌</w:t>
      </w:r>
      <w:r w:rsidRPr="00617CB8">
        <w:t>constraint_flag, general_max_8bit_</w:t>
      </w:r>
      <w:r w:rsidRPr="00617CB8">
        <w:rPr>
          <w:b/>
          <w:bCs/>
          <w:szCs w:val="22"/>
        </w:rPr>
        <w:t>‌</w:t>
      </w:r>
      <w:r w:rsidRPr="00617CB8">
        <w:t>constraint_flag, general_max_422chroma_</w:t>
      </w:r>
      <w:r w:rsidRPr="00617CB8">
        <w:rPr>
          <w:b/>
          <w:bCs/>
          <w:szCs w:val="22"/>
        </w:rPr>
        <w:t>‌</w:t>
      </w:r>
      <w:r w:rsidRPr="00617CB8">
        <w:t>constraint_flag, general_max_420chroma_</w:t>
      </w:r>
      <w:r w:rsidRPr="00617CB8">
        <w:rPr>
          <w:b/>
          <w:bCs/>
          <w:szCs w:val="22"/>
        </w:rPr>
        <w:t>‌</w:t>
      </w:r>
      <w:r w:rsidRPr="00617CB8">
        <w:t>constraint_flag, general_max_monochrome_</w:t>
      </w:r>
      <w:r w:rsidRPr="00617CB8">
        <w:rPr>
          <w:b/>
          <w:bCs/>
          <w:szCs w:val="22"/>
        </w:rPr>
        <w:t>‌</w:t>
      </w:r>
      <w:r w:rsidRPr="00617CB8">
        <w:t>constraint_flag, general_intra_</w:t>
      </w:r>
      <w:r w:rsidRPr="00617CB8">
        <w:rPr>
          <w:b/>
          <w:bCs/>
          <w:szCs w:val="22"/>
        </w:rPr>
        <w:t>‌</w:t>
      </w:r>
      <w:r w:rsidRPr="00617CB8">
        <w:t>constraint_flag, general_one_picture_only_</w:t>
      </w:r>
      <w:r w:rsidRPr="00617CB8">
        <w:rPr>
          <w:b/>
          <w:bCs/>
          <w:szCs w:val="22"/>
        </w:rPr>
        <w:t>‌</w:t>
      </w:r>
      <w:r w:rsidRPr="00617CB8">
        <w:t>constraint_flag and general_lower_bit_rate_</w:t>
      </w:r>
      <w:r w:rsidRPr="00617CB8">
        <w:rPr>
          <w:b/>
          <w:bCs/>
          <w:szCs w:val="22"/>
        </w:rPr>
        <w:t>‌</w:t>
      </w:r>
      <w:r w:rsidRPr="00617CB8">
        <w:t>constraint_flag being replaced by sub_layer_max_12bit_</w:t>
      </w:r>
      <w:r w:rsidRPr="00617CB8">
        <w:rPr>
          <w:b/>
          <w:bCs/>
          <w:szCs w:val="22"/>
        </w:rPr>
        <w:t>‌</w:t>
      </w:r>
      <w:r w:rsidRPr="00617CB8">
        <w:t>constraint_flag[ i ], sub_layer_max_10bit_</w:t>
      </w:r>
      <w:r w:rsidRPr="00617CB8">
        <w:rPr>
          <w:b/>
          <w:bCs/>
          <w:szCs w:val="22"/>
        </w:rPr>
        <w:t>‌</w:t>
      </w:r>
      <w:r w:rsidRPr="00617CB8">
        <w:t>constraint_flag[ i ], sub_layer_max_8bit_</w:t>
      </w:r>
      <w:r w:rsidRPr="00617CB8">
        <w:rPr>
          <w:b/>
          <w:bCs/>
          <w:szCs w:val="22"/>
        </w:rPr>
        <w:t>‌</w:t>
      </w:r>
      <w:r w:rsidRPr="00617CB8">
        <w:t>constraint_flag[ i ], sub_layer_max_422chroma_</w:t>
      </w:r>
      <w:r w:rsidRPr="00617CB8">
        <w:rPr>
          <w:b/>
          <w:bCs/>
          <w:szCs w:val="22"/>
        </w:rPr>
        <w:t>‌</w:t>
      </w:r>
      <w:r w:rsidRPr="00617CB8">
        <w:t>constraint_flag[ i ], sub_layer_max_420chroma_</w:t>
      </w:r>
      <w:r w:rsidRPr="00617CB8">
        <w:rPr>
          <w:b/>
          <w:bCs/>
          <w:szCs w:val="22"/>
        </w:rPr>
        <w:t>‌</w:t>
      </w:r>
      <w:r w:rsidRPr="00617CB8">
        <w:t>constraint_flag[ i ], sub_layer_max_monochrome_</w:t>
      </w:r>
      <w:r w:rsidRPr="00617CB8">
        <w:rPr>
          <w:b/>
          <w:bCs/>
          <w:szCs w:val="22"/>
        </w:rPr>
        <w:t>‌</w:t>
      </w:r>
      <w:r w:rsidRPr="00617CB8">
        <w:t>constraint_flag[ i ], sub_layer_intra_</w:t>
      </w:r>
      <w:r w:rsidRPr="00617CB8">
        <w:rPr>
          <w:b/>
          <w:bCs/>
          <w:szCs w:val="22"/>
        </w:rPr>
        <w:t>‌</w:t>
      </w:r>
      <w:r w:rsidRPr="00617CB8">
        <w:t>constraint_flag[ i ], sub_layer_one_picture_only_</w:t>
      </w:r>
      <w:r w:rsidRPr="00617CB8">
        <w:rPr>
          <w:b/>
          <w:bCs/>
          <w:szCs w:val="22"/>
        </w:rPr>
        <w:t>‌</w:t>
      </w:r>
      <w:r w:rsidRPr="00617CB8">
        <w:t>constraint_flag[ i ] and sub_layer_lower_bit_rate_</w:t>
      </w:r>
      <w:r w:rsidRPr="00617CB8">
        <w:rPr>
          <w:b/>
          <w:bCs/>
          <w:szCs w:val="22"/>
        </w:rPr>
        <w:t>‌</w:t>
      </w:r>
      <w:r w:rsidRPr="00617CB8">
        <w:t>constraint_flag[ i ], respectively.</w:t>
      </w:r>
    </w:p>
    <w:p w:rsidR="00833D55" w:rsidRPr="00617CB8" w:rsidRDefault="00833D55" w:rsidP="00833D55">
      <w:r w:rsidRPr="00617CB8">
        <w:t>All other combinations of general_max_12bit_</w:t>
      </w:r>
      <w:r w:rsidRPr="00617CB8">
        <w:rPr>
          <w:b/>
          <w:bCs/>
          <w:szCs w:val="22"/>
        </w:rPr>
        <w:t>‌</w:t>
      </w:r>
      <w:r w:rsidRPr="00617CB8">
        <w:t>constraint_flag, general_max_10bit_</w:t>
      </w:r>
      <w:r w:rsidRPr="00617CB8">
        <w:rPr>
          <w:b/>
          <w:bCs/>
          <w:szCs w:val="22"/>
        </w:rPr>
        <w:t>‌</w:t>
      </w:r>
      <w:r w:rsidRPr="00617CB8">
        <w:t>constraint_flag, general_max_8bit_</w:t>
      </w:r>
      <w:r w:rsidRPr="00617CB8">
        <w:rPr>
          <w:b/>
          <w:bCs/>
          <w:szCs w:val="22"/>
        </w:rPr>
        <w:t>‌</w:t>
      </w:r>
      <w:r w:rsidRPr="00617CB8">
        <w:t>constraint_flag, general_max_422chroma_</w:t>
      </w:r>
      <w:r w:rsidRPr="00617CB8">
        <w:rPr>
          <w:b/>
          <w:bCs/>
          <w:szCs w:val="22"/>
        </w:rPr>
        <w:t>‌</w:t>
      </w:r>
      <w:r w:rsidRPr="00617CB8">
        <w:t>constraint_flag, general_max_420chroma_</w:t>
      </w:r>
      <w:r w:rsidRPr="00617CB8">
        <w:rPr>
          <w:b/>
          <w:bCs/>
          <w:szCs w:val="22"/>
        </w:rPr>
        <w:t>‌</w:t>
      </w:r>
      <w:r w:rsidRPr="00617CB8">
        <w:t>constraint_flag, general_max_monochrome_</w:t>
      </w:r>
      <w:r w:rsidRPr="00617CB8">
        <w:rPr>
          <w:b/>
          <w:bCs/>
          <w:szCs w:val="22"/>
        </w:rPr>
        <w:t>‌</w:t>
      </w:r>
      <w:r w:rsidRPr="00617CB8">
        <w:t>constraint_flag, general_intra_</w:t>
      </w:r>
      <w:r w:rsidRPr="00617CB8">
        <w:rPr>
          <w:b/>
          <w:bCs/>
          <w:szCs w:val="22"/>
        </w:rPr>
        <w:t>‌</w:t>
      </w:r>
      <w:r w:rsidRPr="00617CB8">
        <w:t>constraint_flag, general_one_picture_only_</w:t>
      </w:r>
      <w:r w:rsidRPr="00617CB8">
        <w:rPr>
          <w:b/>
          <w:bCs/>
          <w:szCs w:val="22"/>
        </w:rPr>
        <w:t>‌</w:t>
      </w:r>
      <w:r w:rsidRPr="00617CB8">
        <w:t>constraint_flag and general_lower_bit_rate_</w:t>
      </w:r>
      <w:r w:rsidRPr="00617CB8">
        <w:rPr>
          <w:b/>
          <w:bCs/>
          <w:szCs w:val="22"/>
        </w:rPr>
        <w:t>‌</w:t>
      </w:r>
      <w:r w:rsidRPr="00617CB8">
        <w:t>constraint_flag with general_profile_idc equal to 5 or general_profile_compatibility_flag[ 5 ] equal to 1 are reserved for future use by ITU-T | ISO/IEC. All other combinations of sub_layer_max_12bit_</w:t>
      </w:r>
      <w:r w:rsidRPr="00617CB8">
        <w:rPr>
          <w:b/>
          <w:bCs/>
          <w:szCs w:val="22"/>
        </w:rPr>
        <w:t>‌</w:t>
      </w:r>
      <w:r w:rsidRPr="00617CB8">
        <w:t>constraint_flag[ i ], sub_layer_max_10bit_</w:t>
      </w:r>
      <w:r w:rsidRPr="00617CB8">
        <w:rPr>
          <w:b/>
          <w:bCs/>
          <w:szCs w:val="22"/>
        </w:rPr>
        <w:t>‌</w:t>
      </w:r>
      <w:r w:rsidRPr="00617CB8">
        <w:t>constraint_flag[ i ], sub_layer_max_8bit_</w:t>
      </w:r>
      <w:r w:rsidRPr="00617CB8">
        <w:rPr>
          <w:b/>
          <w:bCs/>
          <w:szCs w:val="22"/>
        </w:rPr>
        <w:t>‌</w:t>
      </w:r>
      <w:r w:rsidRPr="00617CB8">
        <w:t>constraint_flag[ i ], sub_layer_max_422chroma_</w:t>
      </w:r>
      <w:r w:rsidRPr="00617CB8">
        <w:rPr>
          <w:b/>
          <w:bCs/>
          <w:szCs w:val="22"/>
        </w:rPr>
        <w:t>‌</w:t>
      </w:r>
      <w:r w:rsidRPr="00617CB8">
        <w:t>constraint_flag[ i ], sub_layer_max_420chroma_</w:t>
      </w:r>
      <w:r w:rsidRPr="00617CB8">
        <w:rPr>
          <w:b/>
          <w:bCs/>
          <w:szCs w:val="22"/>
        </w:rPr>
        <w:t>‌</w:t>
      </w:r>
      <w:r w:rsidRPr="00617CB8">
        <w:t>constraint_flag[ i ], sub_layer_max_monochrome_</w:t>
      </w:r>
      <w:r w:rsidRPr="00617CB8">
        <w:rPr>
          <w:b/>
          <w:bCs/>
          <w:szCs w:val="22"/>
        </w:rPr>
        <w:t>‌</w:t>
      </w:r>
      <w:r w:rsidRPr="00617CB8">
        <w:t>constraint_flag[ i ], sub_layer_intra_</w:t>
      </w:r>
      <w:r w:rsidRPr="00617CB8">
        <w:rPr>
          <w:b/>
          <w:bCs/>
          <w:szCs w:val="22"/>
        </w:rPr>
        <w:t>‌</w:t>
      </w:r>
      <w:r w:rsidRPr="00617CB8">
        <w:t>constraint_flag[ i ], sub_layer_one_picture_only_</w:t>
      </w:r>
      <w:r w:rsidRPr="00617CB8">
        <w:rPr>
          <w:b/>
          <w:bCs/>
          <w:szCs w:val="22"/>
        </w:rPr>
        <w:t>‌</w:t>
      </w:r>
      <w:r w:rsidRPr="00617CB8">
        <w:t>constraint_flag[ i ] and sub_layer_lower_bit_rate_</w:t>
      </w:r>
      <w:r w:rsidRPr="00617CB8">
        <w:rPr>
          <w:b/>
          <w:bCs/>
          <w:szCs w:val="22"/>
        </w:rPr>
        <w:t>‌</w:t>
      </w:r>
      <w:r w:rsidRPr="00617CB8">
        <w:t>constraint_flag[ i ], with sub_layer_profile_idc[ i ] equal to 5 or sub_layer_profile_compatibility_flag[ i ][ 5 ] equal to 1 are reserved for future use by ITU-T | ISO/IEC. Such combinations shall not be present in bitstreams conforming to this Specification. However, decoders conforming to the format range extensions profiles shall allow other combinations as specified below in this clause to occur in the bitstream.</w:t>
      </w:r>
    </w:p>
    <w:p w:rsidR="00833D55" w:rsidRPr="00617CB8" w:rsidRDefault="00833D55" w:rsidP="00833D55">
      <w:pPr>
        <w:pStyle w:val="Caption"/>
        <w:rPr>
          <w:lang w:val="en-GB"/>
        </w:rPr>
      </w:pPr>
      <w:bookmarkStart w:id="4384" w:name="_Ref392551914"/>
      <w:bookmarkStart w:id="4385" w:name="_Toc415476506"/>
      <w:bookmarkStart w:id="4386" w:name="_Toc423602567"/>
      <w:bookmarkStart w:id="4387" w:name="_Toc423602741"/>
      <w:bookmarkStart w:id="4388" w:name="_Toc423603377"/>
      <w:r w:rsidRPr="00617CB8">
        <w:rPr>
          <w:lang w:val="en-GB"/>
        </w:rPr>
        <w:t>Table A.</w:t>
      </w:r>
      <w:r w:rsidR="00B96C9A" w:rsidRPr="00617CB8">
        <w:rPr>
          <w:lang w:val="en-GB"/>
        </w:rPr>
        <w:fldChar w:fldCharType="begin" w:fldLock="1"/>
      </w:r>
      <w:r w:rsidRPr="00617CB8">
        <w:rPr>
          <w:lang w:val="en-GB"/>
        </w:rPr>
        <w:instrText xml:space="preserve"> SEQ Table \* ARABIC </w:instrText>
      </w:r>
      <w:r w:rsidR="00B96C9A" w:rsidRPr="00617CB8">
        <w:rPr>
          <w:lang w:val="en-GB"/>
        </w:rPr>
        <w:fldChar w:fldCharType="separate"/>
      </w:r>
      <w:r w:rsidRPr="00617CB8">
        <w:rPr>
          <w:noProof/>
          <w:lang w:val="en-GB"/>
        </w:rPr>
        <w:t>3</w:t>
      </w:r>
      <w:r w:rsidR="00B96C9A" w:rsidRPr="00617CB8">
        <w:rPr>
          <w:lang w:val="en-GB"/>
        </w:rPr>
        <w:fldChar w:fldCharType="end"/>
      </w:r>
      <w:bookmarkEnd w:id="4384"/>
      <w:r w:rsidRPr="00617CB8">
        <w:rPr>
          <w:lang w:val="en-GB"/>
        </w:rPr>
        <w:t xml:space="preserve"> – Bitstream indications for conformance to format range extensions high throughput profiles</w:t>
      </w:r>
      <w:bookmarkEnd w:id="4385"/>
      <w:bookmarkEnd w:id="4386"/>
      <w:bookmarkEnd w:id="4387"/>
      <w:bookmarkEnd w:id="43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2451"/>
        <w:gridCol w:w="792"/>
        <w:gridCol w:w="792"/>
        <w:gridCol w:w="792"/>
        <w:gridCol w:w="792"/>
        <w:gridCol w:w="792"/>
        <w:gridCol w:w="792"/>
        <w:gridCol w:w="792"/>
        <w:gridCol w:w="792"/>
        <w:gridCol w:w="792"/>
      </w:tblGrid>
      <w:tr w:rsidR="00833D55" w:rsidRPr="00617CB8" w:rsidTr="00857A83">
        <w:trPr>
          <w:cantSplit/>
          <w:trHeight w:val="3943"/>
          <w:jc w:val="center"/>
        </w:trPr>
        <w:tc>
          <w:tcPr>
            <w:tcW w:w="2451"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Profile for which the bitstream indicates conformance</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12bit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10bit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8bit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422chroma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420chroma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max_monochrome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intra_constraint_flag</w:t>
            </w:r>
          </w:p>
        </w:tc>
        <w:tc>
          <w:tcPr>
            <w:tcW w:w="792" w:type="dxa"/>
            <w:textDirection w:val="tbRl"/>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one_picture_only_constraint_flag</w:t>
            </w:r>
          </w:p>
        </w:tc>
        <w:tc>
          <w:tcPr>
            <w:tcW w:w="792" w:type="dxa"/>
            <w:textDirection w:val="tbRl"/>
            <w:vAlign w:val="center"/>
            <w:hideMark/>
          </w:tcPr>
          <w:p w:rsidR="00564AA3" w:rsidRPr="00617CB8" w:rsidRDefault="00833D55" w:rsidP="00D516A4">
            <w:pPr>
              <w:keepNext/>
              <w:keepLines/>
              <w:spacing w:beforeLines="25" w:before="60" w:afterLines="25" w:after="60"/>
              <w:ind w:left="113" w:right="113"/>
              <w:jc w:val="left"/>
              <w:textAlignment w:val="auto"/>
              <w:rPr>
                <w:b/>
                <w:bCs/>
                <w:sz w:val="24"/>
                <w:lang w:eastAsia="ko-KR"/>
              </w:rPr>
            </w:pPr>
            <w:r w:rsidRPr="00617CB8">
              <w:rPr>
                <w:b/>
                <w:bCs/>
                <w:lang w:eastAsia="ko-KR"/>
              </w:rPr>
              <w:t>general_lower_bit_rate_constraint_flag</w:t>
            </w:r>
          </w:p>
        </w:tc>
      </w:tr>
      <w:tr w:rsidR="00833D55" w:rsidRPr="00617CB8" w:rsidTr="00857A83">
        <w:trPr>
          <w:jc w:val="center"/>
        </w:trPr>
        <w:tc>
          <w:tcPr>
            <w:tcW w:w="2451" w:type="dxa"/>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High Throughput 4:4:4 16 Intra</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1</w:t>
            </w:r>
          </w:p>
        </w:tc>
        <w:tc>
          <w:tcPr>
            <w:tcW w:w="792" w:type="dxa"/>
            <w:vAlign w:val="center"/>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w:t>
            </w:r>
          </w:p>
        </w:tc>
        <w:tc>
          <w:tcPr>
            <w:tcW w:w="792" w:type="dxa"/>
            <w:vAlign w:val="center"/>
            <w:hideMark/>
          </w:tcPr>
          <w:p w:rsidR="00564AA3" w:rsidRPr="00617CB8" w:rsidRDefault="00833D55" w:rsidP="00D516A4">
            <w:pPr>
              <w:keepNext/>
              <w:keepLines/>
              <w:spacing w:beforeLines="25" w:before="60" w:afterLines="25" w:after="60"/>
              <w:jc w:val="center"/>
              <w:textAlignment w:val="auto"/>
              <w:rPr>
                <w:b/>
                <w:sz w:val="24"/>
                <w:lang w:eastAsia="ko-KR"/>
              </w:rPr>
            </w:pPr>
            <w:r w:rsidRPr="00617CB8">
              <w:rPr>
                <w:lang w:eastAsia="ko-KR"/>
              </w:rPr>
              <w:t>0 or 1</w:t>
            </w:r>
          </w:p>
        </w:tc>
      </w:tr>
    </w:tbl>
    <w:p w:rsidR="00833D55" w:rsidRPr="00617CB8" w:rsidRDefault="00833D55" w:rsidP="00833D55"/>
    <w:p w:rsidR="00833D55" w:rsidRPr="00617CB8" w:rsidRDefault="00833D55" w:rsidP="00833D55">
      <w:r w:rsidRPr="00617CB8">
        <w:t>Decoders conforming to a format range extensions high throughput profile at a specific level (identified by a specific value of general_level_idc) shall be capable of decoding all bitstreams or sub-layer representations for which all of the following conditions apply:</w:t>
      </w:r>
    </w:p>
    <w:p w:rsidR="00833D55" w:rsidRPr="00617CB8" w:rsidRDefault="00833D55" w:rsidP="00833D55">
      <w:pPr>
        <w:numPr>
          <w:ilvl w:val="0"/>
          <w:numId w:val="89"/>
        </w:numPr>
        <w:tabs>
          <w:tab w:val="clear" w:pos="794"/>
          <w:tab w:val="left" w:pos="360"/>
        </w:tabs>
      </w:pPr>
      <w:r w:rsidRPr="00617CB8">
        <w:t xml:space="preserve">Any of </w:t>
      </w:r>
      <w:r w:rsidRPr="00617CB8">
        <w:rPr>
          <w:noProof/>
        </w:rPr>
        <w:t>the</w:t>
      </w:r>
      <w:r w:rsidRPr="00617CB8">
        <w:t xml:space="preserve"> following conditions apply:</w:t>
      </w:r>
    </w:p>
    <w:p w:rsidR="00833D55" w:rsidRPr="00617CB8" w:rsidRDefault="00833D55" w:rsidP="00833D55">
      <w:pPr>
        <w:tabs>
          <w:tab w:val="clear" w:pos="794"/>
          <w:tab w:val="left" w:pos="400"/>
        </w:tabs>
        <w:ind w:left="806" w:hanging="403"/>
      </w:pPr>
      <w:r w:rsidRPr="00617CB8">
        <w:t>–</w:t>
      </w:r>
      <w:r w:rsidRPr="00617CB8">
        <w:tab/>
        <w:t xml:space="preserve">general_profile_idc is equal to 5 or general_profile_compatibility_flag[ 5 ] is equal to 1 for the bitstream and the value of each constraint flag listed in </w:t>
      </w:r>
      <w:r w:rsidR="00B96C9A" w:rsidRPr="00617CB8">
        <w:fldChar w:fldCharType="begin" w:fldLock="1"/>
      </w:r>
      <w:r w:rsidRPr="00617CB8">
        <w:instrText xml:space="preserve"> REF _Ref392551914 \h </w:instrText>
      </w:r>
      <w:r w:rsidR="00B96C9A" w:rsidRPr="00617CB8">
        <w:fldChar w:fldCharType="separate"/>
      </w:r>
      <w:r w:rsidRPr="00617CB8">
        <w:t>Table A.</w:t>
      </w:r>
      <w:r w:rsidRPr="00617CB8">
        <w:rPr>
          <w:noProof/>
        </w:rPr>
        <w:t>3</w:t>
      </w:r>
      <w:r w:rsidR="00B96C9A" w:rsidRPr="00617CB8">
        <w:fldChar w:fldCharType="end"/>
      </w:r>
      <w:r w:rsidRPr="00617CB8">
        <w:t xml:space="preserve"> is greater than or equal to the value(s) specified in the row of </w:t>
      </w:r>
      <w:r w:rsidR="00B96C9A" w:rsidRPr="00617CB8">
        <w:fldChar w:fldCharType="begin" w:fldLock="1"/>
      </w:r>
      <w:r w:rsidRPr="00617CB8">
        <w:instrText xml:space="preserve"> REF _Ref392551914 \h </w:instrText>
      </w:r>
      <w:r w:rsidR="00B96C9A" w:rsidRPr="00617CB8">
        <w:fldChar w:fldCharType="separate"/>
      </w:r>
      <w:r w:rsidRPr="00617CB8">
        <w:t>Table A.</w:t>
      </w:r>
      <w:r w:rsidRPr="00617CB8">
        <w:rPr>
          <w:noProof/>
        </w:rPr>
        <w:t>3</w:t>
      </w:r>
      <w:r w:rsidR="00B96C9A" w:rsidRPr="00617CB8">
        <w:fldChar w:fldCharType="end"/>
      </w:r>
      <w:r w:rsidRPr="00617CB8">
        <w:t xml:space="preserve"> for the format range extensions profile for which the decoder conformance is evaluated.</w:t>
      </w:r>
    </w:p>
    <w:p w:rsidR="00833D55" w:rsidRPr="00617CB8" w:rsidRDefault="00833D55" w:rsidP="00833D55">
      <w:pPr>
        <w:tabs>
          <w:tab w:val="clear" w:pos="794"/>
          <w:tab w:val="left" w:pos="400"/>
        </w:tabs>
        <w:ind w:left="806" w:hanging="403"/>
      </w:pPr>
      <w:r w:rsidRPr="00617CB8">
        <w:t>–</w:t>
      </w:r>
      <w:r w:rsidRPr="00617CB8">
        <w:tab/>
        <w:t xml:space="preserve">sub_layer_profile_idc[ i ] is equal to 5 or sub_layer_profile_compatibility_flag[ i ][ 5 ] is equal to 1 for the sub-layer representation, and the value of each constraint flag listed in </w:t>
      </w:r>
      <w:r w:rsidR="00B96C9A" w:rsidRPr="00617CB8">
        <w:fldChar w:fldCharType="begin" w:fldLock="1"/>
      </w:r>
      <w:r w:rsidRPr="00617CB8">
        <w:instrText xml:space="preserve"> REF _Ref392551914 \h </w:instrText>
      </w:r>
      <w:r w:rsidR="00B96C9A" w:rsidRPr="00617CB8">
        <w:fldChar w:fldCharType="separate"/>
      </w:r>
      <w:r w:rsidRPr="00617CB8">
        <w:t>Table A.</w:t>
      </w:r>
      <w:r w:rsidRPr="00617CB8">
        <w:rPr>
          <w:noProof/>
        </w:rPr>
        <w:t>3</w:t>
      </w:r>
      <w:r w:rsidR="00B96C9A" w:rsidRPr="00617CB8">
        <w:fldChar w:fldCharType="end"/>
      </w:r>
      <w:r w:rsidRPr="00617CB8">
        <w:t xml:space="preserve"> is greater than or equal to the value(s) specified in the row of </w:t>
      </w:r>
      <w:r w:rsidR="00B96C9A" w:rsidRPr="00617CB8">
        <w:fldChar w:fldCharType="begin" w:fldLock="1"/>
      </w:r>
      <w:r w:rsidRPr="00617CB8">
        <w:instrText xml:space="preserve"> REF _Ref392551914 \h </w:instrText>
      </w:r>
      <w:r w:rsidR="00B96C9A" w:rsidRPr="00617CB8">
        <w:fldChar w:fldCharType="separate"/>
      </w:r>
      <w:r w:rsidRPr="00617CB8">
        <w:t>Table A.</w:t>
      </w:r>
      <w:r w:rsidRPr="00617CB8">
        <w:rPr>
          <w:noProof/>
        </w:rPr>
        <w:t>3</w:t>
      </w:r>
      <w:r w:rsidR="00B96C9A" w:rsidRPr="00617CB8">
        <w:fldChar w:fldCharType="end"/>
      </w:r>
      <w:r w:rsidRPr="00617CB8">
        <w:t xml:space="preserve"> for the format range extensions profile for which the decoder conformance is evaluated, with general_max_12bit_</w:t>
      </w:r>
      <w:r w:rsidRPr="00617CB8">
        <w:rPr>
          <w:b/>
          <w:bCs/>
          <w:szCs w:val="22"/>
        </w:rPr>
        <w:t>‌</w:t>
      </w:r>
      <w:r w:rsidRPr="00617CB8">
        <w:t>constraint_flag, general_max_10bit_</w:t>
      </w:r>
      <w:r w:rsidRPr="00617CB8">
        <w:rPr>
          <w:b/>
          <w:bCs/>
          <w:szCs w:val="22"/>
        </w:rPr>
        <w:t>‌</w:t>
      </w:r>
      <w:r w:rsidRPr="00617CB8">
        <w:t>constraint_flag, general_max_8bit_</w:t>
      </w:r>
      <w:r w:rsidRPr="00617CB8">
        <w:rPr>
          <w:b/>
          <w:bCs/>
          <w:szCs w:val="22"/>
        </w:rPr>
        <w:t>‌</w:t>
      </w:r>
      <w:r w:rsidRPr="00617CB8">
        <w:t>constraint_flag, general_max_422chroma_</w:t>
      </w:r>
      <w:r w:rsidRPr="00617CB8">
        <w:rPr>
          <w:b/>
          <w:bCs/>
          <w:szCs w:val="22"/>
        </w:rPr>
        <w:t>‌</w:t>
      </w:r>
      <w:r w:rsidRPr="00617CB8">
        <w:t>constraint_flag, general_max_420chroma_</w:t>
      </w:r>
      <w:r w:rsidRPr="00617CB8">
        <w:rPr>
          <w:b/>
          <w:bCs/>
          <w:szCs w:val="22"/>
        </w:rPr>
        <w:t>‌</w:t>
      </w:r>
      <w:r w:rsidRPr="00617CB8">
        <w:t>constraint_flag, general_max_monochrome_</w:t>
      </w:r>
      <w:r w:rsidRPr="00617CB8">
        <w:rPr>
          <w:b/>
          <w:bCs/>
          <w:szCs w:val="22"/>
        </w:rPr>
        <w:t>‌</w:t>
      </w:r>
      <w:r w:rsidRPr="00617CB8">
        <w:t>constraint_flag, general_intra_</w:t>
      </w:r>
      <w:r w:rsidRPr="00617CB8">
        <w:rPr>
          <w:b/>
          <w:bCs/>
          <w:szCs w:val="22"/>
        </w:rPr>
        <w:t>‌</w:t>
      </w:r>
      <w:r w:rsidRPr="00617CB8">
        <w:t>constraint_flag, general_one_picture_only_</w:t>
      </w:r>
      <w:r w:rsidRPr="00617CB8">
        <w:rPr>
          <w:b/>
          <w:bCs/>
          <w:szCs w:val="22"/>
        </w:rPr>
        <w:t>‌</w:t>
      </w:r>
      <w:r w:rsidRPr="00617CB8">
        <w:t>constraint_flag and general_lower_bit_rate_</w:t>
      </w:r>
      <w:r w:rsidRPr="00617CB8">
        <w:rPr>
          <w:b/>
          <w:bCs/>
          <w:szCs w:val="22"/>
        </w:rPr>
        <w:t>‌</w:t>
      </w:r>
      <w:r w:rsidRPr="00617CB8">
        <w:t>constraint_flag being replaced by sub_layer_max_12bit_</w:t>
      </w:r>
      <w:r w:rsidRPr="00617CB8">
        <w:rPr>
          <w:b/>
          <w:bCs/>
          <w:szCs w:val="22"/>
        </w:rPr>
        <w:t>‌</w:t>
      </w:r>
      <w:r w:rsidRPr="00617CB8">
        <w:t>constraint_flag[ i ], sub_layer_max_10bit_</w:t>
      </w:r>
      <w:r w:rsidRPr="00617CB8">
        <w:rPr>
          <w:b/>
          <w:bCs/>
          <w:szCs w:val="22"/>
        </w:rPr>
        <w:t>‌</w:t>
      </w:r>
      <w:r w:rsidRPr="00617CB8">
        <w:t>constraint_flag[ i ], sub_layer_max_8bit_</w:t>
      </w:r>
      <w:r w:rsidRPr="00617CB8">
        <w:rPr>
          <w:b/>
          <w:bCs/>
          <w:szCs w:val="22"/>
        </w:rPr>
        <w:t>‌</w:t>
      </w:r>
      <w:r w:rsidRPr="00617CB8">
        <w:t>constraint_flag[ i ], sub_layer_max_422chroma_</w:t>
      </w:r>
      <w:r w:rsidRPr="00617CB8">
        <w:rPr>
          <w:b/>
          <w:bCs/>
          <w:szCs w:val="22"/>
        </w:rPr>
        <w:t>‌</w:t>
      </w:r>
      <w:r w:rsidRPr="00617CB8">
        <w:t>constraint_flag[ i ], sub_layer_max_420chroma_</w:t>
      </w:r>
      <w:r w:rsidRPr="00617CB8">
        <w:rPr>
          <w:b/>
          <w:bCs/>
          <w:szCs w:val="22"/>
        </w:rPr>
        <w:t>‌</w:t>
      </w:r>
      <w:r w:rsidRPr="00617CB8">
        <w:t>constraint_flag[ i ], sub_layer_max_monochrome_</w:t>
      </w:r>
      <w:r w:rsidRPr="00617CB8">
        <w:rPr>
          <w:b/>
          <w:bCs/>
          <w:szCs w:val="22"/>
        </w:rPr>
        <w:t>‌</w:t>
      </w:r>
      <w:r w:rsidRPr="00617CB8">
        <w:t>constraint_flag[ i ], sub_layer_intra_</w:t>
      </w:r>
      <w:r w:rsidRPr="00617CB8">
        <w:rPr>
          <w:b/>
          <w:bCs/>
          <w:szCs w:val="22"/>
        </w:rPr>
        <w:t>‌</w:t>
      </w:r>
      <w:r w:rsidRPr="00617CB8">
        <w:t>constraint_flag[ i ], sub_layer_one_picture_only_</w:t>
      </w:r>
      <w:r w:rsidRPr="00617CB8">
        <w:rPr>
          <w:b/>
          <w:bCs/>
          <w:szCs w:val="22"/>
        </w:rPr>
        <w:t>‌</w:t>
      </w:r>
      <w:r w:rsidRPr="00617CB8">
        <w:t>constraint_flag[ i ], and sub_layer_lower_bit_rate_</w:t>
      </w:r>
      <w:r w:rsidRPr="00617CB8">
        <w:rPr>
          <w:b/>
          <w:bCs/>
          <w:szCs w:val="22"/>
        </w:rPr>
        <w:t>‌</w:t>
      </w:r>
      <w:r w:rsidRPr="00617CB8">
        <w:t>constraint_flag[ i ], respectively.</w:t>
      </w:r>
    </w:p>
    <w:p w:rsidR="00833D55" w:rsidRPr="00617CB8" w:rsidRDefault="00833D55" w:rsidP="00833D55">
      <w:pPr>
        <w:numPr>
          <w:ilvl w:val="0"/>
          <w:numId w:val="89"/>
        </w:numPr>
        <w:tabs>
          <w:tab w:val="clear" w:pos="794"/>
          <w:tab w:val="left" w:pos="360"/>
        </w:tabs>
      </w:pPr>
      <w:r w:rsidRPr="00617CB8">
        <w:rPr>
          <w:noProof/>
        </w:rPr>
        <w:t xml:space="preserve">The bitstream or sub-layer representation is indicated to conform to a level that is not level 8.5 and is </w:t>
      </w:r>
      <w:r w:rsidRPr="00617CB8">
        <w:t>lower than or equal to the specified level.</w:t>
      </w:r>
    </w:p>
    <w:p w:rsidR="00833D55" w:rsidRPr="00617CB8" w:rsidRDefault="00833D55" w:rsidP="00833D55">
      <w:pPr>
        <w:numPr>
          <w:ilvl w:val="0"/>
          <w:numId w:val="89"/>
        </w:numPr>
        <w:tabs>
          <w:tab w:val="clear" w:pos="794"/>
          <w:tab w:val="left" w:pos="360"/>
        </w:tabs>
      </w:pPr>
      <w:r w:rsidRPr="00617CB8">
        <w:rPr>
          <w:noProof/>
        </w:rPr>
        <w:t>The bitstream or sub-layer representation is indicated to conform to a tier that is</w:t>
      </w:r>
      <w:r w:rsidRPr="00617CB8">
        <w:t xml:space="preserve"> lower than or equal to the specified tier.</w:t>
      </w:r>
    </w:p>
    <w:p w:rsidR="00407F57" w:rsidRPr="00617CB8" w:rsidRDefault="00833D55">
      <w:pPr>
        <w:tabs>
          <w:tab w:val="clear" w:pos="794"/>
          <w:tab w:val="left" w:pos="400"/>
        </w:tabs>
        <w:rPr>
          <w:noProof/>
        </w:rPr>
      </w:pPr>
      <w:r w:rsidRPr="00617CB8">
        <w:t xml:space="preserve">For decoders conforming to the High Throughput 4:4:4 16 Intra profile, the application of either or both of the in-loop filters of the in-loop filter process specified in clause </w:t>
      </w:r>
      <w:r w:rsidR="00B96C9A" w:rsidRPr="00617CB8">
        <w:fldChar w:fldCharType="begin" w:fldLock="1"/>
      </w:r>
      <w:r w:rsidRPr="00617CB8">
        <w:instrText xml:space="preserve"> REF _Ref287257988 \r \h </w:instrText>
      </w:r>
      <w:r w:rsidR="00B96C9A" w:rsidRPr="00617CB8">
        <w:fldChar w:fldCharType="separate"/>
      </w:r>
      <w:r w:rsidRPr="00617CB8">
        <w:t>8.7</w:t>
      </w:r>
      <w:r w:rsidR="00B96C9A" w:rsidRPr="00617CB8">
        <w:fldChar w:fldCharType="end"/>
      </w:r>
      <w:r w:rsidRPr="00617CB8">
        <w:t xml:space="preserve"> is optional.</w:t>
      </w:r>
    </w:p>
    <w:p w:rsidR="00564AA3" w:rsidRPr="00617CB8" w:rsidRDefault="00833D55" w:rsidP="00D516A4">
      <w:pPr>
        <w:pStyle w:val="Annex2"/>
        <w:numPr>
          <w:ilvl w:val="1"/>
          <w:numId w:val="12"/>
        </w:numPr>
        <w:tabs>
          <w:tab w:val="clear" w:pos="794"/>
          <w:tab w:val="left" w:pos="851"/>
        </w:tabs>
        <w:ind w:left="851" w:hanging="851"/>
        <w:rPr>
          <w:noProof/>
        </w:rPr>
      </w:pPr>
      <w:bookmarkStart w:id="4389" w:name="_Ref343531570"/>
      <w:bookmarkStart w:id="4390" w:name="_Toc415475992"/>
      <w:bookmarkStart w:id="4391" w:name="_Toc423599267"/>
      <w:bookmarkStart w:id="4392" w:name="_Toc423601771"/>
      <w:r w:rsidRPr="00617CB8">
        <w:rPr>
          <w:noProof/>
        </w:rPr>
        <w:t>Tiers and l</w:t>
      </w:r>
      <w:bookmarkStart w:id="4393" w:name="_Toc13903061"/>
      <w:bookmarkStart w:id="4394" w:name="_Toc20134502"/>
      <w:bookmarkStart w:id="4395" w:name="_Ref35858734"/>
      <w:bookmarkStart w:id="4396" w:name="_Ref81219116"/>
      <w:bookmarkStart w:id="4397" w:name="_Toc77680595"/>
      <w:bookmarkStart w:id="4398" w:name="_Toc118289190"/>
      <w:bookmarkStart w:id="4399" w:name="_Ref167277275"/>
      <w:bookmarkStart w:id="4400" w:name="_Ref220342461"/>
      <w:bookmarkStart w:id="4401" w:name="_Toc226456794"/>
      <w:bookmarkStart w:id="4402" w:name="_Ref240893805"/>
      <w:bookmarkStart w:id="4403" w:name="_Toc248045411"/>
      <w:bookmarkStart w:id="4404" w:name="_Toc287363870"/>
      <w:bookmarkStart w:id="4405" w:name="_Toc311220018"/>
      <w:bookmarkStart w:id="4406" w:name="_Ref317098491"/>
      <w:bookmarkStart w:id="4407" w:name="_Ref317100455"/>
      <w:bookmarkStart w:id="4408" w:name="_Ref317174755"/>
      <w:bookmarkStart w:id="4409" w:name="_Toc317198866"/>
      <w:bookmarkStart w:id="4410" w:name="_Ref330762468"/>
      <w:bookmarkStart w:id="4411" w:name="_Ref330876555"/>
      <w:r w:rsidRPr="00617CB8">
        <w:rPr>
          <w:noProof/>
        </w:rPr>
        <w:t>evels</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rsidR="00564AA3" w:rsidRPr="00617CB8" w:rsidRDefault="00833D55" w:rsidP="00D516A4">
      <w:pPr>
        <w:pStyle w:val="Annex3"/>
        <w:numPr>
          <w:ilvl w:val="2"/>
          <w:numId w:val="12"/>
        </w:numPr>
        <w:tabs>
          <w:tab w:val="clear" w:pos="720"/>
          <w:tab w:val="clear" w:pos="794"/>
          <w:tab w:val="clear" w:pos="1191"/>
          <w:tab w:val="clear" w:pos="2160"/>
          <w:tab w:val="num" w:pos="851"/>
        </w:tabs>
        <w:ind w:left="851" w:hanging="851"/>
        <w:rPr>
          <w:noProof/>
        </w:rPr>
      </w:pPr>
      <w:bookmarkStart w:id="4412" w:name="_Ref317174705"/>
      <w:bookmarkStart w:id="4413" w:name="_Toc317198867"/>
      <w:bookmarkStart w:id="4414" w:name="_Ref399001595"/>
      <w:bookmarkStart w:id="4415" w:name="_Toc415475993"/>
      <w:bookmarkStart w:id="4416" w:name="_Toc423599268"/>
      <w:bookmarkStart w:id="4417" w:name="_Toc423601772"/>
      <w:r w:rsidRPr="00617CB8">
        <w:rPr>
          <w:noProof/>
        </w:rPr>
        <w:t>General</w:t>
      </w:r>
      <w:bookmarkEnd w:id="4412"/>
      <w:bookmarkEnd w:id="4413"/>
      <w:r w:rsidRPr="00617CB8">
        <w:rPr>
          <w:noProof/>
        </w:rPr>
        <w:t xml:space="preserve"> tier and level limits</w:t>
      </w:r>
      <w:bookmarkEnd w:id="4414"/>
      <w:bookmarkEnd w:id="4415"/>
      <w:bookmarkEnd w:id="4416"/>
      <w:bookmarkEnd w:id="4417"/>
    </w:p>
    <w:p w:rsidR="00833D55" w:rsidRPr="00617CB8" w:rsidRDefault="00833D55" w:rsidP="00833D55">
      <w:pPr>
        <w:rPr>
          <w:noProof/>
        </w:rPr>
      </w:pPr>
      <w:r w:rsidRPr="00617CB8">
        <w:rPr>
          <w:noProof/>
        </w:rPr>
        <w:t>For purposes of comparison of tier capabilities, the tier with general_tier_flag or sub_layer_tier_flag[ i ] equal to 0 is considered to be a lower tier than the tier with general_tier_flag or sub_layer_tier_flag[ i ] equal to 1.</w:t>
      </w:r>
    </w:p>
    <w:p w:rsidR="00833D55" w:rsidRPr="00617CB8" w:rsidRDefault="00833D55" w:rsidP="00833D55">
      <w:pPr>
        <w:rPr>
          <w:noProof/>
        </w:rPr>
      </w:pPr>
      <w:r w:rsidRPr="00617CB8">
        <w:rPr>
          <w:noProof/>
        </w:rPr>
        <w:t>For purposes of comparison of level capabilities, a particular level of a specific tier is considered to be a lower level than some other level of the same tier when the value of the general_level_idc or sub_layer_level_idc[ i ] of the particular level is less than that of the other level.</w:t>
      </w:r>
    </w:p>
    <w:p w:rsidR="00833D55" w:rsidRPr="00617CB8" w:rsidRDefault="00833D55" w:rsidP="00833D55">
      <w:pPr>
        <w:rPr>
          <w:noProof/>
        </w:rPr>
      </w:pPr>
      <w:r w:rsidRPr="00617CB8">
        <w:rPr>
          <w:noProof/>
        </w:rPr>
        <w:t>The following is specified for expressing the constraints in this annex:</w:t>
      </w:r>
    </w:p>
    <w:p w:rsidR="00833D55" w:rsidRPr="00617CB8" w:rsidRDefault="00833D55" w:rsidP="00833D55">
      <w:pPr>
        <w:numPr>
          <w:ilvl w:val="0"/>
          <w:numId w:val="89"/>
        </w:numPr>
        <w:tabs>
          <w:tab w:val="clear" w:pos="794"/>
          <w:tab w:val="left" w:pos="400"/>
        </w:tabs>
        <w:rPr>
          <w:noProof/>
        </w:rPr>
      </w:pPr>
      <w:r w:rsidRPr="00617CB8">
        <w:rPr>
          <w:noProof/>
        </w:rPr>
        <w:t>Let access unit n be the n-th access unit in decoding order, with the first access unit being access unit 0 (i.e., the 0-th access unit).</w:t>
      </w:r>
    </w:p>
    <w:p w:rsidR="00833D55" w:rsidRPr="00617CB8" w:rsidRDefault="00833D55" w:rsidP="00833D55">
      <w:pPr>
        <w:numPr>
          <w:ilvl w:val="0"/>
          <w:numId w:val="89"/>
        </w:numPr>
        <w:tabs>
          <w:tab w:val="clear" w:pos="794"/>
          <w:tab w:val="left" w:pos="400"/>
        </w:tabs>
        <w:rPr>
          <w:noProof/>
        </w:rPr>
      </w:pPr>
      <w:r w:rsidRPr="00617CB8">
        <w:rPr>
          <w:noProof/>
        </w:rPr>
        <w:t>Let picture n be the coded picture or the corresponding decoded picture of access unit n.</w:t>
      </w:r>
    </w:p>
    <w:p w:rsidR="00833D55" w:rsidRPr="00617CB8" w:rsidRDefault="00833D55" w:rsidP="00833D55">
      <w:pPr>
        <w:rPr>
          <w:noProof/>
        </w:rPr>
      </w:pPr>
      <w:r w:rsidRPr="00617CB8">
        <w:t xml:space="preserve">When the specified level is not level 8.5, bitstreams </w:t>
      </w:r>
      <w:r w:rsidRPr="00617CB8">
        <w:rPr>
          <w:noProof/>
        </w:rPr>
        <w:t>conforming to a profile at a specified tier and level shall obey the following constraints for each bitstream conformance test as specified in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rPr>
          <w:noProof/>
        </w:rPr>
        <w:t>:</w:t>
      </w:r>
    </w:p>
    <w:p w:rsidR="00833D55" w:rsidRPr="00617CB8" w:rsidRDefault="00833D55" w:rsidP="00833D55">
      <w:pPr>
        <w:numPr>
          <w:ilvl w:val="0"/>
          <w:numId w:val="131"/>
        </w:numPr>
        <w:rPr>
          <w:noProof/>
        </w:rPr>
      </w:pPr>
      <w:r w:rsidRPr="00617CB8">
        <w:rPr>
          <w:noProof/>
        </w:rPr>
        <w:t xml:space="preserve">PicSizeInSamplesY shall be less than or equal to MaxLumaPs, where MaxLumaPs is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w:t>
      </w:r>
    </w:p>
    <w:p w:rsidR="00833D55" w:rsidRPr="00617CB8" w:rsidRDefault="00833D55" w:rsidP="00833D55">
      <w:pPr>
        <w:numPr>
          <w:ilvl w:val="0"/>
          <w:numId w:val="131"/>
        </w:numPr>
        <w:rPr>
          <w:noProof/>
        </w:rPr>
      </w:pPr>
      <w:r w:rsidRPr="00617CB8">
        <w:rPr>
          <w:noProof/>
        </w:rPr>
        <w:t>The value of pic_width_in_luma_samples shall be less than or equal to Sqrt( MaxLumaPs * 8 ).</w:t>
      </w:r>
    </w:p>
    <w:p w:rsidR="00833D55" w:rsidRPr="00617CB8" w:rsidRDefault="00833D55" w:rsidP="00833D55">
      <w:pPr>
        <w:numPr>
          <w:ilvl w:val="0"/>
          <w:numId w:val="131"/>
        </w:numPr>
        <w:rPr>
          <w:noProof/>
        </w:rPr>
      </w:pPr>
      <w:r w:rsidRPr="00617CB8">
        <w:rPr>
          <w:noProof/>
        </w:rPr>
        <w:t>The value of pic_height_in_luma_samples shall be less than or equal to Sqrt( MaxLumaPs * 8 ).</w:t>
      </w:r>
    </w:p>
    <w:p w:rsidR="00833D55" w:rsidRPr="00617CB8" w:rsidRDefault="00833D55" w:rsidP="00833D55">
      <w:pPr>
        <w:keepLines/>
        <w:numPr>
          <w:ilvl w:val="0"/>
          <w:numId w:val="131"/>
        </w:numPr>
        <w:jc w:val="left"/>
        <w:rPr>
          <w:noProof/>
        </w:rPr>
      </w:pPr>
      <w:r w:rsidRPr="00617CB8">
        <w:rPr>
          <w:noProof/>
        </w:rPr>
        <w:t>The value of sps_max_dec_pic_buffering_minus1[ HighestTid ] + 1 shall be less than or equal to MaxDpbSize, which is derived as follows:</w:t>
      </w:r>
    </w:p>
    <w:p w:rsidR="00833D55" w:rsidRPr="00617CB8" w:rsidRDefault="00833D55" w:rsidP="00833D55">
      <w:pPr>
        <w:pStyle w:val="Equation"/>
        <w:ind w:left="1209"/>
        <w:rPr>
          <w:noProof/>
        </w:rPr>
      </w:pPr>
      <w:r w:rsidRPr="00617CB8">
        <w:rPr>
          <w:noProof/>
        </w:rPr>
        <w:t>if( PicSizeInSamplesY  &lt;=  ( MaxLumaPs  &gt;&gt;  2 ) )</w:t>
      </w:r>
      <w:r w:rsidRPr="00617CB8">
        <w:rPr>
          <w:noProof/>
        </w:rPr>
        <w:br/>
      </w:r>
      <w:r w:rsidRPr="00617CB8">
        <w:rPr>
          <w:noProof/>
        </w:rPr>
        <w:tab/>
        <w:t>MaxDpbSize = Min( 4 * maxDpbPicBuf, 16 )</w:t>
      </w:r>
      <w:r w:rsidRPr="00617CB8">
        <w:rPr>
          <w:noProof/>
        </w:rPr>
        <w:br/>
        <w:t>else if( PicSizeInSamplesY  &lt;=  ( MaxLumaPs  &gt;&gt;  1 ) )</w:t>
      </w:r>
      <w:r w:rsidRPr="00617CB8">
        <w:rPr>
          <w:noProof/>
        </w:rPr>
        <w:br/>
      </w:r>
      <w:r w:rsidRPr="00617CB8">
        <w:rPr>
          <w:noProof/>
        </w:rPr>
        <w:tab/>
        <w:t>MaxDpbSize = Min( 2 * maxDpbPicBuf, 16 )</w:t>
      </w:r>
      <w:r w:rsidRPr="00617CB8">
        <w:rPr>
          <w:noProof/>
        </w:rPr>
        <w:tab/>
        <w:t>(</w:t>
      </w:r>
      <w:bookmarkStart w:id="4418" w:name="MaxDpbSize_Eqn"/>
      <w:r w:rsidRPr="00617CB8">
        <w:rPr>
          <w:noProof/>
        </w:rPr>
        <w:t>A</w:t>
      </w:r>
      <w:r w:rsidRPr="00617CB8">
        <w:rPr>
          <w:noProof/>
        </w:rPr>
        <w:noBreakHyphen/>
      </w:r>
      <w:r w:rsidR="00B96C9A" w:rsidRPr="00617CB8">
        <w:rPr>
          <w:noProof/>
        </w:rPr>
        <w:fldChar w:fldCharType="begin" w:fldLock="1"/>
      </w:r>
      <w:r w:rsidRPr="00617CB8">
        <w:rPr>
          <w:noProof/>
        </w:rPr>
        <w:instrText xml:space="preserve"> SEQ Equation \* ARABIC \s 1 </w:instrText>
      </w:r>
      <w:r w:rsidR="00B96C9A" w:rsidRPr="00617CB8">
        <w:rPr>
          <w:noProof/>
        </w:rPr>
        <w:fldChar w:fldCharType="separate"/>
      </w:r>
      <w:r w:rsidRPr="00617CB8">
        <w:rPr>
          <w:noProof/>
        </w:rPr>
        <w:t>2</w:t>
      </w:r>
      <w:r w:rsidR="00B96C9A" w:rsidRPr="00617CB8">
        <w:rPr>
          <w:noProof/>
        </w:rPr>
        <w:fldChar w:fldCharType="end"/>
      </w:r>
      <w:bookmarkEnd w:id="4418"/>
      <w:r w:rsidRPr="00617CB8">
        <w:rPr>
          <w:noProof/>
        </w:rPr>
        <w:t>)</w:t>
      </w:r>
      <w:r w:rsidRPr="00617CB8">
        <w:rPr>
          <w:noProof/>
        </w:rPr>
        <w:br/>
        <w:t>else if( PicSizeInSamplesY  &lt;=  ( ( 3 * MaxLumaPs )  &gt;&gt;  2 ) )</w:t>
      </w:r>
      <w:r w:rsidRPr="00617CB8">
        <w:rPr>
          <w:noProof/>
        </w:rPr>
        <w:br/>
      </w:r>
      <w:r w:rsidRPr="00617CB8">
        <w:rPr>
          <w:noProof/>
        </w:rPr>
        <w:tab/>
        <w:t>MaxDpbSize = Min( ( 4 * maxDpbPicBuf ) / 3, 16 )</w:t>
      </w:r>
      <w:r w:rsidRPr="00617CB8">
        <w:rPr>
          <w:noProof/>
        </w:rPr>
        <w:br/>
        <w:t>else</w:t>
      </w:r>
      <w:r w:rsidRPr="00617CB8">
        <w:rPr>
          <w:noProof/>
        </w:rPr>
        <w:br/>
      </w:r>
      <w:r w:rsidRPr="00617CB8">
        <w:rPr>
          <w:noProof/>
        </w:rPr>
        <w:tab/>
        <w:t>MaxDpbSize = maxDpbPicBuf</w:t>
      </w:r>
    </w:p>
    <w:p w:rsidR="00833D55" w:rsidRPr="00617CB8" w:rsidRDefault="00833D55" w:rsidP="00833D55">
      <w:pPr>
        <w:keepLines/>
        <w:ind w:left="757"/>
        <w:jc w:val="left"/>
        <w:rPr>
          <w:noProof/>
        </w:rPr>
      </w:pPr>
      <w:r w:rsidRPr="00617CB8">
        <w:rPr>
          <w:noProof/>
        </w:rPr>
        <w:t xml:space="preserve">where MaxLumaPs is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 xml:space="preserve"> and maxDpbPicBuf is equal to 6.</w:t>
      </w:r>
    </w:p>
    <w:p w:rsidR="00833D55" w:rsidRPr="00617CB8" w:rsidRDefault="00833D55" w:rsidP="00833D55">
      <w:pPr>
        <w:numPr>
          <w:ilvl w:val="0"/>
          <w:numId w:val="131"/>
        </w:numPr>
        <w:rPr>
          <w:noProof/>
        </w:rPr>
      </w:pPr>
      <w:r w:rsidRPr="00617CB8">
        <w:rPr>
          <w:noProof/>
        </w:rPr>
        <w:t>For level 5 and higher levels, the value of CtbSizeY shall be equal to 32 or 64.</w:t>
      </w:r>
    </w:p>
    <w:p w:rsidR="00833D55" w:rsidRPr="00617CB8" w:rsidRDefault="00833D55" w:rsidP="00833D55">
      <w:pPr>
        <w:numPr>
          <w:ilvl w:val="0"/>
          <w:numId w:val="131"/>
        </w:numPr>
        <w:jc w:val="left"/>
        <w:rPr>
          <w:noProof/>
        </w:rPr>
      </w:pPr>
      <w:r w:rsidRPr="00617CB8">
        <w:rPr>
          <w:noProof/>
        </w:rPr>
        <w:t>The value of NumPicTotalCurr shall be less than or equal to 8.</w:t>
      </w:r>
    </w:p>
    <w:p w:rsidR="00833D55" w:rsidRPr="00617CB8" w:rsidRDefault="00833D55" w:rsidP="00833D55">
      <w:pPr>
        <w:numPr>
          <w:ilvl w:val="0"/>
          <w:numId w:val="131"/>
        </w:numPr>
        <w:jc w:val="left"/>
        <w:rPr>
          <w:noProof/>
        </w:rPr>
      </w:pPr>
      <w:r w:rsidRPr="00617CB8">
        <w:rPr>
          <w:noProof/>
        </w:rPr>
        <w:t xml:space="preserve">The value of num_tile_columns_minus1 shall be less than MaxTileCols and num_tile_rows_minus1 shall be less than MaxTileRows, where MaxTileCols and MaxTileRows are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w:t>
      </w:r>
    </w:p>
    <w:p w:rsidR="00833D55" w:rsidRPr="00617CB8" w:rsidRDefault="00833D55" w:rsidP="00833D55">
      <w:pPr>
        <w:numPr>
          <w:ilvl w:val="0"/>
          <w:numId w:val="131"/>
        </w:numPr>
        <w:rPr>
          <w:noProof/>
        </w:rPr>
      </w:pPr>
      <w:r w:rsidRPr="00617CB8">
        <w:rPr>
          <w:noProof/>
        </w:rPr>
        <w:t xml:space="preserve">For the VCL HRD parameters, CpbSize[ i ] shall be less than or equal to CpbVclFactor * MaxCPB for at least one value of i in the range of 0 to cpb_cnt_minus1[ HighestTid ], inclusive, where CpbSize[ i ] is </w:t>
      </w:r>
      <w:r w:rsidRPr="00617CB8">
        <w:rPr>
          <w:noProof/>
          <w:lang w:eastAsia="ko-KR"/>
        </w:rPr>
        <w:t>specified in clause </w:t>
      </w:r>
      <w:r w:rsidR="00B96C9A" w:rsidRPr="00617CB8">
        <w:rPr>
          <w:noProof/>
          <w:lang w:eastAsia="ko-KR"/>
        </w:rPr>
        <w:fldChar w:fldCharType="begin" w:fldLock="1"/>
      </w:r>
      <w:r w:rsidRPr="00617CB8">
        <w:rPr>
          <w:noProof/>
          <w:lang w:eastAsia="ko-KR"/>
        </w:rPr>
        <w:instrText xml:space="preserve"> REF _Ref330938596 \r \h </w:instrText>
      </w:r>
      <w:r w:rsidR="00B96C9A" w:rsidRPr="00617CB8">
        <w:rPr>
          <w:noProof/>
          <w:lang w:eastAsia="ko-KR"/>
        </w:rPr>
      </w:r>
      <w:r w:rsidR="00B96C9A" w:rsidRPr="00617CB8">
        <w:rPr>
          <w:noProof/>
          <w:lang w:eastAsia="ko-KR"/>
        </w:rPr>
        <w:fldChar w:fldCharType="separate"/>
      </w:r>
      <w:r w:rsidRPr="00617CB8">
        <w:rPr>
          <w:noProof/>
          <w:lang w:eastAsia="ko-KR"/>
        </w:rPr>
        <w:t>E.3.3</w:t>
      </w:r>
      <w:r w:rsidR="00B96C9A" w:rsidRPr="00617CB8">
        <w:rPr>
          <w:noProof/>
          <w:lang w:eastAsia="ko-KR"/>
        </w:rPr>
        <w:fldChar w:fldCharType="end"/>
      </w:r>
      <w:r w:rsidRPr="00617CB8">
        <w:rPr>
          <w:noProof/>
          <w:lang w:eastAsia="ko-KR"/>
        </w:rPr>
        <w:t xml:space="preserve"> based on parameters selected as specified in clause </w:t>
      </w:r>
      <w:r w:rsidR="00B96C9A" w:rsidRPr="00617CB8">
        <w:rPr>
          <w:noProof/>
          <w:lang w:eastAsia="ko-KR"/>
        </w:rPr>
        <w:fldChar w:fldCharType="begin" w:fldLock="1"/>
      </w:r>
      <w:r w:rsidRPr="00617CB8">
        <w:rPr>
          <w:noProof/>
          <w:lang w:eastAsia="ko-KR"/>
        </w:rPr>
        <w:instrText xml:space="preserve"> REF _Ref343024208 \r \h </w:instrText>
      </w:r>
      <w:r w:rsidR="00B96C9A" w:rsidRPr="00617CB8">
        <w:rPr>
          <w:noProof/>
          <w:lang w:eastAsia="ko-KR"/>
        </w:rPr>
      </w:r>
      <w:r w:rsidR="00B96C9A" w:rsidRPr="00617CB8">
        <w:rPr>
          <w:noProof/>
          <w:lang w:eastAsia="ko-KR"/>
        </w:rPr>
        <w:fldChar w:fldCharType="separate"/>
      </w:r>
      <w:r w:rsidRPr="00617CB8">
        <w:rPr>
          <w:noProof/>
          <w:lang w:eastAsia="ko-KR"/>
        </w:rPr>
        <w:t>C.1</w:t>
      </w:r>
      <w:r w:rsidR="00B96C9A" w:rsidRPr="00617CB8">
        <w:rPr>
          <w:noProof/>
          <w:lang w:eastAsia="ko-KR"/>
        </w:rPr>
        <w:fldChar w:fldCharType="end"/>
      </w:r>
      <w:r w:rsidRPr="00617CB8">
        <w:rPr>
          <w:noProof/>
          <w:lang w:eastAsia="ko-KR"/>
        </w:rPr>
        <w:t xml:space="preserve">, </w:t>
      </w:r>
      <w:r w:rsidRPr="00617CB8">
        <w:rPr>
          <w:noProof/>
        </w:rPr>
        <w:t xml:space="preserve">CpbVclFactor is specified in </w:t>
      </w:r>
      <w:r w:rsidR="00B96C9A" w:rsidRPr="00617CB8">
        <w:rPr>
          <w:noProof/>
        </w:rPr>
        <w:fldChar w:fldCharType="begin" w:fldLock="1"/>
      </w:r>
      <w:r w:rsidRPr="00617CB8">
        <w:rPr>
          <w:noProof/>
        </w:rPr>
        <w:instrText xml:space="preserve"> REF _Ref363690753 \h </w:instrText>
      </w:r>
      <w:r w:rsidR="00B96C9A" w:rsidRPr="00617CB8">
        <w:rPr>
          <w:noProof/>
        </w:rPr>
      </w:r>
      <w:r w:rsidR="00B96C9A" w:rsidRPr="00617CB8">
        <w:rPr>
          <w:noProof/>
        </w:rPr>
        <w:fldChar w:fldCharType="separate"/>
      </w:r>
      <w:r w:rsidRPr="00617CB8">
        <w:rPr>
          <w:noProof/>
        </w:rPr>
        <w:t>Table A.6</w:t>
      </w:r>
      <w:r w:rsidR="00B96C9A" w:rsidRPr="00617CB8">
        <w:rPr>
          <w:noProof/>
        </w:rPr>
        <w:fldChar w:fldCharType="end"/>
      </w:r>
      <w:r w:rsidRPr="00617CB8">
        <w:rPr>
          <w:noProof/>
        </w:rPr>
        <w:t>,</w:t>
      </w:r>
      <w:r w:rsidRPr="00617CB8">
        <w:rPr>
          <w:noProof/>
          <w:lang w:eastAsia="ko-KR"/>
        </w:rPr>
        <w:t xml:space="preserve"> and </w:t>
      </w:r>
      <w:r w:rsidRPr="00617CB8">
        <w:rPr>
          <w:noProof/>
        </w:rPr>
        <w:t xml:space="preserve">MaxCPB is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 xml:space="preserve"> in units of CpbVclFactor bits.</w:t>
      </w:r>
    </w:p>
    <w:p w:rsidR="00833D55" w:rsidRPr="00617CB8" w:rsidRDefault="00833D55" w:rsidP="00833D55">
      <w:pPr>
        <w:numPr>
          <w:ilvl w:val="0"/>
          <w:numId w:val="131"/>
        </w:numPr>
        <w:rPr>
          <w:noProof/>
        </w:rPr>
      </w:pPr>
      <w:r w:rsidRPr="00617CB8">
        <w:rPr>
          <w:noProof/>
        </w:rPr>
        <w:t xml:space="preserve">For the NAL HRD parameters, CpbSize[ i ] shall be less than or equal to CpbNalFactor * MaxCPB for at least one value of i in the range of 0 to cpb_cnt_minus1[ HighestTid ], inclusive, where CpbSize[ i ] is </w:t>
      </w:r>
      <w:r w:rsidRPr="00617CB8">
        <w:rPr>
          <w:noProof/>
          <w:lang w:eastAsia="ko-KR"/>
        </w:rPr>
        <w:t>specified in clause </w:t>
      </w:r>
      <w:r w:rsidR="00B96C9A" w:rsidRPr="00617CB8">
        <w:rPr>
          <w:noProof/>
          <w:lang w:eastAsia="ko-KR"/>
        </w:rPr>
        <w:fldChar w:fldCharType="begin" w:fldLock="1"/>
      </w:r>
      <w:r w:rsidRPr="00617CB8">
        <w:rPr>
          <w:noProof/>
          <w:lang w:eastAsia="ko-KR"/>
        </w:rPr>
        <w:instrText xml:space="preserve"> REF _Ref330938596 \r \h </w:instrText>
      </w:r>
      <w:r w:rsidR="00B96C9A" w:rsidRPr="00617CB8">
        <w:rPr>
          <w:noProof/>
          <w:lang w:eastAsia="ko-KR"/>
        </w:rPr>
      </w:r>
      <w:r w:rsidR="00B96C9A" w:rsidRPr="00617CB8">
        <w:rPr>
          <w:noProof/>
          <w:lang w:eastAsia="ko-KR"/>
        </w:rPr>
        <w:fldChar w:fldCharType="separate"/>
      </w:r>
      <w:r w:rsidRPr="00617CB8">
        <w:rPr>
          <w:noProof/>
          <w:lang w:eastAsia="ko-KR"/>
        </w:rPr>
        <w:t>E.3.3</w:t>
      </w:r>
      <w:r w:rsidR="00B96C9A" w:rsidRPr="00617CB8">
        <w:rPr>
          <w:noProof/>
          <w:lang w:eastAsia="ko-KR"/>
        </w:rPr>
        <w:fldChar w:fldCharType="end"/>
      </w:r>
      <w:r w:rsidRPr="00617CB8">
        <w:rPr>
          <w:noProof/>
          <w:lang w:eastAsia="ko-KR"/>
        </w:rPr>
        <w:t xml:space="preserve"> based on parameters selected as specified in clause </w:t>
      </w:r>
      <w:r w:rsidR="00B96C9A" w:rsidRPr="00617CB8">
        <w:rPr>
          <w:noProof/>
          <w:lang w:eastAsia="ko-KR"/>
        </w:rPr>
        <w:fldChar w:fldCharType="begin" w:fldLock="1"/>
      </w:r>
      <w:r w:rsidRPr="00617CB8">
        <w:rPr>
          <w:noProof/>
          <w:lang w:eastAsia="ko-KR"/>
        </w:rPr>
        <w:instrText xml:space="preserve"> REF _Ref343024208 \r \h </w:instrText>
      </w:r>
      <w:r w:rsidR="00B96C9A" w:rsidRPr="00617CB8">
        <w:rPr>
          <w:noProof/>
          <w:lang w:eastAsia="ko-KR"/>
        </w:rPr>
      </w:r>
      <w:r w:rsidR="00B96C9A" w:rsidRPr="00617CB8">
        <w:rPr>
          <w:noProof/>
          <w:lang w:eastAsia="ko-KR"/>
        </w:rPr>
        <w:fldChar w:fldCharType="separate"/>
      </w:r>
      <w:r w:rsidRPr="00617CB8">
        <w:rPr>
          <w:noProof/>
          <w:lang w:eastAsia="ko-KR"/>
        </w:rPr>
        <w:t>C.1</w:t>
      </w:r>
      <w:r w:rsidR="00B96C9A" w:rsidRPr="00617CB8">
        <w:rPr>
          <w:noProof/>
          <w:lang w:eastAsia="ko-KR"/>
        </w:rPr>
        <w:fldChar w:fldCharType="end"/>
      </w:r>
      <w:r w:rsidRPr="00617CB8">
        <w:rPr>
          <w:noProof/>
          <w:lang w:eastAsia="ko-KR"/>
        </w:rPr>
        <w:t>,</w:t>
      </w:r>
      <w:r w:rsidRPr="00617CB8">
        <w:rPr>
          <w:noProof/>
        </w:rPr>
        <w:t xml:space="preserve"> CpbNalFactor is specified in </w:t>
      </w:r>
      <w:r w:rsidR="00B96C9A" w:rsidRPr="00617CB8">
        <w:rPr>
          <w:noProof/>
        </w:rPr>
        <w:fldChar w:fldCharType="begin" w:fldLock="1"/>
      </w:r>
      <w:r w:rsidRPr="00617CB8">
        <w:rPr>
          <w:noProof/>
        </w:rPr>
        <w:instrText xml:space="preserve"> REF _Ref363690753 \h </w:instrText>
      </w:r>
      <w:r w:rsidR="00B96C9A" w:rsidRPr="00617CB8">
        <w:rPr>
          <w:noProof/>
        </w:rPr>
      </w:r>
      <w:r w:rsidR="00B96C9A" w:rsidRPr="00617CB8">
        <w:rPr>
          <w:noProof/>
        </w:rPr>
        <w:fldChar w:fldCharType="separate"/>
      </w:r>
      <w:r w:rsidRPr="00617CB8">
        <w:rPr>
          <w:noProof/>
        </w:rPr>
        <w:t>Table A.6</w:t>
      </w:r>
      <w:r w:rsidR="00B96C9A" w:rsidRPr="00617CB8">
        <w:rPr>
          <w:noProof/>
        </w:rPr>
        <w:fldChar w:fldCharType="end"/>
      </w:r>
      <w:r w:rsidRPr="00617CB8">
        <w:rPr>
          <w:noProof/>
        </w:rPr>
        <w:t>,</w:t>
      </w:r>
      <w:r w:rsidRPr="00617CB8">
        <w:rPr>
          <w:noProof/>
          <w:lang w:eastAsia="ko-KR"/>
        </w:rPr>
        <w:t xml:space="preserve"> and </w:t>
      </w:r>
      <w:r w:rsidRPr="00617CB8">
        <w:rPr>
          <w:noProof/>
        </w:rPr>
        <w:t xml:space="preserve">MaxCPB is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 xml:space="preserve"> in units of CpbNalFactor bits.</w:t>
      </w:r>
    </w:p>
    <w:p w:rsidR="00833D55" w:rsidRPr="00617CB8" w:rsidRDefault="00B51DE6" w:rsidP="00833D55">
      <w:pPr>
        <w:rPr>
          <w:noProof/>
        </w:rPr>
      </w:pPr>
      <w:r>
        <w:fldChar w:fldCharType="begin" w:fldLock="1"/>
      </w:r>
      <w:r>
        <w:instrText xml:space="preserve"> REF _Ref316792565 \h  \* MERGEFORMAT </w:instrText>
      </w:r>
      <w:r>
        <w:fldChar w:fldCharType="separate"/>
      </w:r>
      <w:r w:rsidR="00833D55" w:rsidRPr="00617CB8">
        <w:rPr>
          <w:noProof/>
        </w:rPr>
        <w:t>Table A.4</w:t>
      </w:r>
      <w:r>
        <w:fldChar w:fldCharType="end"/>
      </w:r>
      <w:r w:rsidR="00833D55" w:rsidRPr="00617CB8">
        <w:rPr>
          <w:noProof/>
        </w:rPr>
        <w:t xml:space="preserve"> specifies the limits for each level of each tier for levels other than level 8.5.</w:t>
      </w:r>
    </w:p>
    <w:p w:rsidR="00833D55" w:rsidRPr="00617CB8" w:rsidRDefault="00833D55" w:rsidP="00833D55">
      <w:pPr>
        <w:keepNext/>
        <w:rPr>
          <w:noProof/>
        </w:rPr>
      </w:pPr>
      <w:r w:rsidRPr="00617CB8">
        <w:rPr>
          <w:noProof/>
        </w:rPr>
        <w:t>A tier and level to which a bitstream conforms are indicated by the syntax elements general_tier_flag and general_level_idc, and a tier and level to which a sub-layer representation conforms are indicated by the syntax elements sub_layer_tier_flag[ i ] and sub_layer_level_idc[ i ], as follows:</w:t>
      </w:r>
    </w:p>
    <w:p w:rsidR="00833D55" w:rsidRPr="00617CB8" w:rsidRDefault="00833D55" w:rsidP="00833D55">
      <w:pPr>
        <w:pStyle w:val="enumlev1"/>
        <w:ind w:left="397"/>
        <w:rPr>
          <w:noProof/>
        </w:rPr>
      </w:pPr>
      <w:r w:rsidRPr="00617CB8">
        <w:rPr>
          <w:noProof/>
        </w:rPr>
        <w:t>–</w:t>
      </w:r>
      <w:r w:rsidRPr="00617CB8">
        <w:rPr>
          <w:noProof/>
        </w:rPr>
        <w:tab/>
      </w:r>
      <w:r w:rsidRPr="00617CB8">
        <w:t xml:space="preserve">If the specified level is not level 8.5, </w:t>
      </w:r>
      <w:r w:rsidRPr="00617CB8">
        <w:rPr>
          <w:noProof/>
        </w:rPr>
        <w:t xml:space="preserve">general_tier_flag or sub_layer_tier_flag[ i ] equal to 0 indicates conformance to the Main tier, general_tier_flag or sub_layer_tier_flag[ i ] equal to 1 indicates conformance to the High tier, according to the tier constraints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 xml:space="preserve"> and general_tier_flag and sub_layer_tier_flag[ i ] shall be equal to 0 for levels below level 4 (corresponding to the entries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 xml:space="preserve"> marked with "-").</w:t>
      </w:r>
      <w:r w:rsidRPr="00617CB8">
        <w:t xml:space="preserve"> Otherwise (the specified level is level 8.5), it is a requirement of bitstream conformance that general_tier_flag and </w:t>
      </w:r>
      <w:r w:rsidRPr="00617CB8">
        <w:rPr>
          <w:noProof/>
        </w:rPr>
        <w:t xml:space="preserve">sub_layer_tier_flag[ i ] </w:t>
      </w:r>
      <w:r w:rsidRPr="00617CB8">
        <w:t xml:space="preserve">shall be equal to 1 and the value 0 for general_tier_flag and </w:t>
      </w:r>
      <w:r w:rsidRPr="00617CB8">
        <w:rPr>
          <w:noProof/>
        </w:rPr>
        <w:t xml:space="preserve">sub_layer_tier_flag[ i ] </w:t>
      </w:r>
      <w:r w:rsidRPr="00617CB8">
        <w:t xml:space="preserve">is reserved for future use by ITU-T | ISO/IEC and decoders shall ignore the value of general_tier_flag and </w:t>
      </w:r>
      <w:r w:rsidRPr="00617CB8">
        <w:rPr>
          <w:noProof/>
        </w:rPr>
        <w:t>sub_layer_tier_flag[ i ]</w:t>
      </w:r>
      <w:r w:rsidRPr="00617CB8">
        <w:t>.</w:t>
      </w:r>
    </w:p>
    <w:p w:rsidR="00833D55" w:rsidRPr="00617CB8" w:rsidRDefault="00833D55" w:rsidP="00833D55">
      <w:pPr>
        <w:pStyle w:val="enumlev1"/>
        <w:ind w:left="397"/>
        <w:rPr>
          <w:noProof/>
        </w:rPr>
      </w:pPr>
      <w:r w:rsidRPr="00617CB8">
        <w:rPr>
          <w:noProof/>
        </w:rPr>
        <w:t>–</w:t>
      </w:r>
      <w:r w:rsidRPr="00617CB8">
        <w:rPr>
          <w:noProof/>
        </w:rPr>
        <w:tab/>
        <w:t xml:space="preserve">general_level_idc and sub_layer_level_idc[ i ] shall be set equal to a value of 30 times the level number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w:t>
      </w:r>
    </w:p>
    <w:p w:rsidR="00833D55" w:rsidRPr="00617CB8" w:rsidRDefault="00833D55" w:rsidP="00833D55">
      <w:pPr>
        <w:pStyle w:val="Caption"/>
        <w:rPr>
          <w:noProof/>
          <w:lang w:val="en-GB"/>
        </w:rPr>
      </w:pPr>
      <w:bookmarkStart w:id="4419" w:name="_Ref397963797"/>
      <w:bookmarkStart w:id="4420" w:name="_Ref316792565"/>
      <w:bookmarkStart w:id="4421" w:name="_Ref397963780"/>
      <w:bookmarkStart w:id="4422" w:name="_Ref399010340"/>
      <w:bookmarkStart w:id="4423" w:name="_Ref399010579"/>
      <w:bookmarkStart w:id="4424" w:name="_Toc415476507"/>
      <w:bookmarkStart w:id="4425" w:name="_Toc423602568"/>
      <w:bookmarkStart w:id="4426" w:name="_Toc423602742"/>
      <w:bookmarkStart w:id="4427" w:name="_Toc423603378"/>
      <w:r w:rsidRPr="00617CB8">
        <w:rPr>
          <w:noProof/>
          <w:lang w:val="en-GB"/>
        </w:rPr>
        <w:t>Table A.</w:t>
      </w:r>
      <w:r w:rsidR="00B96C9A" w:rsidRPr="00617CB8">
        <w:rPr>
          <w:lang w:val="en-GB"/>
        </w:rPr>
        <w:fldChar w:fldCharType="begin" w:fldLock="1"/>
      </w:r>
      <w:r w:rsidRPr="00617CB8">
        <w:rPr>
          <w:lang w:val="en-GB"/>
        </w:rPr>
        <w:instrText xml:space="preserve"> SEQ Table \* ARABIC </w:instrText>
      </w:r>
      <w:r w:rsidR="00B96C9A" w:rsidRPr="00617CB8">
        <w:rPr>
          <w:lang w:val="en-GB"/>
        </w:rPr>
        <w:fldChar w:fldCharType="separate"/>
      </w:r>
      <w:r w:rsidRPr="00617CB8">
        <w:rPr>
          <w:noProof/>
          <w:lang w:val="en-GB"/>
        </w:rPr>
        <w:t>4</w:t>
      </w:r>
      <w:r w:rsidR="00B96C9A" w:rsidRPr="00617CB8">
        <w:rPr>
          <w:lang w:val="en-GB"/>
        </w:rPr>
        <w:fldChar w:fldCharType="end"/>
      </w:r>
      <w:bookmarkEnd w:id="4419"/>
      <w:bookmarkEnd w:id="4420"/>
      <w:r w:rsidRPr="00617CB8">
        <w:rPr>
          <w:noProof/>
          <w:lang w:val="en-GB"/>
        </w:rPr>
        <w:t xml:space="preserve"> – General tier and level limits</w:t>
      </w:r>
      <w:bookmarkEnd w:id="4421"/>
      <w:bookmarkEnd w:id="4422"/>
      <w:bookmarkEnd w:id="4423"/>
      <w:bookmarkEnd w:id="4424"/>
      <w:bookmarkEnd w:id="4425"/>
      <w:bookmarkEnd w:id="4426"/>
      <w:bookmarkEnd w:id="44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152"/>
        <w:gridCol w:w="864"/>
        <w:gridCol w:w="864"/>
        <w:gridCol w:w="864"/>
        <w:gridCol w:w="720"/>
        <w:gridCol w:w="720"/>
      </w:tblGrid>
      <w:tr w:rsidR="00833D55" w:rsidRPr="00617CB8" w:rsidTr="00857A83">
        <w:trPr>
          <w:cantSplit/>
          <w:trHeight w:val="1584"/>
          <w:jc w:val="center"/>
        </w:trPr>
        <w:tc>
          <w:tcPr>
            <w:tcW w:w="576" w:type="dxa"/>
            <w:vMerge w:val="restart"/>
            <w:textDirection w:val="tbRl"/>
          </w:tcPr>
          <w:p w:rsidR="00833D55" w:rsidRPr="00617CB8" w:rsidRDefault="00833D55" w:rsidP="00857A83">
            <w:pPr>
              <w:keepNext/>
              <w:spacing w:before="40" w:after="40"/>
              <w:ind w:left="113" w:right="113"/>
              <w:jc w:val="left"/>
              <w:rPr>
                <w:b/>
                <w:noProof/>
                <w:sz w:val="18"/>
                <w:szCs w:val="18"/>
                <w:lang w:eastAsia="ja-JP"/>
              </w:rPr>
            </w:pPr>
            <w:r w:rsidRPr="00617CB8">
              <w:rPr>
                <w:b/>
                <w:noProof/>
                <w:sz w:val="18"/>
                <w:szCs w:val="18"/>
                <w:lang w:eastAsia="ja-JP"/>
              </w:rPr>
              <w:t>Level</w:t>
            </w:r>
          </w:p>
        </w:tc>
        <w:tc>
          <w:tcPr>
            <w:tcW w:w="1152" w:type="dxa"/>
            <w:vMerge w:val="restart"/>
            <w:textDirection w:val="tbRl"/>
          </w:tcPr>
          <w:p w:rsidR="00833D55" w:rsidRPr="00617CB8" w:rsidRDefault="00833D55" w:rsidP="00857A83">
            <w:pPr>
              <w:keepNext/>
              <w:spacing w:before="40" w:after="40"/>
              <w:ind w:left="113" w:right="113"/>
              <w:jc w:val="left"/>
              <w:rPr>
                <w:b/>
                <w:noProof/>
                <w:sz w:val="18"/>
                <w:szCs w:val="18"/>
                <w:lang w:eastAsia="ja-JP"/>
              </w:rPr>
            </w:pPr>
            <w:r w:rsidRPr="00617CB8">
              <w:rPr>
                <w:b/>
                <w:noProof/>
                <w:sz w:val="18"/>
                <w:szCs w:val="18"/>
                <w:lang w:eastAsia="ja-JP"/>
              </w:rPr>
              <w:t>Max luma picture size MaxLumaPs (samples)</w:t>
            </w:r>
          </w:p>
        </w:tc>
        <w:tc>
          <w:tcPr>
            <w:tcW w:w="1728" w:type="dxa"/>
            <w:gridSpan w:val="2"/>
            <w:textDirection w:val="tbRl"/>
            <w:vAlign w:val="center"/>
          </w:tcPr>
          <w:p w:rsidR="00833D55" w:rsidRPr="00617CB8" w:rsidRDefault="00833D55" w:rsidP="00857A83">
            <w:pPr>
              <w:keepNext/>
              <w:spacing w:before="40" w:after="40"/>
              <w:ind w:left="113" w:right="113"/>
              <w:jc w:val="left"/>
              <w:rPr>
                <w:b/>
                <w:noProof/>
                <w:sz w:val="18"/>
                <w:szCs w:val="18"/>
                <w:lang w:eastAsia="ja-JP"/>
              </w:rPr>
            </w:pPr>
            <w:r w:rsidRPr="00617CB8">
              <w:rPr>
                <w:b/>
                <w:noProof/>
                <w:sz w:val="18"/>
                <w:szCs w:val="18"/>
                <w:lang w:eastAsia="ja-JP"/>
              </w:rPr>
              <w:t>Max CPB size MaxCPB (CpbVclFactor or CpbNalFactor bits)</w:t>
            </w:r>
          </w:p>
        </w:tc>
        <w:tc>
          <w:tcPr>
            <w:tcW w:w="864" w:type="dxa"/>
            <w:vMerge w:val="restart"/>
            <w:textDirection w:val="tbRl"/>
          </w:tcPr>
          <w:p w:rsidR="00833D55" w:rsidRPr="00617CB8" w:rsidRDefault="00833D55" w:rsidP="00857A83">
            <w:pPr>
              <w:keepNext/>
              <w:spacing w:before="40" w:after="40"/>
              <w:ind w:left="113" w:right="113"/>
              <w:jc w:val="left"/>
              <w:rPr>
                <w:b/>
                <w:noProof/>
                <w:sz w:val="18"/>
                <w:szCs w:val="18"/>
                <w:lang w:eastAsia="ja-JP"/>
              </w:rPr>
            </w:pPr>
            <w:r w:rsidRPr="00617CB8">
              <w:rPr>
                <w:b/>
                <w:noProof/>
                <w:sz w:val="18"/>
                <w:szCs w:val="18"/>
                <w:lang w:eastAsia="ja-JP"/>
              </w:rPr>
              <w:t>Max slice segments per picture MaxSliceSegmentsPerPicture</w:t>
            </w:r>
          </w:p>
        </w:tc>
        <w:tc>
          <w:tcPr>
            <w:tcW w:w="720" w:type="dxa"/>
            <w:vMerge w:val="restart"/>
            <w:textDirection w:val="tbRl"/>
          </w:tcPr>
          <w:p w:rsidR="00833D55" w:rsidRPr="00617CB8" w:rsidRDefault="00833D55" w:rsidP="00857A83">
            <w:pPr>
              <w:keepNext/>
              <w:spacing w:before="40" w:after="40"/>
              <w:ind w:left="113" w:right="113"/>
              <w:jc w:val="left"/>
              <w:rPr>
                <w:b/>
                <w:noProof/>
                <w:sz w:val="18"/>
                <w:szCs w:val="18"/>
                <w:lang w:eastAsia="ja-JP"/>
              </w:rPr>
            </w:pPr>
            <w:r w:rsidRPr="00617CB8">
              <w:rPr>
                <w:b/>
                <w:bCs/>
                <w:noProof/>
                <w:sz w:val="18"/>
                <w:szCs w:val="18"/>
                <w:lang w:eastAsia="ja-JP"/>
              </w:rPr>
              <w:t>Max # of tile rows MaxTileRows</w:t>
            </w:r>
          </w:p>
        </w:tc>
        <w:tc>
          <w:tcPr>
            <w:tcW w:w="720" w:type="dxa"/>
            <w:vMerge w:val="restart"/>
            <w:textDirection w:val="tbRl"/>
          </w:tcPr>
          <w:p w:rsidR="00833D55" w:rsidRPr="00617CB8" w:rsidRDefault="00833D55" w:rsidP="00857A83">
            <w:pPr>
              <w:keepNext/>
              <w:spacing w:before="40" w:after="40"/>
              <w:ind w:left="113" w:right="113"/>
              <w:jc w:val="left"/>
              <w:rPr>
                <w:b/>
                <w:noProof/>
                <w:sz w:val="18"/>
                <w:szCs w:val="18"/>
                <w:lang w:eastAsia="ja-JP"/>
              </w:rPr>
            </w:pPr>
            <w:r w:rsidRPr="00617CB8">
              <w:rPr>
                <w:b/>
                <w:bCs/>
                <w:noProof/>
                <w:sz w:val="18"/>
                <w:szCs w:val="18"/>
                <w:lang w:eastAsia="ja-JP"/>
              </w:rPr>
              <w:t>Max # of tile columns MaxTileCols</w:t>
            </w:r>
          </w:p>
        </w:tc>
      </w:tr>
      <w:tr w:rsidR="00833D55" w:rsidRPr="00617CB8" w:rsidTr="00857A83">
        <w:trPr>
          <w:cantSplit/>
          <w:trHeight w:val="1134"/>
          <w:jc w:val="center"/>
        </w:trPr>
        <w:tc>
          <w:tcPr>
            <w:tcW w:w="576" w:type="dxa"/>
            <w:vMerge/>
          </w:tcPr>
          <w:p w:rsidR="00833D55" w:rsidRPr="00617CB8" w:rsidRDefault="00833D55" w:rsidP="00857A83">
            <w:pPr>
              <w:keepNext/>
              <w:spacing w:before="40" w:after="40"/>
              <w:rPr>
                <w:b/>
                <w:noProof/>
                <w:sz w:val="18"/>
                <w:szCs w:val="18"/>
                <w:lang w:eastAsia="ja-JP"/>
              </w:rPr>
            </w:pPr>
          </w:p>
        </w:tc>
        <w:tc>
          <w:tcPr>
            <w:tcW w:w="1152" w:type="dxa"/>
            <w:vMerge/>
          </w:tcPr>
          <w:p w:rsidR="00833D55" w:rsidRPr="00617CB8" w:rsidRDefault="00833D55" w:rsidP="00857A83">
            <w:pPr>
              <w:keepNext/>
              <w:spacing w:before="40" w:after="40"/>
              <w:rPr>
                <w:b/>
                <w:noProof/>
                <w:sz w:val="18"/>
                <w:szCs w:val="18"/>
                <w:lang w:eastAsia="ja-JP"/>
              </w:rPr>
            </w:pPr>
          </w:p>
        </w:tc>
        <w:tc>
          <w:tcPr>
            <w:tcW w:w="864" w:type="dxa"/>
            <w:textDirection w:val="tbRl"/>
          </w:tcPr>
          <w:p w:rsidR="00833D55" w:rsidRPr="00617CB8" w:rsidRDefault="00833D55" w:rsidP="00857A83">
            <w:pPr>
              <w:keepNext/>
              <w:spacing w:before="40" w:after="40"/>
              <w:ind w:left="113" w:right="113"/>
              <w:rPr>
                <w:b/>
                <w:noProof/>
                <w:sz w:val="18"/>
                <w:szCs w:val="18"/>
                <w:lang w:eastAsia="ja-JP"/>
              </w:rPr>
            </w:pPr>
            <w:r w:rsidRPr="00617CB8">
              <w:rPr>
                <w:b/>
                <w:noProof/>
                <w:sz w:val="18"/>
                <w:szCs w:val="18"/>
                <w:lang w:eastAsia="ja-JP"/>
              </w:rPr>
              <w:t>Main tier</w:t>
            </w:r>
          </w:p>
        </w:tc>
        <w:tc>
          <w:tcPr>
            <w:tcW w:w="864" w:type="dxa"/>
            <w:textDirection w:val="tbRl"/>
          </w:tcPr>
          <w:p w:rsidR="00833D55" w:rsidRPr="00617CB8" w:rsidRDefault="00833D55" w:rsidP="00857A83">
            <w:pPr>
              <w:keepNext/>
              <w:spacing w:before="40" w:after="40"/>
              <w:ind w:left="113" w:right="113"/>
              <w:rPr>
                <w:b/>
                <w:noProof/>
                <w:sz w:val="18"/>
                <w:szCs w:val="18"/>
                <w:lang w:eastAsia="ja-JP"/>
              </w:rPr>
            </w:pPr>
            <w:r w:rsidRPr="00617CB8">
              <w:rPr>
                <w:b/>
                <w:noProof/>
                <w:sz w:val="18"/>
                <w:szCs w:val="18"/>
                <w:lang w:eastAsia="ja-JP"/>
              </w:rPr>
              <w:t>High tier</w:t>
            </w:r>
          </w:p>
        </w:tc>
        <w:tc>
          <w:tcPr>
            <w:tcW w:w="864" w:type="dxa"/>
            <w:vMerge/>
          </w:tcPr>
          <w:p w:rsidR="00833D55" w:rsidRPr="00617CB8" w:rsidRDefault="00833D55" w:rsidP="00857A83">
            <w:pPr>
              <w:keepNext/>
              <w:spacing w:before="40" w:after="40"/>
              <w:rPr>
                <w:b/>
                <w:noProof/>
                <w:sz w:val="18"/>
                <w:szCs w:val="18"/>
                <w:lang w:eastAsia="ja-JP"/>
              </w:rPr>
            </w:pPr>
          </w:p>
        </w:tc>
        <w:tc>
          <w:tcPr>
            <w:tcW w:w="720" w:type="dxa"/>
            <w:vMerge/>
          </w:tcPr>
          <w:p w:rsidR="00833D55" w:rsidRPr="00617CB8" w:rsidRDefault="00833D55" w:rsidP="00857A83">
            <w:pPr>
              <w:keepNext/>
              <w:spacing w:before="40" w:after="40"/>
              <w:rPr>
                <w:b/>
                <w:noProof/>
                <w:sz w:val="18"/>
                <w:szCs w:val="18"/>
                <w:lang w:eastAsia="ja-JP"/>
              </w:rPr>
            </w:pPr>
          </w:p>
        </w:tc>
        <w:tc>
          <w:tcPr>
            <w:tcW w:w="720" w:type="dxa"/>
            <w:vMerge/>
          </w:tcPr>
          <w:p w:rsidR="00833D55" w:rsidRPr="00617CB8" w:rsidRDefault="00833D55" w:rsidP="00857A83">
            <w:pPr>
              <w:keepNext/>
              <w:spacing w:before="40" w:after="40"/>
              <w:rPr>
                <w:b/>
                <w:noProof/>
                <w:sz w:val="18"/>
                <w:szCs w:val="18"/>
                <w:lang w:eastAsia="ja-JP"/>
              </w:rPr>
            </w:pPr>
          </w:p>
        </w:tc>
      </w:tr>
      <w:tr w:rsidR="00833D55" w:rsidRPr="00617CB8" w:rsidTr="00857A83">
        <w:trPr>
          <w:jc w:val="center"/>
        </w:trPr>
        <w:tc>
          <w:tcPr>
            <w:tcW w:w="576" w:type="dxa"/>
          </w:tcPr>
          <w:p w:rsidR="00833D55" w:rsidRPr="00617CB8" w:rsidRDefault="00833D55" w:rsidP="00857A83">
            <w:pPr>
              <w:keepNext/>
              <w:spacing w:before="40" w:after="40"/>
              <w:jc w:val="left"/>
              <w:rPr>
                <w:b/>
                <w:noProof/>
                <w:sz w:val="18"/>
                <w:szCs w:val="18"/>
                <w:lang w:eastAsia="ja-JP"/>
              </w:rPr>
            </w:pPr>
            <w:r w:rsidRPr="00617CB8">
              <w:rPr>
                <w:b/>
                <w:noProof/>
                <w:sz w:val="18"/>
                <w:szCs w:val="18"/>
                <w:lang w:eastAsia="ja-JP"/>
              </w:rPr>
              <w:t>1</w:t>
            </w:r>
          </w:p>
        </w:tc>
        <w:tc>
          <w:tcPr>
            <w:tcW w:w="1152" w:type="dxa"/>
          </w:tcPr>
          <w:p w:rsidR="00833D55" w:rsidRPr="00617CB8" w:rsidRDefault="00833D55" w:rsidP="00857A83">
            <w:pPr>
              <w:keepNext/>
              <w:spacing w:before="40" w:after="40"/>
              <w:jc w:val="right"/>
              <w:rPr>
                <w:noProof/>
                <w:sz w:val="18"/>
                <w:szCs w:val="18"/>
              </w:rPr>
            </w:pPr>
            <w:bookmarkStart w:id="4428" w:name="OLE_LINK1"/>
            <w:r w:rsidRPr="00617CB8">
              <w:rPr>
                <w:noProof/>
                <w:sz w:val="18"/>
                <w:szCs w:val="18"/>
              </w:rPr>
              <w:t xml:space="preserve">36 864 </w:t>
            </w:r>
            <w:bookmarkEnd w:id="4428"/>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35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16</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w:t>
            </w:r>
          </w:p>
        </w:tc>
      </w:tr>
      <w:tr w:rsidR="00833D55" w:rsidRPr="00617CB8" w:rsidTr="00857A83">
        <w:trPr>
          <w:jc w:val="center"/>
        </w:trPr>
        <w:tc>
          <w:tcPr>
            <w:tcW w:w="576" w:type="dxa"/>
          </w:tcPr>
          <w:p w:rsidR="00833D55" w:rsidRPr="00617CB8" w:rsidRDefault="00833D55" w:rsidP="00857A83">
            <w:pPr>
              <w:keepNext/>
              <w:spacing w:before="40" w:after="40"/>
              <w:jc w:val="left"/>
              <w:rPr>
                <w:b/>
                <w:noProof/>
                <w:sz w:val="18"/>
                <w:szCs w:val="18"/>
                <w:lang w:eastAsia="ja-JP"/>
              </w:rPr>
            </w:pPr>
            <w:r w:rsidRPr="00617CB8">
              <w:rPr>
                <w:b/>
                <w:noProof/>
                <w:sz w:val="18"/>
                <w:szCs w:val="18"/>
                <w:lang w:eastAsia="ja-JP"/>
              </w:rPr>
              <w:t>2</w:t>
            </w:r>
          </w:p>
        </w:tc>
        <w:tc>
          <w:tcPr>
            <w:tcW w:w="1152" w:type="dxa"/>
          </w:tcPr>
          <w:p w:rsidR="00833D55" w:rsidRPr="00617CB8" w:rsidRDefault="00833D55" w:rsidP="00857A83">
            <w:pPr>
              <w:keepNext/>
              <w:spacing w:before="40" w:after="40"/>
              <w:jc w:val="right"/>
              <w:rPr>
                <w:noProof/>
                <w:sz w:val="18"/>
                <w:szCs w:val="18"/>
              </w:rPr>
            </w:pPr>
            <w:bookmarkStart w:id="4429" w:name="OLE_LINK2"/>
            <w:r w:rsidRPr="00617CB8">
              <w:rPr>
                <w:noProof/>
                <w:sz w:val="18"/>
                <w:szCs w:val="18"/>
              </w:rPr>
              <w:t xml:space="preserve">122 880 </w:t>
            </w:r>
            <w:bookmarkEnd w:id="4429"/>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 5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16</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w:t>
            </w:r>
          </w:p>
        </w:tc>
      </w:tr>
      <w:tr w:rsidR="00833D55" w:rsidRPr="00617CB8" w:rsidTr="00857A83">
        <w:trPr>
          <w:jc w:val="center"/>
        </w:trPr>
        <w:tc>
          <w:tcPr>
            <w:tcW w:w="576" w:type="dxa"/>
          </w:tcPr>
          <w:p w:rsidR="00833D55" w:rsidRPr="00617CB8" w:rsidRDefault="00833D55" w:rsidP="00857A83">
            <w:pPr>
              <w:keepNext/>
              <w:spacing w:before="40" w:after="40"/>
              <w:jc w:val="left"/>
              <w:rPr>
                <w:b/>
                <w:noProof/>
                <w:sz w:val="18"/>
                <w:szCs w:val="18"/>
                <w:lang w:eastAsia="ja-JP"/>
              </w:rPr>
            </w:pPr>
            <w:r w:rsidRPr="00617CB8">
              <w:rPr>
                <w:b/>
                <w:noProof/>
                <w:sz w:val="18"/>
                <w:szCs w:val="18"/>
                <w:lang w:eastAsia="ja-JP"/>
              </w:rPr>
              <w:t>2.1</w:t>
            </w:r>
          </w:p>
        </w:tc>
        <w:tc>
          <w:tcPr>
            <w:tcW w:w="1152" w:type="dxa"/>
          </w:tcPr>
          <w:p w:rsidR="00833D55" w:rsidRPr="00617CB8" w:rsidRDefault="00833D55" w:rsidP="00857A83">
            <w:pPr>
              <w:keepNext/>
              <w:spacing w:before="40" w:after="40"/>
              <w:jc w:val="right"/>
              <w:rPr>
                <w:noProof/>
                <w:sz w:val="18"/>
                <w:szCs w:val="18"/>
              </w:rPr>
            </w:pPr>
            <w:r w:rsidRPr="00617CB8">
              <w:rPr>
                <w:noProof/>
                <w:sz w:val="18"/>
                <w:szCs w:val="18"/>
              </w:rPr>
              <w:t>245 760</w:t>
            </w:r>
          </w:p>
        </w:tc>
        <w:tc>
          <w:tcPr>
            <w:tcW w:w="864" w:type="dxa"/>
          </w:tcPr>
          <w:p w:rsidR="00833D55" w:rsidRPr="00617CB8" w:rsidRDefault="00833D55" w:rsidP="00857A83">
            <w:pPr>
              <w:keepNext/>
              <w:spacing w:before="40" w:after="40"/>
              <w:jc w:val="right"/>
              <w:rPr>
                <w:rFonts w:ascii="TimesNewRomanPSMT" w:hAnsi="TimesNewRomanPSMT" w:cs="TimesNewRomanPSMT"/>
                <w:noProof/>
                <w:sz w:val="18"/>
                <w:szCs w:val="18"/>
                <w:lang w:eastAsia="en-GB"/>
              </w:rPr>
            </w:pPr>
            <w:r w:rsidRPr="00617CB8">
              <w:rPr>
                <w:rFonts w:ascii="TimesNewRomanPSMT" w:hAnsi="TimesNewRomanPSMT" w:cs="TimesNewRomanPSMT"/>
                <w:noProof/>
                <w:sz w:val="18"/>
                <w:szCs w:val="18"/>
                <w:lang w:eastAsia="en-GB"/>
              </w:rPr>
              <w:t>3 000</w:t>
            </w:r>
          </w:p>
        </w:tc>
        <w:tc>
          <w:tcPr>
            <w:tcW w:w="864" w:type="dxa"/>
          </w:tcPr>
          <w:p w:rsidR="00833D55" w:rsidRPr="00617CB8" w:rsidRDefault="00833D55" w:rsidP="00857A83">
            <w:pPr>
              <w:keepNext/>
              <w:spacing w:before="40" w:after="40"/>
              <w:jc w:val="right"/>
              <w:rPr>
                <w:rFonts w:ascii="TimesNewRomanPSMT" w:hAnsi="TimesNewRomanPSMT" w:cs="TimesNewRomanPSMT"/>
                <w:noProof/>
                <w:sz w:val="18"/>
                <w:szCs w:val="18"/>
                <w:lang w:eastAsia="en-GB"/>
              </w:rPr>
            </w:pPr>
            <w:r w:rsidRPr="00617CB8">
              <w:rPr>
                <w:noProof/>
                <w:sz w:val="18"/>
                <w:szCs w:val="18"/>
                <w:lang w:eastAsia="ja-JP"/>
              </w:rPr>
              <w:t>-</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20</w:t>
            </w:r>
          </w:p>
        </w:tc>
        <w:tc>
          <w:tcPr>
            <w:tcW w:w="720" w:type="dxa"/>
          </w:tcPr>
          <w:p w:rsidR="00833D55" w:rsidRPr="00617CB8" w:rsidRDefault="00833D55" w:rsidP="00857A83">
            <w:pPr>
              <w:keepNext/>
              <w:spacing w:before="40" w:after="40"/>
              <w:jc w:val="right"/>
              <w:rPr>
                <w:rFonts w:ascii="TimesNewRomanPSMT" w:hAnsi="TimesNewRomanPSMT" w:cs="TimesNewRomanPSMT"/>
                <w:noProof/>
                <w:sz w:val="18"/>
                <w:szCs w:val="18"/>
                <w:lang w:eastAsia="en-GB"/>
              </w:rPr>
            </w:pPr>
            <w:r w:rsidRPr="00617CB8">
              <w:rPr>
                <w:rFonts w:ascii="TimesNewRomanPSMT" w:hAnsi="TimesNewRomanPSMT" w:cs="TimesNewRomanPSMT"/>
                <w:noProof/>
                <w:sz w:val="18"/>
                <w:szCs w:val="18"/>
                <w:lang w:eastAsia="en-GB"/>
              </w:rPr>
              <w:t>1</w:t>
            </w:r>
          </w:p>
        </w:tc>
        <w:tc>
          <w:tcPr>
            <w:tcW w:w="720" w:type="dxa"/>
          </w:tcPr>
          <w:p w:rsidR="00833D55" w:rsidRPr="00617CB8" w:rsidRDefault="00833D55" w:rsidP="00857A83">
            <w:pPr>
              <w:keepNext/>
              <w:spacing w:before="40" w:after="40"/>
              <w:jc w:val="right"/>
              <w:rPr>
                <w:rFonts w:ascii="TimesNewRomanPSMT" w:hAnsi="TimesNewRomanPSMT" w:cs="TimesNewRomanPSMT"/>
                <w:noProof/>
                <w:sz w:val="18"/>
                <w:szCs w:val="18"/>
                <w:lang w:eastAsia="en-GB"/>
              </w:rPr>
            </w:pPr>
            <w:r w:rsidRPr="00617CB8">
              <w:rPr>
                <w:rFonts w:ascii="TimesNewRomanPSMT" w:hAnsi="TimesNewRomanPSMT" w:cs="TimesNewRomanPSMT"/>
                <w:noProof/>
                <w:sz w:val="18"/>
                <w:szCs w:val="18"/>
                <w:lang w:eastAsia="en-GB"/>
              </w:rPr>
              <w:t>1</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3</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rPr>
              <w:t>552 96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rPr>
              <w:t>6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3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3.1</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983 04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4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3</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3</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4</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 228 224</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2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30 000</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75</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5</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5</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4.1</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 228 224</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50 000</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75</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5</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5</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5</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8 912 896</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5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00 000</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2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1</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0</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5.1</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8 912 896</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60 000</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2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1</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0</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5.2</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8 912 896</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6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40 000</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2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1</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0</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6</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35 651 584</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6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40 000</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6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2</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0</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6.1</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35 651 584</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2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80 000</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6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2</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0</w:t>
            </w:r>
          </w:p>
        </w:tc>
      </w:tr>
      <w:tr w:rsidR="00833D55" w:rsidRPr="00617CB8" w:rsidTr="00857A83">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6.2</w:t>
            </w:r>
          </w:p>
        </w:tc>
        <w:tc>
          <w:tcPr>
            <w:tcW w:w="1152"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35 651 584</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4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800 000</w:t>
            </w:r>
          </w:p>
        </w:tc>
        <w:tc>
          <w:tcPr>
            <w:tcW w:w="864" w:type="dxa"/>
            <w:vAlign w:val="center"/>
          </w:tcPr>
          <w:p w:rsidR="00833D55" w:rsidRPr="00617CB8" w:rsidRDefault="00833D55" w:rsidP="00857A83">
            <w:pPr>
              <w:keepNext/>
              <w:spacing w:before="40" w:after="40"/>
              <w:jc w:val="right"/>
              <w:rPr>
                <w:noProof/>
                <w:sz w:val="18"/>
                <w:szCs w:val="18"/>
                <w:lang w:eastAsia="ja-JP"/>
              </w:rPr>
            </w:pPr>
            <w:r w:rsidRPr="00617CB8">
              <w:rPr>
                <w:bCs/>
                <w:noProof/>
                <w:sz w:val="18"/>
                <w:szCs w:val="18"/>
              </w:rPr>
              <w:t>6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2</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0</w:t>
            </w: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430" w:name="_Toc397949233"/>
      <w:bookmarkStart w:id="4431" w:name="_Toc397949724"/>
      <w:bookmarkStart w:id="4432" w:name="_Toc397962743"/>
      <w:bookmarkStart w:id="4433" w:name="_Toc399324901"/>
      <w:bookmarkStart w:id="4434" w:name="_Toc399327916"/>
      <w:bookmarkStart w:id="4435" w:name="_Toc399614633"/>
      <w:bookmarkStart w:id="4436" w:name="_Toc399625728"/>
      <w:bookmarkStart w:id="4437" w:name="_Toc399626424"/>
      <w:bookmarkStart w:id="4438" w:name="_Toc399627299"/>
      <w:bookmarkStart w:id="4439" w:name="_Ref316794511"/>
      <w:bookmarkStart w:id="4440" w:name="_Toc317198868"/>
      <w:bookmarkStart w:id="4441" w:name="_Ref398994337"/>
      <w:bookmarkStart w:id="4442" w:name="_Ref399001615"/>
      <w:bookmarkStart w:id="4443" w:name="_Ref399001999"/>
      <w:bookmarkStart w:id="4444" w:name="_Toc415475994"/>
      <w:bookmarkStart w:id="4445" w:name="_Toc423599269"/>
      <w:bookmarkStart w:id="4446" w:name="_Toc423601773"/>
      <w:bookmarkEnd w:id="4430"/>
      <w:bookmarkEnd w:id="4431"/>
      <w:bookmarkEnd w:id="4432"/>
      <w:bookmarkEnd w:id="4433"/>
      <w:bookmarkEnd w:id="4434"/>
      <w:bookmarkEnd w:id="4435"/>
      <w:bookmarkEnd w:id="4436"/>
      <w:bookmarkEnd w:id="4437"/>
      <w:bookmarkEnd w:id="4438"/>
      <w:r w:rsidRPr="00617CB8">
        <w:rPr>
          <w:noProof/>
        </w:rPr>
        <w:t>Profile-specific level limits for the video profile</w:t>
      </w:r>
      <w:bookmarkEnd w:id="4439"/>
      <w:bookmarkEnd w:id="4440"/>
      <w:r w:rsidRPr="00617CB8">
        <w:rPr>
          <w:noProof/>
        </w:rPr>
        <w:t>s</w:t>
      </w:r>
      <w:bookmarkEnd w:id="4441"/>
      <w:bookmarkEnd w:id="4442"/>
      <w:bookmarkEnd w:id="4443"/>
      <w:bookmarkEnd w:id="4444"/>
      <w:bookmarkEnd w:id="4445"/>
      <w:bookmarkEnd w:id="4446"/>
    </w:p>
    <w:p w:rsidR="00833D55" w:rsidRPr="00617CB8" w:rsidRDefault="00833D55" w:rsidP="00833D55">
      <w:pPr>
        <w:pStyle w:val="Note1"/>
        <w:ind w:left="403"/>
      </w:pPr>
      <w:r w:rsidRPr="00617CB8">
        <w:t xml:space="preserve">NOTE – Video profiles refer to those profiles that are not still picture profiles. The still picture profiles include the Main Still Picture profile, the </w:t>
      </w:r>
      <w:r w:rsidRPr="00617CB8">
        <w:rPr>
          <w:noProof/>
        </w:rPr>
        <w:t>Main</w:t>
      </w:r>
      <w:r w:rsidRPr="00617CB8">
        <w:t xml:space="preserve"> 4:4:4 Still Picture profile and the Main 4:4:4 16 Still Picture profile.</w:t>
      </w:r>
    </w:p>
    <w:p w:rsidR="00833D55" w:rsidRPr="00617CB8" w:rsidRDefault="00833D55" w:rsidP="00833D55">
      <w:pPr>
        <w:keepNext/>
        <w:rPr>
          <w:noProof/>
        </w:rPr>
      </w:pPr>
      <w:r w:rsidRPr="00617CB8">
        <w:rPr>
          <w:noProof/>
        </w:rPr>
        <w:t>The following is specified for expressing the constraints in this annex:</w:t>
      </w:r>
    </w:p>
    <w:p w:rsidR="00833D55" w:rsidRPr="00617CB8" w:rsidRDefault="00833D55" w:rsidP="00833D55">
      <w:pPr>
        <w:numPr>
          <w:ilvl w:val="0"/>
          <w:numId w:val="89"/>
        </w:numPr>
        <w:tabs>
          <w:tab w:val="clear" w:pos="794"/>
          <w:tab w:val="left" w:pos="400"/>
        </w:tabs>
        <w:rPr>
          <w:noProof/>
        </w:rPr>
      </w:pPr>
      <w:r w:rsidRPr="00617CB8">
        <w:rPr>
          <w:noProof/>
        </w:rPr>
        <w:t>Let the variable fR be set equal to 1 </w:t>
      </w:r>
      <w:r w:rsidRPr="00617CB8">
        <w:rPr>
          <w:noProof/>
        </w:rPr>
        <w:sym w:font="Symbol" w:char="F0B8"/>
      </w:r>
      <w:r w:rsidRPr="00617CB8">
        <w:rPr>
          <w:noProof/>
        </w:rPr>
        <w:t> 300.</w:t>
      </w:r>
    </w:p>
    <w:p w:rsidR="00833D55" w:rsidRPr="00617CB8" w:rsidRDefault="00833D55" w:rsidP="00833D55">
      <w:pPr>
        <w:keepNext/>
      </w:pPr>
      <w:r w:rsidRPr="00617CB8">
        <w:t>The variable HbrFactor is defined as follows:</w:t>
      </w:r>
    </w:p>
    <w:p w:rsidR="00833D55" w:rsidRPr="00617CB8" w:rsidRDefault="00833D55" w:rsidP="00833D55">
      <w:pPr>
        <w:numPr>
          <w:ilvl w:val="0"/>
          <w:numId w:val="89"/>
        </w:numPr>
        <w:tabs>
          <w:tab w:val="clear" w:pos="794"/>
          <w:tab w:val="left" w:pos="400"/>
        </w:tabs>
      </w:pPr>
      <w:r w:rsidRPr="00617CB8">
        <w:t>If the bitstream or sub-layer representation is indicated to conform to the Main profile or the Main 10 profile, HbrFactor is set equal to 1.</w:t>
      </w:r>
    </w:p>
    <w:p w:rsidR="00833D55" w:rsidRPr="00617CB8" w:rsidRDefault="00833D55" w:rsidP="00833D55">
      <w:pPr>
        <w:numPr>
          <w:ilvl w:val="0"/>
          <w:numId w:val="89"/>
        </w:numPr>
        <w:tabs>
          <w:tab w:val="clear" w:pos="794"/>
          <w:tab w:val="left" w:pos="400"/>
        </w:tabs>
      </w:pPr>
      <w:r w:rsidRPr="00617CB8">
        <w:t>Otherwise, if the bitstream or sub-layer representation is indicated to conform to a format range extensions high throughput profiles, HbrFactor is set equal to 24 − ( 12</w:t>
      </w:r>
      <w:r w:rsidRPr="00617CB8">
        <w:rPr>
          <w:noProof/>
        </w:rPr>
        <w:t> </w:t>
      </w:r>
      <w:r w:rsidRPr="00617CB8">
        <w:t>*</w:t>
      </w:r>
      <w:r w:rsidRPr="00617CB8">
        <w:rPr>
          <w:noProof/>
        </w:rPr>
        <w:t> </w:t>
      </w:r>
      <w:r w:rsidRPr="00617CB8">
        <w:t>general_lower_bit_rate_constraint_flag ) or 24 − ( 12</w:t>
      </w:r>
      <w:r w:rsidRPr="00617CB8">
        <w:rPr>
          <w:noProof/>
        </w:rPr>
        <w:t> </w:t>
      </w:r>
      <w:r w:rsidRPr="00617CB8">
        <w:t>*</w:t>
      </w:r>
      <w:r w:rsidRPr="00617CB8">
        <w:rPr>
          <w:noProof/>
        </w:rPr>
        <w:t> sub_layer_</w:t>
      </w:r>
      <w:r w:rsidRPr="00617CB8">
        <w:t>lower_bit_rate_constraint_flag[ i ] ).</w:t>
      </w:r>
    </w:p>
    <w:p w:rsidR="00833D55" w:rsidRPr="00617CB8" w:rsidRDefault="00833D55" w:rsidP="00833D55">
      <w:pPr>
        <w:numPr>
          <w:ilvl w:val="0"/>
          <w:numId w:val="89"/>
        </w:numPr>
        <w:tabs>
          <w:tab w:val="clear" w:pos="794"/>
          <w:tab w:val="left" w:pos="400"/>
        </w:tabs>
      </w:pPr>
      <w:r w:rsidRPr="00617CB8">
        <w:t>Otherwise, HbrFactor is set equal to 2 − general_lower_bit_rate_constraint_flag or 2 −</w:t>
      </w:r>
      <w:r w:rsidRPr="00617CB8">
        <w:rPr>
          <w:noProof/>
        </w:rPr>
        <w:t> sub_layer_</w:t>
      </w:r>
      <w:r w:rsidRPr="00617CB8">
        <w:t>lower_bit_rate_constraint_flag[ i ].</w:t>
      </w:r>
    </w:p>
    <w:p w:rsidR="00833D55" w:rsidRPr="00617CB8" w:rsidRDefault="00833D55" w:rsidP="00833D55">
      <w:r w:rsidRPr="00617CB8">
        <w:t>The variable BrVclFactor, which represents the VCL bit rate scale factor, is set equal to CpbVclFactor * HbrFactor.</w:t>
      </w:r>
    </w:p>
    <w:p w:rsidR="00833D55" w:rsidRPr="00617CB8" w:rsidRDefault="00833D55" w:rsidP="00833D55">
      <w:r w:rsidRPr="00617CB8">
        <w:t>The variable BrNalFactor, which represents the NAL bit rate scale factor, is set equal to CpbNalFactor * HbrFactor.</w:t>
      </w:r>
    </w:p>
    <w:p w:rsidR="00833D55" w:rsidRPr="00617CB8" w:rsidRDefault="00833D55" w:rsidP="00833D55">
      <w:r w:rsidRPr="00617CB8">
        <w:t>The variable MinCr is set equal to MinCrBase * MinCrScaleFactor ÷ HbrFactor.</w:t>
      </w:r>
    </w:p>
    <w:p w:rsidR="00833D55" w:rsidRPr="00617CB8" w:rsidRDefault="00833D55" w:rsidP="00833D55">
      <w:pPr>
        <w:keepNext/>
        <w:rPr>
          <w:noProof/>
        </w:rPr>
      </w:pPr>
      <w:r w:rsidRPr="00617CB8">
        <w:rPr>
          <w:noProof/>
        </w:rPr>
        <w:t xml:space="preserve">Bitstreams and </w:t>
      </w:r>
      <w:r w:rsidRPr="00617CB8">
        <w:t xml:space="preserve">sub-layer representations </w:t>
      </w:r>
      <w:r w:rsidRPr="00617CB8">
        <w:rPr>
          <w:noProof/>
        </w:rPr>
        <w:t xml:space="preserve">conforming to the Monochrome, </w:t>
      </w:r>
      <w:r w:rsidRPr="00617CB8">
        <w:t xml:space="preserve">Monochrome 12, Monochrome 16, </w:t>
      </w:r>
      <w:r w:rsidRPr="00617CB8">
        <w:rPr>
          <w:noProof/>
        </w:rPr>
        <w:t>Main, Main 10</w:t>
      </w:r>
      <w:r w:rsidRPr="00617CB8">
        <w:t>, Main 12, Main 4:2:2 10, Main 4:2:2 12, Main 4:4:4 10, Main 4:4:4 12, Main Intra, Main 10 Intra, Main 12 Intra, Main 4:2:2 10 Intra, Main 4:2:2 12 Intra, Main 4:4:4 10 Intra, Main 4:4:4 12 Intra, Main 4:4:4 16 Intra or High Throughput 4:4:4 16 Intra</w:t>
      </w:r>
      <w:r w:rsidRPr="00617CB8">
        <w:rPr>
          <w:noProof/>
        </w:rPr>
        <w:t xml:space="preserve"> profile at a specified tier and level shall obey the following constraints for each bitstream conformance test as specified in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rPr>
          <w:noProof/>
        </w:rPr>
        <w:t>:</w:t>
      </w:r>
    </w:p>
    <w:p w:rsidR="00833D55" w:rsidRPr="00617CB8" w:rsidRDefault="00833D55" w:rsidP="00833D55">
      <w:pPr>
        <w:numPr>
          <w:ilvl w:val="0"/>
          <w:numId w:val="291"/>
        </w:numPr>
        <w:rPr>
          <w:noProof/>
        </w:rPr>
      </w:pPr>
      <w:r w:rsidRPr="00617CB8">
        <w:rPr>
          <w:noProof/>
        </w:rPr>
        <w:t>The nominal removal time of access unit n (with n greater than 0) from the CPB, as specified in clause </w:t>
      </w:r>
      <w:r w:rsidR="00B96C9A" w:rsidRPr="00617CB8">
        <w:rPr>
          <w:noProof/>
        </w:rPr>
        <w:fldChar w:fldCharType="begin" w:fldLock="1"/>
      </w:r>
      <w:r w:rsidRPr="00617CB8">
        <w:rPr>
          <w:noProof/>
        </w:rPr>
        <w:instrText xml:space="preserve"> REF _Ref330937761 \r \h </w:instrText>
      </w:r>
      <w:r w:rsidR="00B96C9A" w:rsidRPr="00617CB8">
        <w:rPr>
          <w:noProof/>
        </w:rPr>
      </w:r>
      <w:r w:rsidR="00B96C9A" w:rsidRPr="00617CB8">
        <w:rPr>
          <w:noProof/>
        </w:rPr>
        <w:fldChar w:fldCharType="separate"/>
      </w:r>
      <w:r w:rsidRPr="00617CB8">
        <w:rPr>
          <w:noProof/>
        </w:rPr>
        <w:t>C.2.3</w:t>
      </w:r>
      <w:r w:rsidR="00B96C9A" w:rsidRPr="00617CB8">
        <w:rPr>
          <w:noProof/>
        </w:rPr>
        <w:fldChar w:fldCharType="end"/>
      </w:r>
      <w:r w:rsidRPr="00617CB8">
        <w:rPr>
          <w:noProof/>
        </w:rPr>
        <w:t>, shall satisfy the constraint that Au</w:t>
      </w:r>
      <w:r w:rsidRPr="00617CB8">
        <w:rPr>
          <w:iCs/>
          <w:noProof/>
        </w:rPr>
        <w:t>NominalRemovalTime[</w:t>
      </w:r>
      <w:r w:rsidRPr="00617CB8">
        <w:rPr>
          <w:noProof/>
        </w:rPr>
        <w:t> </w:t>
      </w:r>
      <w:r w:rsidRPr="00617CB8">
        <w:rPr>
          <w:iCs/>
          <w:noProof/>
        </w:rPr>
        <w:t>n ]</w:t>
      </w:r>
      <w:r w:rsidRPr="00617CB8">
        <w:rPr>
          <w:noProof/>
        </w:rPr>
        <w:t> − Au</w:t>
      </w:r>
      <w:r w:rsidRPr="00617CB8">
        <w:rPr>
          <w:iCs/>
          <w:noProof/>
        </w:rPr>
        <w:t>CpbRemovalTime[</w:t>
      </w:r>
      <w:r w:rsidRPr="00617CB8">
        <w:rPr>
          <w:noProof/>
        </w:rPr>
        <w:t> </w:t>
      </w:r>
      <w:r w:rsidRPr="00617CB8">
        <w:rPr>
          <w:iCs/>
          <w:noProof/>
        </w:rPr>
        <w:t>n − 1 ]</w:t>
      </w:r>
      <w:r w:rsidRPr="00617CB8">
        <w:rPr>
          <w:noProof/>
        </w:rPr>
        <w:t xml:space="preserve"> is greater than or equal to Max( PicSizeInSamplesY </w:t>
      </w:r>
      <w:r w:rsidRPr="00617CB8">
        <w:rPr>
          <w:noProof/>
        </w:rPr>
        <w:sym w:font="Symbol" w:char="F0B8"/>
      </w:r>
      <w:r w:rsidRPr="00617CB8">
        <w:rPr>
          <w:noProof/>
        </w:rPr>
        <w:t> </w:t>
      </w:r>
      <w:r w:rsidRPr="00617CB8">
        <w:rPr>
          <w:noProof/>
          <w:lang w:eastAsia="ja-JP"/>
        </w:rPr>
        <w:t>MaxLumaSr</w:t>
      </w:r>
      <w:r w:rsidRPr="00617CB8">
        <w:rPr>
          <w:noProof/>
        </w:rPr>
        <w:t xml:space="preserve">, fR ) for the value of PicSizeInSamplesY of picture n − 1, where MaxLumaSr is the value specified in </w:t>
      </w:r>
      <w:r w:rsidR="00B96C9A" w:rsidRPr="00617CB8">
        <w:rPr>
          <w:noProof/>
        </w:rPr>
        <w:fldChar w:fldCharType="begin" w:fldLock="1"/>
      </w:r>
      <w:r w:rsidRPr="00617CB8">
        <w:rPr>
          <w:noProof/>
        </w:rPr>
        <w:instrText xml:space="preserve"> REF _Ref338469371 \h </w:instrText>
      </w:r>
      <w:r w:rsidR="00B96C9A" w:rsidRPr="00617CB8">
        <w:rPr>
          <w:noProof/>
        </w:rPr>
      </w:r>
      <w:r w:rsidR="00B96C9A" w:rsidRPr="00617CB8">
        <w:rPr>
          <w:noProof/>
        </w:rPr>
        <w:fldChar w:fldCharType="separate"/>
      </w:r>
      <w:r w:rsidRPr="00617CB8">
        <w:rPr>
          <w:noProof/>
        </w:rPr>
        <w:t>Table A.5</w:t>
      </w:r>
      <w:r w:rsidR="00B96C9A" w:rsidRPr="00617CB8">
        <w:rPr>
          <w:noProof/>
        </w:rPr>
        <w:fldChar w:fldCharType="end"/>
      </w:r>
      <w:r w:rsidRPr="00617CB8">
        <w:rPr>
          <w:noProof/>
        </w:rPr>
        <w:t xml:space="preserve"> that applies to picture n − 1.</w:t>
      </w:r>
    </w:p>
    <w:p w:rsidR="00833D55" w:rsidRPr="00617CB8" w:rsidRDefault="00833D55" w:rsidP="00833D55">
      <w:pPr>
        <w:numPr>
          <w:ilvl w:val="0"/>
          <w:numId w:val="291"/>
        </w:numPr>
        <w:rPr>
          <w:noProof/>
        </w:rPr>
      </w:pPr>
      <w:r w:rsidRPr="00617CB8">
        <w:rPr>
          <w:noProof/>
        </w:rPr>
        <w:t>The difference between consecutive output times of pictures from the DPB, as specified in clause </w:t>
      </w:r>
      <w:r w:rsidR="00B51DE6">
        <w:fldChar w:fldCharType="begin" w:fldLock="1"/>
      </w:r>
      <w:r w:rsidR="00B51DE6">
        <w:instrText xml:space="preserve"> REF _Ref36829708 \r \h  \* MERGEFORMAT </w:instrText>
      </w:r>
      <w:r w:rsidR="00B51DE6">
        <w:fldChar w:fldCharType="separate"/>
      </w:r>
      <w:r w:rsidRPr="00617CB8">
        <w:rPr>
          <w:noProof/>
        </w:rPr>
        <w:t>C.3.3</w:t>
      </w:r>
      <w:r w:rsidR="00B51DE6">
        <w:fldChar w:fldCharType="end"/>
      </w:r>
      <w:r w:rsidRPr="00617CB8">
        <w:rPr>
          <w:noProof/>
        </w:rPr>
        <w:t>, shall satisfy the constraint that DpbOutputInterval[ </w:t>
      </w:r>
      <w:r w:rsidRPr="00617CB8">
        <w:rPr>
          <w:iCs/>
          <w:noProof/>
        </w:rPr>
        <w:t>n</w:t>
      </w:r>
      <w:r w:rsidRPr="00617CB8">
        <w:rPr>
          <w:noProof/>
        </w:rPr>
        <w:t> ] is greater than or equal to Max( PicSizeInSamplesY </w:t>
      </w:r>
      <w:r w:rsidRPr="00617CB8">
        <w:rPr>
          <w:noProof/>
        </w:rPr>
        <w:sym w:font="Symbol" w:char="F0B8"/>
      </w:r>
      <w:r w:rsidRPr="00617CB8">
        <w:rPr>
          <w:noProof/>
        </w:rPr>
        <w:t xml:space="preserve"> MaxLumaSr, fR ) for the value of PicSizeInSamplesY of picture n, where MaxLumaSr is the value specified in </w:t>
      </w:r>
      <w:r w:rsidR="00B96C9A" w:rsidRPr="00617CB8">
        <w:rPr>
          <w:noProof/>
        </w:rPr>
        <w:fldChar w:fldCharType="begin" w:fldLock="1"/>
      </w:r>
      <w:r w:rsidRPr="00617CB8">
        <w:rPr>
          <w:noProof/>
        </w:rPr>
        <w:instrText xml:space="preserve"> REF _Ref338469371 \h </w:instrText>
      </w:r>
      <w:r w:rsidR="00B96C9A" w:rsidRPr="00617CB8">
        <w:rPr>
          <w:noProof/>
        </w:rPr>
      </w:r>
      <w:r w:rsidR="00B96C9A" w:rsidRPr="00617CB8">
        <w:rPr>
          <w:noProof/>
        </w:rPr>
        <w:fldChar w:fldCharType="separate"/>
      </w:r>
      <w:r w:rsidRPr="00617CB8">
        <w:rPr>
          <w:noProof/>
        </w:rPr>
        <w:t>Table A.5</w:t>
      </w:r>
      <w:r w:rsidR="00B96C9A" w:rsidRPr="00617CB8">
        <w:rPr>
          <w:noProof/>
        </w:rPr>
        <w:fldChar w:fldCharType="end"/>
      </w:r>
      <w:r w:rsidRPr="00617CB8">
        <w:rPr>
          <w:noProof/>
        </w:rPr>
        <w:t xml:space="preserve"> for picture n</w:t>
      </w:r>
      <w:r w:rsidRPr="00617CB8">
        <w:rPr>
          <w:iCs/>
          <w:noProof/>
        </w:rPr>
        <w:t>, provided that picture n is a picture that is output and is not the last picture of the bitstream that is output</w:t>
      </w:r>
      <w:r w:rsidRPr="00617CB8">
        <w:rPr>
          <w:noProof/>
        </w:rPr>
        <w:t>.</w:t>
      </w:r>
    </w:p>
    <w:p w:rsidR="00833D55" w:rsidRPr="00617CB8" w:rsidRDefault="00833D55" w:rsidP="00833D55">
      <w:pPr>
        <w:numPr>
          <w:ilvl w:val="0"/>
          <w:numId w:val="291"/>
        </w:numPr>
        <w:rPr>
          <w:noProof/>
        </w:rPr>
      </w:pPr>
      <w:r w:rsidRPr="00617CB8">
        <w:rPr>
          <w:noProof/>
        </w:rPr>
        <w:t xml:space="preserve">The removal time of access unit 0 shall satisfy the constraint that the number of slice segments in picture 0 is less than or equal to Min( Max( 1, MaxSliceSegmentsPerPicture * MaxLumaSr / MaxLumaPs * ( AuCpbRemovalTime[ 0 ] − AuNominalRemovalTime[ 0 ] ) + MaxSliceSegmentsPerPicture * PicSizeInSamplesY / MaxLumaPs ), MaxSliceSegmentsPerPicture ), for the value of PicSizeInSamplesY of picture 0, where MaxSliceSegmentsPerPicture, MaxLumaPs and MaxLumaSr are the values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 xml:space="preserve"> and </w:t>
      </w:r>
      <w:r w:rsidR="00B96C9A" w:rsidRPr="00617CB8">
        <w:rPr>
          <w:noProof/>
        </w:rPr>
        <w:fldChar w:fldCharType="begin" w:fldLock="1"/>
      </w:r>
      <w:r w:rsidRPr="00617CB8">
        <w:rPr>
          <w:noProof/>
        </w:rPr>
        <w:instrText xml:space="preserve"> REF _Ref338469371 \h </w:instrText>
      </w:r>
      <w:r w:rsidR="00B96C9A" w:rsidRPr="00617CB8">
        <w:rPr>
          <w:noProof/>
        </w:rPr>
      </w:r>
      <w:r w:rsidR="00B96C9A" w:rsidRPr="00617CB8">
        <w:rPr>
          <w:noProof/>
        </w:rPr>
        <w:fldChar w:fldCharType="separate"/>
      </w:r>
      <w:r w:rsidRPr="00617CB8">
        <w:rPr>
          <w:noProof/>
        </w:rPr>
        <w:t>Table A.5</w:t>
      </w:r>
      <w:r w:rsidR="00B96C9A" w:rsidRPr="00617CB8">
        <w:rPr>
          <w:noProof/>
        </w:rPr>
        <w:fldChar w:fldCharType="end"/>
      </w:r>
      <w:r w:rsidRPr="00617CB8">
        <w:rPr>
          <w:noProof/>
        </w:rPr>
        <w:t>, respectively, that apply to picture 0.</w:t>
      </w:r>
    </w:p>
    <w:p w:rsidR="00833D55" w:rsidRPr="00617CB8" w:rsidRDefault="00833D55" w:rsidP="00833D55">
      <w:pPr>
        <w:numPr>
          <w:ilvl w:val="0"/>
          <w:numId w:val="291"/>
        </w:numPr>
        <w:rPr>
          <w:szCs w:val="22"/>
        </w:rPr>
      </w:pPr>
      <w:bookmarkStart w:id="4447" w:name="_Ref326743741"/>
      <w:r w:rsidRPr="00617CB8">
        <w:rPr>
          <w:noProof/>
        </w:rPr>
        <w:t xml:space="preserve">The difference between consecutive CPB removal times of access units n and n − 1 (with n greater than 0) shall satisfy the constraint that the number of slice segments in picture n is less than or equal to Min( (Max( 1, MaxSliceSegmentsPerPicture * MaxLumaSr / MaxLumaPs * ( AuCpbRemovalTime[ n ] − AuCpbRemovalTime[ n − 1 ] ) ), MaxSliceSegmentsPerPicture ), where MaxSliceSegmentsPerPicture, MaxLumaPs and MaxLumaSr are the values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 xml:space="preserve"> and </w:t>
      </w:r>
      <w:r w:rsidR="00B96C9A" w:rsidRPr="00617CB8">
        <w:rPr>
          <w:noProof/>
        </w:rPr>
        <w:fldChar w:fldCharType="begin" w:fldLock="1"/>
      </w:r>
      <w:r w:rsidRPr="00617CB8">
        <w:rPr>
          <w:noProof/>
        </w:rPr>
        <w:instrText xml:space="preserve"> REF _Ref338469371 \h </w:instrText>
      </w:r>
      <w:r w:rsidR="00B96C9A" w:rsidRPr="00617CB8">
        <w:rPr>
          <w:noProof/>
        </w:rPr>
      </w:r>
      <w:r w:rsidR="00B96C9A" w:rsidRPr="00617CB8">
        <w:rPr>
          <w:noProof/>
        </w:rPr>
        <w:fldChar w:fldCharType="separate"/>
      </w:r>
      <w:r w:rsidRPr="00617CB8">
        <w:rPr>
          <w:noProof/>
        </w:rPr>
        <w:t>Table A.5</w:t>
      </w:r>
      <w:r w:rsidR="00B96C9A" w:rsidRPr="00617CB8">
        <w:rPr>
          <w:noProof/>
        </w:rPr>
        <w:fldChar w:fldCharType="end"/>
      </w:r>
      <w:r w:rsidRPr="00617CB8">
        <w:rPr>
          <w:noProof/>
        </w:rPr>
        <w:t xml:space="preserve"> that apply to picture n.</w:t>
      </w:r>
    </w:p>
    <w:p w:rsidR="00833D55" w:rsidRPr="00617CB8" w:rsidRDefault="00833D55" w:rsidP="00833D55">
      <w:pPr>
        <w:numPr>
          <w:ilvl w:val="0"/>
          <w:numId w:val="291"/>
        </w:numPr>
        <w:rPr>
          <w:noProof/>
        </w:rPr>
      </w:pPr>
      <w:bookmarkStart w:id="4448" w:name="_Ref343026137"/>
      <w:r w:rsidRPr="00617CB8">
        <w:rPr>
          <w:noProof/>
        </w:rPr>
        <w:t xml:space="preserve">For the VCL HRD parameters, BitRate[ i ] shall be less than or equal to BrVclFactor * MaxBR for at least one value of i in the range of 0 to cpb_cnt_minus1[ HighestTid ], inclusive, where BitRate[ i ] is </w:t>
      </w:r>
      <w:r w:rsidRPr="00617CB8">
        <w:rPr>
          <w:noProof/>
          <w:lang w:eastAsia="ko-KR"/>
        </w:rPr>
        <w:t>specified in clause </w:t>
      </w:r>
      <w:r w:rsidR="00B96C9A" w:rsidRPr="00617CB8">
        <w:rPr>
          <w:noProof/>
          <w:lang w:eastAsia="ko-KR"/>
        </w:rPr>
        <w:fldChar w:fldCharType="begin" w:fldLock="1"/>
      </w:r>
      <w:r w:rsidRPr="00617CB8">
        <w:rPr>
          <w:noProof/>
          <w:lang w:eastAsia="ko-KR"/>
        </w:rPr>
        <w:instrText xml:space="preserve"> REF _Ref330938577 \r \h </w:instrText>
      </w:r>
      <w:r w:rsidR="00B96C9A" w:rsidRPr="00617CB8">
        <w:rPr>
          <w:noProof/>
          <w:lang w:eastAsia="ko-KR"/>
        </w:rPr>
      </w:r>
      <w:r w:rsidR="00B96C9A" w:rsidRPr="00617CB8">
        <w:rPr>
          <w:noProof/>
          <w:lang w:eastAsia="ko-KR"/>
        </w:rPr>
        <w:fldChar w:fldCharType="separate"/>
      </w:r>
      <w:r w:rsidRPr="00617CB8">
        <w:rPr>
          <w:noProof/>
          <w:lang w:eastAsia="ko-KR"/>
        </w:rPr>
        <w:t>E.3.3</w:t>
      </w:r>
      <w:r w:rsidR="00B96C9A" w:rsidRPr="00617CB8">
        <w:rPr>
          <w:noProof/>
          <w:lang w:eastAsia="ko-KR"/>
        </w:rPr>
        <w:fldChar w:fldCharType="end"/>
      </w:r>
      <w:r w:rsidRPr="00617CB8">
        <w:rPr>
          <w:noProof/>
          <w:lang w:eastAsia="ko-KR"/>
        </w:rPr>
        <w:t xml:space="preserve"> based on parameters selected as specified in clause </w:t>
      </w:r>
      <w:r w:rsidR="00B96C9A" w:rsidRPr="00617CB8">
        <w:rPr>
          <w:noProof/>
          <w:lang w:eastAsia="ko-KR"/>
        </w:rPr>
        <w:fldChar w:fldCharType="begin" w:fldLock="1"/>
      </w:r>
      <w:r w:rsidRPr="00617CB8">
        <w:rPr>
          <w:noProof/>
          <w:lang w:eastAsia="ko-KR"/>
        </w:rPr>
        <w:instrText xml:space="preserve"> REF _Ref343024718 \r \h </w:instrText>
      </w:r>
      <w:r w:rsidR="00B96C9A" w:rsidRPr="00617CB8">
        <w:rPr>
          <w:noProof/>
          <w:lang w:eastAsia="ko-KR"/>
        </w:rPr>
      </w:r>
      <w:r w:rsidR="00B96C9A" w:rsidRPr="00617CB8">
        <w:rPr>
          <w:noProof/>
          <w:lang w:eastAsia="ko-KR"/>
        </w:rPr>
        <w:fldChar w:fldCharType="separate"/>
      </w:r>
      <w:r w:rsidRPr="00617CB8">
        <w:rPr>
          <w:noProof/>
          <w:lang w:eastAsia="ko-KR"/>
        </w:rPr>
        <w:t>C.1</w:t>
      </w:r>
      <w:r w:rsidR="00B96C9A" w:rsidRPr="00617CB8">
        <w:rPr>
          <w:noProof/>
          <w:lang w:eastAsia="ko-KR"/>
        </w:rPr>
        <w:fldChar w:fldCharType="end"/>
      </w:r>
      <w:r w:rsidRPr="00617CB8">
        <w:rPr>
          <w:noProof/>
          <w:lang w:eastAsia="ko-KR"/>
        </w:rPr>
        <w:t xml:space="preserve"> </w:t>
      </w:r>
      <w:r w:rsidRPr="00617CB8">
        <w:rPr>
          <w:noProof/>
        </w:rPr>
        <w:t xml:space="preserve">and MaxBR is specified in </w:t>
      </w:r>
      <w:r w:rsidR="00B96C9A" w:rsidRPr="00617CB8">
        <w:rPr>
          <w:noProof/>
        </w:rPr>
        <w:fldChar w:fldCharType="begin" w:fldLock="1"/>
      </w:r>
      <w:r w:rsidRPr="00617CB8">
        <w:rPr>
          <w:noProof/>
        </w:rPr>
        <w:instrText xml:space="preserve"> REF _Ref338469371 \h </w:instrText>
      </w:r>
      <w:r w:rsidR="00B96C9A" w:rsidRPr="00617CB8">
        <w:rPr>
          <w:noProof/>
        </w:rPr>
      </w:r>
      <w:r w:rsidR="00B96C9A" w:rsidRPr="00617CB8">
        <w:rPr>
          <w:noProof/>
        </w:rPr>
        <w:fldChar w:fldCharType="separate"/>
      </w:r>
      <w:r w:rsidRPr="00617CB8">
        <w:rPr>
          <w:noProof/>
        </w:rPr>
        <w:t>Table A.5</w:t>
      </w:r>
      <w:r w:rsidR="00B96C9A" w:rsidRPr="00617CB8">
        <w:rPr>
          <w:noProof/>
        </w:rPr>
        <w:fldChar w:fldCharType="end"/>
      </w:r>
      <w:r w:rsidRPr="00617CB8">
        <w:rPr>
          <w:noProof/>
        </w:rPr>
        <w:t xml:space="preserve"> in units of BrVclFactor bits/s.</w:t>
      </w:r>
      <w:bookmarkEnd w:id="4447"/>
      <w:bookmarkEnd w:id="4448"/>
    </w:p>
    <w:p w:rsidR="00833D55" w:rsidRPr="00617CB8" w:rsidRDefault="00833D55" w:rsidP="00833D55">
      <w:pPr>
        <w:numPr>
          <w:ilvl w:val="0"/>
          <w:numId w:val="291"/>
        </w:numPr>
        <w:rPr>
          <w:noProof/>
        </w:rPr>
      </w:pPr>
      <w:bookmarkStart w:id="4449" w:name="_Ref326743728"/>
      <w:r w:rsidRPr="00617CB8">
        <w:rPr>
          <w:noProof/>
        </w:rPr>
        <w:t xml:space="preserve">For the NAL HRD parameters, BitRate[ i ] shall be less than or equal to BrNalFactor * MaxBR for at least one value of i in the range of 0 to cpb_cnt_minus1[ HighestTid ], inclusive, where BitRate[ i ] is </w:t>
      </w:r>
      <w:r w:rsidRPr="00617CB8">
        <w:rPr>
          <w:noProof/>
          <w:lang w:eastAsia="ko-KR"/>
        </w:rPr>
        <w:t>specified in clause </w:t>
      </w:r>
      <w:r w:rsidR="00B96C9A" w:rsidRPr="00617CB8">
        <w:rPr>
          <w:noProof/>
          <w:lang w:eastAsia="ko-KR"/>
        </w:rPr>
        <w:fldChar w:fldCharType="begin" w:fldLock="1"/>
      </w:r>
      <w:r w:rsidRPr="00617CB8">
        <w:rPr>
          <w:noProof/>
          <w:lang w:eastAsia="ko-KR"/>
        </w:rPr>
        <w:instrText xml:space="preserve"> REF _Ref330938577 \r \h </w:instrText>
      </w:r>
      <w:r w:rsidR="00B96C9A" w:rsidRPr="00617CB8">
        <w:rPr>
          <w:noProof/>
          <w:lang w:eastAsia="ko-KR"/>
        </w:rPr>
      </w:r>
      <w:r w:rsidR="00B96C9A" w:rsidRPr="00617CB8">
        <w:rPr>
          <w:noProof/>
          <w:lang w:eastAsia="ko-KR"/>
        </w:rPr>
        <w:fldChar w:fldCharType="separate"/>
      </w:r>
      <w:r w:rsidRPr="00617CB8">
        <w:rPr>
          <w:noProof/>
          <w:lang w:eastAsia="ko-KR"/>
        </w:rPr>
        <w:t>E.3.3</w:t>
      </w:r>
      <w:r w:rsidR="00B96C9A" w:rsidRPr="00617CB8">
        <w:rPr>
          <w:noProof/>
          <w:lang w:eastAsia="ko-KR"/>
        </w:rPr>
        <w:fldChar w:fldCharType="end"/>
      </w:r>
      <w:r w:rsidRPr="00617CB8">
        <w:rPr>
          <w:noProof/>
          <w:lang w:eastAsia="ko-KR"/>
        </w:rPr>
        <w:t xml:space="preserve"> based on parameters selected as specified in clause </w:t>
      </w:r>
      <w:r w:rsidR="00B96C9A" w:rsidRPr="00617CB8">
        <w:rPr>
          <w:noProof/>
          <w:lang w:eastAsia="ko-KR"/>
        </w:rPr>
        <w:fldChar w:fldCharType="begin" w:fldLock="1"/>
      </w:r>
      <w:r w:rsidRPr="00617CB8">
        <w:rPr>
          <w:noProof/>
          <w:lang w:eastAsia="ko-KR"/>
        </w:rPr>
        <w:instrText xml:space="preserve"> REF _Ref343024718 \r \h </w:instrText>
      </w:r>
      <w:r w:rsidR="00B96C9A" w:rsidRPr="00617CB8">
        <w:rPr>
          <w:noProof/>
          <w:lang w:eastAsia="ko-KR"/>
        </w:rPr>
      </w:r>
      <w:r w:rsidR="00B96C9A" w:rsidRPr="00617CB8">
        <w:rPr>
          <w:noProof/>
          <w:lang w:eastAsia="ko-KR"/>
        </w:rPr>
        <w:fldChar w:fldCharType="separate"/>
      </w:r>
      <w:r w:rsidRPr="00617CB8">
        <w:rPr>
          <w:noProof/>
          <w:lang w:eastAsia="ko-KR"/>
        </w:rPr>
        <w:t>C.1</w:t>
      </w:r>
      <w:r w:rsidR="00B96C9A" w:rsidRPr="00617CB8">
        <w:rPr>
          <w:noProof/>
          <w:lang w:eastAsia="ko-KR"/>
        </w:rPr>
        <w:fldChar w:fldCharType="end"/>
      </w:r>
      <w:r w:rsidRPr="00617CB8">
        <w:rPr>
          <w:noProof/>
          <w:lang w:eastAsia="ko-KR"/>
        </w:rPr>
        <w:t xml:space="preserve"> </w:t>
      </w:r>
      <w:r w:rsidRPr="00617CB8">
        <w:rPr>
          <w:noProof/>
        </w:rPr>
        <w:t xml:space="preserve">and MaxBR is specified in </w:t>
      </w:r>
      <w:r w:rsidR="00B96C9A" w:rsidRPr="00617CB8">
        <w:rPr>
          <w:noProof/>
        </w:rPr>
        <w:fldChar w:fldCharType="begin" w:fldLock="1"/>
      </w:r>
      <w:r w:rsidRPr="00617CB8">
        <w:rPr>
          <w:noProof/>
        </w:rPr>
        <w:instrText xml:space="preserve"> REF _Ref338469371 \h </w:instrText>
      </w:r>
      <w:r w:rsidR="00B96C9A" w:rsidRPr="00617CB8">
        <w:rPr>
          <w:noProof/>
        </w:rPr>
      </w:r>
      <w:r w:rsidR="00B96C9A" w:rsidRPr="00617CB8">
        <w:rPr>
          <w:noProof/>
        </w:rPr>
        <w:fldChar w:fldCharType="separate"/>
      </w:r>
      <w:r w:rsidRPr="00617CB8">
        <w:rPr>
          <w:noProof/>
        </w:rPr>
        <w:t>Table A.5</w:t>
      </w:r>
      <w:r w:rsidR="00B96C9A" w:rsidRPr="00617CB8">
        <w:rPr>
          <w:noProof/>
        </w:rPr>
        <w:fldChar w:fldCharType="end"/>
      </w:r>
      <w:r w:rsidRPr="00617CB8">
        <w:rPr>
          <w:noProof/>
        </w:rPr>
        <w:t xml:space="preserve"> in units of BrNalFactor bits/s.</w:t>
      </w:r>
      <w:bookmarkEnd w:id="4449"/>
    </w:p>
    <w:p w:rsidR="00833D55" w:rsidRPr="00617CB8" w:rsidRDefault="00833D55" w:rsidP="00833D55">
      <w:pPr>
        <w:numPr>
          <w:ilvl w:val="0"/>
          <w:numId w:val="291"/>
        </w:numPr>
        <w:rPr>
          <w:noProof/>
        </w:rPr>
      </w:pPr>
      <w:r w:rsidRPr="00617CB8">
        <w:rPr>
          <w:noProof/>
        </w:rPr>
        <w:t xml:space="preserve">The sum of the NumBytesInNalUnit variables for access unit 0 shall be less than or equal to FormatCapabilityFactor * ( Max( PicSizeInSamplesY, fR * MaxLumaSr ) + MaxLumaSr * ( AuCpbRemovalTime[ 0 ] − AuNominalRemovalTime[ 0 ] ) ) ÷ MinCr for the value of PicSizeInSamplesY of picture 0, where MaxLumaSr and FormatCapabilityFactor are the values specified in </w:t>
      </w:r>
      <w:r w:rsidR="00B96C9A" w:rsidRPr="00617CB8">
        <w:rPr>
          <w:noProof/>
        </w:rPr>
        <w:fldChar w:fldCharType="begin" w:fldLock="1"/>
      </w:r>
      <w:r w:rsidRPr="00617CB8">
        <w:rPr>
          <w:noProof/>
        </w:rPr>
        <w:instrText xml:space="preserve"> REF _Ref338469371 \h </w:instrText>
      </w:r>
      <w:r w:rsidR="00B96C9A" w:rsidRPr="00617CB8">
        <w:rPr>
          <w:noProof/>
        </w:rPr>
      </w:r>
      <w:r w:rsidR="00B96C9A" w:rsidRPr="00617CB8">
        <w:rPr>
          <w:noProof/>
        </w:rPr>
        <w:fldChar w:fldCharType="separate"/>
      </w:r>
      <w:r w:rsidRPr="00617CB8">
        <w:rPr>
          <w:noProof/>
        </w:rPr>
        <w:t>Table A.5</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63690753 \h </w:instrText>
      </w:r>
      <w:r w:rsidR="00B96C9A" w:rsidRPr="00617CB8">
        <w:rPr>
          <w:noProof/>
        </w:rPr>
      </w:r>
      <w:r w:rsidR="00B96C9A" w:rsidRPr="00617CB8">
        <w:rPr>
          <w:noProof/>
        </w:rPr>
        <w:fldChar w:fldCharType="separate"/>
      </w:r>
      <w:r w:rsidRPr="00617CB8">
        <w:rPr>
          <w:noProof/>
        </w:rPr>
        <w:t>Table A.6</w:t>
      </w:r>
      <w:r w:rsidR="00B96C9A" w:rsidRPr="00617CB8">
        <w:rPr>
          <w:noProof/>
        </w:rPr>
        <w:fldChar w:fldCharType="end"/>
      </w:r>
      <w:r w:rsidRPr="00617CB8">
        <w:rPr>
          <w:noProof/>
        </w:rPr>
        <w:t>, respectively, that apply to picture 0.</w:t>
      </w:r>
    </w:p>
    <w:p w:rsidR="00833D55" w:rsidRPr="00617CB8" w:rsidRDefault="00833D55" w:rsidP="00833D55">
      <w:pPr>
        <w:numPr>
          <w:ilvl w:val="0"/>
          <w:numId w:val="291"/>
        </w:numPr>
        <w:rPr>
          <w:noProof/>
        </w:rPr>
      </w:pPr>
      <w:r w:rsidRPr="00617CB8">
        <w:rPr>
          <w:noProof/>
        </w:rPr>
        <w:t xml:space="preserve">The sum of the NumBytesInNalUnit variables for access unit n (with n greater than 0) shall be less than or equal to FormatCapabilityFactor * MaxLumaSr * ( AuCpbRemovalTime[ n ] − AuCpbRemovalTime[ n − 1 ] ) ÷ MinCr, where MaxLumaSr and FormatCapabilityFactor are the values specified in </w:t>
      </w:r>
      <w:r w:rsidR="00B96C9A" w:rsidRPr="00617CB8">
        <w:rPr>
          <w:noProof/>
        </w:rPr>
        <w:fldChar w:fldCharType="begin" w:fldLock="1"/>
      </w:r>
      <w:r w:rsidRPr="00617CB8">
        <w:rPr>
          <w:noProof/>
        </w:rPr>
        <w:instrText xml:space="preserve"> REF _Ref338469371 \h </w:instrText>
      </w:r>
      <w:r w:rsidR="00B96C9A" w:rsidRPr="00617CB8">
        <w:rPr>
          <w:noProof/>
        </w:rPr>
      </w:r>
      <w:r w:rsidR="00B96C9A" w:rsidRPr="00617CB8">
        <w:rPr>
          <w:noProof/>
        </w:rPr>
        <w:fldChar w:fldCharType="separate"/>
      </w:r>
      <w:r w:rsidRPr="00617CB8">
        <w:rPr>
          <w:noProof/>
        </w:rPr>
        <w:t>Table A.5</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63690753 \h </w:instrText>
      </w:r>
      <w:r w:rsidR="00B96C9A" w:rsidRPr="00617CB8">
        <w:rPr>
          <w:noProof/>
        </w:rPr>
      </w:r>
      <w:r w:rsidR="00B96C9A" w:rsidRPr="00617CB8">
        <w:rPr>
          <w:noProof/>
        </w:rPr>
        <w:fldChar w:fldCharType="separate"/>
      </w:r>
      <w:r w:rsidRPr="00617CB8">
        <w:rPr>
          <w:noProof/>
        </w:rPr>
        <w:t>Table A.6</w:t>
      </w:r>
      <w:r w:rsidR="00B96C9A" w:rsidRPr="00617CB8">
        <w:rPr>
          <w:noProof/>
        </w:rPr>
        <w:fldChar w:fldCharType="end"/>
      </w:r>
      <w:r w:rsidRPr="00617CB8">
        <w:rPr>
          <w:noProof/>
        </w:rPr>
        <w:t>, respectively, that apply to picture n.</w:t>
      </w:r>
    </w:p>
    <w:p w:rsidR="00407F57" w:rsidRPr="00617CB8" w:rsidRDefault="00833D55">
      <w:pPr>
        <w:numPr>
          <w:ilvl w:val="0"/>
          <w:numId w:val="291"/>
        </w:numPr>
        <w:rPr>
          <w:noProof/>
        </w:rPr>
      </w:pPr>
      <w:r w:rsidRPr="00617CB8">
        <w:rPr>
          <w:noProof/>
        </w:rPr>
        <w:t xml:space="preserve">The removal time of access unit 0 shall satisfy the constraint that the number of tiles in picture 0 is less than or equal to Min( Max( 1, MaxTileCols * MaxTileRows * 120 * ( AuCpbRemovalTime[ 0 ] − AuNominalRemovalTime[ 0 ] ) + MaxTileCols * MaxTileRows * PicSizeInSamplesY / MaxLumaPs ), MaxTileCols * MaxTileRows ), for the value of PicSizeInSamplesY of picture 0, where MaxTileCols and MaxTileRows are the values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 xml:space="preserve"> that apply to picture 0.</w:t>
      </w:r>
    </w:p>
    <w:p w:rsidR="00407F57" w:rsidRPr="00617CB8" w:rsidRDefault="00833D55">
      <w:pPr>
        <w:numPr>
          <w:ilvl w:val="0"/>
          <w:numId w:val="291"/>
        </w:numPr>
        <w:rPr>
          <w:noProof/>
        </w:rPr>
      </w:pPr>
      <w:r w:rsidRPr="00617CB8">
        <w:rPr>
          <w:noProof/>
        </w:rPr>
        <w:t xml:space="preserve">The difference between consecutive CPB removal times of access units n and n − 1 (with n greater than 0) shall satisfy the constraint that the number of tiles in picture n is less than or equal to Min( Max( 1, MaxTileCols * MaxTileRows * 120 * ( AuCpbRemovalTime[ n ] − AuCpbRemovalTime[ n − 1 ] ) ), MaxTileCols * MaxTileRows ), where MaxTileCols and MaxTileRows are the values specified in </w:t>
      </w:r>
      <w:r w:rsidR="00B51DE6">
        <w:fldChar w:fldCharType="begin" w:fldLock="1"/>
      </w:r>
      <w:r w:rsidR="00B51DE6">
        <w:instrText xml:space="preserve"> REF _Ref316792565 \h  \* MERGEFORMAT </w:instrText>
      </w:r>
      <w:r w:rsidR="00B51DE6">
        <w:fldChar w:fldCharType="separate"/>
      </w:r>
      <w:r w:rsidRPr="00617CB8">
        <w:rPr>
          <w:noProof/>
        </w:rPr>
        <w:t>Table A.4</w:t>
      </w:r>
      <w:r w:rsidR="00B51DE6">
        <w:fldChar w:fldCharType="end"/>
      </w:r>
      <w:r w:rsidRPr="00617CB8">
        <w:rPr>
          <w:noProof/>
        </w:rPr>
        <w:t xml:space="preserve"> that apply to picture n.</w:t>
      </w:r>
    </w:p>
    <w:p w:rsidR="00833D55" w:rsidRPr="00617CB8" w:rsidRDefault="00833D55" w:rsidP="00833D55">
      <w:pPr>
        <w:pStyle w:val="Blanc"/>
        <w:numPr>
          <w:ilvl w:val="0"/>
          <w:numId w:val="291"/>
        </w:numPr>
        <w:rPr>
          <w:noProof/>
          <w:lang w:val="en-GB"/>
        </w:rPr>
      </w:pPr>
    </w:p>
    <w:p w:rsidR="00833D55" w:rsidRPr="00617CB8" w:rsidRDefault="00833D55" w:rsidP="00833D55">
      <w:pPr>
        <w:pStyle w:val="Caption"/>
        <w:rPr>
          <w:noProof/>
          <w:lang w:val="en-GB"/>
        </w:rPr>
      </w:pPr>
      <w:bookmarkStart w:id="4450" w:name="_Ref397963801"/>
      <w:bookmarkStart w:id="4451" w:name="_Ref338469371"/>
      <w:bookmarkStart w:id="4452" w:name="_Ref399010716"/>
      <w:bookmarkStart w:id="4453" w:name="_Toc415476508"/>
      <w:bookmarkStart w:id="4454" w:name="_Toc423602569"/>
      <w:bookmarkStart w:id="4455" w:name="_Toc423602743"/>
      <w:bookmarkStart w:id="4456" w:name="_Toc423603379"/>
      <w:bookmarkStart w:id="4457" w:name="_Ref316797941"/>
      <w:r w:rsidRPr="00617CB8">
        <w:rPr>
          <w:noProof/>
          <w:lang w:val="en-GB"/>
        </w:rPr>
        <w:t>Table A.</w:t>
      </w:r>
      <w:r w:rsidR="00B96C9A" w:rsidRPr="00617CB8">
        <w:rPr>
          <w:lang w:val="en-GB"/>
        </w:rPr>
        <w:fldChar w:fldCharType="begin" w:fldLock="1"/>
      </w:r>
      <w:r w:rsidRPr="00617CB8">
        <w:rPr>
          <w:lang w:val="en-GB"/>
        </w:rPr>
        <w:instrText xml:space="preserve"> SEQ Table \* ARABIC </w:instrText>
      </w:r>
      <w:r w:rsidR="00B96C9A" w:rsidRPr="00617CB8">
        <w:rPr>
          <w:lang w:val="en-GB"/>
        </w:rPr>
        <w:fldChar w:fldCharType="separate"/>
      </w:r>
      <w:r w:rsidRPr="00617CB8">
        <w:rPr>
          <w:noProof/>
          <w:lang w:val="en-GB"/>
        </w:rPr>
        <w:t>5</w:t>
      </w:r>
      <w:r w:rsidR="00B96C9A" w:rsidRPr="00617CB8">
        <w:rPr>
          <w:lang w:val="en-GB"/>
        </w:rPr>
        <w:fldChar w:fldCharType="end"/>
      </w:r>
      <w:bookmarkEnd w:id="4450"/>
      <w:bookmarkEnd w:id="4451"/>
      <w:r w:rsidRPr="00617CB8">
        <w:rPr>
          <w:noProof/>
          <w:lang w:val="en-GB"/>
        </w:rPr>
        <w:t xml:space="preserve"> – Tier and level limits for the video profiles</w:t>
      </w:r>
      <w:bookmarkEnd w:id="4452"/>
      <w:bookmarkEnd w:id="4453"/>
      <w:bookmarkEnd w:id="4454"/>
      <w:bookmarkEnd w:id="4455"/>
      <w:bookmarkEnd w:id="4456"/>
    </w:p>
    <w:tbl>
      <w:tblPr>
        <w:tblW w:w="0" w:type="auto"/>
        <w:jc w:val="center"/>
        <w:tblLayout w:type="fixed"/>
        <w:tblLook w:val="04A0" w:firstRow="1" w:lastRow="0" w:firstColumn="1" w:lastColumn="0" w:noHBand="0" w:noVBand="1"/>
      </w:tblPr>
      <w:tblGrid>
        <w:gridCol w:w="576"/>
        <w:gridCol w:w="1296"/>
        <w:gridCol w:w="864"/>
        <w:gridCol w:w="864"/>
        <w:gridCol w:w="720"/>
        <w:gridCol w:w="720"/>
      </w:tblGrid>
      <w:tr w:rsidR="00833D55" w:rsidRPr="00617CB8" w:rsidTr="00D20421">
        <w:trPr>
          <w:trHeight w:val="1727"/>
          <w:jc w:val="center"/>
        </w:trPr>
        <w:tc>
          <w:tcPr>
            <w:tcW w:w="576" w:type="dxa"/>
            <w:vMerge w:val="restart"/>
            <w:tcBorders>
              <w:top w:val="single" w:sz="4" w:space="0" w:color="auto"/>
              <w:left w:val="single" w:sz="4" w:space="0" w:color="auto"/>
              <w:bottom w:val="single" w:sz="4" w:space="0" w:color="auto"/>
              <w:right w:val="single" w:sz="4" w:space="0" w:color="auto"/>
            </w:tcBorders>
            <w:textDirection w:val="tbRl"/>
          </w:tcPr>
          <w:p w:rsidR="00833D55" w:rsidRPr="00617CB8" w:rsidRDefault="00833D55" w:rsidP="00857A83">
            <w:pPr>
              <w:keepNext/>
              <w:spacing w:before="40" w:after="40"/>
              <w:ind w:left="113" w:right="113"/>
              <w:jc w:val="left"/>
              <w:rPr>
                <w:b/>
                <w:noProof/>
                <w:sz w:val="18"/>
                <w:szCs w:val="18"/>
                <w:lang w:eastAsia="ja-JP"/>
              </w:rPr>
            </w:pPr>
            <w:r w:rsidRPr="00617CB8">
              <w:rPr>
                <w:b/>
                <w:noProof/>
                <w:sz w:val="18"/>
                <w:szCs w:val="18"/>
                <w:lang w:eastAsia="ja-JP"/>
              </w:rPr>
              <w:t>Level</w:t>
            </w:r>
          </w:p>
        </w:tc>
        <w:tc>
          <w:tcPr>
            <w:tcW w:w="1296" w:type="dxa"/>
            <w:vMerge w:val="restart"/>
            <w:tcBorders>
              <w:top w:val="single" w:sz="4" w:space="0" w:color="auto"/>
              <w:left w:val="single" w:sz="4" w:space="0" w:color="auto"/>
              <w:bottom w:val="single" w:sz="4" w:space="0" w:color="auto"/>
              <w:right w:val="single" w:sz="4" w:space="0" w:color="auto"/>
            </w:tcBorders>
            <w:textDirection w:val="tbRl"/>
          </w:tcPr>
          <w:p w:rsidR="00833D55" w:rsidRPr="00617CB8" w:rsidRDefault="00833D55" w:rsidP="00857A83">
            <w:pPr>
              <w:keepNext/>
              <w:spacing w:before="40" w:after="40"/>
              <w:ind w:left="113" w:right="113"/>
              <w:jc w:val="left"/>
              <w:rPr>
                <w:b/>
                <w:noProof/>
                <w:sz w:val="18"/>
                <w:szCs w:val="18"/>
                <w:highlight w:val="yellow"/>
                <w:lang w:eastAsia="ja-JP"/>
              </w:rPr>
            </w:pPr>
            <w:r w:rsidRPr="00617CB8">
              <w:rPr>
                <w:b/>
                <w:noProof/>
                <w:sz w:val="18"/>
                <w:szCs w:val="18"/>
                <w:lang w:eastAsia="ja-JP"/>
              </w:rPr>
              <w:t>Max luma sample rate MaxLumaSr</w:t>
            </w:r>
            <w:r w:rsidRPr="00617CB8">
              <w:rPr>
                <w:b/>
                <w:noProof/>
                <w:sz w:val="18"/>
                <w:szCs w:val="18"/>
                <w:lang w:eastAsia="ja-JP"/>
              </w:rPr>
              <w:br/>
              <w:t>(samples/sec)</w:t>
            </w:r>
          </w:p>
        </w:tc>
        <w:tc>
          <w:tcPr>
            <w:tcW w:w="1728" w:type="dxa"/>
            <w:gridSpan w:val="2"/>
            <w:tcBorders>
              <w:top w:val="single" w:sz="4" w:space="0" w:color="auto"/>
              <w:left w:val="single" w:sz="4" w:space="0" w:color="auto"/>
              <w:bottom w:val="single" w:sz="4" w:space="0" w:color="auto"/>
              <w:right w:val="single" w:sz="4" w:space="0" w:color="auto"/>
            </w:tcBorders>
            <w:textDirection w:val="tbRl"/>
          </w:tcPr>
          <w:p w:rsidR="00833D55" w:rsidRPr="00617CB8" w:rsidRDefault="00833D55" w:rsidP="00857A83">
            <w:pPr>
              <w:keepNext/>
              <w:spacing w:before="40" w:after="40"/>
              <w:ind w:left="113" w:right="113"/>
              <w:jc w:val="left"/>
              <w:rPr>
                <w:b/>
                <w:noProof/>
                <w:sz w:val="18"/>
                <w:szCs w:val="18"/>
                <w:lang w:eastAsia="ja-JP"/>
              </w:rPr>
            </w:pPr>
            <w:r w:rsidRPr="00617CB8">
              <w:rPr>
                <w:b/>
                <w:noProof/>
                <w:sz w:val="18"/>
                <w:szCs w:val="18"/>
                <w:lang w:eastAsia="ja-JP"/>
              </w:rPr>
              <w:t>Max bit rate MaxBR (BrVclFactor or BrNalFactor bits/s)</w:t>
            </w:r>
          </w:p>
        </w:tc>
        <w:tc>
          <w:tcPr>
            <w:tcW w:w="1440" w:type="dxa"/>
            <w:gridSpan w:val="2"/>
            <w:tcBorders>
              <w:top w:val="single" w:sz="4" w:space="0" w:color="auto"/>
              <w:left w:val="single" w:sz="4" w:space="0" w:color="auto"/>
              <w:bottom w:val="single" w:sz="4" w:space="0" w:color="auto"/>
              <w:right w:val="single" w:sz="4" w:space="0" w:color="auto"/>
            </w:tcBorders>
            <w:textDirection w:val="tbRl"/>
          </w:tcPr>
          <w:p w:rsidR="00833D55" w:rsidRPr="00617CB8" w:rsidRDefault="00833D55" w:rsidP="00857A83">
            <w:pPr>
              <w:keepNext/>
              <w:spacing w:before="40" w:after="40"/>
              <w:ind w:left="113" w:right="113"/>
              <w:jc w:val="left"/>
              <w:rPr>
                <w:b/>
                <w:noProof/>
                <w:sz w:val="18"/>
                <w:szCs w:val="18"/>
                <w:lang w:eastAsia="ja-JP"/>
              </w:rPr>
            </w:pPr>
            <w:r w:rsidRPr="00617CB8">
              <w:rPr>
                <w:b/>
                <w:noProof/>
                <w:sz w:val="18"/>
                <w:szCs w:val="18"/>
                <w:lang w:eastAsia="ja-JP"/>
              </w:rPr>
              <w:t>Min compression ratio MinCrBase</w:t>
            </w:r>
          </w:p>
        </w:tc>
      </w:tr>
      <w:tr w:rsidR="00833D55" w:rsidRPr="00617CB8" w:rsidTr="00D20421">
        <w:trPr>
          <w:trHeight w:val="1134"/>
          <w:jc w:val="center"/>
        </w:trPr>
        <w:tc>
          <w:tcPr>
            <w:tcW w:w="576" w:type="dxa"/>
            <w:vMerge/>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rPr>
                <w:b/>
                <w:noProof/>
                <w:sz w:val="18"/>
                <w:szCs w:val="18"/>
                <w:lang w:eastAsia="ja-JP"/>
              </w:rPr>
            </w:pPr>
          </w:p>
        </w:tc>
        <w:tc>
          <w:tcPr>
            <w:tcW w:w="1296" w:type="dxa"/>
            <w:vMerge/>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rPr>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rsidR="00833D55" w:rsidRPr="00617CB8" w:rsidRDefault="00833D55" w:rsidP="00857A83">
            <w:pPr>
              <w:keepNext/>
              <w:spacing w:before="40" w:after="40"/>
              <w:ind w:left="113" w:right="113"/>
              <w:rPr>
                <w:b/>
                <w:noProof/>
                <w:sz w:val="18"/>
                <w:szCs w:val="18"/>
                <w:lang w:eastAsia="ja-JP"/>
              </w:rPr>
            </w:pPr>
            <w:r w:rsidRPr="00617CB8">
              <w:rPr>
                <w:b/>
                <w:noProof/>
                <w:sz w:val="18"/>
                <w:szCs w:val="18"/>
                <w:lang w:eastAsia="ja-JP"/>
              </w:rPr>
              <w:t>Main tier</w:t>
            </w:r>
          </w:p>
        </w:tc>
        <w:tc>
          <w:tcPr>
            <w:tcW w:w="864" w:type="dxa"/>
            <w:tcBorders>
              <w:top w:val="single" w:sz="4" w:space="0" w:color="auto"/>
              <w:left w:val="single" w:sz="4" w:space="0" w:color="auto"/>
              <w:bottom w:val="single" w:sz="4" w:space="0" w:color="auto"/>
              <w:right w:val="single" w:sz="4" w:space="0" w:color="auto"/>
            </w:tcBorders>
            <w:textDirection w:val="tbRl"/>
          </w:tcPr>
          <w:p w:rsidR="00833D55" w:rsidRPr="00617CB8" w:rsidRDefault="00833D55" w:rsidP="00857A83">
            <w:pPr>
              <w:keepNext/>
              <w:spacing w:before="40" w:after="40"/>
              <w:ind w:left="113" w:right="113"/>
              <w:rPr>
                <w:b/>
                <w:noProof/>
                <w:sz w:val="18"/>
                <w:szCs w:val="18"/>
                <w:lang w:eastAsia="ja-JP"/>
              </w:rPr>
            </w:pPr>
            <w:r w:rsidRPr="00617CB8">
              <w:rPr>
                <w:b/>
                <w:noProof/>
                <w:sz w:val="18"/>
                <w:szCs w:val="18"/>
                <w:lang w:eastAsia="ja-JP"/>
              </w:rPr>
              <w:t>High tier</w:t>
            </w:r>
          </w:p>
        </w:tc>
        <w:tc>
          <w:tcPr>
            <w:tcW w:w="720" w:type="dxa"/>
            <w:tcBorders>
              <w:top w:val="single" w:sz="4" w:space="0" w:color="auto"/>
              <w:left w:val="single" w:sz="4" w:space="0" w:color="auto"/>
              <w:bottom w:val="single" w:sz="4" w:space="0" w:color="auto"/>
              <w:right w:val="single" w:sz="4" w:space="0" w:color="auto"/>
            </w:tcBorders>
            <w:textDirection w:val="tbRl"/>
          </w:tcPr>
          <w:p w:rsidR="00833D55" w:rsidRPr="00617CB8" w:rsidRDefault="00833D55" w:rsidP="00857A83">
            <w:pPr>
              <w:keepNext/>
              <w:spacing w:before="40" w:after="40"/>
              <w:rPr>
                <w:b/>
                <w:noProof/>
                <w:sz w:val="18"/>
                <w:szCs w:val="18"/>
                <w:lang w:eastAsia="ja-JP"/>
              </w:rPr>
            </w:pPr>
            <w:r w:rsidRPr="00617CB8">
              <w:rPr>
                <w:b/>
                <w:noProof/>
                <w:sz w:val="18"/>
                <w:szCs w:val="18"/>
                <w:lang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
          <w:p w:rsidR="00833D55" w:rsidRPr="00617CB8" w:rsidRDefault="00833D55" w:rsidP="00857A83">
            <w:pPr>
              <w:keepNext/>
              <w:spacing w:before="40" w:after="40"/>
              <w:rPr>
                <w:b/>
                <w:noProof/>
                <w:sz w:val="18"/>
                <w:szCs w:val="18"/>
                <w:lang w:eastAsia="ja-JP"/>
              </w:rPr>
            </w:pPr>
            <w:r w:rsidRPr="00617CB8">
              <w:rPr>
                <w:b/>
                <w:noProof/>
                <w:sz w:val="18"/>
                <w:szCs w:val="18"/>
                <w:lang w:eastAsia="ja-JP"/>
              </w:rPr>
              <w:t>High tier</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tcBorders>
          </w:tcPr>
          <w:p w:rsidR="00833D55" w:rsidRPr="00617CB8" w:rsidRDefault="00833D55" w:rsidP="00857A83">
            <w:pPr>
              <w:keepNext/>
              <w:spacing w:before="40" w:after="40"/>
              <w:jc w:val="left"/>
              <w:rPr>
                <w:b/>
                <w:noProof/>
                <w:sz w:val="18"/>
                <w:szCs w:val="18"/>
                <w:lang w:eastAsia="ja-JP"/>
              </w:rPr>
            </w:pPr>
            <w:r w:rsidRPr="00617CB8">
              <w:rPr>
                <w:b/>
                <w:noProof/>
                <w:sz w:val="18"/>
                <w:szCs w:val="18"/>
                <w:lang w:eastAsia="ja-JP"/>
              </w:rPr>
              <w:t>1</w:t>
            </w:r>
          </w:p>
        </w:tc>
        <w:tc>
          <w:tcPr>
            <w:tcW w:w="1296" w:type="dxa"/>
            <w:tcBorders>
              <w:top w:val="single" w:sz="4" w:space="0" w:color="auto"/>
            </w:tcBorders>
          </w:tcPr>
          <w:p w:rsidR="00833D55" w:rsidRPr="00617CB8" w:rsidRDefault="00833D55" w:rsidP="00857A83">
            <w:pPr>
              <w:keepNext/>
              <w:spacing w:before="40" w:after="40"/>
              <w:jc w:val="right"/>
              <w:rPr>
                <w:noProof/>
                <w:sz w:val="18"/>
                <w:szCs w:val="18"/>
                <w:lang w:eastAsia="ja-JP"/>
              </w:rPr>
            </w:pPr>
            <w:r w:rsidRPr="00617CB8">
              <w:rPr>
                <w:noProof/>
                <w:sz w:val="18"/>
                <w:szCs w:val="18"/>
              </w:rPr>
              <w:t xml:space="preserve">552 960 </w:t>
            </w:r>
          </w:p>
        </w:tc>
        <w:tc>
          <w:tcPr>
            <w:tcW w:w="864" w:type="dxa"/>
            <w:tcBorders>
              <w:top w:val="single" w:sz="4" w:space="0" w:color="auto"/>
            </w:tcBorders>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28</w:t>
            </w:r>
          </w:p>
        </w:tc>
        <w:tc>
          <w:tcPr>
            <w:tcW w:w="864" w:type="dxa"/>
            <w:tcBorders>
              <w:top w:val="single" w:sz="4" w:space="0" w:color="auto"/>
            </w:tcBorders>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w:t>
            </w:r>
          </w:p>
        </w:tc>
        <w:tc>
          <w:tcPr>
            <w:tcW w:w="720" w:type="dxa"/>
            <w:tcBorders>
              <w:top w:val="single" w:sz="4" w:space="0" w:color="auto"/>
            </w:tcBorders>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c>
          <w:tcPr>
            <w:tcW w:w="720" w:type="dxa"/>
            <w:tcBorders>
              <w:top w:val="single" w:sz="4" w:space="0" w:color="auto"/>
            </w:tcBorders>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b/>
                <w:noProof/>
                <w:sz w:val="18"/>
                <w:szCs w:val="18"/>
                <w:lang w:eastAsia="ja-JP"/>
              </w:rPr>
            </w:pPr>
            <w:r w:rsidRPr="00617CB8">
              <w:rPr>
                <w:b/>
                <w:noProof/>
                <w:sz w:val="18"/>
                <w:szCs w:val="18"/>
                <w:lang w:eastAsia="ja-JP"/>
              </w:rPr>
              <w:t>2</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rPr>
              <w:t xml:space="preserve">3 686 400 </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 5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b/>
                <w:noProof/>
                <w:sz w:val="18"/>
                <w:szCs w:val="18"/>
                <w:lang w:eastAsia="ja-JP"/>
              </w:rPr>
            </w:pPr>
            <w:r w:rsidRPr="00617CB8">
              <w:rPr>
                <w:b/>
                <w:noProof/>
                <w:sz w:val="18"/>
                <w:szCs w:val="18"/>
                <w:lang w:eastAsia="ja-JP"/>
              </w:rPr>
              <w:t>2.1</w:t>
            </w:r>
          </w:p>
        </w:tc>
        <w:tc>
          <w:tcPr>
            <w:tcW w:w="1296" w:type="dxa"/>
          </w:tcPr>
          <w:p w:rsidR="00833D55" w:rsidRPr="00617CB8" w:rsidRDefault="00833D55" w:rsidP="00857A83">
            <w:pPr>
              <w:keepNext/>
              <w:spacing w:before="40" w:after="40"/>
              <w:jc w:val="right"/>
              <w:rPr>
                <w:noProof/>
                <w:sz w:val="18"/>
                <w:szCs w:val="18"/>
              </w:rPr>
            </w:pPr>
            <w:r w:rsidRPr="00617CB8">
              <w:rPr>
                <w:noProof/>
                <w:sz w:val="18"/>
                <w:szCs w:val="18"/>
              </w:rPr>
              <w:t>7 372 800</w:t>
            </w:r>
          </w:p>
        </w:tc>
        <w:tc>
          <w:tcPr>
            <w:tcW w:w="864" w:type="dxa"/>
          </w:tcPr>
          <w:p w:rsidR="00833D55" w:rsidRPr="00617CB8" w:rsidRDefault="00833D55" w:rsidP="00857A83">
            <w:pPr>
              <w:keepNext/>
              <w:spacing w:before="40" w:after="40"/>
              <w:jc w:val="right"/>
              <w:rPr>
                <w:rFonts w:ascii="TimesNewRomanPSMT" w:hAnsi="TimesNewRomanPSMT" w:cs="TimesNewRomanPSMT"/>
                <w:noProof/>
                <w:sz w:val="18"/>
                <w:szCs w:val="18"/>
                <w:lang w:eastAsia="en-GB"/>
              </w:rPr>
            </w:pPr>
            <w:r w:rsidRPr="00617CB8">
              <w:rPr>
                <w:rFonts w:ascii="TimesNewRomanPSMT" w:hAnsi="TimesNewRomanPSMT" w:cs="TimesNewRomanPSMT"/>
                <w:noProof/>
                <w:sz w:val="18"/>
                <w:szCs w:val="18"/>
                <w:lang w:eastAsia="en-GB"/>
              </w:rPr>
              <w:t>3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w:t>
            </w:r>
          </w:p>
        </w:tc>
        <w:tc>
          <w:tcPr>
            <w:tcW w:w="720" w:type="dxa"/>
          </w:tcPr>
          <w:p w:rsidR="00833D55" w:rsidRPr="00617CB8" w:rsidRDefault="00833D55" w:rsidP="00857A83">
            <w:pPr>
              <w:keepNext/>
              <w:spacing w:before="40" w:after="40"/>
              <w:jc w:val="right"/>
              <w:rPr>
                <w:noProof/>
                <w:sz w:val="18"/>
                <w:szCs w:val="18"/>
                <w:lang w:eastAsia="ja-JP"/>
              </w:rPr>
            </w:pPr>
            <w:r w:rsidRPr="00617CB8">
              <w:rPr>
                <w:rFonts w:ascii="TimesNewRomanPSMT" w:hAnsi="TimesNewRomanPSMT" w:cs="TimesNewRomanPSMT"/>
                <w:noProof/>
                <w:sz w:val="18"/>
                <w:szCs w:val="18"/>
                <w:lang w:eastAsia="en-GB"/>
              </w:rPr>
              <w:t>2</w:t>
            </w:r>
          </w:p>
        </w:tc>
        <w:tc>
          <w:tcPr>
            <w:tcW w:w="720" w:type="dxa"/>
          </w:tcPr>
          <w:p w:rsidR="00833D55" w:rsidRPr="00617CB8" w:rsidRDefault="00833D55" w:rsidP="00857A83">
            <w:pPr>
              <w:keepNext/>
              <w:spacing w:before="40" w:after="40"/>
              <w:jc w:val="right"/>
              <w:rPr>
                <w:rFonts w:ascii="TimesNewRomanPSMT" w:hAnsi="TimesNewRomanPSMT" w:cs="TimesNewRomanPSMT"/>
                <w:noProof/>
                <w:sz w:val="18"/>
                <w:szCs w:val="18"/>
                <w:lang w:eastAsia="en-GB"/>
              </w:rPr>
            </w:pPr>
            <w:r w:rsidRPr="00617CB8">
              <w:rPr>
                <w:rFonts w:ascii="TimesNewRomanPSMT" w:hAnsi="TimesNewRomanPSMT" w:cs="TimesNewRomanPSMT"/>
                <w:noProof/>
                <w:sz w:val="18"/>
                <w:szCs w:val="18"/>
                <w:lang w:eastAsia="en-GB"/>
              </w:rPr>
              <w:t>2</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3</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rPr>
              <w:t>16 588 800</w:t>
            </w:r>
          </w:p>
        </w:tc>
        <w:tc>
          <w:tcPr>
            <w:tcW w:w="864" w:type="dxa"/>
          </w:tcPr>
          <w:p w:rsidR="00833D55" w:rsidRPr="00617CB8" w:rsidRDefault="00833D55" w:rsidP="00857A83">
            <w:pPr>
              <w:keepNext/>
              <w:spacing w:before="40" w:after="40"/>
              <w:jc w:val="right"/>
              <w:rPr>
                <w:noProof/>
                <w:sz w:val="18"/>
                <w:szCs w:val="18"/>
              </w:rPr>
            </w:pPr>
            <w:r w:rsidRPr="00617CB8">
              <w:rPr>
                <w:noProof/>
                <w:sz w:val="18"/>
                <w:szCs w:val="18"/>
              </w:rPr>
              <w:t>6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3.1</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33 177 6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4</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66 846 72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2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30 0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4.1</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33 693 44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50 0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5</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67 386 88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5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00 0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6</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5.1</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534 773 76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60 0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8</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5.2</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 069 547 52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6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40 0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8</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6</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 069 547 52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6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40 0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8</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6.1</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 139 095 04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12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80 0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8</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r>
      <w:tr w:rsidR="00833D55" w:rsidRPr="00617CB8" w:rsidTr="00D20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rsidR="00833D55" w:rsidRPr="00617CB8" w:rsidRDefault="00833D55" w:rsidP="00857A83">
            <w:pPr>
              <w:keepNext/>
              <w:spacing w:before="40" w:after="40"/>
              <w:jc w:val="left"/>
              <w:rPr>
                <w:noProof/>
                <w:sz w:val="18"/>
                <w:szCs w:val="18"/>
                <w:lang w:eastAsia="ja-JP"/>
              </w:rPr>
            </w:pPr>
            <w:r w:rsidRPr="00617CB8">
              <w:rPr>
                <w:b/>
                <w:noProof/>
                <w:sz w:val="18"/>
                <w:szCs w:val="18"/>
                <w:lang w:eastAsia="ja-JP"/>
              </w:rPr>
              <w:t>6.2</w:t>
            </w:r>
          </w:p>
        </w:tc>
        <w:tc>
          <w:tcPr>
            <w:tcW w:w="1296"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 278 190 08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240 000</w:t>
            </w:r>
          </w:p>
        </w:tc>
        <w:tc>
          <w:tcPr>
            <w:tcW w:w="864"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800 000</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6</w:t>
            </w:r>
          </w:p>
        </w:tc>
        <w:tc>
          <w:tcPr>
            <w:tcW w:w="720" w:type="dxa"/>
          </w:tcPr>
          <w:p w:rsidR="00833D55" w:rsidRPr="00617CB8" w:rsidRDefault="00833D55" w:rsidP="00857A83">
            <w:pPr>
              <w:keepNext/>
              <w:spacing w:before="40" w:after="40"/>
              <w:jc w:val="right"/>
              <w:rPr>
                <w:noProof/>
                <w:sz w:val="18"/>
                <w:szCs w:val="18"/>
                <w:lang w:eastAsia="ja-JP"/>
              </w:rPr>
            </w:pPr>
            <w:r w:rsidRPr="00617CB8">
              <w:rPr>
                <w:noProof/>
                <w:sz w:val="18"/>
                <w:szCs w:val="18"/>
                <w:lang w:eastAsia="ja-JP"/>
              </w:rPr>
              <w:t>4</w:t>
            </w:r>
          </w:p>
        </w:tc>
      </w:tr>
    </w:tbl>
    <w:p w:rsidR="00833D55" w:rsidRPr="00617CB8" w:rsidRDefault="00833D55" w:rsidP="00833D55">
      <w:pPr>
        <w:rPr>
          <w:noProof/>
        </w:rPr>
      </w:pPr>
      <w:bookmarkStart w:id="4458" w:name="_Toc13903064"/>
      <w:bookmarkStart w:id="4459" w:name="_Ref19432633"/>
      <w:bookmarkStart w:id="4460" w:name="_Ref19432660"/>
      <w:bookmarkStart w:id="4461" w:name="_Toc20134506"/>
      <w:bookmarkStart w:id="4462" w:name="_Toc77680601"/>
      <w:bookmarkStart w:id="4463" w:name="_Toc118289199"/>
      <w:bookmarkStart w:id="4464" w:name="_Toc226456801"/>
      <w:bookmarkStart w:id="4465" w:name="_Toc248045418"/>
      <w:bookmarkStart w:id="4466" w:name="_Toc259021528"/>
      <w:bookmarkStart w:id="4467" w:name="_Ref316792730"/>
      <w:bookmarkStart w:id="4468" w:name="_Toc317198869"/>
      <w:bookmarkEnd w:id="4457"/>
    </w:p>
    <w:p w:rsidR="00833D55" w:rsidRPr="00617CB8" w:rsidRDefault="00833D55" w:rsidP="00833D55">
      <w:pPr>
        <w:pStyle w:val="Caption"/>
        <w:rPr>
          <w:noProof/>
          <w:lang w:val="en-GB"/>
        </w:rPr>
      </w:pPr>
      <w:bookmarkStart w:id="4469" w:name="_Ref363690753"/>
      <w:bookmarkStart w:id="4470" w:name="_Toc363691694"/>
      <w:bookmarkStart w:id="4471" w:name="_Toc379280107"/>
      <w:bookmarkStart w:id="4472" w:name="_Toc390728429"/>
      <w:bookmarkStart w:id="4473" w:name="_Ref397959973"/>
      <w:bookmarkStart w:id="4474" w:name="_Ref399010248"/>
      <w:bookmarkStart w:id="4475" w:name="_Toc415476509"/>
      <w:bookmarkStart w:id="4476" w:name="_Toc423602570"/>
      <w:bookmarkStart w:id="4477" w:name="_Toc423602744"/>
      <w:bookmarkStart w:id="4478" w:name="_Toc423603380"/>
      <w:r w:rsidRPr="00617CB8">
        <w:rPr>
          <w:noProof/>
          <w:lang w:val="en-GB"/>
        </w:rPr>
        <w:t>Table A.</w:t>
      </w:r>
      <w:r w:rsidR="00B96C9A" w:rsidRPr="00617CB8">
        <w:rPr>
          <w:lang w:val="en-GB"/>
        </w:rPr>
        <w:fldChar w:fldCharType="begin" w:fldLock="1"/>
      </w:r>
      <w:r w:rsidRPr="00617CB8">
        <w:rPr>
          <w:lang w:val="en-GB"/>
        </w:rPr>
        <w:instrText xml:space="preserve"> SEQ Table \* ARABIC </w:instrText>
      </w:r>
      <w:r w:rsidR="00B96C9A" w:rsidRPr="00617CB8">
        <w:rPr>
          <w:lang w:val="en-GB"/>
        </w:rPr>
        <w:fldChar w:fldCharType="separate"/>
      </w:r>
      <w:r w:rsidRPr="00617CB8">
        <w:rPr>
          <w:noProof/>
          <w:lang w:val="en-GB"/>
        </w:rPr>
        <w:t>6</w:t>
      </w:r>
      <w:r w:rsidR="00B96C9A" w:rsidRPr="00617CB8">
        <w:rPr>
          <w:lang w:val="en-GB"/>
        </w:rPr>
        <w:fldChar w:fldCharType="end"/>
      </w:r>
      <w:bookmarkEnd w:id="4469"/>
      <w:r w:rsidRPr="00617CB8">
        <w:rPr>
          <w:noProof/>
          <w:lang w:val="en-GB"/>
        </w:rPr>
        <w:t xml:space="preserve"> – </w:t>
      </w:r>
      <w:r w:rsidRPr="00617CB8">
        <w:rPr>
          <w:noProof/>
          <w:lang w:val="en-GB" w:eastAsia="ko-KR"/>
        </w:rPr>
        <w:t xml:space="preserve">Specification of </w:t>
      </w:r>
      <w:r w:rsidRPr="00617CB8">
        <w:rPr>
          <w:noProof/>
          <w:lang w:val="en-GB"/>
        </w:rPr>
        <w:t>CpbVclFactor</w:t>
      </w:r>
      <w:r w:rsidRPr="00617CB8">
        <w:rPr>
          <w:noProof/>
          <w:lang w:val="en-GB" w:eastAsia="ko-KR"/>
        </w:rPr>
        <w:t>, CpbNalFactor, FormatCapabilityFactor</w:t>
      </w:r>
      <w:bookmarkEnd w:id="4470"/>
      <w:bookmarkEnd w:id="4471"/>
      <w:r w:rsidRPr="00617CB8">
        <w:rPr>
          <w:noProof/>
          <w:lang w:val="en-GB" w:eastAsia="ko-KR"/>
        </w:rPr>
        <w:t xml:space="preserve"> and MinCrScaleFactor</w:t>
      </w:r>
      <w:bookmarkEnd w:id="4472"/>
      <w:bookmarkEnd w:id="4473"/>
      <w:bookmarkEnd w:id="4474"/>
      <w:bookmarkEnd w:id="4475"/>
      <w:bookmarkEnd w:id="4476"/>
      <w:bookmarkEnd w:id="4477"/>
      <w:bookmarkEnd w:id="4478"/>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000" w:firstRow="0" w:lastRow="0" w:firstColumn="0" w:lastColumn="0" w:noHBand="0" w:noVBand="0"/>
      </w:tblPr>
      <w:tblGrid>
        <w:gridCol w:w="2016"/>
        <w:gridCol w:w="1661"/>
        <w:gridCol w:w="1728"/>
        <w:gridCol w:w="2326"/>
        <w:gridCol w:w="1872"/>
      </w:tblGrid>
      <w:tr w:rsidR="00833D55" w:rsidRPr="00617CB8" w:rsidTr="00D20421">
        <w:trPr>
          <w:jc w:val="right"/>
        </w:trPr>
        <w:tc>
          <w:tcPr>
            <w:tcW w:w="2016" w:type="dxa"/>
          </w:tcPr>
          <w:p w:rsidR="00564AA3" w:rsidRPr="00617CB8" w:rsidRDefault="00833D55" w:rsidP="00D516A4">
            <w:pPr>
              <w:pStyle w:val="CommentText"/>
              <w:keepNext/>
              <w:keepLines/>
              <w:spacing w:beforeLines="25" w:before="60" w:afterLines="25" w:after="60"/>
              <w:jc w:val="center"/>
              <w:rPr>
                <w:b/>
                <w:bCs/>
                <w:sz w:val="18"/>
                <w:szCs w:val="18"/>
                <w:lang w:eastAsia="ko-KR"/>
              </w:rPr>
            </w:pPr>
            <w:r w:rsidRPr="00617CB8">
              <w:rPr>
                <w:b/>
                <w:bCs/>
                <w:sz w:val="18"/>
                <w:szCs w:val="18"/>
                <w:lang w:eastAsia="ko-KR"/>
              </w:rPr>
              <w:t>Profile</w:t>
            </w:r>
          </w:p>
        </w:tc>
        <w:tc>
          <w:tcPr>
            <w:tcW w:w="1661" w:type="dxa"/>
          </w:tcPr>
          <w:p w:rsidR="00564AA3" w:rsidRPr="00617CB8" w:rsidRDefault="00833D55" w:rsidP="00D516A4">
            <w:pPr>
              <w:pStyle w:val="CommentText"/>
              <w:keepNext/>
              <w:keepLines/>
              <w:spacing w:beforeLines="25" w:before="60" w:afterLines="25" w:after="60"/>
              <w:jc w:val="center"/>
              <w:rPr>
                <w:b/>
                <w:bCs/>
                <w:sz w:val="18"/>
                <w:szCs w:val="18"/>
                <w:lang w:eastAsia="ko-KR"/>
              </w:rPr>
            </w:pPr>
            <w:r w:rsidRPr="00617CB8">
              <w:rPr>
                <w:b/>
                <w:bCs/>
                <w:sz w:val="18"/>
                <w:szCs w:val="18"/>
                <w:lang w:eastAsia="ko-KR"/>
              </w:rPr>
              <w:t>CpbVclFactor</w:t>
            </w:r>
          </w:p>
        </w:tc>
        <w:tc>
          <w:tcPr>
            <w:tcW w:w="1728" w:type="dxa"/>
          </w:tcPr>
          <w:p w:rsidR="00564AA3" w:rsidRPr="00617CB8" w:rsidRDefault="00833D55" w:rsidP="00D516A4">
            <w:pPr>
              <w:pStyle w:val="CommentText"/>
              <w:keepNext/>
              <w:keepLines/>
              <w:spacing w:beforeLines="25" w:before="60" w:afterLines="25" w:after="60"/>
              <w:jc w:val="center"/>
              <w:rPr>
                <w:b/>
                <w:bCs/>
                <w:sz w:val="18"/>
                <w:szCs w:val="18"/>
                <w:lang w:eastAsia="ko-KR"/>
              </w:rPr>
            </w:pPr>
            <w:r w:rsidRPr="00617CB8">
              <w:rPr>
                <w:b/>
                <w:bCs/>
                <w:sz w:val="18"/>
                <w:szCs w:val="18"/>
                <w:lang w:eastAsia="ko-KR"/>
              </w:rPr>
              <w:t>CpbNalFactor</w:t>
            </w:r>
          </w:p>
        </w:tc>
        <w:tc>
          <w:tcPr>
            <w:tcW w:w="2326" w:type="dxa"/>
          </w:tcPr>
          <w:p w:rsidR="00564AA3" w:rsidRPr="00617CB8" w:rsidRDefault="00833D55" w:rsidP="00D516A4">
            <w:pPr>
              <w:pStyle w:val="CommentText"/>
              <w:keepNext/>
              <w:keepLines/>
              <w:spacing w:beforeLines="25" w:before="60" w:afterLines="25" w:after="60"/>
              <w:jc w:val="center"/>
              <w:rPr>
                <w:b/>
                <w:bCs/>
                <w:sz w:val="18"/>
                <w:szCs w:val="18"/>
                <w:lang w:eastAsia="ko-KR"/>
              </w:rPr>
            </w:pPr>
            <w:r w:rsidRPr="00617CB8">
              <w:rPr>
                <w:b/>
                <w:bCs/>
                <w:sz w:val="18"/>
                <w:szCs w:val="18"/>
                <w:lang w:eastAsia="ko-KR"/>
              </w:rPr>
              <w:t>FormatCapabilityFactor</w:t>
            </w:r>
          </w:p>
        </w:tc>
        <w:tc>
          <w:tcPr>
            <w:tcW w:w="1872" w:type="dxa"/>
          </w:tcPr>
          <w:p w:rsidR="00564AA3" w:rsidRPr="00617CB8" w:rsidRDefault="00833D55" w:rsidP="00D516A4">
            <w:pPr>
              <w:pStyle w:val="CommentText"/>
              <w:keepNext/>
              <w:keepLines/>
              <w:spacing w:beforeLines="25" w:before="60" w:afterLines="25" w:after="60"/>
              <w:jc w:val="center"/>
              <w:rPr>
                <w:b/>
                <w:bCs/>
                <w:sz w:val="18"/>
                <w:szCs w:val="18"/>
                <w:lang w:eastAsia="ko-KR"/>
              </w:rPr>
            </w:pPr>
            <w:r w:rsidRPr="00617CB8">
              <w:rPr>
                <w:b/>
                <w:bCs/>
                <w:sz w:val="18"/>
                <w:szCs w:val="18"/>
                <w:lang w:eastAsia="ko-KR"/>
              </w:rPr>
              <w:t>MinCrScaleFactor</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onochrome</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667</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733</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onochrome 12</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1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5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onochrome 16</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333</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467</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1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5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10</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1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875</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12</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5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65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25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Still Picture</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1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5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2:2 10</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667</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833</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5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2:2 12</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2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4:4 10</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5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75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75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4:4 12</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w:t>
            </w:r>
            <w:r w:rsidR="00AD12E9" w:rsidRPr="00617CB8">
              <w:rPr>
                <w:sz w:val="18"/>
                <w:szCs w:val="18"/>
                <w:lang w:eastAsia="ko-KR"/>
              </w:rPr>
              <w:t xml:space="preserve"> </w:t>
            </w:r>
            <w:r w:rsidRPr="00617CB8">
              <w:rPr>
                <w:sz w:val="18"/>
                <w:szCs w:val="18"/>
                <w:lang w:eastAsia="ko-KR"/>
              </w:rPr>
              <w:t>3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4.5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4:4</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2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1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5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10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1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875</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12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5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65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25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0</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2:2 10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667</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1</w:t>
            </w:r>
            <w:r w:rsidR="00AD12E9" w:rsidRPr="00617CB8">
              <w:rPr>
                <w:sz w:val="18"/>
                <w:szCs w:val="18"/>
                <w:lang w:eastAsia="ko-KR"/>
              </w:rPr>
              <w:t xml:space="preserve"> </w:t>
            </w:r>
            <w:r w:rsidRPr="00617CB8">
              <w:rPr>
                <w:sz w:val="18"/>
                <w:szCs w:val="18"/>
                <w:lang w:eastAsia="ko-KR"/>
              </w:rPr>
              <w:t>833</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5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2:2 12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2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4:4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2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4:4 10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5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75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75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4:4 12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w:t>
            </w:r>
            <w:r w:rsidR="00AD12E9" w:rsidRPr="00617CB8">
              <w:rPr>
                <w:sz w:val="18"/>
                <w:szCs w:val="18"/>
                <w:lang w:eastAsia="ko-KR"/>
              </w:rPr>
              <w:t xml:space="preserve"> </w:t>
            </w:r>
            <w:r w:rsidRPr="00617CB8">
              <w:rPr>
                <w:sz w:val="18"/>
                <w:szCs w:val="18"/>
                <w:lang w:eastAsia="ko-KR"/>
              </w:rPr>
              <w:t>3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4.5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4:4 16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4</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4</w:t>
            </w:r>
            <w:r w:rsidR="00AD12E9" w:rsidRPr="00617CB8">
              <w:rPr>
                <w:sz w:val="18"/>
                <w:szCs w:val="18"/>
                <w:lang w:eastAsia="ko-KR"/>
              </w:rPr>
              <w:t xml:space="preserve"> </w:t>
            </w:r>
            <w:r w:rsidRPr="00617CB8">
              <w:rPr>
                <w:sz w:val="18"/>
                <w:szCs w:val="18"/>
                <w:lang w:eastAsia="ko-KR"/>
              </w:rPr>
              <w:t>4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6.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4:4 Still Picture</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2</w:t>
            </w:r>
            <w:r w:rsidR="00AD12E9" w:rsidRPr="00617CB8">
              <w:rPr>
                <w:sz w:val="18"/>
                <w:szCs w:val="18"/>
                <w:lang w:eastAsia="ko-KR"/>
              </w:rPr>
              <w:t xml:space="preserve"> </w:t>
            </w:r>
            <w:r w:rsidRPr="00617CB8">
              <w:rPr>
                <w:sz w:val="18"/>
                <w:szCs w:val="18"/>
                <w:lang w:eastAsia="ko-KR"/>
              </w:rPr>
              <w:t>2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3.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Main 4:4:4 16 Still Picture</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4</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4</w:t>
            </w:r>
            <w:r w:rsidR="00AD12E9" w:rsidRPr="00617CB8">
              <w:rPr>
                <w:sz w:val="18"/>
                <w:szCs w:val="18"/>
                <w:lang w:eastAsia="ko-KR"/>
              </w:rPr>
              <w:t xml:space="preserve"> </w:t>
            </w:r>
            <w:r w:rsidRPr="00617CB8">
              <w:rPr>
                <w:sz w:val="18"/>
                <w:szCs w:val="18"/>
                <w:lang w:eastAsia="ko-KR"/>
              </w:rPr>
              <w:t>4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6.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r w:rsidR="00833D55" w:rsidRPr="00617CB8" w:rsidTr="00D20421">
        <w:trPr>
          <w:jc w:val="right"/>
        </w:trPr>
        <w:tc>
          <w:tcPr>
            <w:tcW w:w="201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High Throughput 4:4:4 16 Intra</w:t>
            </w:r>
          </w:p>
        </w:tc>
        <w:tc>
          <w:tcPr>
            <w:tcW w:w="1661"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4</w:t>
            </w:r>
            <w:r w:rsidR="00AD12E9" w:rsidRPr="00617CB8">
              <w:rPr>
                <w:sz w:val="18"/>
                <w:szCs w:val="18"/>
                <w:lang w:eastAsia="ko-KR"/>
              </w:rPr>
              <w:t xml:space="preserve"> </w:t>
            </w:r>
            <w:r w:rsidRPr="00617CB8">
              <w:rPr>
                <w:sz w:val="18"/>
                <w:szCs w:val="18"/>
                <w:lang w:eastAsia="ko-KR"/>
              </w:rPr>
              <w:t>000</w:t>
            </w:r>
          </w:p>
        </w:tc>
        <w:tc>
          <w:tcPr>
            <w:tcW w:w="1728"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4</w:t>
            </w:r>
            <w:r w:rsidR="00AD12E9" w:rsidRPr="00617CB8">
              <w:rPr>
                <w:sz w:val="18"/>
                <w:szCs w:val="18"/>
                <w:lang w:eastAsia="ko-KR"/>
              </w:rPr>
              <w:t xml:space="preserve"> </w:t>
            </w:r>
            <w:r w:rsidRPr="00617CB8">
              <w:rPr>
                <w:sz w:val="18"/>
                <w:szCs w:val="18"/>
                <w:lang w:eastAsia="ko-KR"/>
              </w:rPr>
              <w:t>400</w:t>
            </w:r>
          </w:p>
        </w:tc>
        <w:tc>
          <w:tcPr>
            <w:tcW w:w="2326"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6.000</w:t>
            </w:r>
          </w:p>
        </w:tc>
        <w:tc>
          <w:tcPr>
            <w:tcW w:w="1872" w:type="dxa"/>
          </w:tcPr>
          <w:p w:rsidR="00564AA3" w:rsidRPr="00617CB8" w:rsidRDefault="00833D55" w:rsidP="00D516A4">
            <w:pPr>
              <w:keepNext/>
              <w:keepLines/>
              <w:spacing w:beforeLines="25" w:before="60" w:afterLines="25" w:after="60"/>
              <w:jc w:val="center"/>
              <w:rPr>
                <w:b/>
                <w:sz w:val="18"/>
                <w:szCs w:val="18"/>
                <w:lang w:eastAsia="ko-KR"/>
              </w:rPr>
            </w:pPr>
            <w:r w:rsidRPr="00617CB8">
              <w:rPr>
                <w:sz w:val="18"/>
                <w:szCs w:val="18"/>
                <w:lang w:eastAsia="ko-KR"/>
              </w:rPr>
              <w:t>0.5</w:t>
            </w:r>
          </w:p>
        </w:tc>
      </w:tr>
    </w:tbl>
    <w:p w:rsidR="00833D55" w:rsidRPr="00617CB8" w:rsidRDefault="00833D55" w:rsidP="00833D55">
      <w:pPr>
        <w:rPr>
          <w:noProof/>
        </w:rPr>
      </w:pPr>
    </w:p>
    <w:p w:rsidR="00833D55" w:rsidRPr="00617CB8" w:rsidRDefault="00833D55" w:rsidP="00833D55">
      <w:pPr>
        <w:rPr>
          <w:noProof/>
        </w:rPr>
      </w:pPr>
      <w:r w:rsidRPr="00617CB8">
        <w:rPr>
          <w:noProof/>
        </w:rPr>
        <w:t xml:space="preserve">Informative clause </w:t>
      </w:r>
      <w:r w:rsidR="00B96C9A" w:rsidRPr="00617CB8">
        <w:rPr>
          <w:noProof/>
        </w:rPr>
        <w:fldChar w:fldCharType="begin" w:fldLock="1"/>
      </w:r>
      <w:r w:rsidRPr="00617CB8">
        <w:rPr>
          <w:noProof/>
        </w:rPr>
        <w:instrText xml:space="preserve"> REF _Ref330937886 \r \h </w:instrText>
      </w:r>
      <w:r w:rsidR="00B96C9A" w:rsidRPr="00617CB8">
        <w:rPr>
          <w:noProof/>
        </w:rPr>
      </w:r>
      <w:r w:rsidR="00B96C9A" w:rsidRPr="00617CB8">
        <w:rPr>
          <w:noProof/>
        </w:rPr>
        <w:fldChar w:fldCharType="separate"/>
      </w:r>
      <w:r w:rsidRPr="00617CB8">
        <w:rPr>
          <w:noProof/>
        </w:rPr>
        <w:t>A.4.3</w:t>
      </w:r>
      <w:r w:rsidR="00B96C9A" w:rsidRPr="00617CB8">
        <w:rPr>
          <w:noProof/>
        </w:rPr>
        <w:fldChar w:fldCharType="end"/>
      </w:r>
      <w:r w:rsidRPr="00617CB8">
        <w:rPr>
          <w:noProof/>
        </w:rPr>
        <w:t xml:space="preserve"> shows the effect of these limits on picture rates for several example picture formats.</w:t>
      </w:r>
    </w:p>
    <w:p w:rsidR="00833D55" w:rsidRPr="00617CB8" w:rsidRDefault="00833D55" w:rsidP="00833D55">
      <w:pPr>
        <w:pStyle w:val="Annex3"/>
        <w:numPr>
          <w:ilvl w:val="2"/>
          <w:numId w:val="12"/>
        </w:numPr>
        <w:tabs>
          <w:tab w:val="clear" w:pos="1440"/>
          <w:tab w:val="clear" w:pos="2160"/>
        </w:tabs>
        <w:rPr>
          <w:noProof/>
        </w:rPr>
      </w:pPr>
      <w:bookmarkStart w:id="4479" w:name="_Ref330937886"/>
      <w:bookmarkStart w:id="4480" w:name="_Toc415475995"/>
      <w:bookmarkStart w:id="4481" w:name="_Toc423599270"/>
      <w:bookmarkStart w:id="4482" w:name="_Toc423601774"/>
      <w:r w:rsidRPr="00617CB8">
        <w:rPr>
          <w:noProof/>
        </w:rPr>
        <w:t>Effect of level limits on picture rate for the video profiles (informative)</w:t>
      </w:r>
      <w:bookmarkEnd w:id="4458"/>
      <w:bookmarkEnd w:id="4459"/>
      <w:bookmarkEnd w:id="4460"/>
      <w:bookmarkEnd w:id="4461"/>
      <w:bookmarkEnd w:id="4462"/>
      <w:bookmarkEnd w:id="4463"/>
      <w:bookmarkEnd w:id="4464"/>
      <w:bookmarkEnd w:id="4465"/>
      <w:bookmarkEnd w:id="4466"/>
      <w:bookmarkEnd w:id="4467"/>
      <w:bookmarkEnd w:id="4468"/>
      <w:bookmarkEnd w:id="4479"/>
      <w:bookmarkEnd w:id="4480"/>
      <w:bookmarkEnd w:id="4481"/>
      <w:bookmarkEnd w:id="4482"/>
    </w:p>
    <w:p w:rsidR="00833D55" w:rsidRPr="00617CB8" w:rsidRDefault="00833D55" w:rsidP="00833D55">
      <w:pPr>
        <w:rPr>
          <w:noProof/>
        </w:rPr>
      </w:pPr>
      <w:r w:rsidRPr="00617CB8">
        <w:rPr>
          <w:noProof/>
        </w:rPr>
        <w:t>This clause does not form an integral part of this Specification.</w:t>
      </w:r>
    </w:p>
    <w:p w:rsidR="00833D55" w:rsidRPr="00617CB8" w:rsidRDefault="00833D55" w:rsidP="00833D55">
      <w:pPr>
        <w:rPr>
          <w:noProof/>
        </w:rPr>
      </w:pPr>
      <w:r w:rsidRPr="00617CB8">
        <w:rPr>
          <w:noProof/>
        </w:rPr>
        <w:t xml:space="preserve">Informative Tables </w:t>
      </w:r>
      <w:r w:rsidR="00B96C9A" w:rsidRPr="00617CB8">
        <w:rPr>
          <w:noProof/>
        </w:rPr>
        <w:fldChar w:fldCharType="begin" w:fldLock="1"/>
      </w:r>
      <w:r w:rsidRPr="00617CB8">
        <w:rPr>
          <w:noProof/>
        </w:rPr>
        <w:instrText xml:space="preserve"> REF MaxPrLowLevels_Tbl \h </w:instrText>
      </w:r>
      <w:r w:rsidR="00B96C9A" w:rsidRPr="00617CB8">
        <w:rPr>
          <w:noProof/>
        </w:rPr>
      </w:r>
      <w:r w:rsidR="00B96C9A" w:rsidRPr="00617CB8">
        <w:rPr>
          <w:noProof/>
        </w:rPr>
        <w:fldChar w:fldCharType="separate"/>
      </w:r>
      <w:r w:rsidRPr="00617CB8">
        <w:rPr>
          <w:noProof/>
        </w:rPr>
        <w:t>A.7</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MaxPrHighLevels_Tbl \h </w:instrText>
      </w:r>
      <w:r w:rsidR="00B96C9A" w:rsidRPr="00617CB8">
        <w:rPr>
          <w:noProof/>
        </w:rPr>
      </w:r>
      <w:r w:rsidR="00B96C9A" w:rsidRPr="00617CB8">
        <w:rPr>
          <w:noProof/>
        </w:rPr>
        <w:fldChar w:fldCharType="separate"/>
      </w:r>
      <w:r w:rsidRPr="00617CB8">
        <w:rPr>
          <w:noProof/>
        </w:rPr>
        <w:t>A.8</w:t>
      </w:r>
      <w:r w:rsidR="00B96C9A" w:rsidRPr="00617CB8">
        <w:rPr>
          <w:noProof/>
        </w:rPr>
        <w:fldChar w:fldCharType="end"/>
      </w:r>
      <w:r w:rsidRPr="00617CB8">
        <w:rPr>
          <w:noProof/>
        </w:rPr>
        <w:t xml:space="preserve"> provide examples of maximum picture rates for the Monochrome, </w:t>
      </w:r>
      <w:r w:rsidRPr="00617CB8">
        <w:t xml:space="preserve">Monochrome 12, Monochrome 16, </w:t>
      </w:r>
      <w:r w:rsidRPr="00617CB8">
        <w:rPr>
          <w:noProof/>
        </w:rPr>
        <w:t>Main, Main 10</w:t>
      </w:r>
      <w:r w:rsidRPr="00617CB8">
        <w:t>, Main 12, Main 4:2:2 10, Main 4:2:2 12, Main 4:4:4, Main 4:4:4 10, Main 4:4:4 12, Main Intra, Main 10 Intra, Main 12 Intra, Main 4:2:2 10 Intra, Main 4:2:2 12 Intra, Main 4:4:4 Intra, Main 4:4:4 10 Intra, Main 4:4:4 12 Intra, Main 4:4:4 16 Intra and High Throughput 4:4:4 16 Intra</w:t>
      </w:r>
      <w:r w:rsidRPr="00617CB8">
        <w:rPr>
          <w:noProof/>
        </w:rPr>
        <w:t xml:space="preserve"> profiles for various picture formats when MinCbSizeY is equal to 64.</w:t>
      </w:r>
    </w:p>
    <w:p w:rsidR="00833D55" w:rsidRPr="00617CB8" w:rsidRDefault="00833D55" w:rsidP="00833D55">
      <w:pPr>
        <w:pStyle w:val="Caption"/>
        <w:rPr>
          <w:noProof/>
          <w:lang w:val="en-GB"/>
        </w:rPr>
      </w:pPr>
      <w:bookmarkStart w:id="4483" w:name="_Ref316801564"/>
      <w:bookmarkStart w:id="4484" w:name="_Toc415476510"/>
      <w:bookmarkStart w:id="4485" w:name="_Toc423602571"/>
      <w:bookmarkStart w:id="4486" w:name="_Toc423602745"/>
      <w:bookmarkStart w:id="4487" w:name="_Toc423603381"/>
      <w:r w:rsidRPr="00617CB8">
        <w:rPr>
          <w:noProof/>
          <w:lang w:val="en-GB"/>
        </w:rPr>
        <w:t>Table </w:t>
      </w:r>
      <w:bookmarkStart w:id="4488" w:name="MaxPrLowLevels_Tbl"/>
      <w:r w:rsidRPr="00617CB8">
        <w:rPr>
          <w:noProof/>
          <w:lang w:val="en-GB"/>
        </w:rPr>
        <w:t>A.</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7</w:t>
      </w:r>
      <w:r w:rsidR="00B96C9A" w:rsidRPr="00617CB8">
        <w:rPr>
          <w:noProof/>
          <w:lang w:val="en-GB"/>
        </w:rPr>
        <w:fldChar w:fldCharType="end"/>
      </w:r>
      <w:bookmarkEnd w:id="4483"/>
      <w:bookmarkEnd w:id="4488"/>
      <w:r w:rsidRPr="00617CB8">
        <w:rPr>
          <w:noProof/>
          <w:lang w:val="en-GB"/>
        </w:rPr>
        <w:t xml:space="preserve"> – Maximum picture rates (pictures per second) at level 1 to 4.1 for some example picture sizes</w:t>
      </w:r>
      <w:r w:rsidRPr="00617CB8">
        <w:rPr>
          <w:noProof/>
          <w:lang w:val="en-GB"/>
        </w:rPr>
        <w:br/>
        <w:t>when MinCbSizeY is equal to 64</w:t>
      </w:r>
      <w:bookmarkEnd w:id="4484"/>
      <w:bookmarkEnd w:id="4485"/>
      <w:bookmarkEnd w:id="4486"/>
      <w:bookmarkEnd w:id="4487"/>
    </w:p>
    <w:tbl>
      <w:tblPr>
        <w:tblW w:w="0" w:type="auto"/>
        <w:jc w:val="center"/>
        <w:tblLayout w:type="fixed"/>
        <w:tblLook w:val="0000" w:firstRow="0" w:lastRow="0" w:firstColumn="0" w:lastColumn="0" w:noHBand="0" w:noVBand="0"/>
      </w:tblPr>
      <w:tblGrid>
        <w:gridCol w:w="1479"/>
        <w:gridCol w:w="630"/>
        <w:gridCol w:w="630"/>
        <w:gridCol w:w="917"/>
        <w:gridCol w:w="720"/>
        <w:gridCol w:w="864"/>
        <w:gridCol w:w="864"/>
        <w:gridCol w:w="864"/>
        <w:gridCol w:w="864"/>
        <w:gridCol w:w="864"/>
        <w:gridCol w:w="930"/>
      </w:tblGrid>
      <w:tr w:rsidR="00833D55" w:rsidRPr="00617CB8" w:rsidTr="00857A83">
        <w:trPr>
          <w:trHeight w:val="270"/>
          <w:jc w:val="center"/>
        </w:trPr>
        <w:tc>
          <w:tcPr>
            <w:tcW w:w="1479" w:type="dxa"/>
            <w:tcBorders>
              <w:top w:val="single" w:sz="8" w:space="0" w:color="auto"/>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left"/>
              <w:textAlignment w:val="auto"/>
              <w:rPr>
                <w:b/>
                <w:bCs/>
                <w:noProof/>
                <w:sz w:val="14"/>
                <w:szCs w:val="14"/>
                <w:lang w:eastAsia="zh-CN"/>
              </w:rPr>
            </w:pPr>
            <w:r w:rsidRPr="00617CB8">
              <w:rPr>
                <w:b/>
                <w:bCs/>
                <w:noProof/>
                <w:sz w:val="14"/>
                <w:szCs w:val="14"/>
                <w:lang w:eastAsia="zh-TW"/>
              </w:rPr>
              <w:t>Level:</w:t>
            </w:r>
          </w:p>
        </w:tc>
        <w:tc>
          <w:tcPr>
            <w:tcW w:w="630" w:type="dxa"/>
            <w:tcBorders>
              <w:top w:val="single" w:sz="8" w:space="0" w:color="auto"/>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 </w:t>
            </w:r>
          </w:p>
        </w:tc>
        <w:tc>
          <w:tcPr>
            <w:tcW w:w="63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 </w:t>
            </w:r>
          </w:p>
        </w:tc>
        <w:tc>
          <w:tcPr>
            <w:tcW w:w="917"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 </w:t>
            </w:r>
          </w:p>
        </w:tc>
        <w:tc>
          <w:tcPr>
            <w:tcW w:w="72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1</w:t>
            </w:r>
          </w:p>
        </w:tc>
        <w:tc>
          <w:tcPr>
            <w:tcW w:w="864" w:type="dxa"/>
            <w:tcBorders>
              <w:top w:val="single" w:sz="8" w:space="0" w:color="auto"/>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2</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rPr>
            </w:pPr>
            <w:r w:rsidRPr="00617CB8">
              <w:rPr>
                <w:b/>
                <w:bCs/>
                <w:noProof/>
                <w:sz w:val="14"/>
                <w:szCs w:val="14"/>
              </w:rPr>
              <w:t>2.1</w:t>
            </w:r>
          </w:p>
        </w:tc>
        <w:tc>
          <w:tcPr>
            <w:tcW w:w="864"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3</w:t>
            </w:r>
          </w:p>
        </w:tc>
        <w:tc>
          <w:tcPr>
            <w:tcW w:w="864" w:type="dxa"/>
            <w:tcBorders>
              <w:top w:val="single" w:sz="8" w:space="0" w:color="auto"/>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3.1</w:t>
            </w:r>
          </w:p>
        </w:tc>
        <w:tc>
          <w:tcPr>
            <w:tcW w:w="864"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4</w:t>
            </w:r>
          </w:p>
        </w:tc>
        <w:tc>
          <w:tcPr>
            <w:tcW w:w="93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4.1</w:t>
            </w:r>
          </w:p>
        </w:tc>
      </w:tr>
      <w:tr w:rsidR="00833D55" w:rsidRPr="00617CB8" w:rsidTr="00857A83">
        <w:trPr>
          <w:trHeight w:val="27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left"/>
              <w:textAlignment w:val="auto"/>
              <w:rPr>
                <w:b/>
                <w:bCs/>
                <w:noProof/>
                <w:sz w:val="14"/>
                <w:szCs w:val="14"/>
                <w:lang w:eastAsia="zh-CN"/>
              </w:rPr>
            </w:pPr>
            <w:r w:rsidRPr="00617CB8">
              <w:rPr>
                <w:b/>
                <w:bCs/>
                <w:noProof/>
                <w:sz w:val="14"/>
                <w:szCs w:val="14"/>
                <w:lang w:eastAsia="zh-TW"/>
              </w:rPr>
              <w:t>Max luma picture size (samples):</w:t>
            </w:r>
          </w:p>
        </w:tc>
        <w:tc>
          <w:tcPr>
            <w:tcW w:w="630"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 </w:t>
            </w:r>
          </w:p>
        </w:tc>
        <w:tc>
          <w:tcPr>
            <w:tcW w:w="630"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 </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6 864</w:t>
            </w:r>
          </w:p>
        </w:tc>
        <w:tc>
          <w:tcPr>
            <w:tcW w:w="864"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122 880</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45 760</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 xml:space="preserve">            552 960 </w:t>
            </w:r>
          </w:p>
        </w:tc>
        <w:tc>
          <w:tcPr>
            <w:tcW w:w="864"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983 04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 228 224</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 228 224</w:t>
            </w:r>
          </w:p>
        </w:tc>
      </w:tr>
      <w:tr w:rsidR="00833D55" w:rsidRPr="00617CB8" w:rsidTr="00857A83">
        <w:trPr>
          <w:trHeight w:val="27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left"/>
              <w:textAlignment w:val="auto"/>
              <w:rPr>
                <w:b/>
                <w:bCs/>
                <w:noProof/>
                <w:sz w:val="14"/>
                <w:szCs w:val="14"/>
                <w:lang w:eastAsia="zh-CN"/>
              </w:rPr>
            </w:pPr>
            <w:r w:rsidRPr="00617CB8">
              <w:rPr>
                <w:b/>
                <w:bCs/>
                <w:noProof/>
                <w:sz w:val="14"/>
                <w:szCs w:val="14"/>
                <w:lang w:eastAsia="zh-TW"/>
              </w:rPr>
              <w:t>Max luma sample rate (samples/sec)</w:t>
            </w:r>
          </w:p>
        </w:tc>
        <w:tc>
          <w:tcPr>
            <w:tcW w:w="630"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 </w:t>
            </w:r>
          </w:p>
        </w:tc>
        <w:tc>
          <w:tcPr>
            <w:tcW w:w="630"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 </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552 960</w:t>
            </w:r>
          </w:p>
        </w:tc>
        <w:tc>
          <w:tcPr>
            <w:tcW w:w="864"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 686 400</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7 372 800</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16 588 800</w:t>
            </w:r>
          </w:p>
        </w:tc>
        <w:tc>
          <w:tcPr>
            <w:tcW w:w="864"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3 177 6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66 846 72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133 693 44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Format nickname</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Luma width</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Luma height</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Luma picture size</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b/>
                <w:bCs/>
                <w:noProof/>
                <w:sz w:val="14"/>
                <w:szCs w:val="14"/>
              </w:rPr>
              <w:t> </w:t>
            </w:r>
          </w:p>
        </w:tc>
        <w:tc>
          <w:tcPr>
            <w:tcW w:w="864"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b/>
                <w:bCs/>
                <w:noProof/>
                <w:sz w:val="14"/>
                <w:szCs w:val="14"/>
              </w:rPr>
              <w:t> </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 </w:t>
            </w:r>
          </w:p>
        </w:tc>
        <w:tc>
          <w:tcPr>
            <w:tcW w:w="864"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 </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 </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 </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SQCIF</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28</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96</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16 384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3.7</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25.0</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QCIF</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76</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44</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36 864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5.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00.0</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00.0</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QVGA</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2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4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81 92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5.0</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90.0</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02.5</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SIF</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52</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4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98 304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7.5</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75.0</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68.7</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CIF</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52</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88</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122 88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60.0</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35.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7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HHR</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52</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196 608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7.5</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84.3</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168.7</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625 HHR</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52</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576</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221 184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3.3</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75.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15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TW"/>
              </w:rPr>
            </w:pPr>
            <w:r w:rsidRPr="00617CB8">
              <w:rPr>
                <w:b/>
                <w:bCs/>
                <w:noProof/>
                <w:sz w:val="14"/>
                <w:szCs w:val="14"/>
                <w:lang w:eastAsia="zh-TW"/>
              </w:rPr>
              <w:t>Q720p</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rPr>
              <w:t>64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rPr>
              <w:t>36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245 760</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rPr>
            </w:pPr>
            <w:r w:rsidRPr="00617CB8">
              <w:rPr>
                <w:noProof/>
                <w:sz w:val="14"/>
                <w:szCs w:val="14"/>
              </w:rPr>
              <w:t>67.5</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135.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72.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VGA</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64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327 68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50.6</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101.2</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204.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4SIF</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04</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360 448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6.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92.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85.4</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SD</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2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393 216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2.1</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84.3</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70.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CIF</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04</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576</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405 504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0.9</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81.8</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64.8</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625 SD</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2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576</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442 368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7.5</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75.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51.1</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 xml:space="preserve">480p </w:t>
            </w:r>
            <w:r w:rsidRPr="00617CB8">
              <w:rPr>
                <w:b/>
                <w:bCs/>
                <w:noProof/>
                <w:sz w:val="14"/>
                <w:szCs w:val="14"/>
                <w:lang w:eastAsia="zh-CN"/>
              </w:rPr>
              <w:t>(16:9)</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864</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458 752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6.1</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72.3</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45.7</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91.4</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SVGA</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80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60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532 48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1.1</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62.3</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25.5</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51.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QHD</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96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54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552 96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60.0</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20.8</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41.7</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XGA</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24</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68</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786 432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2.1</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85.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7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720p HD</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28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2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983 04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3.7</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68.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36.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VGA</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28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96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1 228 80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54.4</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08.8</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SXGA</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28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24</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1 310 72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51.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02.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16SIF</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408</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96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1 351 68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9.4</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98.9</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16CIF</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408</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152</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1 622 016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1.2</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82.4</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SVGA</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60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20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1 945 60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4.3</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68.7</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1080 HD</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92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8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2 088 96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2.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64.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2Kx1K</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048</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24</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2 097 152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1.8</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63.7</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2Kx108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048</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8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2 228 224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60.0</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XGA</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048</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536</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3 145 728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16VGA</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56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92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4 915 200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3616x1536 (2.35:1)</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w:t>
            </w:r>
            <w:r w:rsidR="00AD12E9" w:rsidRPr="00617CB8">
              <w:rPr>
                <w:b/>
                <w:bCs/>
                <w:noProof/>
                <w:sz w:val="14"/>
                <w:szCs w:val="14"/>
                <w:lang w:eastAsia="zh-TW"/>
              </w:rPr>
              <w:t xml:space="preserve"> </w:t>
            </w:r>
            <w:r w:rsidRPr="00617CB8">
              <w:rPr>
                <w:b/>
                <w:bCs/>
                <w:noProof/>
                <w:sz w:val="14"/>
                <w:szCs w:val="14"/>
                <w:lang w:eastAsia="zh-TW"/>
              </w:rPr>
              <w:t>616</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536</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5 603 328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3672x1536 (2.39:1)</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w:t>
            </w:r>
            <w:r w:rsidR="00AD12E9" w:rsidRPr="00617CB8">
              <w:rPr>
                <w:b/>
                <w:bCs/>
                <w:noProof/>
                <w:sz w:val="14"/>
                <w:szCs w:val="14"/>
                <w:lang w:eastAsia="zh-TW"/>
              </w:rPr>
              <w:t xml:space="preserve"> </w:t>
            </w:r>
            <w:r w:rsidRPr="00617CB8">
              <w:rPr>
                <w:b/>
                <w:bCs/>
                <w:noProof/>
                <w:sz w:val="14"/>
                <w:szCs w:val="14"/>
                <w:lang w:eastAsia="zh-TW"/>
              </w:rPr>
              <w:t>68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536</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5 701 632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TW"/>
              </w:rPr>
            </w:pPr>
            <w:r w:rsidRPr="00617CB8">
              <w:rPr>
                <w:b/>
                <w:bCs/>
                <w:noProof/>
                <w:sz w:val="14"/>
                <w:szCs w:val="14"/>
                <w:lang w:eastAsia="zh-TW"/>
              </w:rPr>
              <w:t>3840x2160 (4*HD)</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lang w:eastAsia="zh-TW"/>
              </w:rPr>
              <w:t>3</w:t>
            </w:r>
            <w:r w:rsidR="00AD12E9" w:rsidRPr="00617CB8">
              <w:rPr>
                <w:b/>
                <w:bCs/>
                <w:noProof/>
                <w:sz w:val="14"/>
                <w:szCs w:val="14"/>
                <w:lang w:eastAsia="zh-TW"/>
              </w:rPr>
              <w:t xml:space="preserve"> </w:t>
            </w:r>
            <w:r w:rsidRPr="00617CB8">
              <w:rPr>
                <w:b/>
                <w:bCs/>
                <w:noProof/>
                <w:sz w:val="14"/>
                <w:szCs w:val="14"/>
                <w:lang w:eastAsia="zh-TW"/>
              </w:rPr>
              <w:t>84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16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Cs/>
                <w:noProof/>
                <w:sz w:val="14"/>
                <w:szCs w:val="14"/>
                <w:lang w:eastAsia="zh-TW"/>
              </w:rPr>
            </w:pPr>
            <w:r w:rsidRPr="00617CB8">
              <w:rPr>
                <w:bCs/>
                <w:noProof/>
                <w:sz w:val="14"/>
                <w:szCs w:val="14"/>
                <w:lang w:eastAsia="zh-TW"/>
              </w:rPr>
              <w:t>8 355 840</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Kx2K</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w:t>
            </w:r>
            <w:r w:rsidR="00AD12E9" w:rsidRPr="00617CB8">
              <w:rPr>
                <w:b/>
                <w:bCs/>
                <w:noProof/>
                <w:sz w:val="14"/>
                <w:szCs w:val="14"/>
                <w:lang w:eastAsia="zh-TW"/>
              </w:rPr>
              <w:t xml:space="preserve"> </w:t>
            </w:r>
            <w:r w:rsidRPr="00617CB8">
              <w:rPr>
                <w:b/>
                <w:bCs/>
                <w:noProof/>
                <w:sz w:val="14"/>
                <w:szCs w:val="14"/>
                <w:lang w:eastAsia="zh-TW"/>
              </w:rPr>
              <w:t>096</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048</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8 388 608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CN"/>
              </w:rPr>
              <w:t>4096x2160</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4</w:t>
            </w:r>
            <w:r w:rsidR="00AD12E9" w:rsidRPr="00617CB8">
              <w:rPr>
                <w:b/>
                <w:bCs/>
                <w:noProof/>
                <w:sz w:val="14"/>
                <w:szCs w:val="14"/>
                <w:lang w:eastAsia="zh-CN"/>
              </w:rPr>
              <w:t xml:space="preserve"> </w:t>
            </w:r>
            <w:r w:rsidRPr="00617CB8">
              <w:rPr>
                <w:b/>
                <w:bCs/>
                <w:noProof/>
                <w:sz w:val="14"/>
                <w:szCs w:val="14"/>
                <w:lang w:eastAsia="zh-CN"/>
              </w:rPr>
              <w:t>096</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2</w:t>
            </w:r>
            <w:r w:rsidR="00AD12E9" w:rsidRPr="00617CB8">
              <w:rPr>
                <w:b/>
                <w:bCs/>
                <w:noProof/>
                <w:sz w:val="14"/>
                <w:szCs w:val="14"/>
                <w:lang w:eastAsia="zh-CN"/>
              </w:rPr>
              <w:t xml:space="preserve"> </w:t>
            </w:r>
            <w:r w:rsidRPr="00617CB8">
              <w:rPr>
                <w:b/>
                <w:bCs/>
                <w:noProof/>
                <w:sz w:val="14"/>
                <w:szCs w:val="14"/>
                <w:lang w:eastAsia="zh-CN"/>
              </w:rPr>
              <w:t>160</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8 912 896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r>
      <w:tr w:rsidR="00833D55" w:rsidRPr="00617CB8" w:rsidTr="00857A83">
        <w:trPr>
          <w:trHeight w:val="20"/>
          <w:jc w:val="center"/>
        </w:trPr>
        <w:tc>
          <w:tcPr>
            <w:tcW w:w="1479"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096x2304 (16:9)</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w:t>
            </w:r>
            <w:r w:rsidR="00AD12E9" w:rsidRPr="00617CB8">
              <w:rPr>
                <w:b/>
                <w:bCs/>
                <w:noProof/>
                <w:sz w:val="14"/>
                <w:szCs w:val="14"/>
                <w:lang w:eastAsia="zh-TW"/>
              </w:rPr>
              <w:t xml:space="preserve"> </w:t>
            </w:r>
            <w:r w:rsidRPr="00617CB8">
              <w:rPr>
                <w:b/>
                <w:bCs/>
                <w:noProof/>
                <w:sz w:val="14"/>
                <w:szCs w:val="14"/>
                <w:lang w:eastAsia="zh-TW"/>
              </w:rPr>
              <w:t>096</w:t>
            </w:r>
          </w:p>
        </w:tc>
        <w:tc>
          <w:tcPr>
            <w:tcW w:w="6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304</w:t>
            </w:r>
          </w:p>
        </w:tc>
        <w:tc>
          <w:tcPr>
            <w:tcW w:w="91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9 437 184 </w:t>
            </w:r>
          </w:p>
        </w:tc>
        <w:tc>
          <w:tcPr>
            <w:tcW w:w="72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nil"/>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3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r>
      <w:tr w:rsidR="00833D55" w:rsidRPr="00617CB8" w:rsidTr="00857A83">
        <w:trPr>
          <w:trHeight w:val="20"/>
          <w:jc w:val="center"/>
        </w:trPr>
        <w:tc>
          <w:tcPr>
            <w:tcW w:w="1479" w:type="dxa"/>
            <w:tcBorders>
              <w:top w:val="single" w:sz="8" w:space="0" w:color="auto"/>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CN"/>
              </w:rPr>
              <w:t>7680x4320</w:t>
            </w:r>
          </w:p>
        </w:tc>
        <w:tc>
          <w:tcPr>
            <w:tcW w:w="63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7</w:t>
            </w:r>
            <w:r w:rsidR="00AD12E9" w:rsidRPr="00617CB8">
              <w:rPr>
                <w:b/>
                <w:bCs/>
                <w:noProof/>
                <w:sz w:val="14"/>
                <w:szCs w:val="14"/>
                <w:lang w:eastAsia="zh-CN"/>
              </w:rPr>
              <w:t xml:space="preserve"> </w:t>
            </w:r>
            <w:r w:rsidRPr="00617CB8">
              <w:rPr>
                <w:b/>
                <w:bCs/>
                <w:noProof/>
                <w:sz w:val="14"/>
                <w:szCs w:val="14"/>
                <w:lang w:eastAsia="zh-CN"/>
              </w:rPr>
              <w:t>680</w:t>
            </w:r>
          </w:p>
        </w:tc>
        <w:tc>
          <w:tcPr>
            <w:tcW w:w="63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4</w:t>
            </w:r>
            <w:r w:rsidR="00AD12E9" w:rsidRPr="00617CB8">
              <w:rPr>
                <w:b/>
                <w:bCs/>
                <w:noProof/>
                <w:sz w:val="14"/>
                <w:szCs w:val="14"/>
                <w:lang w:eastAsia="zh-CN"/>
              </w:rPr>
              <w:t xml:space="preserve"> </w:t>
            </w:r>
            <w:r w:rsidRPr="00617CB8">
              <w:rPr>
                <w:b/>
                <w:bCs/>
                <w:noProof/>
                <w:sz w:val="14"/>
                <w:szCs w:val="14"/>
                <w:lang w:eastAsia="zh-CN"/>
              </w:rPr>
              <w:t>320</w:t>
            </w:r>
          </w:p>
        </w:tc>
        <w:tc>
          <w:tcPr>
            <w:tcW w:w="917"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 xml:space="preserve">33 423 360 </w:t>
            </w:r>
          </w:p>
        </w:tc>
        <w:tc>
          <w:tcPr>
            <w:tcW w:w="72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864"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3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r>
      <w:tr w:rsidR="00833D55" w:rsidRPr="00617CB8" w:rsidTr="00857A83">
        <w:trPr>
          <w:trHeight w:val="20"/>
          <w:jc w:val="center"/>
        </w:trPr>
        <w:tc>
          <w:tcPr>
            <w:tcW w:w="1479" w:type="dxa"/>
            <w:tcBorders>
              <w:top w:val="single" w:sz="8" w:space="0" w:color="auto"/>
              <w:left w:val="single" w:sz="8" w:space="0" w:color="auto"/>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TW"/>
              </w:rPr>
            </w:pPr>
            <w:r w:rsidRPr="00617CB8">
              <w:rPr>
                <w:b/>
                <w:bCs/>
                <w:noProof/>
                <w:sz w:val="14"/>
                <w:szCs w:val="14"/>
                <w:lang w:eastAsia="zh-TW"/>
              </w:rPr>
              <w:t>8192x4096</w:t>
            </w:r>
          </w:p>
        </w:tc>
        <w:tc>
          <w:tcPr>
            <w:tcW w:w="630" w:type="dxa"/>
            <w:tcBorders>
              <w:top w:val="single" w:sz="8" w:space="0" w:color="auto"/>
              <w:left w:val="nil"/>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lang w:eastAsia="zh-TW"/>
              </w:rPr>
              <w:t>8</w:t>
            </w:r>
            <w:r w:rsidR="00AD12E9" w:rsidRPr="00617CB8">
              <w:rPr>
                <w:b/>
                <w:bCs/>
                <w:noProof/>
                <w:sz w:val="14"/>
                <w:szCs w:val="14"/>
                <w:lang w:eastAsia="zh-TW"/>
              </w:rPr>
              <w:t xml:space="preserve"> </w:t>
            </w:r>
            <w:r w:rsidRPr="00617CB8">
              <w:rPr>
                <w:b/>
                <w:bCs/>
                <w:noProof/>
                <w:sz w:val="14"/>
                <w:szCs w:val="14"/>
                <w:lang w:eastAsia="zh-TW"/>
              </w:rPr>
              <w:t>192</w:t>
            </w:r>
          </w:p>
        </w:tc>
        <w:tc>
          <w:tcPr>
            <w:tcW w:w="630" w:type="dxa"/>
            <w:tcBorders>
              <w:top w:val="single" w:sz="8" w:space="0" w:color="auto"/>
              <w:left w:val="nil"/>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lang w:eastAsia="zh-TW"/>
              </w:rPr>
              <w:t>4</w:t>
            </w:r>
            <w:r w:rsidR="00AD12E9" w:rsidRPr="00617CB8">
              <w:rPr>
                <w:b/>
                <w:bCs/>
                <w:noProof/>
                <w:sz w:val="14"/>
                <w:szCs w:val="14"/>
                <w:lang w:eastAsia="zh-TW"/>
              </w:rPr>
              <w:t xml:space="preserve"> </w:t>
            </w:r>
            <w:r w:rsidRPr="00617CB8">
              <w:rPr>
                <w:b/>
                <w:bCs/>
                <w:noProof/>
                <w:sz w:val="14"/>
                <w:szCs w:val="14"/>
                <w:lang w:eastAsia="zh-TW"/>
              </w:rPr>
              <w:t>096</w:t>
            </w:r>
          </w:p>
        </w:tc>
        <w:tc>
          <w:tcPr>
            <w:tcW w:w="917" w:type="dxa"/>
            <w:tcBorders>
              <w:top w:val="single" w:sz="8" w:space="0" w:color="auto"/>
              <w:left w:val="nil"/>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Cs/>
                <w:noProof/>
                <w:sz w:val="14"/>
                <w:szCs w:val="14"/>
                <w:lang w:eastAsia="zh-TW"/>
              </w:rPr>
            </w:pPr>
            <w:r w:rsidRPr="00617CB8">
              <w:rPr>
                <w:bCs/>
                <w:noProof/>
                <w:sz w:val="14"/>
                <w:szCs w:val="14"/>
                <w:lang w:eastAsia="zh-TW"/>
              </w:rPr>
              <w:t>33 554 432</w:t>
            </w:r>
          </w:p>
        </w:tc>
        <w:tc>
          <w:tcPr>
            <w:tcW w:w="720" w:type="dxa"/>
            <w:tcBorders>
              <w:top w:val="single" w:sz="8" w:space="0" w:color="auto"/>
              <w:left w:val="nil"/>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single" w:sz="4" w:space="0" w:color="auto"/>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930" w:type="dxa"/>
            <w:tcBorders>
              <w:top w:val="single" w:sz="8" w:space="0" w:color="auto"/>
              <w:left w:val="nil"/>
              <w:bottom w:val="nil"/>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r>
      <w:tr w:rsidR="00833D55" w:rsidRPr="00617CB8" w:rsidTr="00857A83">
        <w:trPr>
          <w:trHeight w:val="20"/>
          <w:jc w:val="center"/>
        </w:trPr>
        <w:tc>
          <w:tcPr>
            <w:tcW w:w="1479" w:type="dxa"/>
            <w:tcBorders>
              <w:top w:val="single" w:sz="8" w:space="0" w:color="auto"/>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CN"/>
              </w:rPr>
              <w:t>8192x4320</w:t>
            </w:r>
          </w:p>
        </w:tc>
        <w:tc>
          <w:tcPr>
            <w:tcW w:w="63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8</w:t>
            </w:r>
            <w:r w:rsidR="00AD12E9" w:rsidRPr="00617CB8">
              <w:rPr>
                <w:b/>
                <w:bCs/>
                <w:noProof/>
                <w:sz w:val="14"/>
                <w:szCs w:val="14"/>
                <w:lang w:eastAsia="zh-CN"/>
              </w:rPr>
              <w:t xml:space="preserve"> </w:t>
            </w:r>
            <w:r w:rsidRPr="00617CB8">
              <w:rPr>
                <w:b/>
                <w:bCs/>
                <w:noProof/>
                <w:sz w:val="14"/>
                <w:szCs w:val="14"/>
                <w:lang w:eastAsia="zh-CN"/>
              </w:rPr>
              <w:t>192</w:t>
            </w:r>
          </w:p>
        </w:tc>
        <w:tc>
          <w:tcPr>
            <w:tcW w:w="63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4</w:t>
            </w:r>
            <w:r w:rsidR="00AD12E9" w:rsidRPr="00617CB8">
              <w:rPr>
                <w:b/>
                <w:bCs/>
                <w:noProof/>
                <w:sz w:val="14"/>
                <w:szCs w:val="14"/>
                <w:lang w:eastAsia="zh-CN"/>
              </w:rPr>
              <w:t xml:space="preserve"> </w:t>
            </w:r>
            <w:r w:rsidRPr="00617CB8">
              <w:rPr>
                <w:b/>
                <w:bCs/>
                <w:noProof/>
                <w:sz w:val="14"/>
                <w:szCs w:val="14"/>
                <w:lang w:eastAsia="zh-CN"/>
              </w:rPr>
              <w:t>320</w:t>
            </w:r>
          </w:p>
        </w:tc>
        <w:tc>
          <w:tcPr>
            <w:tcW w:w="917"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35 651 584</w:t>
            </w:r>
          </w:p>
        </w:tc>
        <w:tc>
          <w:tcPr>
            <w:tcW w:w="72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864"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93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r>
    </w:tbl>
    <w:p w:rsidR="00833D55" w:rsidRPr="00617CB8" w:rsidRDefault="00833D55" w:rsidP="00833D55">
      <w:pPr>
        <w:rPr>
          <w:noProof/>
        </w:rPr>
      </w:pPr>
    </w:p>
    <w:p w:rsidR="00833D55" w:rsidRPr="00617CB8" w:rsidRDefault="00833D55" w:rsidP="00833D55">
      <w:pPr>
        <w:pStyle w:val="Caption"/>
        <w:rPr>
          <w:noProof/>
          <w:lang w:val="en-GB"/>
        </w:rPr>
      </w:pPr>
      <w:bookmarkStart w:id="4489" w:name="_Ref316801567"/>
      <w:bookmarkStart w:id="4490" w:name="_Toc415476511"/>
      <w:bookmarkStart w:id="4491" w:name="_Toc423602572"/>
      <w:bookmarkStart w:id="4492" w:name="_Toc423602746"/>
      <w:bookmarkStart w:id="4493" w:name="_Toc423603382"/>
      <w:r w:rsidRPr="00617CB8">
        <w:rPr>
          <w:noProof/>
          <w:lang w:val="en-GB"/>
        </w:rPr>
        <w:t>Table </w:t>
      </w:r>
      <w:bookmarkStart w:id="4494" w:name="MaxPrHighLevels_Tbl"/>
      <w:r w:rsidRPr="00617CB8">
        <w:rPr>
          <w:noProof/>
          <w:lang w:val="en-GB"/>
        </w:rPr>
        <w:t>A.</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8</w:t>
      </w:r>
      <w:r w:rsidR="00B96C9A" w:rsidRPr="00617CB8">
        <w:rPr>
          <w:noProof/>
          <w:lang w:val="en-GB"/>
        </w:rPr>
        <w:fldChar w:fldCharType="end"/>
      </w:r>
      <w:bookmarkEnd w:id="4489"/>
      <w:bookmarkEnd w:id="4494"/>
      <w:r w:rsidRPr="00617CB8">
        <w:rPr>
          <w:noProof/>
          <w:lang w:val="en-GB"/>
        </w:rPr>
        <w:t xml:space="preserve"> – Maximum picture rates (pictures per second) at level 5 to 6.2 for some example picture sizes</w:t>
      </w:r>
      <w:r w:rsidRPr="00617CB8">
        <w:rPr>
          <w:noProof/>
          <w:lang w:val="en-GB"/>
        </w:rPr>
        <w:br/>
        <w:t>when MinCbSizeY is equal to 64</w:t>
      </w:r>
      <w:bookmarkEnd w:id="4490"/>
      <w:bookmarkEnd w:id="4491"/>
      <w:bookmarkEnd w:id="4492"/>
      <w:bookmarkEnd w:id="4493"/>
    </w:p>
    <w:tbl>
      <w:tblPr>
        <w:tblW w:w="0" w:type="auto"/>
        <w:jc w:val="center"/>
        <w:tblLayout w:type="fixed"/>
        <w:tblLook w:val="0000" w:firstRow="0" w:lastRow="0" w:firstColumn="0" w:lastColumn="0" w:noHBand="0" w:noVBand="0"/>
      </w:tblPr>
      <w:tblGrid>
        <w:gridCol w:w="1364"/>
        <w:gridCol w:w="623"/>
        <w:gridCol w:w="623"/>
        <w:gridCol w:w="957"/>
        <w:gridCol w:w="835"/>
        <w:gridCol w:w="989"/>
        <w:gridCol w:w="1080"/>
        <w:gridCol w:w="1080"/>
        <w:gridCol w:w="1056"/>
        <w:gridCol w:w="1037"/>
      </w:tblGrid>
      <w:tr w:rsidR="00833D55" w:rsidRPr="00617CB8" w:rsidTr="00857A83">
        <w:trPr>
          <w:trHeight w:val="270"/>
          <w:jc w:val="center"/>
        </w:trPr>
        <w:tc>
          <w:tcPr>
            <w:tcW w:w="1364" w:type="dxa"/>
            <w:tcBorders>
              <w:top w:val="single" w:sz="8" w:space="0" w:color="auto"/>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left"/>
              <w:textAlignment w:val="auto"/>
              <w:rPr>
                <w:b/>
                <w:bCs/>
                <w:noProof/>
                <w:sz w:val="14"/>
                <w:szCs w:val="14"/>
                <w:lang w:eastAsia="zh-CN"/>
              </w:rPr>
            </w:pPr>
            <w:r w:rsidRPr="00617CB8">
              <w:rPr>
                <w:b/>
                <w:bCs/>
                <w:noProof/>
                <w:sz w:val="14"/>
                <w:szCs w:val="14"/>
                <w:lang w:eastAsia="zh-TW"/>
              </w:rPr>
              <w:t>Level:</w:t>
            </w:r>
          </w:p>
        </w:tc>
        <w:tc>
          <w:tcPr>
            <w:tcW w:w="623" w:type="dxa"/>
            <w:tcBorders>
              <w:top w:val="single" w:sz="8" w:space="0" w:color="auto"/>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 </w:t>
            </w:r>
          </w:p>
        </w:tc>
        <w:tc>
          <w:tcPr>
            <w:tcW w:w="623"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 </w:t>
            </w:r>
          </w:p>
        </w:tc>
        <w:tc>
          <w:tcPr>
            <w:tcW w:w="957"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 </w:t>
            </w:r>
          </w:p>
        </w:tc>
        <w:tc>
          <w:tcPr>
            <w:tcW w:w="835"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5</w:t>
            </w:r>
          </w:p>
        </w:tc>
        <w:tc>
          <w:tcPr>
            <w:tcW w:w="989" w:type="dxa"/>
            <w:tcBorders>
              <w:top w:val="single" w:sz="8" w:space="0" w:color="auto"/>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rPr>
            </w:pPr>
            <w:r w:rsidRPr="00617CB8">
              <w:rPr>
                <w:b/>
                <w:bCs/>
                <w:noProof/>
                <w:sz w:val="14"/>
                <w:szCs w:val="14"/>
              </w:rPr>
              <w:t>5.1</w:t>
            </w:r>
          </w:p>
        </w:tc>
        <w:tc>
          <w:tcPr>
            <w:tcW w:w="1080" w:type="dxa"/>
            <w:tcBorders>
              <w:top w:val="single" w:sz="8" w:space="0" w:color="auto"/>
              <w:left w:val="single" w:sz="4" w:space="0" w:color="auto"/>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5.2</w:t>
            </w:r>
          </w:p>
        </w:tc>
        <w:tc>
          <w:tcPr>
            <w:tcW w:w="1080"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6</w:t>
            </w:r>
          </w:p>
        </w:tc>
        <w:tc>
          <w:tcPr>
            <w:tcW w:w="1056" w:type="dxa"/>
            <w:tcBorders>
              <w:top w:val="single" w:sz="8" w:space="0" w:color="auto"/>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6.1</w:t>
            </w:r>
          </w:p>
        </w:tc>
        <w:tc>
          <w:tcPr>
            <w:tcW w:w="1037" w:type="dxa"/>
            <w:tcBorders>
              <w:top w:val="single" w:sz="8" w:space="0" w:color="auto"/>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rPr>
              <w:t>6.2</w:t>
            </w:r>
          </w:p>
        </w:tc>
      </w:tr>
      <w:tr w:rsidR="00833D55" w:rsidRPr="00617CB8" w:rsidTr="00857A83">
        <w:trPr>
          <w:trHeight w:val="27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left"/>
              <w:textAlignment w:val="auto"/>
              <w:rPr>
                <w:b/>
                <w:bCs/>
                <w:noProof/>
                <w:sz w:val="14"/>
                <w:szCs w:val="14"/>
                <w:lang w:eastAsia="zh-CN"/>
              </w:rPr>
            </w:pPr>
            <w:r w:rsidRPr="00617CB8">
              <w:rPr>
                <w:b/>
                <w:bCs/>
                <w:noProof/>
                <w:sz w:val="14"/>
                <w:szCs w:val="14"/>
                <w:lang w:eastAsia="zh-TW"/>
              </w:rPr>
              <w:t>Max luma picture size (samples):</w:t>
            </w:r>
          </w:p>
        </w:tc>
        <w:tc>
          <w:tcPr>
            <w:tcW w:w="623"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 </w:t>
            </w:r>
          </w:p>
        </w:tc>
        <w:tc>
          <w:tcPr>
            <w:tcW w:w="623"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 </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noProof/>
                <w:sz w:val="14"/>
                <w:szCs w:val="14"/>
                <w:lang w:eastAsia="zh-CN"/>
              </w:rPr>
            </w:pPr>
            <w:r w:rsidRPr="00617CB8">
              <w:rPr>
                <w:noProof/>
                <w:sz w:val="14"/>
                <w:szCs w:val="14"/>
                <w:lang w:eastAsia="zh-TW"/>
              </w:rPr>
              <w:t> </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8 912 896</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8 912 896</w:t>
            </w:r>
          </w:p>
        </w:tc>
        <w:tc>
          <w:tcPr>
            <w:tcW w:w="1080" w:type="dxa"/>
            <w:tcBorders>
              <w:top w:val="single" w:sz="8" w:space="0" w:color="auto"/>
              <w:left w:val="single" w:sz="4" w:space="0" w:color="auto"/>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8 912 896</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5 651 584</w:t>
            </w:r>
          </w:p>
        </w:tc>
        <w:tc>
          <w:tcPr>
            <w:tcW w:w="1056"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5 651 584</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5 651 584</w:t>
            </w:r>
          </w:p>
        </w:tc>
      </w:tr>
      <w:tr w:rsidR="00833D55" w:rsidRPr="00617CB8" w:rsidTr="00857A83">
        <w:trPr>
          <w:trHeight w:val="27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left"/>
              <w:textAlignment w:val="auto"/>
              <w:rPr>
                <w:b/>
                <w:bCs/>
                <w:noProof/>
                <w:sz w:val="14"/>
                <w:szCs w:val="14"/>
                <w:lang w:eastAsia="zh-CN"/>
              </w:rPr>
            </w:pPr>
            <w:r w:rsidRPr="00617CB8">
              <w:rPr>
                <w:b/>
                <w:bCs/>
                <w:noProof/>
                <w:sz w:val="14"/>
                <w:szCs w:val="14"/>
                <w:lang w:eastAsia="zh-TW"/>
              </w:rPr>
              <w:t>Max luma sample rate (samples/sec)</w:t>
            </w:r>
          </w:p>
        </w:tc>
        <w:tc>
          <w:tcPr>
            <w:tcW w:w="623"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 </w:t>
            </w:r>
          </w:p>
        </w:tc>
        <w:tc>
          <w:tcPr>
            <w:tcW w:w="623"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 </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noProof/>
                <w:sz w:val="14"/>
                <w:szCs w:val="14"/>
                <w:lang w:eastAsia="zh-CN"/>
              </w:rPr>
            </w:pPr>
            <w:r w:rsidRPr="00617CB8">
              <w:rPr>
                <w:noProof/>
                <w:sz w:val="14"/>
                <w:szCs w:val="14"/>
                <w:lang w:eastAsia="zh-TW"/>
              </w:rPr>
              <w:t> </w:t>
            </w:r>
          </w:p>
        </w:tc>
        <w:tc>
          <w:tcPr>
            <w:tcW w:w="835" w:type="dxa"/>
            <w:tcBorders>
              <w:top w:val="nil"/>
              <w:left w:val="nil"/>
              <w:bottom w:val="single" w:sz="8" w:space="0" w:color="auto"/>
              <w:right w:val="single" w:sz="8" w:space="0" w:color="auto"/>
            </w:tcBorders>
            <w:noWrap/>
            <w:vAlign w:val="bottom"/>
          </w:tcPr>
          <w:p w:rsidR="00564AA3" w:rsidRPr="00617CB8" w:rsidRDefault="00833D55" w:rsidP="00D516A4">
            <w:pPr>
              <w:keepNext/>
              <w:keepLines/>
              <w:overflowPunct/>
              <w:autoSpaceDE/>
              <w:autoSpaceDN/>
              <w:adjustRightInd/>
              <w:spacing w:before="40" w:after="40"/>
              <w:ind w:left="-18" w:right="-104"/>
              <w:jc w:val="left"/>
              <w:textAlignment w:val="auto"/>
              <w:rPr>
                <w:b/>
                <w:noProof/>
                <w:sz w:val="14"/>
                <w:szCs w:val="14"/>
                <w:lang w:eastAsia="zh-CN"/>
              </w:rPr>
            </w:pPr>
            <w:r w:rsidRPr="00617CB8">
              <w:rPr>
                <w:noProof/>
                <w:sz w:val="14"/>
                <w:szCs w:val="14"/>
              </w:rPr>
              <w:t>267 386 88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534 773 760</w:t>
            </w:r>
          </w:p>
        </w:tc>
        <w:tc>
          <w:tcPr>
            <w:tcW w:w="1080" w:type="dxa"/>
            <w:tcBorders>
              <w:top w:val="single" w:sz="8" w:space="0" w:color="auto"/>
              <w:left w:val="single" w:sz="4" w:space="0" w:color="auto"/>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 069 547 52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 069 547 520</w:t>
            </w:r>
          </w:p>
        </w:tc>
        <w:tc>
          <w:tcPr>
            <w:tcW w:w="1056"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 139 095 04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 278 190 080</w:t>
            </w:r>
          </w:p>
        </w:tc>
      </w:tr>
      <w:tr w:rsidR="00833D55" w:rsidRPr="00617CB8" w:rsidTr="00857A83">
        <w:trPr>
          <w:trHeight w:val="27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Format nickname</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Luma width</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Luma height</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Luma picture size</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noProof/>
                <w:sz w:val="14"/>
                <w:szCs w:val="14"/>
                <w:lang w:eastAsia="zh-CN"/>
              </w:rPr>
            </w:pPr>
            <w:r w:rsidRPr="00617CB8">
              <w:rPr>
                <w:noProof/>
                <w:sz w:val="14"/>
                <w:szCs w:val="14"/>
              </w:rPr>
              <w:t> </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textAlignment w:val="auto"/>
              <w:rPr>
                <w:noProof/>
                <w:sz w:val="14"/>
                <w:szCs w:val="14"/>
              </w:rPr>
            </w:pPr>
            <w:r w:rsidRPr="00617CB8">
              <w:rPr>
                <w:noProof/>
                <w:sz w:val="14"/>
                <w:szCs w:val="14"/>
              </w:rPr>
              <w:t> </w:t>
            </w:r>
          </w:p>
        </w:tc>
        <w:tc>
          <w:tcPr>
            <w:tcW w:w="1080" w:type="dxa"/>
            <w:tcBorders>
              <w:top w:val="single" w:sz="8" w:space="0" w:color="auto"/>
              <w:left w:val="single" w:sz="4" w:space="0" w:color="auto"/>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textAlignment w:val="auto"/>
              <w:rPr>
                <w:noProof/>
                <w:sz w:val="14"/>
                <w:szCs w:val="14"/>
                <w:lang w:eastAsia="zh-CN"/>
              </w:rPr>
            </w:pPr>
            <w:r w:rsidRPr="00617CB8">
              <w:rPr>
                <w:noProof/>
                <w:sz w:val="14"/>
                <w:szCs w:val="14"/>
              </w:rPr>
              <w:t> </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noProof/>
                <w:sz w:val="14"/>
                <w:szCs w:val="14"/>
                <w:lang w:eastAsia="zh-CN"/>
              </w:rPr>
            </w:pPr>
            <w:r w:rsidRPr="00617CB8">
              <w:rPr>
                <w:noProof/>
                <w:sz w:val="14"/>
                <w:szCs w:val="14"/>
              </w:rPr>
              <w:t> </w:t>
            </w:r>
          </w:p>
        </w:tc>
        <w:tc>
          <w:tcPr>
            <w:tcW w:w="1056" w:type="dxa"/>
            <w:tcBorders>
              <w:top w:val="nil"/>
              <w:left w:val="nil"/>
              <w:bottom w:val="single" w:sz="8" w:space="0" w:color="auto"/>
              <w:right w:val="single" w:sz="8" w:space="0" w:color="auto"/>
            </w:tcBorders>
            <w:vAlign w:val="bottom"/>
          </w:tcPr>
          <w:p w:rsidR="00833D55" w:rsidRPr="00617CB8" w:rsidRDefault="00833D55" w:rsidP="00857A83">
            <w:pPr>
              <w:keepNext/>
              <w:keepLines/>
              <w:overflowPunct/>
              <w:autoSpaceDE/>
              <w:autoSpaceDN/>
              <w:adjustRightInd/>
              <w:spacing w:before="40" w:after="40"/>
              <w:textAlignment w:val="auto"/>
              <w:rPr>
                <w:noProof/>
                <w:sz w:val="14"/>
                <w:szCs w:val="14"/>
                <w:lang w:eastAsia="zh-CN"/>
              </w:rPr>
            </w:pPr>
            <w:r w:rsidRPr="00617CB8">
              <w:rPr>
                <w:noProof/>
                <w:sz w:val="14"/>
                <w:szCs w:val="14"/>
              </w:rPr>
              <w:t> </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noProof/>
                <w:sz w:val="14"/>
                <w:szCs w:val="14"/>
                <w:lang w:eastAsia="zh-CN"/>
              </w:rPr>
            </w:pPr>
            <w:r w:rsidRPr="00617CB8">
              <w:rPr>
                <w:noProof/>
                <w:sz w:val="14"/>
                <w:szCs w:val="14"/>
              </w:rPr>
              <w:t> </w:t>
            </w:r>
          </w:p>
        </w:tc>
      </w:tr>
      <w:tr w:rsidR="00833D55" w:rsidRPr="00617CB8" w:rsidTr="00857A83">
        <w:trPr>
          <w:trHeight w:val="85"/>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SQCIF</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28</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96</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16 384</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5"/>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QCIF</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76</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44</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36 864</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QVGA</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2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4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81 92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SIF</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52</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4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98 304</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CIF</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52</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88</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122 88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HHR</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52</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196 608</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625 HHR</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52</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576</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221 184</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r>
      <w:tr w:rsidR="00833D55" w:rsidRPr="00617CB8" w:rsidTr="00857A83">
        <w:trPr>
          <w:trHeight w:val="89"/>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TW"/>
              </w:rPr>
            </w:pPr>
            <w:r w:rsidRPr="00617CB8">
              <w:rPr>
                <w:b/>
                <w:bCs/>
                <w:noProof/>
                <w:sz w:val="14"/>
                <w:szCs w:val="14"/>
                <w:lang w:eastAsia="zh-TW"/>
              </w:rPr>
              <w:t>Q720p</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rPr>
              <w:t>64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rPr>
              <w:t>36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245 76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r>
      <w:tr w:rsidR="00833D55" w:rsidRPr="00617CB8" w:rsidTr="00857A83">
        <w:trPr>
          <w:trHeight w:val="89"/>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VGA</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64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327 68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highlight w:val="yellow"/>
                <w:lang w:eastAsia="zh-CN"/>
              </w:rPr>
            </w:pPr>
            <w:r w:rsidRPr="00617CB8">
              <w:rPr>
                <w:noProof/>
                <w:sz w:val="14"/>
                <w:szCs w:val="14"/>
              </w:rPr>
              <w:t>300.0</w:t>
            </w:r>
          </w:p>
        </w:tc>
      </w:tr>
      <w:tr w:rsidR="00833D55" w:rsidRPr="00617CB8" w:rsidTr="00857A83">
        <w:trPr>
          <w:trHeight w:val="49"/>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4SIF</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04</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360 448</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SD</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2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393 216</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CIF</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04</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576</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405 504</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71"/>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625 SD</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2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576</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442 368</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 xml:space="preserve">480p </w:t>
            </w:r>
            <w:r w:rsidRPr="00617CB8">
              <w:rPr>
                <w:b/>
                <w:bCs/>
                <w:noProof/>
                <w:sz w:val="14"/>
                <w:szCs w:val="14"/>
                <w:lang w:eastAsia="zh-CN"/>
              </w:rPr>
              <w:t>(16:9)</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864</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8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458 752</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SVGA</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80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60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532 48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QHD</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96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54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552 96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53"/>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XGA</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24</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68</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786 432</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720p HD</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28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72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983 04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72.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VGA</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28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96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1 228 80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17.6</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SXGA</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28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24</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1 310 72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204.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9"/>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525 16SIF</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408</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96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1 351 68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97.8</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16CIF</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408</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152</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1 622 016</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64.8</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SVGA</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60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20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1 945 60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37.4</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74.8</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1080 HD</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92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8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2 088 96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28.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56.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2Kx1K</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048</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24</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2 097 152</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27.5</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55.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2Kx108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048</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08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2 228 224</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2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4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93"/>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XGA</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048</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536</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3 145 728</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85.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17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30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53"/>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16VGA</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56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92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4 915 20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54.4</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108.8</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217.6</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217.6</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3616x1536 (2.35:1)</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w:t>
            </w:r>
            <w:r w:rsidR="00AD12E9" w:rsidRPr="00617CB8">
              <w:rPr>
                <w:b/>
                <w:bCs/>
                <w:noProof/>
                <w:sz w:val="14"/>
                <w:szCs w:val="14"/>
                <w:lang w:eastAsia="zh-TW"/>
              </w:rPr>
              <w:t xml:space="preserve"> </w:t>
            </w:r>
            <w:r w:rsidRPr="00617CB8">
              <w:rPr>
                <w:b/>
                <w:bCs/>
                <w:noProof/>
                <w:sz w:val="14"/>
                <w:szCs w:val="14"/>
                <w:lang w:eastAsia="zh-TW"/>
              </w:rPr>
              <w:t>616</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536</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5 603 328</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7.7</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95.4</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190.8</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190.8</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3672x1536 (2.39:1)</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3</w:t>
            </w:r>
            <w:r w:rsidR="00AD12E9" w:rsidRPr="00617CB8">
              <w:rPr>
                <w:b/>
                <w:bCs/>
                <w:noProof/>
                <w:sz w:val="14"/>
                <w:szCs w:val="14"/>
                <w:lang w:eastAsia="zh-TW"/>
              </w:rPr>
              <w:t xml:space="preserve"> </w:t>
            </w:r>
            <w:r w:rsidRPr="00617CB8">
              <w:rPr>
                <w:b/>
                <w:bCs/>
                <w:noProof/>
                <w:sz w:val="14"/>
                <w:szCs w:val="14"/>
                <w:lang w:eastAsia="zh-TW"/>
              </w:rPr>
              <w:t>68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1</w:t>
            </w:r>
            <w:r w:rsidR="00AD12E9" w:rsidRPr="00617CB8">
              <w:rPr>
                <w:b/>
                <w:bCs/>
                <w:noProof/>
                <w:sz w:val="14"/>
                <w:szCs w:val="14"/>
                <w:lang w:eastAsia="zh-TW"/>
              </w:rPr>
              <w:t xml:space="preserve"> </w:t>
            </w:r>
            <w:r w:rsidRPr="00617CB8">
              <w:rPr>
                <w:b/>
                <w:bCs/>
                <w:noProof/>
                <w:sz w:val="14"/>
                <w:szCs w:val="14"/>
                <w:lang w:eastAsia="zh-TW"/>
              </w:rPr>
              <w:t>536</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5 701 632</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46.8</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93.7</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187.5</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187.5</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TW"/>
              </w:rPr>
            </w:pPr>
            <w:r w:rsidRPr="00617CB8">
              <w:rPr>
                <w:b/>
                <w:bCs/>
                <w:noProof/>
                <w:sz w:val="14"/>
                <w:szCs w:val="14"/>
                <w:lang w:eastAsia="zh-TW"/>
              </w:rPr>
              <w:t>3840x2160 (4*HD)</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lang w:eastAsia="zh-TW"/>
              </w:rPr>
              <w:t>3</w:t>
            </w:r>
            <w:r w:rsidR="00AD12E9" w:rsidRPr="00617CB8">
              <w:rPr>
                <w:b/>
                <w:bCs/>
                <w:noProof/>
                <w:sz w:val="14"/>
                <w:szCs w:val="14"/>
                <w:lang w:eastAsia="zh-TW"/>
              </w:rPr>
              <w:t xml:space="preserve"> </w:t>
            </w:r>
            <w:r w:rsidRPr="00617CB8">
              <w:rPr>
                <w:b/>
                <w:bCs/>
                <w:noProof/>
                <w:sz w:val="14"/>
                <w:szCs w:val="14"/>
                <w:lang w:eastAsia="zh-TW"/>
              </w:rPr>
              <w:t>84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16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bCs/>
                <w:noProof/>
                <w:sz w:val="14"/>
                <w:szCs w:val="14"/>
                <w:lang w:eastAsia="zh-TW"/>
              </w:rPr>
              <w:t>8 355 84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2.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64.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sz w:val="14"/>
                <w:szCs w:val="14"/>
              </w:rPr>
            </w:pPr>
            <w:r w:rsidRPr="00617CB8">
              <w:rPr>
                <w:noProof/>
                <w:sz w:val="14"/>
                <w:szCs w:val="14"/>
              </w:rPr>
              <w:t>128.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sz w:val="14"/>
                <w:szCs w:val="14"/>
              </w:rPr>
            </w:pPr>
            <w:r w:rsidRPr="00617CB8">
              <w:rPr>
                <w:noProof/>
                <w:sz w:val="14"/>
                <w:szCs w:val="14"/>
              </w:rPr>
              <w:t>128.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256.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Kx2K</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w:t>
            </w:r>
            <w:r w:rsidR="00AD12E9" w:rsidRPr="00617CB8">
              <w:rPr>
                <w:b/>
                <w:bCs/>
                <w:noProof/>
                <w:sz w:val="14"/>
                <w:szCs w:val="14"/>
                <w:lang w:eastAsia="zh-TW"/>
              </w:rPr>
              <w:t xml:space="preserve"> </w:t>
            </w:r>
            <w:r w:rsidRPr="00617CB8">
              <w:rPr>
                <w:b/>
                <w:bCs/>
                <w:noProof/>
                <w:sz w:val="14"/>
                <w:szCs w:val="14"/>
                <w:lang w:eastAsia="zh-TW"/>
              </w:rPr>
              <w:t>096</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048</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8 388 608</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1.8</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63.7</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127.5</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127.5</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255.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CN"/>
              </w:rPr>
              <w:t>4096x216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4</w:t>
            </w:r>
            <w:r w:rsidR="00AD12E9" w:rsidRPr="00617CB8">
              <w:rPr>
                <w:b/>
                <w:bCs/>
                <w:noProof/>
                <w:sz w:val="14"/>
                <w:szCs w:val="14"/>
                <w:lang w:eastAsia="zh-CN"/>
              </w:rPr>
              <w:t xml:space="preserve"> </w:t>
            </w:r>
            <w:r w:rsidRPr="00617CB8">
              <w:rPr>
                <w:b/>
                <w:bCs/>
                <w:noProof/>
                <w:sz w:val="14"/>
                <w:szCs w:val="14"/>
                <w:lang w:eastAsia="zh-CN"/>
              </w:rPr>
              <w:t>096</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2</w:t>
            </w:r>
            <w:r w:rsidR="00AD12E9" w:rsidRPr="00617CB8">
              <w:rPr>
                <w:b/>
                <w:bCs/>
                <w:noProof/>
                <w:sz w:val="14"/>
                <w:szCs w:val="14"/>
                <w:lang w:eastAsia="zh-CN"/>
              </w:rPr>
              <w:t xml:space="preserve"> </w:t>
            </w:r>
            <w:r w:rsidRPr="00617CB8">
              <w:rPr>
                <w:b/>
                <w:bCs/>
                <w:noProof/>
                <w:sz w:val="14"/>
                <w:szCs w:val="14"/>
                <w:lang w:eastAsia="zh-CN"/>
              </w:rPr>
              <w:t>16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8 912 896</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w:t>
            </w:r>
          </w:p>
        </w:tc>
        <w:tc>
          <w:tcPr>
            <w:tcW w:w="989" w:type="dxa"/>
            <w:tcBorders>
              <w:top w:val="nil"/>
              <w:left w:val="nil"/>
              <w:bottom w:val="single" w:sz="8" w:space="0" w:color="auto"/>
              <w:right w:val="single" w:sz="4" w:space="0" w:color="auto"/>
            </w:tcBorders>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60.0</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120.0</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12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24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4096x2304 (16:9)</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w:t>
            </w:r>
            <w:r w:rsidR="00AD12E9" w:rsidRPr="00617CB8">
              <w:rPr>
                <w:b/>
                <w:bCs/>
                <w:noProof/>
                <w:sz w:val="14"/>
                <w:szCs w:val="14"/>
                <w:lang w:eastAsia="zh-TW"/>
              </w:rPr>
              <w:t xml:space="preserve"> </w:t>
            </w:r>
            <w:r w:rsidRPr="00617CB8">
              <w:rPr>
                <w:b/>
                <w:bCs/>
                <w:noProof/>
                <w:sz w:val="14"/>
                <w:szCs w:val="14"/>
                <w:lang w:eastAsia="zh-TW"/>
              </w:rPr>
              <w:t>096</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2</w:t>
            </w:r>
            <w:r w:rsidR="00AD12E9" w:rsidRPr="00617CB8">
              <w:rPr>
                <w:b/>
                <w:bCs/>
                <w:noProof/>
                <w:sz w:val="14"/>
                <w:szCs w:val="14"/>
                <w:lang w:eastAsia="zh-TW"/>
              </w:rPr>
              <w:t xml:space="preserve"> </w:t>
            </w:r>
            <w:r w:rsidRPr="00617CB8">
              <w:rPr>
                <w:b/>
                <w:bCs/>
                <w:noProof/>
                <w:sz w:val="14"/>
                <w:szCs w:val="14"/>
                <w:lang w:eastAsia="zh-TW"/>
              </w:rPr>
              <w:t>304</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9 437 184</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89" w:type="dxa"/>
            <w:tcBorders>
              <w:top w:val="nil"/>
              <w:left w:val="nil"/>
              <w:bottom w:val="single" w:sz="8" w:space="0" w:color="auto"/>
              <w:right w:val="single" w:sz="4" w:space="0" w:color="auto"/>
            </w:tcBorders>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113.3</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226.6</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TW"/>
              </w:rPr>
            </w:pPr>
            <w:r w:rsidRPr="00617CB8">
              <w:rPr>
                <w:b/>
                <w:bCs/>
                <w:noProof/>
                <w:sz w:val="14"/>
                <w:szCs w:val="14"/>
                <w:lang w:eastAsia="zh-TW"/>
              </w:rPr>
              <w:t>4096x3072</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lang w:eastAsia="zh-TW"/>
              </w:rPr>
              <w:t>4</w:t>
            </w:r>
            <w:r w:rsidR="00AD12E9" w:rsidRPr="00617CB8">
              <w:rPr>
                <w:b/>
                <w:bCs/>
                <w:noProof/>
                <w:sz w:val="14"/>
                <w:szCs w:val="14"/>
                <w:lang w:eastAsia="zh-TW"/>
              </w:rPr>
              <w:t xml:space="preserve"> </w:t>
            </w:r>
            <w:r w:rsidRPr="00617CB8">
              <w:rPr>
                <w:b/>
                <w:bCs/>
                <w:noProof/>
                <w:sz w:val="14"/>
                <w:szCs w:val="14"/>
                <w:lang w:eastAsia="zh-TW"/>
              </w:rPr>
              <w:t>096</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TW"/>
              </w:rPr>
            </w:pPr>
            <w:r w:rsidRPr="00617CB8">
              <w:rPr>
                <w:b/>
                <w:bCs/>
                <w:noProof/>
                <w:sz w:val="14"/>
                <w:szCs w:val="14"/>
                <w:lang w:eastAsia="zh-TW"/>
              </w:rPr>
              <w:t>3</w:t>
            </w:r>
            <w:r w:rsidR="00AD12E9" w:rsidRPr="00617CB8">
              <w:rPr>
                <w:b/>
                <w:bCs/>
                <w:noProof/>
                <w:sz w:val="14"/>
                <w:szCs w:val="14"/>
                <w:lang w:eastAsia="zh-TW"/>
              </w:rPr>
              <w:t xml:space="preserve"> </w:t>
            </w:r>
            <w:r w:rsidRPr="00617CB8">
              <w:rPr>
                <w:b/>
                <w:bCs/>
                <w:noProof/>
                <w:sz w:val="14"/>
                <w:szCs w:val="14"/>
                <w:lang w:eastAsia="zh-TW"/>
              </w:rPr>
              <w:t>072</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12 582 912</w:t>
            </w:r>
          </w:p>
        </w:tc>
        <w:tc>
          <w:tcPr>
            <w:tcW w:w="835" w:type="dxa"/>
            <w:tcBorders>
              <w:top w:val="nil"/>
              <w:left w:val="nil"/>
              <w:bottom w:val="single" w:sz="8" w:space="0" w:color="auto"/>
              <w:right w:val="single" w:sz="8" w:space="0" w:color="auto"/>
            </w:tcBorders>
            <w:noWrap/>
            <w:vAlign w:val="center"/>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w:t>
            </w:r>
          </w:p>
        </w:tc>
        <w:tc>
          <w:tcPr>
            <w:tcW w:w="989" w:type="dxa"/>
            <w:tcBorders>
              <w:top w:val="nil"/>
              <w:left w:val="nil"/>
              <w:bottom w:val="single" w:sz="8" w:space="0" w:color="auto"/>
              <w:right w:val="single" w:sz="4" w:space="0" w:color="auto"/>
            </w:tcBorders>
            <w:vAlign w:val="center"/>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w:t>
            </w:r>
          </w:p>
        </w:tc>
        <w:tc>
          <w:tcPr>
            <w:tcW w:w="1080" w:type="dxa"/>
            <w:tcBorders>
              <w:top w:val="single" w:sz="8" w:space="0" w:color="auto"/>
              <w:left w:val="single" w:sz="4" w:space="0" w:color="auto"/>
              <w:bottom w:val="single" w:sz="8" w:space="0" w:color="auto"/>
              <w:right w:val="single" w:sz="8" w:space="0" w:color="auto"/>
            </w:tcBorders>
            <w:noWrap/>
            <w:vAlign w:val="center"/>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w:t>
            </w:r>
          </w:p>
        </w:tc>
        <w:tc>
          <w:tcPr>
            <w:tcW w:w="1080" w:type="dxa"/>
            <w:tcBorders>
              <w:top w:val="nil"/>
              <w:left w:val="nil"/>
              <w:bottom w:val="single" w:sz="8" w:space="0" w:color="auto"/>
              <w:right w:val="single" w:sz="8" w:space="0" w:color="auto"/>
            </w:tcBorders>
            <w:noWrap/>
            <w:vAlign w:val="center"/>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85.0</w:t>
            </w:r>
          </w:p>
        </w:tc>
        <w:tc>
          <w:tcPr>
            <w:tcW w:w="1056" w:type="dxa"/>
            <w:tcBorders>
              <w:top w:val="nil"/>
              <w:left w:val="nil"/>
              <w:bottom w:val="single" w:sz="8" w:space="0" w:color="auto"/>
              <w:right w:val="single" w:sz="8" w:space="0" w:color="auto"/>
            </w:tcBorders>
            <w:noWrap/>
            <w:vAlign w:val="center"/>
          </w:tcPr>
          <w:p w:rsidR="00833D55" w:rsidRPr="00617CB8" w:rsidRDefault="00833D55" w:rsidP="00857A83">
            <w:pPr>
              <w:keepNext/>
              <w:keepLines/>
              <w:overflowPunct/>
              <w:autoSpaceDE/>
              <w:autoSpaceDN/>
              <w:adjustRightInd/>
              <w:spacing w:before="40" w:after="40"/>
              <w:jc w:val="right"/>
              <w:textAlignment w:val="auto"/>
              <w:rPr>
                <w:sz w:val="14"/>
                <w:szCs w:val="14"/>
              </w:rPr>
            </w:pPr>
            <w:r w:rsidRPr="00617CB8">
              <w:rPr>
                <w:noProof/>
                <w:sz w:val="14"/>
                <w:szCs w:val="14"/>
                <w:lang w:eastAsia="zh-TW"/>
              </w:rPr>
              <w:t>170.0</w:t>
            </w:r>
          </w:p>
        </w:tc>
        <w:tc>
          <w:tcPr>
            <w:tcW w:w="1037" w:type="dxa"/>
            <w:tcBorders>
              <w:top w:val="nil"/>
              <w:left w:val="nil"/>
              <w:bottom w:val="single" w:sz="8" w:space="0" w:color="auto"/>
              <w:right w:val="single" w:sz="8" w:space="0" w:color="auto"/>
            </w:tcBorders>
            <w:noWrap/>
            <w:vAlign w:val="center"/>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300.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CN"/>
              </w:rPr>
              <w:t>7680x432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7</w:t>
            </w:r>
            <w:r w:rsidR="00AD12E9" w:rsidRPr="00617CB8">
              <w:rPr>
                <w:b/>
                <w:bCs/>
                <w:noProof/>
                <w:sz w:val="14"/>
                <w:szCs w:val="14"/>
                <w:lang w:eastAsia="zh-CN"/>
              </w:rPr>
              <w:t xml:space="preserve"> </w:t>
            </w:r>
            <w:r w:rsidRPr="00617CB8">
              <w:rPr>
                <w:b/>
                <w:bCs/>
                <w:noProof/>
                <w:sz w:val="14"/>
                <w:szCs w:val="14"/>
                <w:lang w:eastAsia="zh-CN"/>
              </w:rPr>
              <w:t>68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4</w:t>
            </w:r>
            <w:r w:rsidR="00AD12E9" w:rsidRPr="00617CB8">
              <w:rPr>
                <w:b/>
                <w:bCs/>
                <w:noProof/>
                <w:sz w:val="14"/>
                <w:szCs w:val="14"/>
                <w:lang w:eastAsia="zh-CN"/>
              </w:rPr>
              <w:t xml:space="preserve"> </w:t>
            </w:r>
            <w:r w:rsidRPr="00617CB8">
              <w:rPr>
                <w:b/>
                <w:bCs/>
                <w:noProof/>
                <w:sz w:val="14"/>
                <w:szCs w:val="14"/>
                <w:lang w:eastAsia="zh-CN"/>
              </w:rPr>
              <w:t>32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lang w:eastAsia="zh-TW"/>
              </w:rPr>
              <w:t>33 423 360</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989" w:type="dxa"/>
            <w:tcBorders>
              <w:top w:val="nil"/>
              <w:left w:val="nil"/>
              <w:bottom w:val="single" w:sz="8" w:space="0" w:color="auto"/>
              <w:right w:val="single" w:sz="4" w:space="0" w:color="auto"/>
            </w:tcBorders>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sz w:val="14"/>
                <w:szCs w:val="14"/>
              </w:rPr>
              <w:t>32.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64.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CN"/>
              </w:rPr>
            </w:pPr>
            <w:r w:rsidRPr="00617CB8">
              <w:rPr>
                <w:noProof/>
                <w:sz w:val="14"/>
                <w:szCs w:val="14"/>
              </w:rPr>
              <w:t>128.0</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TW"/>
              </w:rPr>
              <w:t>8192x4096</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8</w:t>
            </w:r>
            <w:r w:rsidR="00AD12E9" w:rsidRPr="00617CB8">
              <w:rPr>
                <w:b/>
                <w:bCs/>
                <w:noProof/>
                <w:sz w:val="14"/>
                <w:szCs w:val="14"/>
                <w:lang w:eastAsia="zh-TW"/>
              </w:rPr>
              <w:t xml:space="preserve"> </w:t>
            </w:r>
            <w:r w:rsidRPr="00617CB8">
              <w:rPr>
                <w:b/>
                <w:bCs/>
                <w:noProof/>
                <w:sz w:val="14"/>
                <w:szCs w:val="14"/>
                <w:lang w:eastAsia="zh-TW"/>
              </w:rPr>
              <w:t>192</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TW"/>
              </w:rPr>
              <w:t>4</w:t>
            </w:r>
            <w:r w:rsidR="00AD12E9" w:rsidRPr="00617CB8">
              <w:rPr>
                <w:b/>
                <w:bCs/>
                <w:noProof/>
                <w:sz w:val="14"/>
                <w:szCs w:val="14"/>
                <w:lang w:eastAsia="zh-TW"/>
              </w:rPr>
              <w:t xml:space="preserve"> </w:t>
            </w:r>
            <w:r w:rsidRPr="00617CB8">
              <w:rPr>
                <w:b/>
                <w:bCs/>
                <w:noProof/>
                <w:sz w:val="14"/>
                <w:szCs w:val="14"/>
                <w:lang w:eastAsia="zh-TW"/>
              </w:rPr>
              <w:t>096</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bCs/>
                <w:noProof/>
                <w:sz w:val="14"/>
                <w:szCs w:val="14"/>
                <w:lang w:eastAsia="zh-TW"/>
              </w:rPr>
              <w:t>33 554 432</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989" w:type="dxa"/>
            <w:tcBorders>
              <w:top w:val="nil"/>
              <w:left w:val="nil"/>
              <w:bottom w:val="single" w:sz="8" w:space="0" w:color="auto"/>
              <w:right w:val="single" w:sz="4" w:space="0" w:color="auto"/>
            </w:tcBorders>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sz w:val="14"/>
                <w:szCs w:val="14"/>
              </w:rPr>
            </w:pPr>
            <w:r w:rsidRPr="00617CB8">
              <w:rPr>
                <w:sz w:val="14"/>
                <w:szCs w:val="14"/>
              </w:rPr>
              <w:t>31.8</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63.7</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127.5</w:t>
            </w:r>
          </w:p>
        </w:tc>
      </w:tr>
      <w:tr w:rsidR="00833D55" w:rsidRPr="00617CB8" w:rsidTr="00857A83">
        <w:trPr>
          <w:trHeight w:val="40"/>
          <w:jc w:val="center"/>
        </w:trPr>
        <w:tc>
          <w:tcPr>
            <w:tcW w:w="1364" w:type="dxa"/>
            <w:tcBorders>
              <w:top w:val="nil"/>
              <w:left w:val="single" w:sz="8"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textAlignment w:val="auto"/>
              <w:rPr>
                <w:b/>
                <w:bCs/>
                <w:noProof/>
                <w:sz w:val="14"/>
                <w:szCs w:val="14"/>
                <w:lang w:eastAsia="zh-CN"/>
              </w:rPr>
            </w:pPr>
            <w:r w:rsidRPr="00617CB8">
              <w:rPr>
                <w:b/>
                <w:bCs/>
                <w:noProof/>
                <w:sz w:val="14"/>
                <w:szCs w:val="14"/>
                <w:lang w:eastAsia="zh-CN"/>
              </w:rPr>
              <w:t>8192x4320</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8</w:t>
            </w:r>
            <w:r w:rsidR="00AD12E9" w:rsidRPr="00617CB8">
              <w:rPr>
                <w:b/>
                <w:bCs/>
                <w:noProof/>
                <w:sz w:val="14"/>
                <w:szCs w:val="14"/>
                <w:lang w:eastAsia="zh-CN"/>
              </w:rPr>
              <w:t xml:space="preserve"> </w:t>
            </w:r>
            <w:r w:rsidRPr="00617CB8">
              <w:rPr>
                <w:b/>
                <w:bCs/>
                <w:noProof/>
                <w:sz w:val="14"/>
                <w:szCs w:val="14"/>
                <w:lang w:eastAsia="zh-CN"/>
              </w:rPr>
              <w:t>192</w:t>
            </w:r>
          </w:p>
        </w:tc>
        <w:tc>
          <w:tcPr>
            <w:tcW w:w="623"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b/>
                <w:bCs/>
                <w:noProof/>
                <w:sz w:val="14"/>
                <w:szCs w:val="14"/>
                <w:lang w:eastAsia="zh-CN"/>
              </w:rPr>
            </w:pPr>
            <w:r w:rsidRPr="00617CB8">
              <w:rPr>
                <w:b/>
                <w:bCs/>
                <w:noProof/>
                <w:sz w:val="14"/>
                <w:szCs w:val="14"/>
                <w:lang w:eastAsia="zh-CN"/>
              </w:rPr>
              <w:t>4</w:t>
            </w:r>
            <w:r w:rsidR="00AD12E9" w:rsidRPr="00617CB8">
              <w:rPr>
                <w:b/>
                <w:bCs/>
                <w:noProof/>
                <w:sz w:val="14"/>
                <w:szCs w:val="14"/>
                <w:lang w:eastAsia="zh-CN"/>
              </w:rPr>
              <w:t xml:space="preserve"> </w:t>
            </w:r>
            <w:r w:rsidRPr="00617CB8">
              <w:rPr>
                <w:b/>
                <w:bCs/>
                <w:noProof/>
                <w:sz w:val="14"/>
                <w:szCs w:val="14"/>
                <w:lang w:eastAsia="zh-CN"/>
              </w:rPr>
              <w:t>320</w:t>
            </w:r>
          </w:p>
        </w:tc>
        <w:tc>
          <w:tcPr>
            <w:tcW w:w="95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lang w:eastAsia="zh-TW"/>
              </w:rPr>
            </w:pPr>
            <w:r w:rsidRPr="00617CB8">
              <w:rPr>
                <w:noProof/>
                <w:sz w:val="14"/>
                <w:szCs w:val="14"/>
                <w:lang w:eastAsia="zh-TW"/>
              </w:rPr>
              <w:t>35 651 584</w:t>
            </w:r>
          </w:p>
        </w:tc>
        <w:tc>
          <w:tcPr>
            <w:tcW w:w="835"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989" w:type="dxa"/>
            <w:tcBorders>
              <w:top w:val="nil"/>
              <w:left w:val="nil"/>
              <w:bottom w:val="single" w:sz="8" w:space="0" w:color="auto"/>
              <w:right w:val="single" w:sz="4" w:space="0" w:color="auto"/>
            </w:tcBorders>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1080" w:type="dxa"/>
            <w:tcBorders>
              <w:top w:val="single" w:sz="8" w:space="0" w:color="auto"/>
              <w:left w:val="single" w:sz="4" w:space="0" w:color="auto"/>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w:t>
            </w:r>
          </w:p>
        </w:tc>
        <w:tc>
          <w:tcPr>
            <w:tcW w:w="1080"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sz w:val="14"/>
                <w:szCs w:val="14"/>
              </w:rPr>
            </w:pPr>
            <w:r w:rsidRPr="00617CB8">
              <w:rPr>
                <w:sz w:val="14"/>
                <w:szCs w:val="14"/>
              </w:rPr>
              <w:t>30.0</w:t>
            </w:r>
          </w:p>
        </w:tc>
        <w:tc>
          <w:tcPr>
            <w:tcW w:w="1056"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60.0</w:t>
            </w:r>
          </w:p>
        </w:tc>
        <w:tc>
          <w:tcPr>
            <w:tcW w:w="1037" w:type="dxa"/>
            <w:tcBorders>
              <w:top w:val="nil"/>
              <w:left w:val="nil"/>
              <w:bottom w:val="single" w:sz="8" w:space="0" w:color="auto"/>
              <w:right w:val="single" w:sz="8" w:space="0" w:color="auto"/>
            </w:tcBorders>
            <w:noWrap/>
            <w:vAlign w:val="bottom"/>
          </w:tcPr>
          <w:p w:rsidR="00833D55" w:rsidRPr="00617CB8" w:rsidRDefault="00833D55" w:rsidP="00857A83">
            <w:pPr>
              <w:keepNext/>
              <w:keepLines/>
              <w:overflowPunct/>
              <w:autoSpaceDE/>
              <w:autoSpaceDN/>
              <w:adjustRightInd/>
              <w:spacing w:before="40" w:after="40"/>
              <w:jc w:val="right"/>
              <w:textAlignment w:val="auto"/>
              <w:rPr>
                <w:noProof/>
                <w:sz w:val="14"/>
                <w:szCs w:val="14"/>
              </w:rPr>
            </w:pPr>
            <w:r w:rsidRPr="00617CB8">
              <w:rPr>
                <w:noProof/>
                <w:sz w:val="14"/>
                <w:szCs w:val="14"/>
              </w:rPr>
              <w:t>120.0</w:t>
            </w:r>
          </w:p>
        </w:tc>
      </w:tr>
    </w:tbl>
    <w:p w:rsidR="00833D55" w:rsidRPr="00617CB8" w:rsidRDefault="00833D55" w:rsidP="00833D55">
      <w:pPr>
        <w:rPr>
          <w:noProof/>
          <w:lang w:eastAsia="ko-KR"/>
        </w:rPr>
      </w:pPr>
    </w:p>
    <w:p w:rsidR="00833D55" w:rsidRPr="00617CB8" w:rsidRDefault="00833D55" w:rsidP="00833D55">
      <w:pPr>
        <w:tabs>
          <w:tab w:val="left" w:pos="630"/>
        </w:tabs>
        <w:ind w:left="630" w:hanging="630"/>
        <w:rPr>
          <w:noProof/>
        </w:rPr>
      </w:pPr>
      <w:r w:rsidRPr="00617CB8">
        <w:rPr>
          <w:noProof/>
        </w:rPr>
        <w:t xml:space="preserve">The following should be noted in regard to the examples shown in Tables </w:t>
      </w:r>
      <w:r w:rsidR="00B96C9A" w:rsidRPr="00617CB8">
        <w:rPr>
          <w:noProof/>
        </w:rPr>
        <w:fldChar w:fldCharType="begin" w:fldLock="1"/>
      </w:r>
      <w:r w:rsidRPr="00617CB8">
        <w:rPr>
          <w:noProof/>
        </w:rPr>
        <w:instrText xml:space="preserve"> REF MaxPrLowLevels_Tbl \h </w:instrText>
      </w:r>
      <w:r w:rsidR="00B96C9A" w:rsidRPr="00617CB8">
        <w:rPr>
          <w:noProof/>
        </w:rPr>
      </w:r>
      <w:r w:rsidR="00B96C9A" w:rsidRPr="00617CB8">
        <w:rPr>
          <w:noProof/>
        </w:rPr>
        <w:fldChar w:fldCharType="separate"/>
      </w:r>
      <w:r w:rsidRPr="00617CB8">
        <w:rPr>
          <w:noProof/>
        </w:rPr>
        <w:t>A.7</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MaxPrHighLevels_Tbl \h </w:instrText>
      </w:r>
      <w:r w:rsidR="00B96C9A" w:rsidRPr="00617CB8">
        <w:rPr>
          <w:noProof/>
        </w:rPr>
      </w:r>
      <w:r w:rsidR="00B96C9A" w:rsidRPr="00617CB8">
        <w:rPr>
          <w:noProof/>
        </w:rPr>
        <w:fldChar w:fldCharType="separate"/>
      </w:r>
      <w:r w:rsidRPr="00617CB8">
        <w:rPr>
          <w:noProof/>
        </w:rPr>
        <w:t>A.8</w:t>
      </w:r>
      <w:r w:rsidR="00B96C9A" w:rsidRPr="00617CB8">
        <w:rPr>
          <w:noProof/>
        </w:rPr>
        <w:fldChar w:fldCharType="end"/>
      </w:r>
      <w:r w:rsidRPr="00617CB8">
        <w:rPr>
          <w:noProof/>
        </w:rPr>
        <w:t>:</w:t>
      </w:r>
    </w:p>
    <w:p w:rsidR="00833D55" w:rsidRPr="00617CB8" w:rsidRDefault="00833D55" w:rsidP="00833D55">
      <w:pPr>
        <w:pStyle w:val="enumlev1"/>
        <w:ind w:left="397"/>
        <w:rPr>
          <w:noProof/>
        </w:rPr>
      </w:pPr>
      <w:r w:rsidRPr="00617CB8">
        <w:rPr>
          <w:noProof/>
        </w:rPr>
        <w:t>–</w:t>
      </w:r>
      <w:r w:rsidRPr="00617CB8">
        <w:rPr>
          <w:noProof/>
        </w:rPr>
        <w:tab/>
        <w:t>This is a variable-picture-size Specification. The specific listed picture sizes are illustrative examples only.</w:t>
      </w:r>
    </w:p>
    <w:p w:rsidR="00833D55" w:rsidRPr="00617CB8" w:rsidRDefault="00833D55" w:rsidP="00833D55">
      <w:pPr>
        <w:pStyle w:val="enumlev1"/>
        <w:ind w:left="397"/>
        <w:rPr>
          <w:noProof/>
        </w:rPr>
      </w:pPr>
      <w:r w:rsidRPr="00617CB8">
        <w:rPr>
          <w:noProof/>
        </w:rPr>
        <w:t>–</w:t>
      </w:r>
      <w:r w:rsidRPr="00617CB8">
        <w:rPr>
          <w:noProof/>
        </w:rPr>
        <w:tab/>
        <w:t>The example luma picture sizes were computed by rounding up the luma width and luma height to multiples of 64 before computing the product of these quantities, to reflect the potential use of MinCbSizeY equal to 64 for these picture sizes, as pic_width_in_luma_samples and pic_height_in_luma_samples are each required to be a multiple of MinCbSizeY. For some illustrated values of luma width and luma height, a somewhat higher number of pictures per second can be supported when MinCbSizeY is less than 64.</w:t>
      </w:r>
    </w:p>
    <w:p w:rsidR="00833D55" w:rsidRPr="00617CB8" w:rsidRDefault="00833D55" w:rsidP="00833D55">
      <w:pPr>
        <w:pStyle w:val="enumlev1"/>
        <w:ind w:left="397"/>
        <w:rPr>
          <w:noProof/>
        </w:rPr>
      </w:pPr>
      <w:r w:rsidRPr="00617CB8">
        <w:rPr>
          <w:noProof/>
        </w:rPr>
        <w:t>–</w:t>
      </w:r>
      <w:r w:rsidRPr="00617CB8">
        <w:rPr>
          <w:noProof/>
        </w:rPr>
        <w:tab/>
        <w:t>In cases where the maximum picture rate value is not an integer multiple of 0.1 pictures per second, the given maximum picture rate values have been rounded down to the largest integer multiple of 0.1 frames per second that does not exceed the exact value. For example, for level 3.1, the maximum picture rate for 720p HD has been rounded down to 33.7 from an exact value of 33.75.</w:t>
      </w:r>
    </w:p>
    <w:p w:rsidR="00833D55" w:rsidRPr="00617CB8" w:rsidRDefault="00833D55" w:rsidP="00833D55">
      <w:pPr>
        <w:pStyle w:val="enumlev1"/>
        <w:ind w:left="397"/>
        <w:rPr>
          <w:noProof/>
        </w:rPr>
      </w:pPr>
      <w:r w:rsidRPr="00617CB8">
        <w:rPr>
          <w:noProof/>
        </w:rPr>
        <w:t>–</w:t>
      </w:r>
      <w:r w:rsidRPr="00617CB8">
        <w:rPr>
          <w:noProof/>
        </w:rPr>
        <w:tab/>
        <w:t>As used in the examples, "525" refers to typical use for environments using 525 analogue scan lines (of which approximately 480 lines contain the visible picture region) and "625" refers to environments using 625 analogue scan lines (of which approximately 576 lines contain the visible picture region).</w:t>
      </w:r>
    </w:p>
    <w:p w:rsidR="00833D55" w:rsidRPr="00617CB8" w:rsidRDefault="00833D55" w:rsidP="00833D55">
      <w:pPr>
        <w:pStyle w:val="enumlev1"/>
        <w:ind w:left="397"/>
        <w:rPr>
          <w:noProof/>
        </w:rPr>
      </w:pPr>
      <w:r w:rsidRPr="00617CB8">
        <w:rPr>
          <w:noProof/>
        </w:rPr>
        <w:t>–</w:t>
      </w:r>
      <w:r w:rsidRPr="00617CB8">
        <w:rPr>
          <w:noProof/>
        </w:rPr>
        <w:tab/>
        <w:t>XGA is also known as (aka) XVGA, 4SVGA aka UXGA, 16XGA aka 4Kx3K, CIF aka 625 SIF, 625 HHR aka 2CIF aka half 625 D-1, aka half 625 ITU-R BT.601, 525 SD aka 525 D-1 aka 525 ITU-R BT.601, 625 SD aka 625 D-1 aka 625 ITU-R BT.601.</w:t>
      </w:r>
    </w:p>
    <w:p w:rsidR="00833D55" w:rsidRPr="00617CB8" w:rsidRDefault="00833D55" w:rsidP="00833D55">
      <w:pPr>
        <w:pStyle w:val="Annex1"/>
        <w:numPr>
          <w:ilvl w:val="0"/>
          <w:numId w:val="12"/>
        </w:numPr>
        <w:tabs>
          <w:tab w:val="clear" w:pos="4690"/>
        </w:tabs>
        <w:spacing w:before="240"/>
        <w:ind w:left="357" w:hanging="357"/>
        <w:rPr>
          <w:noProof/>
        </w:rPr>
      </w:pPr>
      <w:bookmarkStart w:id="4495" w:name="_Toc6218987"/>
      <w:bookmarkStart w:id="4496" w:name="_Toc20134507"/>
      <w:bookmarkStart w:id="4497" w:name="_Ref20134777"/>
      <w:bookmarkStart w:id="4498" w:name="_Ref36826667"/>
      <w:bookmarkStart w:id="4499" w:name="_Ref36826670"/>
      <w:bookmarkStart w:id="4500" w:name="_Toc77680602"/>
      <w:bookmarkStart w:id="4501" w:name="_Toc118289200"/>
      <w:bookmarkStart w:id="4502" w:name="_Ref168819994"/>
      <w:bookmarkStart w:id="4503" w:name="_Ref170988702"/>
      <w:bookmarkStart w:id="4504" w:name="_Ref205008216"/>
      <w:bookmarkStart w:id="4505" w:name="_Ref216787276"/>
      <w:bookmarkStart w:id="4506" w:name="_Toc226456803"/>
      <w:r w:rsidRPr="00617CB8">
        <w:rPr>
          <w:noProof/>
        </w:rPr>
        <w:br w:type="page"/>
      </w:r>
      <w:bookmarkStart w:id="4507" w:name="_Toc248045420"/>
      <w:bookmarkStart w:id="4508" w:name="_Toc287363871"/>
      <w:bookmarkStart w:id="4509" w:name="_Toc311220019"/>
      <w:bookmarkStart w:id="4510" w:name="_Toc317198870"/>
      <w:bookmarkStart w:id="4511" w:name="_Ref398993864"/>
      <w:bookmarkStart w:id="4512" w:name="_Ref398994103"/>
      <w:bookmarkStart w:id="4513" w:name="_Toc415475996"/>
      <w:bookmarkStart w:id="4514" w:name="_Toc423599271"/>
      <w:bookmarkStart w:id="4515" w:name="_Toc423601775"/>
      <w:r w:rsidRPr="00617CB8">
        <w:rPr>
          <w:noProof/>
        </w:rPr>
        <w:t>Annex B</w:t>
      </w:r>
      <w:r w:rsidRPr="00617CB8">
        <w:rPr>
          <w:noProof/>
        </w:rPr>
        <w:br/>
      </w:r>
      <w:r w:rsidRPr="00617CB8">
        <w:rPr>
          <w:noProof/>
        </w:rPr>
        <w:br/>
        <w:t xml:space="preserve">Byte </w:t>
      </w:r>
      <w:bookmarkEnd w:id="4495"/>
      <w:r w:rsidRPr="00617CB8">
        <w:rPr>
          <w:noProof/>
        </w:rPr>
        <w:t>stream format</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r w:rsidRPr="00617CB8">
        <w:rPr>
          <w:noProof/>
        </w:rPr>
        <w:br/>
      </w:r>
    </w:p>
    <w:p w:rsidR="00833D55" w:rsidRPr="00617CB8" w:rsidRDefault="00833D55" w:rsidP="00833D55">
      <w:pPr>
        <w:pStyle w:val="AnnexRef0"/>
        <w:rPr>
          <w:noProof/>
        </w:rPr>
      </w:pPr>
      <w:r w:rsidRPr="00617CB8">
        <w:rPr>
          <w:noProof/>
        </w:rPr>
        <w:t>(This annex forms an integral part of this Recommendation | International Standard.)</w:t>
      </w:r>
    </w:p>
    <w:p w:rsidR="00833D55" w:rsidRPr="00617CB8" w:rsidRDefault="00833D55" w:rsidP="00833D55">
      <w:pPr>
        <w:pStyle w:val="Annex2"/>
        <w:numPr>
          <w:ilvl w:val="1"/>
          <w:numId w:val="12"/>
        </w:numPr>
        <w:ind w:left="0" w:firstLine="0"/>
        <w:rPr>
          <w:noProof/>
        </w:rPr>
      </w:pPr>
      <w:bookmarkStart w:id="4516" w:name="_Toc415475997"/>
      <w:bookmarkStart w:id="4517" w:name="_Toc423599272"/>
      <w:bookmarkStart w:id="4518" w:name="_Toc423601776"/>
      <w:r w:rsidRPr="00617CB8">
        <w:rPr>
          <w:noProof/>
        </w:rPr>
        <w:t>General</w:t>
      </w:r>
      <w:bookmarkEnd w:id="4516"/>
      <w:bookmarkEnd w:id="4517"/>
      <w:bookmarkEnd w:id="4518"/>
    </w:p>
    <w:p w:rsidR="00833D55" w:rsidRPr="00617CB8" w:rsidRDefault="00833D55">
      <w:pPr>
        <w:rPr>
          <w:noProof/>
        </w:rPr>
      </w:pPr>
      <w:r w:rsidRPr="00617CB8">
        <w:rPr>
          <w:noProof/>
        </w:rPr>
        <w:t>This annex specifies syntax and semantics of a byte stream format specified for use by applications that deliver some or all of the NAL unit stream as an ordered stream of bytes or bits within which the locations of NAL unit boundaries need to be identifiable from patterns in the data, such as Rec</w:t>
      </w:r>
      <w:r w:rsidR="00297BE3">
        <w:rPr>
          <w:noProof/>
        </w:rPr>
        <w:t>.</w:t>
      </w:r>
      <w:r w:rsidRPr="00617CB8">
        <w:rPr>
          <w:noProof/>
        </w:rPr>
        <w:t xml:space="preserve"> ITU-T H.222.0 | ISO/IEC 13818-1 systems or Rec</w:t>
      </w:r>
      <w:r w:rsidR="00272E5E" w:rsidRPr="00617CB8">
        <w:rPr>
          <w:noProof/>
        </w:rPr>
        <w:t>ommendation</w:t>
      </w:r>
      <w:r w:rsidRPr="00617CB8">
        <w:rPr>
          <w:noProof/>
        </w:rPr>
        <w:t> ITU</w:t>
      </w:r>
      <w:r w:rsidRPr="00617CB8">
        <w:rPr>
          <w:noProof/>
        </w:rPr>
        <w:noBreakHyphen/>
        <w:t>T H.320 systems. For bit-oriented delivery, the bit order for the byte stream format is specified to start with the MSB of the first byte, proceed to the LSB of the first byte, followed by the MSB of the second byte, etc.</w:t>
      </w:r>
    </w:p>
    <w:p w:rsidR="00833D55" w:rsidRPr="00617CB8" w:rsidRDefault="00833D55" w:rsidP="00833D55">
      <w:pPr>
        <w:rPr>
          <w:noProof/>
        </w:rPr>
      </w:pPr>
      <w:r w:rsidRPr="00617CB8">
        <w:rPr>
          <w:noProof/>
        </w:rPr>
        <w:t>The byte stream format consists of a sequence of byte stream NAL unit syntax structures. Each byte stream NAL unit syntax structure contains one start code prefix followed by one nal_unit( NumBytesInNalUnit ) syntax structure. It may (and under some circumstances, it shall) also contain an additional zero_byte syntax element. It may also contain one or more additional trailing_zero_8bits syntax elements. When it is the first byte stream NAL unit in the bitstream, it may also contain one or more additional leading_zero_8bits syntax elements.</w:t>
      </w:r>
    </w:p>
    <w:p w:rsidR="00564AA3" w:rsidRPr="00617CB8" w:rsidRDefault="00833D55" w:rsidP="00D516A4">
      <w:pPr>
        <w:pStyle w:val="Annex2"/>
        <w:numPr>
          <w:ilvl w:val="1"/>
          <w:numId w:val="12"/>
        </w:numPr>
        <w:tabs>
          <w:tab w:val="clear" w:pos="794"/>
          <w:tab w:val="left" w:pos="851"/>
        </w:tabs>
        <w:ind w:left="851" w:hanging="851"/>
        <w:rPr>
          <w:noProof/>
        </w:rPr>
      </w:pPr>
      <w:bookmarkStart w:id="4519" w:name="_Toc23248822"/>
      <w:bookmarkStart w:id="4520" w:name="_Toc20134509"/>
      <w:bookmarkStart w:id="4521" w:name="_Toc77680603"/>
      <w:bookmarkStart w:id="4522" w:name="_Toc118289201"/>
      <w:bookmarkStart w:id="4523" w:name="_Toc226456804"/>
      <w:bookmarkStart w:id="4524" w:name="_Toc248045421"/>
      <w:bookmarkStart w:id="4525" w:name="_Toc287363872"/>
      <w:bookmarkStart w:id="4526" w:name="_Toc311220020"/>
      <w:bookmarkStart w:id="4527" w:name="_Toc317198871"/>
      <w:bookmarkStart w:id="4528" w:name="_Toc415475998"/>
      <w:bookmarkStart w:id="4529" w:name="_Toc423599273"/>
      <w:bookmarkStart w:id="4530" w:name="_Toc423601777"/>
      <w:bookmarkEnd w:id="4519"/>
      <w:r w:rsidRPr="00617CB8">
        <w:rPr>
          <w:noProof/>
        </w:rPr>
        <w:t>Byte stream NAL unit syntax</w:t>
      </w:r>
      <w:bookmarkEnd w:id="4520"/>
      <w:r w:rsidRPr="00617CB8">
        <w:rPr>
          <w:noProof/>
        </w:rPr>
        <w:t xml:space="preserve"> and semantics</w:t>
      </w:r>
      <w:bookmarkEnd w:id="4521"/>
      <w:bookmarkEnd w:id="4522"/>
      <w:bookmarkEnd w:id="4523"/>
      <w:bookmarkEnd w:id="4524"/>
      <w:bookmarkEnd w:id="4525"/>
      <w:bookmarkEnd w:id="4526"/>
      <w:bookmarkEnd w:id="4527"/>
      <w:bookmarkEnd w:id="4528"/>
      <w:bookmarkEnd w:id="4529"/>
      <w:bookmarkEnd w:id="4530"/>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531" w:name="_Ref58318131"/>
      <w:bookmarkStart w:id="4532" w:name="_Toc77680604"/>
      <w:bookmarkStart w:id="4533" w:name="_Toc118289202"/>
      <w:bookmarkStart w:id="4534" w:name="_Toc226456805"/>
      <w:bookmarkStart w:id="4535" w:name="_Toc248045422"/>
      <w:bookmarkStart w:id="4536" w:name="_Toc287363873"/>
      <w:bookmarkStart w:id="4537" w:name="_Toc311220021"/>
      <w:bookmarkStart w:id="4538" w:name="_Toc317198872"/>
      <w:bookmarkStart w:id="4539" w:name="_Toc415475999"/>
      <w:bookmarkStart w:id="4540" w:name="_Toc423599274"/>
      <w:bookmarkStart w:id="4541" w:name="_Toc423601778"/>
      <w:r w:rsidRPr="00617CB8">
        <w:rPr>
          <w:noProof/>
        </w:rPr>
        <w:t>Byte stream NAL unit syntax</w:t>
      </w:r>
      <w:bookmarkEnd w:id="4531"/>
      <w:bookmarkEnd w:id="4532"/>
      <w:bookmarkEnd w:id="4533"/>
      <w:bookmarkEnd w:id="4534"/>
      <w:bookmarkEnd w:id="4535"/>
      <w:bookmarkEnd w:id="4536"/>
      <w:bookmarkEnd w:id="4537"/>
      <w:bookmarkEnd w:id="4538"/>
      <w:bookmarkEnd w:id="4539"/>
      <w:bookmarkEnd w:id="4540"/>
      <w:bookmarkEnd w:id="4541"/>
    </w:p>
    <w:p w:rsidR="00833D55" w:rsidRPr="00617CB8" w:rsidRDefault="00833D55" w:rsidP="00833D55">
      <w:pPr>
        <w:keepNext/>
        <w:rPr>
          <w:noProof/>
        </w:rPr>
      </w:pPr>
    </w:p>
    <w:tbl>
      <w:tblPr>
        <w:tblW w:w="0" w:type="auto"/>
        <w:jc w:val="center"/>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noProof/>
              </w:rPr>
            </w:pPr>
            <w:r w:rsidRPr="00617CB8">
              <w:rPr>
                <w:rFonts w:ascii="Times New Roman" w:hAnsi="Times New Roman"/>
                <w:noProof/>
              </w:rPr>
              <w:t>byte_stream_nal_unit( NumBytesInNalUnit ) {</w:t>
            </w:r>
          </w:p>
        </w:tc>
        <w:tc>
          <w:tcPr>
            <w:tcW w:w="1157"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heading"/>
              <w:rPr>
                <w:noProof/>
              </w:rPr>
            </w:pPr>
            <w:r w:rsidRPr="00617CB8">
              <w:rPr>
                <w:noProof/>
              </w:rPr>
              <w:t>Descriptor</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noProof/>
              </w:rPr>
            </w:pPr>
            <w:r w:rsidRPr="00617CB8">
              <w:rPr>
                <w:rFonts w:ascii="Times New Roman" w:hAnsi="Times New Roman"/>
                <w:b/>
                <w:bCs/>
                <w:noProof/>
              </w:rPr>
              <w:tab/>
            </w:r>
            <w:r w:rsidRPr="00617CB8">
              <w:rPr>
                <w:rFonts w:ascii="Times New Roman" w:hAnsi="Times New Roman"/>
                <w:noProof/>
              </w:rPr>
              <w:t>while( next_bits( 24 )  !=  0x000001  &amp;&amp;  next_bits( 32 )  !=  0x00000001 )</w:t>
            </w:r>
          </w:p>
        </w:tc>
        <w:tc>
          <w:tcPr>
            <w:tcW w:w="1157"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leading_zero_8bits</w:t>
            </w:r>
            <w:r w:rsidRPr="00617CB8">
              <w:rPr>
                <w:rFonts w:ascii="Times New Roman" w:hAnsi="Times New Roman"/>
                <w:bCs/>
                <w:noProof/>
              </w:rPr>
              <w:t xml:space="preserve">  /* equal to 0x00 */</w:t>
            </w:r>
          </w:p>
        </w:tc>
        <w:tc>
          <w:tcPr>
            <w:tcW w:w="1157"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jc w:val="center"/>
              <w:rPr>
                <w:noProof/>
              </w:rPr>
            </w:pPr>
            <w:r w:rsidRPr="00617CB8">
              <w:rPr>
                <w:noProof/>
              </w:rPr>
              <w:t>f(8)</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b/>
                <w:bCs/>
                <w:noProof/>
              </w:rPr>
            </w:pPr>
            <w:r w:rsidRPr="00617CB8">
              <w:rPr>
                <w:rFonts w:ascii="Times New Roman" w:hAnsi="Times New Roman"/>
                <w:bCs/>
                <w:noProof/>
              </w:rPr>
              <w:tab/>
              <w:t>if( next_bits( 24 )  !=  0x000001 )</w:t>
            </w:r>
          </w:p>
        </w:tc>
        <w:tc>
          <w:tcPr>
            <w:tcW w:w="1157"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t>zero_byte</w:t>
            </w:r>
            <w:r w:rsidRPr="00617CB8">
              <w:rPr>
                <w:rFonts w:ascii="Times New Roman" w:hAnsi="Times New Roman"/>
                <w:noProof/>
              </w:rPr>
              <w:t xml:space="preserve">  /* equal to 0x00 */</w:t>
            </w:r>
          </w:p>
        </w:tc>
        <w:tc>
          <w:tcPr>
            <w:tcW w:w="1157"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jc w:val="center"/>
              <w:rPr>
                <w:noProof/>
              </w:rPr>
            </w:pPr>
            <w:r w:rsidRPr="00617CB8">
              <w:rPr>
                <w:noProof/>
              </w:rPr>
              <w:t>f(8)</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noProof/>
              </w:rPr>
            </w:pPr>
            <w:r w:rsidRPr="00617CB8">
              <w:rPr>
                <w:rFonts w:ascii="Times New Roman" w:hAnsi="Times New Roman"/>
                <w:b/>
                <w:bCs/>
                <w:noProof/>
              </w:rPr>
              <w:tab/>
              <w:t>start_code_prefix_one_3bytes</w:t>
            </w:r>
            <w:r w:rsidRPr="00617CB8">
              <w:rPr>
                <w:rFonts w:ascii="Times New Roman" w:hAnsi="Times New Roman"/>
                <w:noProof/>
              </w:rPr>
              <w:t xml:space="preserve">  /* equal to 0x000001 */</w:t>
            </w:r>
          </w:p>
        </w:tc>
        <w:tc>
          <w:tcPr>
            <w:tcW w:w="1157"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jc w:val="center"/>
              <w:rPr>
                <w:noProof/>
              </w:rPr>
            </w:pPr>
            <w:r w:rsidRPr="00617CB8">
              <w:rPr>
                <w:noProof/>
              </w:rPr>
              <w:t>f(24)</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bCs/>
                <w:noProof/>
              </w:rPr>
            </w:pPr>
            <w:r w:rsidRPr="00617CB8">
              <w:rPr>
                <w:rFonts w:ascii="Times New Roman" w:hAnsi="Times New Roman"/>
                <w:b/>
                <w:bCs/>
                <w:noProof/>
              </w:rPr>
              <w:tab/>
            </w:r>
            <w:r w:rsidRPr="00617CB8">
              <w:rPr>
                <w:rFonts w:ascii="Times New Roman" w:hAnsi="Times New Roman"/>
                <w:bCs/>
                <w:noProof/>
              </w:rPr>
              <w:t>nal_unit(</w:t>
            </w:r>
            <w:r w:rsidRPr="00617CB8">
              <w:rPr>
                <w:rFonts w:ascii="Times New Roman" w:hAnsi="Times New Roman"/>
                <w:noProof/>
              </w:rPr>
              <w:t xml:space="preserve"> NumBytesInNalUnit </w:t>
            </w:r>
            <w:r w:rsidRPr="00617CB8">
              <w:rPr>
                <w:rFonts w:ascii="Times New Roman" w:hAnsi="Times New Roman"/>
                <w:bCs/>
                <w:noProof/>
              </w:rPr>
              <w:t>)</w:t>
            </w:r>
          </w:p>
        </w:tc>
        <w:tc>
          <w:tcPr>
            <w:tcW w:w="1157"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b/>
                <w:noProof/>
              </w:rPr>
            </w:pPr>
            <w:r w:rsidRPr="00617CB8">
              <w:rPr>
                <w:rFonts w:ascii="Times New Roman" w:hAnsi="Times New Roman"/>
                <w:bCs/>
                <w:noProof/>
              </w:rPr>
              <w:tab/>
              <w:t>while( more_data_in_byte_stream( )  &amp;&amp;  next_bits( 24 )  !=  0x000001  &amp;&amp;</w:t>
            </w:r>
            <w:r w:rsidRPr="00617CB8">
              <w:rPr>
                <w:rFonts w:ascii="Times New Roman" w:hAnsi="Times New Roman"/>
                <w:bCs/>
                <w:noProof/>
              </w:rPr>
              <w:br/>
            </w: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t>next_bits( 32 )  !=  0x00000001 )</w:t>
            </w:r>
          </w:p>
        </w:tc>
        <w:tc>
          <w:tcPr>
            <w:tcW w:w="1157"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trailing_zero_8bits</w:t>
            </w:r>
            <w:r w:rsidRPr="00617CB8">
              <w:rPr>
                <w:rFonts w:ascii="Times New Roman" w:hAnsi="Times New Roman"/>
                <w:bCs/>
                <w:noProof/>
              </w:rPr>
              <w:t xml:space="preserve">  /* equal to 0x00 */</w:t>
            </w:r>
          </w:p>
        </w:tc>
        <w:tc>
          <w:tcPr>
            <w:tcW w:w="1157"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jc w:val="center"/>
              <w:rPr>
                <w:noProof/>
              </w:rPr>
            </w:pPr>
            <w:r w:rsidRPr="00617CB8">
              <w:rPr>
                <w:noProof/>
              </w:rPr>
              <w:t>f(8)</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rPr>
                <w:rFonts w:ascii="Times New Roman" w:hAnsi="Times New Roman"/>
                <w:noProof/>
              </w:rPr>
            </w:pPr>
            <w:r w:rsidRPr="00617CB8">
              <w:rPr>
                <w:rFonts w:ascii="Times New Roman" w:hAnsi="Times New Roman"/>
                <w:noProof/>
              </w:rPr>
              <w:t>}</w:t>
            </w:r>
          </w:p>
        </w:tc>
        <w:tc>
          <w:tcPr>
            <w:tcW w:w="1157"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cell"/>
              <w:rPr>
                <w:noProof/>
              </w:rPr>
            </w:pPr>
          </w:p>
        </w:tc>
      </w:tr>
    </w:tbl>
    <w:p w:rsidR="00833D55" w:rsidRPr="00617CB8" w:rsidRDefault="00833D55" w:rsidP="00CD417D">
      <w:pPr>
        <w:spacing w:before="0"/>
        <w:rPr>
          <w:noProof/>
          <w:lang w:eastAsia="ko-KR"/>
        </w:rPr>
      </w:pPr>
      <w:bookmarkStart w:id="4542" w:name="_Toc20134510"/>
      <w:bookmarkStart w:id="4543" w:name="_Toc77680605"/>
      <w:bookmarkStart w:id="4544" w:name="_Toc118289203"/>
      <w:bookmarkStart w:id="4545" w:name="_Toc226456806"/>
      <w:bookmarkStart w:id="4546" w:name="_Toc248045423"/>
      <w:bookmarkStart w:id="4547" w:name="_Toc287363874"/>
      <w:bookmarkStart w:id="4548" w:name="_Toc311220022"/>
      <w:bookmarkStart w:id="4549" w:name="_Toc317198873"/>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550" w:name="_Toc415476000"/>
      <w:bookmarkStart w:id="4551" w:name="_Toc423599275"/>
      <w:bookmarkStart w:id="4552" w:name="_Toc423601779"/>
      <w:r w:rsidRPr="00617CB8">
        <w:rPr>
          <w:noProof/>
        </w:rPr>
        <w:t>Byte stream NAL unit semantics</w:t>
      </w:r>
      <w:bookmarkEnd w:id="4542"/>
      <w:bookmarkEnd w:id="4543"/>
      <w:bookmarkEnd w:id="4544"/>
      <w:bookmarkEnd w:id="4545"/>
      <w:bookmarkEnd w:id="4546"/>
      <w:bookmarkEnd w:id="4547"/>
      <w:bookmarkEnd w:id="4548"/>
      <w:bookmarkEnd w:id="4549"/>
      <w:bookmarkEnd w:id="4550"/>
      <w:bookmarkEnd w:id="4551"/>
      <w:bookmarkEnd w:id="4552"/>
    </w:p>
    <w:p w:rsidR="00833D55" w:rsidRPr="00617CB8" w:rsidRDefault="00833D55" w:rsidP="00833D55">
      <w:pPr>
        <w:rPr>
          <w:noProof/>
        </w:rPr>
      </w:pPr>
      <w:r w:rsidRPr="00617CB8">
        <w:rPr>
          <w:noProof/>
        </w:rPr>
        <w:t>The order of byte stream NAL units in the byte stream shall follow the decoding order of the NAL units contained in the byte stream NAL units (see clause </w:t>
      </w:r>
      <w:r w:rsidR="00B51DE6">
        <w:fldChar w:fldCharType="begin" w:fldLock="1"/>
      </w:r>
      <w:r w:rsidR="00B51DE6">
        <w:instrText xml:space="preserve"> REF _Ref36022522 \r \h  \* MERGEFORMAT </w:instrText>
      </w:r>
      <w:r w:rsidR="00B51DE6">
        <w:fldChar w:fldCharType="separate"/>
      </w:r>
      <w:r w:rsidRPr="00617CB8">
        <w:rPr>
          <w:noProof/>
        </w:rPr>
        <w:t>7.4.2.4</w:t>
      </w:r>
      <w:r w:rsidR="00B51DE6">
        <w:fldChar w:fldCharType="end"/>
      </w:r>
      <w:r w:rsidRPr="00617CB8">
        <w:rPr>
          <w:noProof/>
        </w:rPr>
        <w:t>). The content of each byte stream NAL unit is associated with the same access unit as the NAL unit contained in the byte stream NAL unit (see clause </w:t>
      </w:r>
      <w:r w:rsidR="00B51DE6">
        <w:fldChar w:fldCharType="begin" w:fldLock="1"/>
      </w:r>
      <w:r w:rsidR="00B51DE6">
        <w:instrText xml:space="preserve"> REF _Ref35694632 \r \h  \* MERGEFORMAT </w:instrText>
      </w:r>
      <w:r w:rsidR="00B51DE6">
        <w:fldChar w:fldCharType="separate"/>
      </w:r>
      <w:r w:rsidRPr="00617CB8">
        <w:rPr>
          <w:noProof/>
        </w:rPr>
        <w:t>7.4.2.4.4</w:t>
      </w:r>
      <w:r w:rsidR="00B51DE6">
        <w:fldChar w:fldCharType="end"/>
      </w:r>
      <w:r w:rsidRPr="00617CB8">
        <w:rPr>
          <w:noProof/>
        </w:rPr>
        <w:t>).</w:t>
      </w:r>
    </w:p>
    <w:p w:rsidR="00833D55" w:rsidRPr="00617CB8" w:rsidRDefault="00833D55" w:rsidP="00833D55">
      <w:pPr>
        <w:rPr>
          <w:noProof/>
        </w:rPr>
      </w:pPr>
      <w:r w:rsidRPr="00617CB8">
        <w:rPr>
          <w:b/>
          <w:bCs/>
          <w:noProof/>
        </w:rPr>
        <w:t>leading_zero_8bits</w:t>
      </w:r>
      <w:r w:rsidRPr="00617CB8">
        <w:rPr>
          <w:noProof/>
        </w:rPr>
        <w:t xml:space="preserve"> is a byte equal to 0x00.</w:t>
      </w:r>
    </w:p>
    <w:p w:rsidR="00833D55" w:rsidRPr="00617CB8" w:rsidRDefault="00833D55" w:rsidP="00833D55">
      <w:pPr>
        <w:pStyle w:val="Note1"/>
        <w:rPr>
          <w:noProof/>
        </w:rPr>
      </w:pPr>
      <w:r w:rsidRPr="00617CB8">
        <w:rPr>
          <w:noProof/>
        </w:rPr>
        <w:t>NOTE – The leading_zero_8bits syntax element can only be present in the first byte stream NAL unit of the bitstream, because (as shown in the syntax diagram of clause </w:t>
      </w:r>
      <w:r w:rsidR="00B51DE6">
        <w:fldChar w:fldCharType="begin" w:fldLock="1"/>
      </w:r>
      <w:r w:rsidR="00B51DE6">
        <w:instrText xml:space="preserve"> REF _Ref58318131 \r \h  \* MERGEFORMAT </w:instrText>
      </w:r>
      <w:r w:rsidR="00B51DE6">
        <w:fldChar w:fldCharType="separate"/>
      </w:r>
      <w:r w:rsidRPr="00617CB8">
        <w:rPr>
          <w:noProof/>
        </w:rPr>
        <w:t>B.2.1</w:t>
      </w:r>
      <w:r w:rsidR="00B51DE6">
        <w:fldChar w:fldCharType="end"/>
      </w:r>
      <w:r w:rsidRPr="00617CB8">
        <w:rPr>
          <w:noProof/>
        </w:rPr>
        <w:t>) any bytes equal to 0x00 that follow a NAL unit syntax structure and precede the four-byte sequence 0x00000001 (which is to be interpreted as a zero_byte followed by a start_code_prefix_one_3bytes) will be considered to be trailing_zero_8bits syntax elements that are part of the preceding byte stream NAL unit.</w:t>
      </w:r>
    </w:p>
    <w:p w:rsidR="00833D55" w:rsidRPr="00617CB8" w:rsidRDefault="00833D55" w:rsidP="00833D55">
      <w:pPr>
        <w:rPr>
          <w:noProof/>
        </w:rPr>
      </w:pPr>
      <w:r w:rsidRPr="00617CB8">
        <w:rPr>
          <w:b/>
          <w:bCs/>
          <w:noProof/>
        </w:rPr>
        <w:t>zero_byte</w:t>
      </w:r>
      <w:r w:rsidRPr="00617CB8">
        <w:rPr>
          <w:noProof/>
        </w:rPr>
        <w:t xml:space="preserve"> is a single byte equal to 0x00.</w:t>
      </w:r>
    </w:p>
    <w:p w:rsidR="00833D55" w:rsidRPr="00617CB8" w:rsidRDefault="00833D55" w:rsidP="00833D55">
      <w:pPr>
        <w:rPr>
          <w:noProof/>
        </w:rPr>
      </w:pPr>
      <w:r w:rsidRPr="00617CB8">
        <w:rPr>
          <w:noProof/>
        </w:rPr>
        <w:t>When one or more of the following conditions are true, the zero_byte syntax element shall be present:</w:t>
      </w:r>
    </w:p>
    <w:p w:rsidR="00833D55" w:rsidRPr="00617CB8" w:rsidRDefault="00833D55" w:rsidP="00833D55">
      <w:pPr>
        <w:pStyle w:val="enumlev1"/>
        <w:ind w:left="397"/>
        <w:rPr>
          <w:noProof/>
        </w:rPr>
      </w:pPr>
      <w:r w:rsidRPr="00617CB8">
        <w:rPr>
          <w:noProof/>
        </w:rPr>
        <w:t>–</w:t>
      </w:r>
      <w:r w:rsidRPr="00617CB8">
        <w:rPr>
          <w:noProof/>
        </w:rPr>
        <w:tab/>
        <w:t>The nal_unit_type within the nal_unit( ) syntax structure is equal to VPS_NUT, SPS_NUT or PPS_NUT.</w:t>
      </w:r>
    </w:p>
    <w:p w:rsidR="00833D55" w:rsidRPr="00617CB8" w:rsidRDefault="00833D55" w:rsidP="00833D55">
      <w:pPr>
        <w:pStyle w:val="enumlev1"/>
        <w:ind w:left="397"/>
        <w:rPr>
          <w:noProof/>
        </w:rPr>
      </w:pPr>
      <w:r w:rsidRPr="00617CB8">
        <w:rPr>
          <w:noProof/>
        </w:rPr>
        <w:t>–</w:t>
      </w:r>
      <w:r w:rsidRPr="00617CB8">
        <w:rPr>
          <w:noProof/>
        </w:rPr>
        <w:tab/>
        <w:t>The byte stream NAL unit syntax structure contains the first NAL unit of an access unit in decoding order, as specified in clause </w:t>
      </w:r>
      <w:r w:rsidR="00B51DE6">
        <w:fldChar w:fldCharType="begin" w:fldLock="1"/>
      </w:r>
      <w:r w:rsidR="00B51DE6">
        <w:instrText xml:space="preserve"> REF _Ref35694632 \r \h  \* MERGEFORMAT </w:instrText>
      </w:r>
      <w:r w:rsidR="00B51DE6">
        <w:fldChar w:fldCharType="separate"/>
      </w:r>
      <w:r w:rsidRPr="00617CB8">
        <w:rPr>
          <w:noProof/>
        </w:rPr>
        <w:t>7.4.2.4.4</w:t>
      </w:r>
      <w:r w:rsidR="00B51DE6">
        <w:fldChar w:fldCharType="end"/>
      </w:r>
      <w:r w:rsidRPr="00617CB8">
        <w:rPr>
          <w:noProof/>
        </w:rPr>
        <w:t>.</w:t>
      </w:r>
    </w:p>
    <w:p w:rsidR="00833D55" w:rsidRPr="00617CB8" w:rsidRDefault="00833D55" w:rsidP="00833D55">
      <w:pPr>
        <w:pStyle w:val="enumlev1"/>
        <w:ind w:left="0" w:firstLine="0"/>
        <w:rPr>
          <w:noProof/>
        </w:rPr>
      </w:pPr>
      <w:r w:rsidRPr="00617CB8">
        <w:rPr>
          <w:b/>
          <w:bCs/>
          <w:noProof/>
        </w:rPr>
        <w:t>start_code_prefix_one_3bytes</w:t>
      </w:r>
      <w:r w:rsidRPr="00617CB8">
        <w:rPr>
          <w:noProof/>
        </w:rPr>
        <w:t xml:space="preserve"> is a fixed-value sequence of 3 bytes equal to 0x000001. This syntax element is called a start code prefix.</w:t>
      </w:r>
    </w:p>
    <w:p w:rsidR="00833D55" w:rsidRPr="00617CB8" w:rsidRDefault="00833D55" w:rsidP="00833D55">
      <w:pPr>
        <w:rPr>
          <w:noProof/>
        </w:rPr>
      </w:pPr>
      <w:bookmarkStart w:id="4553" w:name="_Toc23248830"/>
      <w:bookmarkStart w:id="4554" w:name="_Ref33883603"/>
      <w:bookmarkStart w:id="4555" w:name="_Toc20134511"/>
      <w:bookmarkEnd w:id="4553"/>
      <w:r w:rsidRPr="00617CB8">
        <w:rPr>
          <w:b/>
          <w:bCs/>
          <w:noProof/>
        </w:rPr>
        <w:t>trailing_zero_8bits</w:t>
      </w:r>
      <w:r w:rsidRPr="00617CB8">
        <w:rPr>
          <w:noProof/>
        </w:rPr>
        <w:t xml:space="preserve"> is a byte equal to 0x00.</w:t>
      </w:r>
    </w:p>
    <w:p w:rsidR="00564AA3" w:rsidRPr="00617CB8" w:rsidRDefault="00833D55" w:rsidP="00D516A4">
      <w:pPr>
        <w:pStyle w:val="Annex2"/>
        <w:numPr>
          <w:ilvl w:val="1"/>
          <w:numId w:val="12"/>
        </w:numPr>
        <w:tabs>
          <w:tab w:val="clear" w:pos="794"/>
          <w:tab w:val="left" w:pos="851"/>
        </w:tabs>
        <w:spacing w:before="240"/>
        <w:ind w:left="851" w:hanging="851"/>
        <w:rPr>
          <w:noProof/>
        </w:rPr>
      </w:pPr>
      <w:bookmarkStart w:id="4556" w:name="_Toc77680606"/>
      <w:bookmarkStart w:id="4557" w:name="_Toc118289204"/>
      <w:bookmarkStart w:id="4558" w:name="_Toc226456807"/>
      <w:bookmarkStart w:id="4559" w:name="_Toc248045424"/>
      <w:bookmarkStart w:id="4560" w:name="_Toc287363875"/>
      <w:bookmarkStart w:id="4561" w:name="_Toc311220023"/>
      <w:bookmarkStart w:id="4562" w:name="_Toc317198874"/>
      <w:bookmarkStart w:id="4563" w:name="_Toc415476001"/>
      <w:bookmarkStart w:id="4564" w:name="_Toc423599276"/>
      <w:bookmarkStart w:id="4565" w:name="_Toc423601780"/>
      <w:r w:rsidRPr="00617CB8">
        <w:rPr>
          <w:noProof/>
        </w:rPr>
        <w:t>Byte stream NAL unit decoding process</w:t>
      </w:r>
      <w:bookmarkEnd w:id="4554"/>
      <w:bookmarkEnd w:id="4556"/>
      <w:bookmarkEnd w:id="4557"/>
      <w:bookmarkEnd w:id="4558"/>
      <w:bookmarkEnd w:id="4559"/>
      <w:bookmarkEnd w:id="4560"/>
      <w:bookmarkEnd w:id="4561"/>
      <w:bookmarkEnd w:id="4562"/>
      <w:bookmarkEnd w:id="4563"/>
      <w:bookmarkEnd w:id="4564"/>
      <w:bookmarkEnd w:id="4565"/>
    </w:p>
    <w:p w:rsidR="00833D55" w:rsidRPr="00617CB8" w:rsidRDefault="00833D55" w:rsidP="00833D55">
      <w:pPr>
        <w:rPr>
          <w:noProof/>
        </w:rPr>
      </w:pPr>
      <w:r w:rsidRPr="00617CB8">
        <w:rPr>
          <w:noProof/>
        </w:rPr>
        <w:t>Input to this process consists of an ordered stream of bytes consisting of a sequence of byte stream NAL unit syntax structures.</w:t>
      </w:r>
    </w:p>
    <w:p w:rsidR="00833D55" w:rsidRPr="00617CB8" w:rsidRDefault="00833D55" w:rsidP="00833D55">
      <w:pPr>
        <w:rPr>
          <w:noProof/>
        </w:rPr>
      </w:pPr>
      <w:r w:rsidRPr="00617CB8">
        <w:rPr>
          <w:noProof/>
        </w:rPr>
        <w:t>Output of this process consists of a sequence of NAL unit syntax structures.</w:t>
      </w:r>
    </w:p>
    <w:p w:rsidR="00833D55" w:rsidRPr="00617CB8" w:rsidRDefault="00833D55" w:rsidP="00833D55">
      <w:pPr>
        <w:rPr>
          <w:noProof/>
        </w:rPr>
      </w:pPr>
      <w:r w:rsidRPr="00617CB8">
        <w:rPr>
          <w:noProof/>
        </w:rPr>
        <w:t>At the beginning of the decoding process, the decoder initializes its current position in the byte stream to the beginning of the byte stream. It then extracts and discards each leading_zero_8bits syntax element (when present), moving the current position in the byte stream forward one byte at a time, until the current position in the byte stream is such that the next four bytes in the bitstream form the four-byte sequence 0x00000001.</w:t>
      </w:r>
    </w:p>
    <w:p w:rsidR="00833D55" w:rsidRPr="00617CB8" w:rsidRDefault="00833D55" w:rsidP="00833D55">
      <w:pPr>
        <w:rPr>
          <w:noProof/>
        </w:rPr>
      </w:pPr>
      <w:r w:rsidRPr="00617CB8">
        <w:rPr>
          <w:noProof/>
        </w:rPr>
        <w:t>The decoder then performs the following step-wise process repeatedly to extract and decode each NAL unit syntax structure in the byte stream until the end of the byte stream has been encountered (as determined by unspecified means) and the last NAL unit in the byte stream has been decoded:</w:t>
      </w:r>
    </w:p>
    <w:p w:rsidR="00833D55" w:rsidRPr="00617CB8" w:rsidRDefault="00833D55" w:rsidP="00833D55">
      <w:pPr>
        <w:numPr>
          <w:ilvl w:val="0"/>
          <w:numId w:val="15"/>
        </w:numPr>
        <w:rPr>
          <w:noProof/>
        </w:rPr>
      </w:pPr>
      <w:r w:rsidRPr="00617CB8">
        <w:rPr>
          <w:noProof/>
        </w:rPr>
        <w:t>When the next four bytes in the bitstream form the four-byte sequence 0x00000001, the next byte in the byte stream (which is a zero_byte syntax element) is extracted and discarded and the current position in the byte stream is set equal to the position of the byte following this discarded byte.</w:t>
      </w:r>
    </w:p>
    <w:p w:rsidR="00833D55" w:rsidRPr="00617CB8" w:rsidRDefault="00833D55" w:rsidP="00833D55">
      <w:pPr>
        <w:numPr>
          <w:ilvl w:val="0"/>
          <w:numId w:val="15"/>
        </w:numPr>
        <w:rPr>
          <w:noProof/>
        </w:rPr>
      </w:pPr>
      <w:r w:rsidRPr="00617CB8">
        <w:rPr>
          <w:noProof/>
        </w:rPr>
        <w:t>The next three-byte sequence in the byte stream (which is a start_code_prefix_one_3bytes) is extracted and discarded and the current position in the byte stream is set equal to the position of the byte following this three</w:t>
      </w:r>
      <w:r w:rsidRPr="00617CB8">
        <w:rPr>
          <w:noProof/>
        </w:rPr>
        <w:noBreakHyphen/>
        <w:t>byte sequence.</w:t>
      </w:r>
    </w:p>
    <w:p w:rsidR="00833D55" w:rsidRPr="00617CB8" w:rsidRDefault="00833D55" w:rsidP="00833D55">
      <w:pPr>
        <w:numPr>
          <w:ilvl w:val="0"/>
          <w:numId w:val="15"/>
        </w:numPr>
        <w:rPr>
          <w:noProof/>
        </w:rPr>
      </w:pPr>
      <w:r w:rsidRPr="00617CB8">
        <w:rPr>
          <w:noProof/>
        </w:rPr>
        <w:t>NumBytesInNalUnit is set equal to the number of bytes starting with the byte at the current position in the byte stream up to and including the last byte that precedes the location of one or more of the following conditions:</w:t>
      </w:r>
    </w:p>
    <w:p w:rsidR="00833D55" w:rsidRPr="00617CB8" w:rsidRDefault="00833D55" w:rsidP="00833D55">
      <w:pPr>
        <w:tabs>
          <w:tab w:val="clear" w:pos="794"/>
          <w:tab w:val="left" w:pos="2300"/>
        </w:tabs>
        <w:spacing w:before="80"/>
        <w:ind w:left="1200" w:hanging="400"/>
        <w:rPr>
          <w:noProof/>
        </w:rPr>
      </w:pPr>
      <w:r w:rsidRPr="00617CB8">
        <w:rPr>
          <w:noProof/>
        </w:rPr>
        <w:t>–</w:t>
      </w:r>
      <w:r w:rsidRPr="00617CB8">
        <w:rPr>
          <w:noProof/>
        </w:rPr>
        <w:tab/>
        <w:t>A subsequent byte-aligned three-byte sequence equal to 0x000000,</w:t>
      </w:r>
    </w:p>
    <w:p w:rsidR="00833D55" w:rsidRPr="00617CB8" w:rsidRDefault="00833D55" w:rsidP="00833D55">
      <w:pPr>
        <w:tabs>
          <w:tab w:val="clear" w:pos="794"/>
          <w:tab w:val="left" w:pos="2300"/>
        </w:tabs>
        <w:spacing w:before="80"/>
        <w:ind w:left="1200" w:hanging="400"/>
        <w:rPr>
          <w:noProof/>
        </w:rPr>
      </w:pPr>
      <w:r w:rsidRPr="00617CB8">
        <w:rPr>
          <w:noProof/>
        </w:rPr>
        <w:t>–</w:t>
      </w:r>
      <w:r w:rsidRPr="00617CB8">
        <w:rPr>
          <w:noProof/>
        </w:rPr>
        <w:tab/>
        <w:t>A subsequent byte-aligned three-byte sequence equal to 0x000001,</w:t>
      </w:r>
    </w:p>
    <w:p w:rsidR="00833D55" w:rsidRPr="00617CB8" w:rsidRDefault="00833D55" w:rsidP="00833D55">
      <w:pPr>
        <w:tabs>
          <w:tab w:val="clear" w:pos="794"/>
          <w:tab w:val="left" w:pos="2300"/>
        </w:tabs>
        <w:spacing w:before="80"/>
        <w:ind w:left="1200" w:hanging="400"/>
        <w:rPr>
          <w:noProof/>
        </w:rPr>
      </w:pPr>
      <w:r w:rsidRPr="00617CB8">
        <w:rPr>
          <w:noProof/>
        </w:rPr>
        <w:t>–</w:t>
      </w:r>
      <w:r w:rsidRPr="00617CB8">
        <w:rPr>
          <w:noProof/>
        </w:rPr>
        <w:tab/>
        <w:t>The end of the byte stream, as determined by unspecified means.</w:t>
      </w:r>
    </w:p>
    <w:p w:rsidR="00833D55" w:rsidRPr="00617CB8" w:rsidRDefault="00833D55" w:rsidP="00833D55">
      <w:pPr>
        <w:numPr>
          <w:ilvl w:val="0"/>
          <w:numId w:val="15"/>
        </w:numPr>
        <w:rPr>
          <w:noProof/>
        </w:rPr>
      </w:pPr>
      <w:r w:rsidRPr="00617CB8">
        <w:rPr>
          <w:noProof/>
        </w:rPr>
        <w:t>NumBytesInNalUnit bytes are removed from the bitstream and the current position in the byte stream is advanced by NumBytesInNalUnit bytes. This sequence of bytes is nal_unit( NumBytesInNalUnit ) and is decoded using the NAL unit decoding process.</w:t>
      </w:r>
    </w:p>
    <w:p w:rsidR="00833D55" w:rsidRPr="00617CB8" w:rsidRDefault="00833D55" w:rsidP="00833D55">
      <w:pPr>
        <w:numPr>
          <w:ilvl w:val="0"/>
          <w:numId w:val="15"/>
        </w:numPr>
        <w:rPr>
          <w:noProof/>
        </w:rPr>
      </w:pPr>
      <w:r w:rsidRPr="00617CB8">
        <w:rPr>
          <w:noProof/>
        </w:rPr>
        <w:t>When the current position in the byte stream is not at the end of the byte stream (as determined by unspecified means) and the next bytes in the byte stream do not start with a three-byte sequence equal to 0x000001 and the next bytes in the byte stream do not start with a four byte sequence equal to 0x00000001, the decoder extracts and discards each trailing_zero_8bits syntax element, moving the current position in the byte stream forward one byte at a time, until the current position in the byte stream is such that the next bytes in the byte stream form the four-byte sequence 0x00000001 or the end of the byte stream has been encountered (as determined by unspecified means).</w:t>
      </w:r>
    </w:p>
    <w:p w:rsidR="00833D55" w:rsidRPr="00617CB8" w:rsidRDefault="00833D55" w:rsidP="00833D55">
      <w:pPr>
        <w:pStyle w:val="Annex2"/>
        <w:numPr>
          <w:ilvl w:val="1"/>
          <w:numId w:val="12"/>
        </w:numPr>
        <w:spacing w:before="360"/>
        <w:ind w:left="0" w:firstLine="0"/>
        <w:rPr>
          <w:noProof/>
        </w:rPr>
      </w:pPr>
      <w:bookmarkStart w:id="4566" w:name="_Toc77680607"/>
      <w:bookmarkStart w:id="4567" w:name="_Toc118289205"/>
      <w:bookmarkStart w:id="4568" w:name="_Toc226456808"/>
      <w:bookmarkStart w:id="4569" w:name="_Toc248045425"/>
      <w:bookmarkStart w:id="4570" w:name="_Toc287363876"/>
      <w:bookmarkStart w:id="4571" w:name="_Toc311220024"/>
      <w:bookmarkStart w:id="4572" w:name="_Toc317198875"/>
      <w:bookmarkStart w:id="4573" w:name="_Toc415476002"/>
      <w:bookmarkStart w:id="4574" w:name="_Toc423599277"/>
      <w:bookmarkStart w:id="4575" w:name="_Toc423601781"/>
      <w:r w:rsidRPr="00617CB8">
        <w:rPr>
          <w:noProof/>
        </w:rPr>
        <w:t>Decoder byte-alignment recovery (informative)</w:t>
      </w:r>
      <w:bookmarkEnd w:id="4555"/>
      <w:bookmarkEnd w:id="4566"/>
      <w:bookmarkEnd w:id="4567"/>
      <w:bookmarkEnd w:id="4568"/>
      <w:bookmarkEnd w:id="4569"/>
      <w:bookmarkEnd w:id="4570"/>
      <w:bookmarkEnd w:id="4571"/>
      <w:bookmarkEnd w:id="4572"/>
      <w:bookmarkEnd w:id="4573"/>
      <w:bookmarkEnd w:id="4574"/>
      <w:bookmarkEnd w:id="4575"/>
    </w:p>
    <w:p w:rsidR="00833D55" w:rsidRPr="00617CB8" w:rsidRDefault="00833D55" w:rsidP="00833D55">
      <w:pPr>
        <w:rPr>
          <w:noProof/>
        </w:rPr>
      </w:pPr>
      <w:r w:rsidRPr="00617CB8">
        <w:rPr>
          <w:noProof/>
        </w:rPr>
        <w:t>This clause does not form an integral part of this Specification.</w:t>
      </w:r>
    </w:p>
    <w:p w:rsidR="00833D55" w:rsidRPr="00617CB8" w:rsidRDefault="00833D55" w:rsidP="00833D55">
      <w:pPr>
        <w:rPr>
          <w:noProof/>
        </w:rPr>
      </w:pPr>
      <w:r w:rsidRPr="00617CB8">
        <w:rPr>
          <w:noProof/>
        </w:rPr>
        <w:t>Many applications provide data to a decoder in a manner that is inherently byte aligned, and thus have no need for the bit-oriented byte alignment detection procedure described in this clause.</w:t>
      </w:r>
    </w:p>
    <w:p w:rsidR="00833D55" w:rsidRPr="00617CB8" w:rsidRDefault="00833D55" w:rsidP="00833D55">
      <w:pPr>
        <w:rPr>
          <w:noProof/>
        </w:rPr>
      </w:pPr>
      <w:r w:rsidRPr="00617CB8">
        <w:rPr>
          <w:noProof/>
        </w:rPr>
        <w:t>A decoder is said to have byte alignment with a bitstream when the decoder has determined whether or not the positions of data in the bitstream are byte-aligned. When a decoder does not have byte alignment with the bitstream, the decoder may examine the incoming bitstream for the binary pattern '00000000 00000000 00000000 00000001' (31 consecutive bits equal to 0 followed by a bit equal to 1). The bit immediately following this pattern is the first bit of an aligned byte following a start code prefix. Upon detecting this pattern, the decoder will be byte-aligned with the bitstream and positioned at the start of a NAL unit in the bitstream.</w:t>
      </w:r>
    </w:p>
    <w:p w:rsidR="00833D55" w:rsidRPr="00617CB8" w:rsidRDefault="00833D55" w:rsidP="00833D55">
      <w:pPr>
        <w:rPr>
          <w:noProof/>
        </w:rPr>
      </w:pPr>
      <w:r w:rsidRPr="00617CB8">
        <w:rPr>
          <w:noProof/>
        </w:rPr>
        <w:t>Once byte aligned with the bitstream, the decoder can examine the incoming bitstream data for subsequent three-byte sequences 0x000001 and 0x000003.</w:t>
      </w:r>
    </w:p>
    <w:p w:rsidR="00833D55" w:rsidRPr="00617CB8" w:rsidRDefault="00833D55" w:rsidP="00833D55">
      <w:pPr>
        <w:rPr>
          <w:noProof/>
        </w:rPr>
      </w:pPr>
      <w:r w:rsidRPr="00617CB8">
        <w:rPr>
          <w:noProof/>
        </w:rPr>
        <w:t>When the three-byte sequence 0x000001 is detected, this is a start code prefix.</w:t>
      </w:r>
    </w:p>
    <w:p w:rsidR="00833D55" w:rsidRPr="00617CB8" w:rsidRDefault="00833D55" w:rsidP="00833D55">
      <w:pPr>
        <w:rPr>
          <w:noProof/>
        </w:rPr>
      </w:pPr>
      <w:r w:rsidRPr="00617CB8">
        <w:rPr>
          <w:noProof/>
        </w:rPr>
        <w:t>When the three-byte sequence 0x000003 is detected, the third byte (0x03) is an emulation_prevention_three_byte to be discarded as specified in clause </w:t>
      </w:r>
      <w:r w:rsidR="00B51DE6">
        <w:fldChar w:fldCharType="begin" w:fldLock="1"/>
      </w:r>
      <w:r w:rsidR="00B51DE6">
        <w:instrText xml:space="preserve"> REF _Ref29357065 \r \h  \* MERGEFORMAT </w:instrText>
      </w:r>
      <w:r w:rsidR="00B51DE6">
        <w:fldChar w:fldCharType="separate"/>
      </w:r>
      <w:r w:rsidRPr="00617CB8">
        <w:rPr>
          <w:noProof/>
        </w:rPr>
        <w:t>7.4.2</w:t>
      </w:r>
      <w:r w:rsidR="00B51DE6">
        <w:fldChar w:fldCharType="end"/>
      </w:r>
      <w:r w:rsidRPr="00617CB8">
        <w:rPr>
          <w:noProof/>
        </w:rPr>
        <w:t>.</w:t>
      </w:r>
    </w:p>
    <w:p w:rsidR="00833D55" w:rsidRPr="00617CB8" w:rsidRDefault="00833D55" w:rsidP="00833D55">
      <w:pPr>
        <w:rPr>
          <w:noProof/>
        </w:rPr>
      </w:pPr>
      <w:r w:rsidRPr="00617CB8">
        <w:rPr>
          <w:noProof/>
        </w:rPr>
        <w:t>When an error in the bitstream syntax is detected (e.g., a non-zero value of the forbidden_zero_bit or one of the three</w:t>
      </w:r>
      <w:r w:rsidRPr="00617CB8">
        <w:rPr>
          <w:noProof/>
        </w:rPr>
        <w:noBreakHyphen/>
        <w:t>byte or four-byte sequences that are prohibited in clause </w:t>
      </w:r>
      <w:r w:rsidR="00B51DE6">
        <w:fldChar w:fldCharType="begin" w:fldLock="1"/>
      </w:r>
      <w:r w:rsidR="00B51DE6">
        <w:instrText xml:space="preserve"> REF _Ref29357065 \r \h  \* MERGEFORMAT </w:instrText>
      </w:r>
      <w:r w:rsidR="00B51DE6">
        <w:fldChar w:fldCharType="separate"/>
      </w:r>
      <w:r w:rsidRPr="00617CB8">
        <w:rPr>
          <w:noProof/>
        </w:rPr>
        <w:t>7.4.2</w:t>
      </w:r>
      <w:r w:rsidR="00B51DE6">
        <w:fldChar w:fldCharType="end"/>
      </w:r>
      <w:r w:rsidRPr="00617CB8">
        <w:rPr>
          <w:noProof/>
        </w:rPr>
        <w:t>), the decoder may consider the detected condition as an indication that byte alignment may have been lost and may discard all bitstream data until the detection of byte alignment at a later position in the bitstream as described above in this clause.</w:t>
      </w:r>
      <w:bookmarkStart w:id="4576" w:name="_Toc11055651"/>
      <w:bookmarkStart w:id="4577" w:name="_Toc15444305"/>
      <w:bookmarkStart w:id="4578" w:name="_Toc20134512"/>
      <w:bookmarkStart w:id="4579" w:name="_Ref36858705"/>
      <w:bookmarkStart w:id="4580" w:name="_Toc118289206"/>
      <w:bookmarkStart w:id="4581" w:name="_Toc226456809"/>
      <w:bookmarkStart w:id="4582" w:name="_Toc248045426"/>
    </w:p>
    <w:p w:rsidR="00833D55" w:rsidRPr="00617CB8" w:rsidRDefault="00833D55" w:rsidP="00833D55">
      <w:pPr>
        <w:pStyle w:val="Annex1"/>
        <w:numPr>
          <w:ilvl w:val="0"/>
          <w:numId w:val="12"/>
        </w:numPr>
        <w:tabs>
          <w:tab w:val="clear" w:pos="4690"/>
        </w:tabs>
        <w:rPr>
          <w:noProof/>
        </w:rPr>
      </w:pPr>
      <w:r w:rsidRPr="00617CB8">
        <w:rPr>
          <w:noProof/>
        </w:rPr>
        <w:br w:type="page"/>
      </w:r>
      <w:bookmarkStart w:id="4583" w:name="_Ref276143024"/>
      <w:bookmarkStart w:id="4584" w:name="_Toc287363877"/>
      <w:bookmarkStart w:id="4585" w:name="_Toc311220025"/>
      <w:bookmarkStart w:id="4586" w:name="_Toc317198876"/>
      <w:bookmarkStart w:id="4587" w:name="_Toc415476003"/>
      <w:bookmarkStart w:id="4588" w:name="_Toc423599278"/>
      <w:bookmarkStart w:id="4589" w:name="_Toc423601782"/>
      <w:r w:rsidRPr="00617CB8">
        <w:rPr>
          <w:noProof/>
        </w:rPr>
        <w:t>Annex C</w:t>
      </w:r>
      <w:r w:rsidRPr="00617CB8">
        <w:rPr>
          <w:noProof/>
        </w:rPr>
        <w:br/>
      </w:r>
      <w:r w:rsidRPr="00617CB8">
        <w:rPr>
          <w:noProof/>
        </w:rPr>
        <w:br/>
      </w:r>
      <w:bookmarkEnd w:id="4576"/>
      <w:r w:rsidRPr="00617CB8">
        <w:rPr>
          <w:noProof/>
        </w:rPr>
        <w:t xml:space="preserve">Hypothetical reference </w:t>
      </w:r>
      <w:bookmarkEnd w:id="4577"/>
      <w:bookmarkEnd w:id="4578"/>
      <w:r w:rsidRPr="00617CB8">
        <w:rPr>
          <w:noProof/>
        </w:rPr>
        <w:t>decoder</w:t>
      </w:r>
      <w:bookmarkEnd w:id="4579"/>
      <w:bookmarkEnd w:id="4580"/>
      <w:bookmarkEnd w:id="4581"/>
      <w:bookmarkEnd w:id="4582"/>
      <w:bookmarkEnd w:id="4583"/>
      <w:bookmarkEnd w:id="4584"/>
      <w:bookmarkEnd w:id="4585"/>
      <w:bookmarkEnd w:id="4586"/>
      <w:bookmarkEnd w:id="4587"/>
      <w:bookmarkEnd w:id="4588"/>
      <w:bookmarkEnd w:id="4589"/>
      <w:r w:rsidRPr="00617CB8">
        <w:rPr>
          <w:noProof/>
        </w:rPr>
        <w:br/>
      </w:r>
    </w:p>
    <w:p w:rsidR="00833D55" w:rsidRPr="00617CB8" w:rsidRDefault="00833D55" w:rsidP="00833D55">
      <w:pPr>
        <w:pStyle w:val="AnnexRef0"/>
        <w:rPr>
          <w:noProof/>
        </w:rPr>
      </w:pPr>
      <w:r w:rsidRPr="00617CB8">
        <w:rPr>
          <w:noProof/>
        </w:rPr>
        <w:t>(This annex forms an integral part of this Recommendation | International Standard.)</w:t>
      </w:r>
    </w:p>
    <w:p w:rsidR="00833D55" w:rsidRPr="00617CB8" w:rsidRDefault="00833D55" w:rsidP="00833D55">
      <w:pPr>
        <w:pStyle w:val="Annex2"/>
        <w:numPr>
          <w:ilvl w:val="1"/>
          <w:numId w:val="12"/>
        </w:numPr>
        <w:ind w:left="0" w:firstLine="0"/>
        <w:rPr>
          <w:noProof/>
        </w:rPr>
      </w:pPr>
      <w:bookmarkStart w:id="4590" w:name="_Toc317198877"/>
      <w:bookmarkStart w:id="4591" w:name="_Ref343023252"/>
      <w:bookmarkStart w:id="4592" w:name="_Ref343024208"/>
      <w:bookmarkStart w:id="4593" w:name="_Ref343024718"/>
      <w:bookmarkStart w:id="4594" w:name="_Ref343074744"/>
      <w:bookmarkStart w:id="4595" w:name="_Ref343161820"/>
      <w:bookmarkStart w:id="4596" w:name="_Ref348794313"/>
      <w:bookmarkStart w:id="4597" w:name="_Ref398993883"/>
      <w:bookmarkStart w:id="4598" w:name="_Ref399001502"/>
      <w:bookmarkStart w:id="4599" w:name="_Ref399017140"/>
      <w:bookmarkStart w:id="4600" w:name="_Toc415476004"/>
      <w:bookmarkStart w:id="4601" w:name="_Toc423599279"/>
      <w:bookmarkStart w:id="4602" w:name="_Toc423601783"/>
      <w:bookmarkStart w:id="4603" w:name="_Toc9042149"/>
      <w:bookmarkStart w:id="4604" w:name="_Toc12253740"/>
      <w:bookmarkStart w:id="4605" w:name="_Toc12684721"/>
      <w:bookmarkStart w:id="4606" w:name="_Toc12699181"/>
      <w:bookmarkStart w:id="4607" w:name="_Toc15444306"/>
      <w:bookmarkStart w:id="4608" w:name="_Ref19428481"/>
      <w:bookmarkStart w:id="4609" w:name="_Ref19432892"/>
      <w:bookmarkStart w:id="4610" w:name="_Toc20134513"/>
      <w:r w:rsidRPr="00617CB8">
        <w:rPr>
          <w:noProof/>
        </w:rPr>
        <w:t>General</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rsidR="00833D55" w:rsidRPr="00617CB8" w:rsidRDefault="00833D55" w:rsidP="00833D55">
      <w:pPr>
        <w:rPr>
          <w:noProof/>
        </w:rPr>
      </w:pPr>
      <w:r w:rsidRPr="00617CB8">
        <w:rPr>
          <w:noProof/>
        </w:rPr>
        <w:t>This annex specifies the hypothetical reference decoder (HRD) and its use to check bitstream and decoder conformance.</w:t>
      </w:r>
    </w:p>
    <w:p w:rsidR="00833D55" w:rsidRPr="00617CB8" w:rsidRDefault="00833D55" w:rsidP="00833D55">
      <w:pPr>
        <w:rPr>
          <w:noProof/>
        </w:rPr>
      </w:pPr>
      <w:r w:rsidRPr="00617CB8">
        <w:rPr>
          <w:noProof/>
        </w:rPr>
        <w:t>Two types of bitstreams or bitstream subsets are subject to HRD conformance checking for this Specification. The first type, called a Type I bitstream, is a NAL unit stream containing only the VCL NAL units and NAL units with nal_unit_type equal to FD_NUT (filler data NAL units) for all access units in the bitstream. The second type, called a Type II bitstream, contains, in addition to the VCL NAL units and filler data NAL units for all access units in the bitstream, at least one of the following:</w:t>
      </w:r>
    </w:p>
    <w:p w:rsidR="00833D55" w:rsidRPr="00617CB8" w:rsidRDefault="00833D55" w:rsidP="00833D55">
      <w:pPr>
        <w:pStyle w:val="enumlev1"/>
        <w:ind w:left="397"/>
        <w:rPr>
          <w:noProof/>
        </w:rPr>
      </w:pPr>
      <w:r w:rsidRPr="00617CB8">
        <w:rPr>
          <w:noProof/>
        </w:rPr>
        <w:t>–</w:t>
      </w:r>
      <w:r w:rsidRPr="00617CB8">
        <w:rPr>
          <w:noProof/>
        </w:rPr>
        <w:tab/>
        <w:t>additional non-VCL NAL units other than filler data NAL units,</w:t>
      </w:r>
    </w:p>
    <w:p w:rsidR="00833D55" w:rsidRPr="00617CB8" w:rsidRDefault="00833D55" w:rsidP="00833D55">
      <w:pPr>
        <w:pStyle w:val="enumlev1"/>
        <w:ind w:left="397"/>
        <w:rPr>
          <w:noProof/>
        </w:rPr>
      </w:pPr>
      <w:r w:rsidRPr="00617CB8">
        <w:rPr>
          <w:noProof/>
        </w:rPr>
        <w:t>–</w:t>
      </w:r>
      <w:r w:rsidRPr="00617CB8">
        <w:rPr>
          <w:noProof/>
        </w:rPr>
        <w:tab/>
        <w:t>all leading_zero_8bits, zero_byte, start_code_prefix_one_3bytes and trailing_zero_8bits syntax elements that form a byte stream from the NAL unit stream (as specified in Annex </w:t>
      </w:r>
      <w:r w:rsidR="00B51DE6">
        <w:fldChar w:fldCharType="begin" w:fldLock="1"/>
      </w:r>
      <w:r w:rsidR="00B51DE6">
        <w:instrText xml:space="preserve"> REF _Ref216787276 \r \h  \* MERGEFORMAT </w:instrText>
      </w:r>
      <w:r w:rsidR="00B51DE6">
        <w:fldChar w:fldCharType="separate"/>
      </w:r>
      <w:r w:rsidRPr="00617CB8">
        <w:t>B</w:t>
      </w:r>
      <w:r w:rsidR="00B51DE6">
        <w:fldChar w:fldCharType="end"/>
      </w:r>
      <w:r w:rsidRPr="00617CB8">
        <w:rPr>
          <w:noProof/>
        </w:rPr>
        <w:t>).</w:t>
      </w:r>
    </w:p>
    <w:p w:rsidR="00833D55" w:rsidRPr="00617CB8" w:rsidRDefault="00B51DE6" w:rsidP="00833D55">
      <w:pPr>
        <w:rPr>
          <w:noProof/>
        </w:rPr>
      </w:pPr>
      <w:r>
        <w:fldChar w:fldCharType="begin" w:fldLock="1"/>
      </w:r>
      <w:r>
        <w:instrText xml:space="preserve"> REF _Ref33101618 \h  \* MERGEFORMAT </w:instrText>
      </w:r>
      <w:r>
        <w:fldChar w:fldCharType="separate"/>
      </w:r>
      <w:r w:rsidR="00833D55" w:rsidRPr="00617CB8">
        <w:rPr>
          <w:noProof/>
        </w:rPr>
        <w:t>Figure C.1</w:t>
      </w:r>
      <w:r>
        <w:fldChar w:fldCharType="end"/>
      </w:r>
      <w:r w:rsidR="00833D55" w:rsidRPr="00617CB8">
        <w:rPr>
          <w:noProof/>
        </w:rPr>
        <w:t xml:space="preserve"> shows the types of bitstream conformance points checked by the HRD.</w:t>
      </w:r>
    </w:p>
    <w:p w:rsidR="00833D55" w:rsidRPr="00617CB8" w:rsidRDefault="00D516A4" w:rsidP="00833D55">
      <w:pPr>
        <w:keepNext/>
        <w:jc w:val="center"/>
        <w:rPr>
          <w:noProof/>
        </w:rPr>
      </w:pPr>
      <w:r>
        <w:rPr>
          <w:noProof/>
          <w:lang w:val="en-US" w:eastAsia="zh-CN"/>
        </w:rPr>
        <w:drawing>
          <wp:inline distT="0" distB="0" distL="0" distR="0" wp14:anchorId="2D28D50A" wp14:editId="1281995B">
            <wp:extent cx="4072136" cy="241402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265v2(14)_FC.1.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072136" cy="2414021"/>
                    </a:xfrm>
                    <a:prstGeom prst="rect">
                      <a:avLst/>
                    </a:prstGeom>
                  </pic:spPr>
                </pic:pic>
              </a:graphicData>
            </a:graphic>
          </wp:inline>
        </w:drawing>
      </w:r>
    </w:p>
    <w:p w:rsidR="00833D55" w:rsidRPr="00617CB8" w:rsidRDefault="00833D55" w:rsidP="00833D55">
      <w:pPr>
        <w:pStyle w:val="Caption"/>
        <w:rPr>
          <w:noProof/>
          <w:lang w:val="en-GB"/>
        </w:rPr>
      </w:pPr>
      <w:bookmarkStart w:id="4611" w:name="_Ref33101618"/>
      <w:bookmarkStart w:id="4612" w:name="_Toc32860602"/>
      <w:bookmarkStart w:id="4613" w:name="_Toc77680711"/>
      <w:bookmarkStart w:id="4614" w:name="_Toc246350667"/>
      <w:bookmarkStart w:id="4615" w:name="_Toc287363914"/>
      <w:bookmarkStart w:id="4616" w:name="_Toc317198641"/>
      <w:bookmarkStart w:id="4617" w:name="_Toc415476416"/>
      <w:bookmarkStart w:id="4618" w:name="_Toc423602573"/>
      <w:bookmarkStart w:id="4619" w:name="_Toc423602747"/>
      <w:bookmarkStart w:id="4620" w:name="_Toc423603383"/>
      <w:r w:rsidRPr="00617CB8">
        <w:rPr>
          <w:noProof/>
          <w:lang w:val="en-GB"/>
        </w:rPr>
        <w:t>Figure C.</w:t>
      </w:r>
      <w:r w:rsidR="00B96C9A" w:rsidRPr="00617CB8">
        <w:rPr>
          <w:noProof/>
          <w:lang w:val="en-GB"/>
        </w:rPr>
        <w:fldChar w:fldCharType="begin" w:fldLock="1"/>
      </w:r>
      <w:r w:rsidRPr="00617CB8">
        <w:rPr>
          <w:noProof/>
          <w:lang w:val="en-GB"/>
        </w:rPr>
        <w:instrText xml:space="preserve"> SEQ Figure \* ARABIC \r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4611"/>
      <w:r w:rsidRPr="00617CB8">
        <w:rPr>
          <w:noProof/>
          <w:lang w:val="en-GB"/>
        </w:rPr>
        <w:t xml:space="preserve"> – Structure of byte streams and NAL unit streams for HRD conformance </w:t>
      </w:r>
      <w:bookmarkEnd w:id="4612"/>
      <w:r w:rsidRPr="00617CB8">
        <w:rPr>
          <w:noProof/>
          <w:lang w:val="en-GB"/>
        </w:rPr>
        <w:t>checks</w:t>
      </w:r>
      <w:bookmarkEnd w:id="4613"/>
      <w:bookmarkEnd w:id="4614"/>
      <w:bookmarkEnd w:id="4615"/>
      <w:bookmarkEnd w:id="4616"/>
      <w:bookmarkEnd w:id="4617"/>
      <w:bookmarkEnd w:id="4618"/>
      <w:bookmarkEnd w:id="4619"/>
      <w:bookmarkEnd w:id="4620"/>
    </w:p>
    <w:p w:rsidR="00833D55" w:rsidRPr="00617CB8" w:rsidRDefault="00833D55" w:rsidP="00833D55">
      <w:pPr>
        <w:rPr>
          <w:noProof/>
          <w:lang w:eastAsia="ko-KR"/>
        </w:rPr>
      </w:pPr>
    </w:p>
    <w:p w:rsidR="00833D55" w:rsidRPr="00617CB8" w:rsidRDefault="00833D55" w:rsidP="00833D55">
      <w:pPr>
        <w:rPr>
          <w:noProof/>
        </w:rPr>
      </w:pPr>
      <w:r w:rsidRPr="00617CB8">
        <w:rPr>
          <w:noProof/>
        </w:rPr>
        <w:t>The syntax elements of non-VCL NAL units (or their default values for some of the syntax elements), required for the HRD, are specified in the semantic clauses of clause </w:t>
      </w:r>
      <w:r w:rsidR="00B96C9A" w:rsidRPr="00617CB8">
        <w:rPr>
          <w:noProof/>
        </w:rPr>
        <w:fldChar w:fldCharType="begin" w:fldLock="1"/>
      </w:r>
      <w:r w:rsidRPr="00617CB8">
        <w:rPr>
          <w:noProof/>
        </w:rPr>
        <w:instrText xml:space="preserve"> REF _Ref326740334 \r \h </w:instrText>
      </w:r>
      <w:r w:rsidR="00B96C9A" w:rsidRPr="00617CB8">
        <w:rPr>
          <w:noProof/>
        </w:rPr>
      </w:r>
      <w:r w:rsidR="00B96C9A" w:rsidRPr="00617CB8">
        <w:rPr>
          <w:noProof/>
        </w:rPr>
        <w:fldChar w:fldCharType="separate"/>
      </w:r>
      <w:r w:rsidRPr="00617CB8">
        <w:rPr>
          <w:noProof/>
        </w:rPr>
        <w:t>7</w:t>
      </w:r>
      <w:r w:rsidR="00B96C9A" w:rsidRPr="00617CB8">
        <w:rPr>
          <w:noProof/>
        </w:rPr>
        <w:fldChar w:fldCharType="end"/>
      </w:r>
      <w:r w:rsidRPr="00617CB8">
        <w:rPr>
          <w:noProof/>
        </w:rPr>
        <w:t>, Annexes </w:t>
      </w:r>
      <w:r w:rsidR="00B96C9A" w:rsidRPr="00617CB8">
        <w:rPr>
          <w:noProof/>
        </w:rPr>
        <w:fldChar w:fldCharType="begin" w:fldLock="1"/>
      </w:r>
      <w:r w:rsidRPr="00617CB8">
        <w:rPr>
          <w:noProof/>
        </w:rPr>
        <w:instrText xml:space="preserve"> REF _Ref326740398 \r \h </w:instrText>
      </w:r>
      <w:r w:rsidR="00B96C9A" w:rsidRPr="00617CB8">
        <w:rPr>
          <w:noProof/>
        </w:rPr>
      </w:r>
      <w:r w:rsidR="00B96C9A" w:rsidRPr="00617CB8">
        <w:rPr>
          <w:noProof/>
        </w:rPr>
        <w:fldChar w:fldCharType="separate"/>
      </w:r>
      <w:r w:rsidRPr="00617CB8">
        <w:rPr>
          <w:noProof/>
        </w:rPr>
        <w:t>D</w:t>
      </w:r>
      <w:r w:rsidR="00B96C9A" w:rsidRPr="00617CB8">
        <w:rPr>
          <w:noProof/>
        </w:rPr>
        <w:fldChar w:fldCharType="end"/>
      </w:r>
      <w:r w:rsidRPr="00617CB8">
        <w:rPr>
          <w:noProof/>
        </w:rPr>
        <w:t xml:space="preserve"> and </w:t>
      </w:r>
      <w:r w:rsidR="00B51DE6">
        <w:fldChar w:fldCharType="begin" w:fldLock="1"/>
      </w:r>
      <w:r w:rsidR="00B51DE6">
        <w:instrText xml:space="preserve"> REF _Ref36858619 \r \h  \* MERGEFORMAT </w:instrText>
      </w:r>
      <w:r w:rsidR="00B51DE6">
        <w:fldChar w:fldCharType="separate"/>
      </w:r>
      <w:r w:rsidRPr="00617CB8">
        <w:t>E</w:t>
      </w:r>
      <w:r w:rsidR="00B51DE6">
        <w:fldChar w:fldCharType="end"/>
      </w:r>
      <w:r w:rsidRPr="00617CB8">
        <w:rPr>
          <w:noProof/>
        </w:rPr>
        <w:t>.</w:t>
      </w:r>
    </w:p>
    <w:p w:rsidR="00833D55" w:rsidRPr="00617CB8" w:rsidRDefault="00833D55" w:rsidP="00833D55">
      <w:pPr>
        <w:rPr>
          <w:noProof/>
        </w:rPr>
      </w:pPr>
      <w:r w:rsidRPr="00617CB8">
        <w:rPr>
          <w:noProof/>
        </w:rPr>
        <w:t>Two types of HRD parameter sets (NAL HRD parameters and VCL HRD parameters) are used. The HRD parameter sets are signalled through the hrd_parameters( ) syntax structure, which may be part of the SPS syntax structure or the VPS syntax structure.</w:t>
      </w:r>
    </w:p>
    <w:p w:rsidR="00833D55" w:rsidRPr="00617CB8" w:rsidRDefault="00833D55" w:rsidP="00833D55">
      <w:pPr>
        <w:rPr>
          <w:noProof/>
        </w:rPr>
      </w:pPr>
      <w:r w:rsidRPr="00617CB8">
        <w:rPr>
          <w:noProof/>
        </w:rPr>
        <w:t>Two sets of bitstream conformance tests are needed for checking the conformance of a bitstream, which is referred to as the entire bitstream, denoted as entireBitstream. The first set of bitstream conformance tests are for testing the conformance of the entire bitstream and its temporal subsets, regardless of whether there is a layer set specified by the active VPS that contains all the nuh_layer_id values of VCL NAL units present in the entire bitstream. The second set of bitstream conformance tests are for testing the conformance of the layer sets specified by the active VPS and their temporal subsets. For all these tests, only the base layer pictures (i.e., pictures with nuh_layer_id equal to 0) are decoded and other pictures are ignored by the decoder when the decoding process is invoked.</w:t>
      </w:r>
    </w:p>
    <w:p w:rsidR="00833D55" w:rsidRPr="00617CB8" w:rsidRDefault="00833D55" w:rsidP="00833D55">
      <w:pPr>
        <w:rPr>
          <w:noProof/>
        </w:rPr>
      </w:pPr>
      <w:r w:rsidRPr="00617CB8">
        <w:rPr>
          <w:noProof/>
        </w:rPr>
        <w:t>For each test, the following steps apply in the order listed, followed by the processes described after these steps in this clause:</w:t>
      </w:r>
    </w:p>
    <w:p w:rsidR="00833D55" w:rsidRPr="00617CB8" w:rsidRDefault="00833D55" w:rsidP="00833D55">
      <w:pPr>
        <w:numPr>
          <w:ilvl w:val="0"/>
          <w:numId w:val="294"/>
        </w:numPr>
        <w:tabs>
          <w:tab w:val="clear" w:pos="794"/>
          <w:tab w:val="left" w:pos="720"/>
        </w:tabs>
        <w:spacing w:before="86"/>
        <w:rPr>
          <w:noProof/>
        </w:rPr>
      </w:pPr>
      <w:r w:rsidRPr="00617CB8">
        <w:rPr>
          <w:noProof/>
        </w:rPr>
        <w:t>An operation point under test, denoted as TargetOp, is selected</w:t>
      </w:r>
      <w:r w:rsidRPr="00617CB8">
        <w:t xml:space="preserve"> </w:t>
      </w:r>
      <w:r w:rsidRPr="00617CB8">
        <w:rPr>
          <w:noProof/>
        </w:rPr>
        <w:t xml:space="preserve">by selecting a layer identifier list OpLayerIdList and a target highest TemporalId value OpTid. The layer identifier list OpLayerIdList of TargetOp either consists of all the nuh_layer_id values of the VCL NAL units present in entireBitstream or consists of all the nuh_layer_id values of a layer set specified by the active VPS. The value of OpTid is in the range of 0 to </w:t>
      </w:r>
      <w:r w:rsidRPr="00617CB8">
        <w:rPr>
          <w:noProof/>
          <w:lang w:eastAsia="ko-KR"/>
        </w:rPr>
        <w:t>sps_max_sub_layers_minus1</w:t>
      </w:r>
      <w:r w:rsidRPr="00617CB8">
        <w:rPr>
          <w:noProof/>
        </w:rPr>
        <w:t xml:space="preserve">, inclusive. The values of OpLayerIdList and QpTid are such that the sub-bitstream BitstreamToDecode that is the output by invoking the sub-bitstream extraction process as specified in clause </w:t>
      </w:r>
      <w:r w:rsidR="00B96C9A" w:rsidRPr="00617CB8">
        <w:rPr>
          <w:noProof/>
        </w:rPr>
        <w:fldChar w:fldCharType="begin" w:fldLock="1"/>
      </w:r>
      <w:r w:rsidRPr="00617CB8">
        <w:rPr>
          <w:noProof/>
        </w:rPr>
        <w:instrText xml:space="preserve"> REF _Ref170892294 \r \h </w:instrText>
      </w:r>
      <w:r w:rsidR="00B96C9A" w:rsidRPr="00617CB8">
        <w:rPr>
          <w:noProof/>
        </w:rPr>
      </w:r>
      <w:r w:rsidR="00B96C9A" w:rsidRPr="00617CB8">
        <w:rPr>
          <w:noProof/>
        </w:rPr>
        <w:fldChar w:fldCharType="separate"/>
      </w:r>
      <w:r w:rsidRPr="00617CB8">
        <w:rPr>
          <w:noProof/>
        </w:rPr>
        <w:t>10</w:t>
      </w:r>
      <w:r w:rsidR="00B96C9A" w:rsidRPr="00617CB8">
        <w:rPr>
          <w:noProof/>
        </w:rPr>
        <w:fldChar w:fldCharType="end"/>
      </w:r>
      <w:r w:rsidRPr="00617CB8">
        <w:rPr>
          <w:noProof/>
        </w:rPr>
        <w:t xml:space="preserve"> with entireBitstream, OpTid and OpLayerIdList as inputs satisify both of the following conditions:</w:t>
      </w:r>
    </w:p>
    <w:p w:rsidR="00833D55" w:rsidRPr="00617CB8" w:rsidRDefault="00833D55" w:rsidP="00833D55">
      <w:pPr>
        <w:spacing w:before="86"/>
        <w:ind w:left="1117" w:hanging="397"/>
      </w:pPr>
      <w:r w:rsidRPr="00617CB8">
        <w:t>–</w:t>
      </w:r>
      <w:r w:rsidRPr="00617CB8">
        <w:tab/>
        <w:t xml:space="preserve">There is at least one VCL NAL unit in BitstreamToDecode with nuh_layer_id equal to each of the nuh_layer_id values in </w:t>
      </w:r>
      <w:r w:rsidRPr="00617CB8">
        <w:rPr>
          <w:noProof/>
        </w:rPr>
        <w:t>OpLayerIdList</w:t>
      </w:r>
      <w:r w:rsidRPr="00617CB8">
        <w:t>.</w:t>
      </w:r>
    </w:p>
    <w:p w:rsidR="00407F57" w:rsidRPr="00617CB8" w:rsidRDefault="00833D55">
      <w:pPr>
        <w:tabs>
          <w:tab w:val="clear" w:pos="794"/>
          <w:tab w:val="left" w:pos="720"/>
        </w:tabs>
        <w:spacing w:before="86"/>
        <w:ind w:left="720"/>
        <w:rPr>
          <w:noProof/>
        </w:rPr>
      </w:pPr>
      <w:r w:rsidRPr="00617CB8">
        <w:t>–</w:t>
      </w:r>
      <w:r w:rsidRPr="00617CB8">
        <w:tab/>
        <w:t>T</w:t>
      </w:r>
      <w:r w:rsidRPr="00617CB8">
        <w:rPr>
          <w:lang w:eastAsia="ko-KR"/>
        </w:rPr>
        <w:t xml:space="preserve">here is at least one VCL NAL unit with TemporalId equal to QpTid in </w:t>
      </w:r>
      <w:r w:rsidRPr="00617CB8">
        <w:t>BitstreamToDecode</w:t>
      </w:r>
      <w:r w:rsidRPr="00617CB8">
        <w:rPr>
          <w:noProof/>
        </w:rPr>
        <w:t>.</w:t>
      </w:r>
    </w:p>
    <w:p w:rsidR="00833D55" w:rsidRPr="00617CB8" w:rsidRDefault="00833D55" w:rsidP="00833D55">
      <w:pPr>
        <w:numPr>
          <w:ilvl w:val="0"/>
          <w:numId w:val="294"/>
        </w:numPr>
        <w:tabs>
          <w:tab w:val="clear" w:pos="794"/>
          <w:tab w:val="left" w:pos="720"/>
        </w:tabs>
        <w:spacing w:before="86"/>
        <w:rPr>
          <w:noProof/>
        </w:rPr>
      </w:pPr>
      <w:r w:rsidRPr="00617CB8">
        <w:rPr>
          <w:noProof/>
        </w:rPr>
        <w:t>TargetDecLayerIdList is set equal to OpLayerIdList of TargetOp and HighestTid is set equal to OpTid of TargetOp.</w:t>
      </w:r>
    </w:p>
    <w:p w:rsidR="00833D55" w:rsidRPr="00617CB8" w:rsidRDefault="00833D55" w:rsidP="00833D55">
      <w:pPr>
        <w:numPr>
          <w:ilvl w:val="0"/>
          <w:numId w:val="294"/>
        </w:numPr>
        <w:tabs>
          <w:tab w:val="clear" w:pos="794"/>
          <w:tab w:val="left" w:pos="720"/>
        </w:tabs>
        <w:spacing w:before="86"/>
        <w:rPr>
          <w:noProof/>
        </w:rPr>
      </w:pPr>
      <w:bookmarkStart w:id="4621" w:name="_Ref343178728"/>
      <w:r w:rsidRPr="00617CB8">
        <w:rPr>
          <w:noProof/>
        </w:rPr>
        <w:t>The hrd_parameters( ) syntax structure and the sub_layer_hrd_parameters( ) syntax structure applicable to TargetOp are selected. If TargetDecLayerIdList contains all nuh_layer_id values present in entireBitstream, the hrd_parameters( ) syntax structure in the active SPS (or provided through an external means not specified in this Specification) is selected. Otherwise, the hrd_parameters( ) syntax structure in the active VPS (or provided through some external means not specified in this Specification) that applies to TargetOp is selected. Within the selected hrd_parameters( ) syntax structure, if BitstreamToDecode is a Type I bitstream, the sub_layer_hrd_parameters( HighestTid ) syntax structure that immediately follows the condition "if( vcl_hrd_parameters_present_flag )" is selected and the variable NalHrdModeFlag is set equal to 0; otherwise (BitstreamToDecode is a Type II bitstream), the sub_layer_hrd_parameters( HighestTid ) syntax structure that immediately follows either the condition "if( vcl_hrd_parameters_present_flag )" (in this case the variable NalHrdModeFlag is set equal to 0) or the condition "if( nal_hrd_parameters_present_flag )" (in this case the variable NalHrdModeFlag is set equal to 1) is selected. When BitstreamToDecode is a Type II bitstream and NalHrdModeFlag is equal to 0, all non-VCL NAL units except filler data NAL units, and all  leading_zero_8bits, zero_byte, start_code_prefix_one_3bytes and trailing_zero_8bits syntax elements that form a byte stream from the NAL unit stream (as specified in Annex </w:t>
      </w:r>
      <w:r w:rsidR="00B51DE6">
        <w:fldChar w:fldCharType="begin" w:fldLock="1"/>
      </w:r>
      <w:r w:rsidR="00B51DE6">
        <w:instrText xml:space="preserve"> REF _Ref216787276 \r \h  \* MERGEFORMAT </w:instrText>
      </w:r>
      <w:r w:rsidR="00B51DE6">
        <w:fldChar w:fldCharType="separate"/>
      </w:r>
      <w:r w:rsidRPr="00617CB8">
        <w:t>B</w:t>
      </w:r>
      <w:r w:rsidR="00B51DE6">
        <w:fldChar w:fldCharType="end"/>
      </w:r>
      <w:r w:rsidRPr="00617CB8">
        <w:rPr>
          <w:noProof/>
        </w:rPr>
        <w:t>), when present, are discarded from BitstreamToDecode and the remaining bitstream is assigned to BitstreamToDecode.</w:t>
      </w:r>
      <w:bookmarkEnd w:id="4621"/>
    </w:p>
    <w:p w:rsidR="00833D55" w:rsidRPr="00617CB8" w:rsidRDefault="00833D55" w:rsidP="00833D55">
      <w:pPr>
        <w:numPr>
          <w:ilvl w:val="0"/>
          <w:numId w:val="294"/>
        </w:numPr>
        <w:tabs>
          <w:tab w:val="clear" w:pos="794"/>
          <w:tab w:val="left" w:pos="720"/>
        </w:tabs>
        <w:spacing w:before="86"/>
        <w:rPr>
          <w:noProof/>
        </w:rPr>
      </w:pPr>
      <w:bookmarkStart w:id="4622" w:name="_Ref349919179"/>
      <w:r w:rsidRPr="00617CB8">
        <w:rPr>
          <w:noProof/>
        </w:rPr>
        <w:t>An access unit associated with a buffering period SEI message (present in BitstreamToDecode or available through external means not specified in this Specification) applicable to TargetOp is selected as the HRD initialization point and referred to as access unit 0.</w:t>
      </w:r>
      <w:bookmarkEnd w:id="4622"/>
      <w:r w:rsidRPr="00617CB8">
        <w:rPr>
          <w:noProof/>
        </w:rPr>
        <w:t xml:space="preserve"> If TargetDecLayerIdList contains all nuh_layer_id values present in entireBitstream, the assocciated buffering period SEI message shall be either a non-nested SEI message or provided by external means. Otherwise, the assocciated buffering period SEI message shall be either a nested SEI message or provided by external means.</w:t>
      </w:r>
    </w:p>
    <w:p w:rsidR="00833D55" w:rsidRPr="00617CB8" w:rsidRDefault="00833D55" w:rsidP="00833D55">
      <w:pPr>
        <w:numPr>
          <w:ilvl w:val="0"/>
          <w:numId w:val="294"/>
        </w:numPr>
        <w:tabs>
          <w:tab w:val="clear" w:pos="794"/>
          <w:tab w:val="left" w:pos="720"/>
        </w:tabs>
        <w:spacing w:before="86"/>
        <w:rPr>
          <w:noProof/>
        </w:rPr>
      </w:pPr>
      <w:bookmarkStart w:id="4623" w:name="_Ref398651234"/>
      <w:r w:rsidRPr="00617CB8">
        <w:rPr>
          <w:noProof/>
        </w:rPr>
        <w:t>When sub_pic_hrd_params_present_flag in the selected hrd_parameters( ) syntax structure is equal to 1, the CPB is scheduled to operate either at the access unit level (in which case the variable SubPicHrdFlag is set equal to 0) or at the sub-picture level (in which case the variable SubPicHrdFlag is set equal to 1).</w:t>
      </w:r>
      <w:bookmarkEnd w:id="4623"/>
      <w:r w:rsidRPr="00617CB8">
        <w:rPr>
          <w:noProof/>
        </w:rPr>
        <w:t xml:space="preserve"> Otherwise, SubPicHrdFlag is set equal to 0 and the CPB is scheduled to operate at the partition unit level.</w:t>
      </w:r>
    </w:p>
    <w:p w:rsidR="00833D55" w:rsidRPr="00617CB8" w:rsidRDefault="00833D55" w:rsidP="00833D55">
      <w:pPr>
        <w:numPr>
          <w:ilvl w:val="0"/>
          <w:numId w:val="294"/>
        </w:numPr>
        <w:tabs>
          <w:tab w:val="clear" w:pos="794"/>
          <w:tab w:val="left" w:pos="720"/>
        </w:tabs>
        <w:spacing w:before="86"/>
        <w:rPr>
          <w:noProof/>
        </w:rPr>
      </w:pPr>
      <w:r w:rsidRPr="00617CB8">
        <w:rPr>
          <w:noProof/>
        </w:rPr>
        <w:t xml:space="preserve">For each access unit in BitstreamToDecode starting from access unit 0, the buffering period SEI message (present in BitstreamToDecode or available through external means not specified in this Specification) that is associated with the access unit and applies to TargetOp is selected, the picture timing SEI message (present in BitstreamToDecode or available through external means not specified in this Specification) that is associated with the access unit and applies to TargetOp is selected, and when </w:t>
      </w:r>
      <w:r w:rsidRPr="00617CB8">
        <w:rPr>
          <w:iCs/>
          <w:noProof/>
        </w:rPr>
        <w:t>SubPicHrdFlag</w:t>
      </w:r>
      <w:r w:rsidRPr="00617CB8">
        <w:rPr>
          <w:noProof/>
        </w:rPr>
        <w:t xml:space="preserve"> is equal to 1 and sub_pic_cpb_params_in_pic_timing_sei_flag is equal to 0, the decoding unit information SEI messages (present in BitstreamToDecode or available through external means not specified in this Specification) that are associated with decoding units in the access unit and apply to TargetOp are selected. If TargetDecLayerIdList contains all nuh_layer_id values present in entireBitstream, the selected buffering period, picture timing and decoding unit information SEI messages shall be either non-nested SEI messages or provided by external means. Otherwise, the selected buffering period, picture timing and decoding unit information SEI messages shall be either nested SEI messages or provided by external means.</w:t>
      </w:r>
    </w:p>
    <w:p w:rsidR="00833D55" w:rsidRPr="00617CB8" w:rsidRDefault="00833D55" w:rsidP="00833D55">
      <w:pPr>
        <w:numPr>
          <w:ilvl w:val="0"/>
          <w:numId w:val="294"/>
        </w:numPr>
        <w:tabs>
          <w:tab w:val="clear" w:pos="794"/>
          <w:tab w:val="left" w:pos="720"/>
        </w:tabs>
        <w:spacing w:before="86"/>
        <w:rPr>
          <w:noProof/>
        </w:rPr>
      </w:pPr>
      <w:r w:rsidRPr="00617CB8">
        <w:rPr>
          <w:noProof/>
        </w:rPr>
        <w:t>A value of SchedSelIdx is selected. The selected SchedSelIdx shall be in the range of 0 to cpb_cnt_minus1[ HighestTid ], inclusive, where cpb_cnt_minus1[ HighestTid ] is found in the sub_layer_hrd_parameters( HighestTid ) syntax structure as selected above.</w:t>
      </w:r>
    </w:p>
    <w:p w:rsidR="00833D55" w:rsidRPr="00617CB8" w:rsidRDefault="00833D55" w:rsidP="00833D55">
      <w:pPr>
        <w:numPr>
          <w:ilvl w:val="0"/>
          <w:numId w:val="294"/>
        </w:numPr>
        <w:tabs>
          <w:tab w:val="clear" w:pos="794"/>
          <w:tab w:val="left" w:pos="720"/>
        </w:tabs>
        <w:spacing w:before="86"/>
        <w:rPr>
          <w:noProof/>
        </w:rPr>
      </w:pPr>
      <w:r w:rsidRPr="00617CB8">
        <w:rPr>
          <w:noProof/>
        </w:rPr>
        <w:t>When the coded picture in access unit 0 has nal_unit_type equal to CRA_NUT or BLA_W_LP and irap_cpb_params_present_flag in the selected buffering period SEI message is equal to 1, either of the following applies for selection of the initial CPB removal delay and delay offset:</w:t>
      </w:r>
    </w:p>
    <w:p w:rsidR="00833D55" w:rsidRPr="00617CB8" w:rsidRDefault="00833D55" w:rsidP="00833D55">
      <w:pPr>
        <w:pStyle w:val="enumlev1"/>
        <w:ind w:left="1117"/>
        <w:rPr>
          <w:noProof/>
        </w:rPr>
      </w:pPr>
      <w:r w:rsidRPr="00617CB8">
        <w:rPr>
          <w:noProof/>
        </w:rPr>
        <w:t>–</w:t>
      </w:r>
      <w:r w:rsidRPr="00617CB8">
        <w:rPr>
          <w:noProof/>
        </w:rPr>
        <w:tab/>
        <w:t>If NalHrdModeFlag is equal to 1, the default initial CPB removal delay and delay offset represented by nal_</w:t>
      </w:r>
      <w:r w:rsidRPr="00617CB8">
        <w:rPr>
          <w:bCs/>
          <w:noProof/>
        </w:rPr>
        <w:t>initial_cpb_removal_delay[ SchedSelIdx ]</w:t>
      </w:r>
      <w:r w:rsidRPr="00617CB8">
        <w:rPr>
          <w:noProof/>
        </w:rPr>
        <w:t xml:space="preserve"> and nal_</w:t>
      </w:r>
      <w:r w:rsidRPr="00617CB8">
        <w:rPr>
          <w:bCs/>
          <w:noProof/>
        </w:rPr>
        <w:t xml:space="preserve">initial_cpb_removal_offset[ SchedSelIdx ], respectively, </w:t>
      </w:r>
      <w:r w:rsidRPr="00617CB8">
        <w:rPr>
          <w:noProof/>
        </w:rPr>
        <w:t>in the selected buffering period SEI message are selected. Otherwise, the default initial CPB removal delay and delay offset represented by vcl_</w:t>
      </w:r>
      <w:r w:rsidRPr="00617CB8">
        <w:rPr>
          <w:bCs/>
          <w:noProof/>
        </w:rPr>
        <w:t>initial_cpb_removal_delay[ SchedSelIdx ]</w:t>
      </w:r>
      <w:r w:rsidRPr="00617CB8">
        <w:rPr>
          <w:noProof/>
        </w:rPr>
        <w:t xml:space="preserve"> and vcl_</w:t>
      </w:r>
      <w:r w:rsidRPr="00617CB8">
        <w:rPr>
          <w:bCs/>
          <w:noProof/>
        </w:rPr>
        <w:t xml:space="preserve">initial_cpb_removal_offset[ SchedSelIdx ], respectively, </w:t>
      </w:r>
      <w:r w:rsidRPr="00617CB8">
        <w:rPr>
          <w:noProof/>
        </w:rPr>
        <w:t>in the selected buffering period SEI message are selected. The variable DefaultInitCpbParamsFlag is set equal to 1.</w:t>
      </w:r>
    </w:p>
    <w:p w:rsidR="00833D55" w:rsidRPr="00617CB8" w:rsidRDefault="00833D55" w:rsidP="00833D55">
      <w:pPr>
        <w:pStyle w:val="enumlev1"/>
        <w:ind w:left="1117"/>
        <w:rPr>
          <w:bCs/>
          <w:noProof/>
        </w:rPr>
      </w:pPr>
      <w:r w:rsidRPr="00617CB8">
        <w:rPr>
          <w:noProof/>
        </w:rPr>
        <w:t>–</w:t>
      </w:r>
      <w:r w:rsidRPr="00617CB8">
        <w:rPr>
          <w:noProof/>
        </w:rPr>
        <w:tab/>
        <w:t>If NalHrdModeFlag is equal to 1, th</w:t>
      </w:r>
      <w:r w:rsidRPr="00617CB8">
        <w:rPr>
          <w:bCs/>
          <w:noProof/>
        </w:rPr>
        <w:t xml:space="preserve">e alternative </w:t>
      </w:r>
      <w:r w:rsidRPr="00617CB8">
        <w:rPr>
          <w:noProof/>
        </w:rPr>
        <w:t>initial CPB removal delay and delay offset represented by nal_</w:t>
      </w:r>
      <w:r w:rsidRPr="00617CB8">
        <w:rPr>
          <w:bCs/>
          <w:noProof/>
        </w:rPr>
        <w:t xml:space="preserve">initial_alt_cpb_removal_delay[ SchedSelIdx ] and nal_initial_alt_cpb_removal_offset[ SchedSelIdx ], respectively, </w:t>
      </w:r>
      <w:r w:rsidRPr="00617CB8">
        <w:rPr>
          <w:noProof/>
        </w:rPr>
        <w:t>in the selected buffering period SEI message are selected. Otherwise, th</w:t>
      </w:r>
      <w:r w:rsidRPr="00617CB8">
        <w:rPr>
          <w:bCs/>
          <w:noProof/>
        </w:rPr>
        <w:t xml:space="preserve">e alternative </w:t>
      </w:r>
      <w:r w:rsidRPr="00617CB8">
        <w:rPr>
          <w:noProof/>
        </w:rPr>
        <w:t>initial CPB removal delay and delay offset represented by vcl_</w:t>
      </w:r>
      <w:r w:rsidRPr="00617CB8">
        <w:rPr>
          <w:bCs/>
          <w:noProof/>
        </w:rPr>
        <w:t xml:space="preserve">initial_alt_cpb_removal_delay[ SchedSelIdx ] and vcl_initial_alt_cpb_removal_offset[ SchedSelIdx ], respectively, </w:t>
      </w:r>
      <w:r w:rsidRPr="00617CB8">
        <w:rPr>
          <w:noProof/>
        </w:rPr>
        <w:t>in the selected buffering period SEI message are selected. The variable DefaultInitCpbParamsFlag is set equal to 0, and the RASL access units associated with access unit 0 are discarded from BitstreamToDecode and the remaining bitstream is assigned to BitstreamToDecode.</w:t>
      </w:r>
    </w:p>
    <w:p w:rsidR="00833D55" w:rsidRPr="00617CB8" w:rsidRDefault="00833D55" w:rsidP="00833D55">
      <w:pPr>
        <w:rPr>
          <w:noProof/>
        </w:rPr>
      </w:pPr>
      <w:bookmarkStart w:id="4624" w:name="_Ref343176600"/>
      <w:r w:rsidRPr="00617CB8">
        <w:t>Each conformance test consists of a combination of one option in each of the above steps. When there is more than one option for a step, for any particular conformance test only one option is chosen. All possible combinations of all the steps form the entire set of conformance tests.</w:t>
      </w:r>
      <w:bookmarkEnd w:id="4624"/>
      <w:r w:rsidR="00196AF5" w:rsidRPr="00617CB8">
        <w:t xml:space="preserve"> </w:t>
      </w:r>
      <w:r w:rsidRPr="00617CB8">
        <w:rPr>
          <w:noProof/>
        </w:rPr>
        <w:t>For each operation point under test, the number of bitstream conformance tests to be performed is equal to n0 * n1 * ( n2 * 2 + n3 ) * n4, where the values of n0, n1, n2, n3 and n4 are specified as follows:</w:t>
      </w:r>
    </w:p>
    <w:p w:rsidR="00833D55" w:rsidRPr="00617CB8" w:rsidRDefault="00833D55" w:rsidP="00833D55">
      <w:pPr>
        <w:spacing w:before="86"/>
        <w:ind w:left="397" w:hanging="397"/>
        <w:rPr>
          <w:noProof/>
        </w:rPr>
      </w:pPr>
      <w:r w:rsidRPr="00617CB8">
        <w:rPr>
          <w:noProof/>
        </w:rPr>
        <w:t>–</w:t>
      </w:r>
      <w:r w:rsidRPr="00617CB8">
        <w:rPr>
          <w:noProof/>
        </w:rPr>
        <w:tab/>
        <w:t>n0 is derived as follows:</w:t>
      </w:r>
    </w:p>
    <w:p w:rsidR="00833D55" w:rsidRPr="00617CB8" w:rsidRDefault="00833D55" w:rsidP="00833D55">
      <w:pPr>
        <w:spacing w:before="86"/>
        <w:ind w:left="810" w:hanging="397"/>
        <w:rPr>
          <w:noProof/>
        </w:rPr>
      </w:pPr>
      <w:r w:rsidRPr="00617CB8">
        <w:rPr>
          <w:noProof/>
        </w:rPr>
        <w:t>–</w:t>
      </w:r>
      <w:r w:rsidRPr="00617CB8">
        <w:rPr>
          <w:noProof/>
        </w:rPr>
        <w:tab/>
        <w:t>If BitstreamToDecode is a Type I bitstream, n0 is equal to 1.</w:t>
      </w:r>
    </w:p>
    <w:p w:rsidR="00833D55" w:rsidRPr="00617CB8" w:rsidRDefault="00833D55" w:rsidP="00833D55">
      <w:pPr>
        <w:spacing w:before="86"/>
        <w:ind w:left="810" w:hanging="397"/>
        <w:rPr>
          <w:noProof/>
        </w:rPr>
      </w:pPr>
      <w:r w:rsidRPr="00617CB8">
        <w:rPr>
          <w:noProof/>
        </w:rPr>
        <w:t>–</w:t>
      </w:r>
      <w:r w:rsidRPr="00617CB8">
        <w:rPr>
          <w:noProof/>
        </w:rPr>
        <w:tab/>
        <w:t>Otherwise (BitstreamToDecode is a Type II bitstream), n0 is equal to 2.</w:t>
      </w:r>
    </w:p>
    <w:p w:rsidR="00833D55" w:rsidRPr="00617CB8" w:rsidRDefault="00833D55" w:rsidP="00833D55">
      <w:pPr>
        <w:spacing w:before="86"/>
        <w:ind w:left="397" w:hanging="397"/>
        <w:rPr>
          <w:noProof/>
        </w:rPr>
      </w:pPr>
      <w:r w:rsidRPr="00617CB8">
        <w:rPr>
          <w:noProof/>
        </w:rPr>
        <w:t>–</w:t>
      </w:r>
      <w:r w:rsidRPr="00617CB8">
        <w:rPr>
          <w:noProof/>
        </w:rPr>
        <w:tab/>
        <w:t>n1 is equal to cpb_cnt_minus1[ HighestTid ] + 1.</w:t>
      </w:r>
    </w:p>
    <w:p w:rsidR="00833D55" w:rsidRPr="00617CB8" w:rsidRDefault="00833D55" w:rsidP="00833D55">
      <w:pPr>
        <w:spacing w:before="86"/>
        <w:ind w:left="397" w:hanging="397"/>
        <w:rPr>
          <w:noProof/>
        </w:rPr>
      </w:pPr>
      <w:r w:rsidRPr="00617CB8">
        <w:rPr>
          <w:noProof/>
        </w:rPr>
        <w:t>–</w:t>
      </w:r>
      <w:r w:rsidRPr="00617CB8">
        <w:rPr>
          <w:noProof/>
        </w:rPr>
        <w:tab/>
        <w:t>n2 is the number of access units in BitstreamToDecode that each is associated with a buffering period SEI message applicable to TargetOp and for each of which both of the following conditions are true:</w:t>
      </w:r>
    </w:p>
    <w:p w:rsidR="00833D55" w:rsidRPr="00617CB8" w:rsidRDefault="00833D55" w:rsidP="00833D55">
      <w:pPr>
        <w:spacing w:before="86"/>
        <w:ind w:left="1117" w:hanging="397"/>
        <w:rPr>
          <w:noProof/>
        </w:rPr>
      </w:pPr>
      <w:r w:rsidRPr="00617CB8">
        <w:rPr>
          <w:noProof/>
        </w:rPr>
        <w:t>–</w:t>
      </w:r>
      <w:r w:rsidRPr="00617CB8">
        <w:rPr>
          <w:noProof/>
        </w:rPr>
        <w:tab/>
        <w:t>nal_unit_type is equal to CRA_NUT or BLA_W_LP for the VCL NAL units.</w:t>
      </w:r>
    </w:p>
    <w:p w:rsidR="00833D55" w:rsidRPr="00617CB8" w:rsidRDefault="00833D55" w:rsidP="00833D55">
      <w:pPr>
        <w:spacing w:before="86"/>
        <w:ind w:left="1117" w:hanging="397"/>
        <w:rPr>
          <w:noProof/>
        </w:rPr>
      </w:pPr>
      <w:r w:rsidRPr="00617CB8">
        <w:rPr>
          <w:noProof/>
        </w:rPr>
        <w:t>–</w:t>
      </w:r>
      <w:r w:rsidRPr="00617CB8">
        <w:rPr>
          <w:noProof/>
        </w:rPr>
        <w:tab/>
        <w:t>The associated buffering period SEI message applicable to TargetOp has irap_cpb_params_present_flag equal to 1.</w:t>
      </w:r>
    </w:p>
    <w:p w:rsidR="00833D55" w:rsidRPr="00617CB8" w:rsidRDefault="00833D55" w:rsidP="00833D55">
      <w:pPr>
        <w:spacing w:before="86"/>
        <w:ind w:left="397" w:hanging="397"/>
        <w:rPr>
          <w:noProof/>
        </w:rPr>
      </w:pPr>
      <w:r w:rsidRPr="00617CB8">
        <w:rPr>
          <w:noProof/>
        </w:rPr>
        <w:t>–</w:t>
      </w:r>
      <w:r w:rsidRPr="00617CB8">
        <w:rPr>
          <w:noProof/>
        </w:rPr>
        <w:tab/>
        <w:t>n3 is the number of access units in BitstreamToDecode BitstreamToDecode that each is associated with a buffering period SEI message applicable to TargetOp and for each of which one or both of the following conditions are true:</w:t>
      </w:r>
    </w:p>
    <w:p w:rsidR="00833D55" w:rsidRPr="00617CB8" w:rsidRDefault="00833D55" w:rsidP="00833D55">
      <w:pPr>
        <w:spacing w:before="86"/>
        <w:ind w:left="1117" w:hanging="397"/>
        <w:rPr>
          <w:noProof/>
        </w:rPr>
      </w:pPr>
      <w:r w:rsidRPr="00617CB8">
        <w:rPr>
          <w:noProof/>
        </w:rPr>
        <w:t>–</w:t>
      </w:r>
      <w:r w:rsidRPr="00617CB8">
        <w:rPr>
          <w:noProof/>
        </w:rPr>
        <w:tab/>
        <w:t>nal_unit_type is equal to neither CRA_NUT nor BLA_W_LP for the VCL NAL units.</w:t>
      </w:r>
    </w:p>
    <w:p w:rsidR="00833D55" w:rsidRPr="00617CB8" w:rsidRDefault="00833D55" w:rsidP="00833D55">
      <w:pPr>
        <w:spacing w:before="86"/>
        <w:ind w:left="1117" w:hanging="397"/>
        <w:rPr>
          <w:noProof/>
        </w:rPr>
      </w:pPr>
      <w:r w:rsidRPr="00617CB8">
        <w:rPr>
          <w:noProof/>
        </w:rPr>
        <w:t>–</w:t>
      </w:r>
      <w:r w:rsidRPr="00617CB8">
        <w:rPr>
          <w:noProof/>
        </w:rPr>
        <w:tab/>
        <w:t>The associated buffering period SEI message applicable to TargetOp has irap_cpb_params_present_flag equal to 0.</w:t>
      </w:r>
    </w:p>
    <w:p w:rsidR="00833D55" w:rsidRPr="00617CB8" w:rsidRDefault="00833D55" w:rsidP="00833D55">
      <w:pPr>
        <w:spacing w:before="86"/>
        <w:ind w:left="397" w:hanging="397"/>
        <w:rPr>
          <w:noProof/>
        </w:rPr>
      </w:pPr>
      <w:r w:rsidRPr="00617CB8">
        <w:rPr>
          <w:noProof/>
        </w:rPr>
        <w:t>–</w:t>
      </w:r>
      <w:r w:rsidRPr="00617CB8">
        <w:rPr>
          <w:noProof/>
        </w:rPr>
        <w:tab/>
        <w:t>n4 is derived as follows:</w:t>
      </w:r>
    </w:p>
    <w:p w:rsidR="00833D55" w:rsidRPr="00617CB8" w:rsidRDefault="00833D55" w:rsidP="00833D55">
      <w:pPr>
        <w:spacing w:before="86"/>
        <w:ind w:left="1117" w:hanging="397"/>
        <w:rPr>
          <w:noProof/>
        </w:rPr>
      </w:pPr>
      <w:r w:rsidRPr="00617CB8">
        <w:rPr>
          <w:noProof/>
        </w:rPr>
        <w:t>–</w:t>
      </w:r>
      <w:r w:rsidRPr="00617CB8">
        <w:rPr>
          <w:noProof/>
        </w:rPr>
        <w:tab/>
        <w:t>If sub_pic_hrd_params_present_flag in the selected hrd_parameters( ) syntax structure is equal to 0, n4 is equal to 1.</w:t>
      </w:r>
    </w:p>
    <w:p w:rsidR="00833D55" w:rsidRPr="00617CB8" w:rsidRDefault="00833D55" w:rsidP="00833D55">
      <w:pPr>
        <w:spacing w:before="86"/>
        <w:ind w:left="1117" w:hanging="397"/>
        <w:rPr>
          <w:noProof/>
        </w:rPr>
      </w:pPr>
      <w:r w:rsidRPr="00617CB8">
        <w:rPr>
          <w:noProof/>
        </w:rPr>
        <w:t>–</w:t>
      </w:r>
      <w:r w:rsidRPr="00617CB8">
        <w:rPr>
          <w:noProof/>
        </w:rPr>
        <w:tab/>
        <w:t>Otherwise, n4 is equal to 2.</w:t>
      </w:r>
    </w:p>
    <w:p w:rsidR="00833D55" w:rsidRPr="00617CB8" w:rsidRDefault="00833D55" w:rsidP="00833D55">
      <w:pPr>
        <w:rPr>
          <w:noProof/>
        </w:rPr>
      </w:pPr>
      <w:r w:rsidRPr="00617CB8">
        <w:rPr>
          <w:noProof/>
        </w:rPr>
        <w:t>When BitstreamToDecode is a Type II bitstream, the following applies:</w:t>
      </w:r>
    </w:p>
    <w:p w:rsidR="00833D55" w:rsidRPr="00617CB8" w:rsidRDefault="00833D55" w:rsidP="00833D55">
      <w:pPr>
        <w:spacing w:before="86"/>
        <w:ind w:left="397" w:hanging="397"/>
        <w:rPr>
          <w:noProof/>
        </w:rPr>
      </w:pPr>
      <w:r w:rsidRPr="00617CB8">
        <w:rPr>
          <w:noProof/>
        </w:rPr>
        <w:t>–</w:t>
      </w:r>
      <w:r w:rsidRPr="00617CB8">
        <w:rPr>
          <w:noProof/>
        </w:rPr>
        <w:tab/>
        <w:t xml:space="preserve">If the sub_layer_hrd_parameters( HighestTid ) syntax structure that immediately follows the condition "if( vcl_hrd_parameters_present_flag )" is selected, the test is conducted at the Type I conformance point shown in </w:t>
      </w:r>
      <w:r w:rsidR="00B96C9A" w:rsidRPr="00617CB8">
        <w:rPr>
          <w:noProof/>
        </w:rPr>
        <w:fldChar w:fldCharType="begin" w:fldLock="1"/>
      </w:r>
      <w:r w:rsidRPr="00617CB8">
        <w:rPr>
          <w:noProof/>
        </w:rPr>
        <w:instrText xml:space="preserve"> REF _Ref33101618 \h </w:instrText>
      </w:r>
      <w:r w:rsidR="00B96C9A" w:rsidRPr="00617CB8">
        <w:rPr>
          <w:noProof/>
        </w:rPr>
      </w:r>
      <w:r w:rsidR="00B96C9A" w:rsidRPr="00617CB8">
        <w:rPr>
          <w:noProof/>
        </w:rPr>
        <w:fldChar w:fldCharType="separate"/>
      </w:r>
      <w:r w:rsidRPr="00617CB8">
        <w:rPr>
          <w:noProof/>
        </w:rPr>
        <w:t>Figure C.1</w:t>
      </w:r>
      <w:r w:rsidR="00B96C9A" w:rsidRPr="00617CB8">
        <w:rPr>
          <w:noProof/>
        </w:rPr>
        <w:fldChar w:fldCharType="end"/>
      </w:r>
      <w:r w:rsidRPr="00617CB8">
        <w:rPr>
          <w:noProof/>
        </w:rPr>
        <w:t>, and only VCL and filler data NAL units are counted for the input bit rate and CPB storage.</w:t>
      </w:r>
    </w:p>
    <w:p w:rsidR="00833D55" w:rsidRPr="00617CB8" w:rsidRDefault="00833D55" w:rsidP="00833D55">
      <w:pPr>
        <w:spacing w:before="86"/>
        <w:ind w:left="397" w:hanging="397"/>
        <w:rPr>
          <w:noProof/>
        </w:rPr>
      </w:pPr>
      <w:r w:rsidRPr="00617CB8">
        <w:rPr>
          <w:noProof/>
        </w:rPr>
        <w:t>–</w:t>
      </w:r>
      <w:r w:rsidRPr="00617CB8">
        <w:rPr>
          <w:noProof/>
        </w:rPr>
        <w:tab/>
        <w:t xml:space="preserve">Otherwise (the sub_layer_hrd_parameters( HighestTid ) syntax structure that immediately follows the condition "if( nal_hrd_parameters_present_flag )" is selected), the test is conducted at the Type II conformance point shown in </w:t>
      </w:r>
      <w:r w:rsidR="00B96C9A" w:rsidRPr="00617CB8">
        <w:rPr>
          <w:noProof/>
        </w:rPr>
        <w:fldChar w:fldCharType="begin" w:fldLock="1"/>
      </w:r>
      <w:r w:rsidRPr="00617CB8">
        <w:rPr>
          <w:noProof/>
        </w:rPr>
        <w:instrText xml:space="preserve"> REF _Ref33101618 \h </w:instrText>
      </w:r>
      <w:r w:rsidR="00B96C9A" w:rsidRPr="00617CB8">
        <w:rPr>
          <w:noProof/>
        </w:rPr>
      </w:r>
      <w:r w:rsidR="00B96C9A" w:rsidRPr="00617CB8">
        <w:rPr>
          <w:noProof/>
        </w:rPr>
        <w:fldChar w:fldCharType="separate"/>
      </w:r>
      <w:r w:rsidRPr="00617CB8">
        <w:rPr>
          <w:noProof/>
        </w:rPr>
        <w:t>Figure C.1</w:t>
      </w:r>
      <w:r w:rsidR="00B96C9A" w:rsidRPr="00617CB8">
        <w:rPr>
          <w:noProof/>
        </w:rPr>
        <w:fldChar w:fldCharType="end"/>
      </w:r>
      <w:r w:rsidRPr="00617CB8">
        <w:rPr>
          <w:noProof/>
        </w:rPr>
        <w:t>, and all bytes of the Type II bitstream, which may be a NAL unit stream or a byte stream, are counted for the input bit rate and CPB storage.</w:t>
      </w:r>
    </w:p>
    <w:p w:rsidR="00833D55" w:rsidRPr="00617CB8" w:rsidRDefault="00833D55" w:rsidP="00833D55">
      <w:pPr>
        <w:pStyle w:val="Note1"/>
        <w:rPr>
          <w:noProof/>
        </w:rPr>
      </w:pPr>
      <w:r w:rsidRPr="00617CB8">
        <w:rPr>
          <w:noProof/>
        </w:rPr>
        <w:t>NOTE </w:t>
      </w:r>
      <w:fldSimple w:instr=" SEQ NoteCounter \r 1 \* MERGEFORMAT " w:fldLock="1">
        <w:r w:rsidRPr="00617CB8">
          <w:rPr>
            <w:noProof/>
          </w:rPr>
          <w:t>1</w:t>
        </w:r>
      </w:fldSimple>
      <w:r w:rsidRPr="00617CB8">
        <w:rPr>
          <w:noProof/>
        </w:rPr>
        <w:t xml:space="preserve"> – NAL HRD parameters established by a value of SchedSelIdx for the Type II conformance point shown in </w:t>
      </w:r>
      <w:r w:rsidR="00B96C9A" w:rsidRPr="00617CB8">
        <w:rPr>
          <w:noProof/>
        </w:rPr>
        <w:fldChar w:fldCharType="begin" w:fldLock="1"/>
      </w:r>
      <w:r w:rsidRPr="00617CB8">
        <w:rPr>
          <w:noProof/>
        </w:rPr>
        <w:instrText xml:space="preserve"> REF _Ref33101618 \h </w:instrText>
      </w:r>
      <w:r w:rsidR="00B96C9A" w:rsidRPr="00617CB8">
        <w:rPr>
          <w:noProof/>
        </w:rPr>
      </w:r>
      <w:r w:rsidR="00B96C9A" w:rsidRPr="00617CB8">
        <w:rPr>
          <w:noProof/>
        </w:rPr>
        <w:fldChar w:fldCharType="separate"/>
      </w:r>
      <w:r w:rsidRPr="00617CB8">
        <w:rPr>
          <w:noProof/>
        </w:rPr>
        <w:t>Figure C.1</w:t>
      </w:r>
      <w:r w:rsidR="00B96C9A" w:rsidRPr="00617CB8">
        <w:rPr>
          <w:noProof/>
        </w:rPr>
        <w:fldChar w:fldCharType="end"/>
      </w:r>
      <w:r w:rsidRPr="00617CB8">
        <w:rPr>
          <w:noProof/>
        </w:rPr>
        <w:t xml:space="preserve"> are sufficient to also establish VCL HRD conformance for the Type I conformance point shown in </w:t>
      </w:r>
      <w:r w:rsidR="00B96C9A" w:rsidRPr="00617CB8">
        <w:rPr>
          <w:noProof/>
        </w:rPr>
        <w:fldChar w:fldCharType="begin" w:fldLock="1"/>
      </w:r>
      <w:r w:rsidRPr="00617CB8">
        <w:rPr>
          <w:noProof/>
        </w:rPr>
        <w:instrText xml:space="preserve"> REF _Ref33101618 \h </w:instrText>
      </w:r>
      <w:r w:rsidR="00B96C9A" w:rsidRPr="00617CB8">
        <w:rPr>
          <w:noProof/>
        </w:rPr>
      </w:r>
      <w:r w:rsidR="00B96C9A" w:rsidRPr="00617CB8">
        <w:rPr>
          <w:noProof/>
        </w:rPr>
        <w:fldChar w:fldCharType="separate"/>
      </w:r>
      <w:r w:rsidRPr="00617CB8">
        <w:rPr>
          <w:noProof/>
        </w:rPr>
        <w:t>Figure C.1</w:t>
      </w:r>
      <w:r w:rsidR="00B96C9A" w:rsidRPr="00617CB8">
        <w:rPr>
          <w:noProof/>
        </w:rPr>
        <w:fldChar w:fldCharType="end"/>
      </w:r>
      <w:r w:rsidRPr="00617CB8">
        <w:rPr>
          <w:noProof/>
        </w:rPr>
        <w:t xml:space="preserve"> for the same values of InitCpbRemovalDelay[ SchedSelIdx ], BitRate[ SchedSelIdx ] and CpbSize[ SchedSelIdx ] for the </w:t>
      </w:r>
      <w:r w:rsidR="009F49F6" w:rsidRPr="00617CB8">
        <w:rPr>
          <w:noProof/>
        </w:rPr>
        <w:t>variable bit rate (</w:t>
      </w:r>
      <w:r w:rsidRPr="00617CB8">
        <w:rPr>
          <w:noProof/>
        </w:rPr>
        <w:t>VBR</w:t>
      </w:r>
      <w:r w:rsidR="009F49F6" w:rsidRPr="00617CB8">
        <w:rPr>
          <w:noProof/>
        </w:rPr>
        <w:t>)</w:t>
      </w:r>
      <w:r w:rsidRPr="00617CB8">
        <w:rPr>
          <w:noProof/>
        </w:rPr>
        <w:t xml:space="preserve"> case (cbr_flag[ SchedSelIdx ] equal to 0). This is because the data flow into the Type I conformance point is a subset of the data flow into the Type II conformance point and because, for the VBR case, the CPB is allowed to become empty and stay empty until the time a next picture is scheduled to begin to arrive. For example, when decoding a CVS conforming to one or more of the profiles specified in Annex </w:t>
      </w:r>
      <w:r w:rsidR="00B96C9A" w:rsidRPr="00617CB8">
        <w:rPr>
          <w:noProof/>
        </w:rPr>
        <w:fldChar w:fldCharType="begin" w:fldLock="1"/>
      </w:r>
      <w:r w:rsidRPr="00617CB8">
        <w:rPr>
          <w:noProof/>
        </w:rPr>
        <w:instrText xml:space="preserve"> REF _Ref326743143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 xml:space="preserve"> using the decoding process specified in clauses </w:t>
      </w:r>
      <w:r w:rsidR="00B96C9A" w:rsidRPr="00617CB8">
        <w:rPr>
          <w:noProof/>
        </w:rPr>
        <w:fldChar w:fldCharType="begin" w:fldLock="1"/>
      </w:r>
      <w:r w:rsidRPr="00617CB8">
        <w:rPr>
          <w:noProof/>
        </w:rPr>
        <w:instrText xml:space="preserve"> REF _Ref20133850 \r \h </w:instrText>
      </w:r>
      <w:r w:rsidR="00B96C9A" w:rsidRPr="00617CB8">
        <w:rPr>
          <w:noProof/>
        </w:rPr>
      </w:r>
      <w:r w:rsidR="00B96C9A" w:rsidRPr="00617CB8">
        <w:rPr>
          <w:noProof/>
        </w:rPr>
        <w:fldChar w:fldCharType="separate"/>
      </w:r>
      <w:r w:rsidRPr="00617CB8">
        <w:rPr>
          <w:noProof/>
        </w:rPr>
        <w:t>2</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170892294 \r \h </w:instrText>
      </w:r>
      <w:r w:rsidR="00B96C9A" w:rsidRPr="00617CB8">
        <w:rPr>
          <w:noProof/>
        </w:rPr>
      </w:r>
      <w:r w:rsidR="00B96C9A" w:rsidRPr="00617CB8">
        <w:rPr>
          <w:noProof/>
        </w:rPr>
        <w:fldChar w:fldCharType="separate"/>
      </w:r>
      <w:r w:rsidRPr="00617CB8">
        <w:rPr>
          <w:noProof/>
        </w:rPr>
        <w:t>10</w:t>
      </w:r>
      <w:r w:rsidR="00B96C9A" w:rsidRPr="00617CB8">
        <w:rPr>
          <w:noProof/>
        </w:rPr>
        <w:fldChar w:fldCharType="end"/>
      </w:r>
      <w:r w:rsidRPr="00617CB8">
        <w:rPr>
          <w:noProof/>
        </w:rPr>
        <w:t>, when NAL HRD parameters are provided for the Type II conformance point that not only fall within the bounds set for NAL HRD parameters for profile conformance in item </w:t>
      </w:r>
      <w:r w:rsidR="00B96C9A" w:rsidRPr="00617CB8">
        <w:rPr>
          <w:noProof/>
        </w:rPr>
        <w:fldChar w:fldCharType="begin" w:fldLock="1"/>
      </w:r>
      <w:r w:rsidRPr="00617CB8">
        <w:rPr>
          <w:noProof/>
        </w:rPr>
        <w:instrText xml:space="preserve"> REF _Ref326743728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rPr>
          <w:noProof/>
        </w:rPr>
        <w:t xml:space="preserve"> of clause </w:t>
      </w:r>
      <w:r w:rsidR="00B96C9A" w:rsidRPr="00617CB8">
        <w:rPr>
          <w:noProof/>
        </w:rPr>
        <w:fldChar w:fldCharType="begin" w:fldLock="1"/>
      </w:r>
      <w:r w:rsidRPr="00617CB8">
        <w:rPr>
          <w:noProof/>
        </w:rPr>
        <w:instrText xml:space="preserve"> REF _Ref316794511 \r \h </w:instrText>
      </w:r>
      <w:r w:rsidR="00B96C9A" w:rsidRPr="00617CB8">
        <w:rPr>
          <w:noProof/>
        </w:rPr>
      </w:r>
      <w:r w:rsidR="00B96C9A" w:rsidRPr="00617CB8">
        <w:rPr>
          <w:noProof/>
        </w:rPr>
        <w:fldChar w:fldCharType="separate"/>
      </w:r>
      <w:r w:rsidRPr="00617CB8">
        <w:rPr>
          <w:noProof/>
        </w:rPr>
        <w:t>A.4.2</w:t>
      </w:r>
      <w:r w:rsidR="00B96C9A" w:rsidRPr="00617CB8">
        <w:rPr>
          <w:noProof/>
        </w:rPr>
        <w:fldChar w:fldCharType="end"/>
      </w:r>
      <w:r w:rsidRPr="00617CB8">
        <w:rPr>
          <w:noProof/>
        </w:rPr>
        <w:t xml:space="preserve"> but also fall within the bounds set for VCL HRD parameters for profile conformance in item </w:t>
      </w:r>
      <w:r w:rsidR="00B96C9A" w:rsidRPr="00617CB8">
        <w:rPr>
          <w:noProof/>
        </w:rPr>
        <w:fldChar w:fldCharType="begin" w:fldLock="1"/>
      </w:r>
      <w:r w:rsidRPr="00617CB8">
        <w:rPr>
          <w:noProof/>
        </w:rPr>
        <w:instrText xml:space="preserve"> REF _Ref343026137 \r \h </w:instrText>
      </w:r>
      <w:r w:rsidR="00B96C9A" w:rsidRPr="00617CB8">
        <w:rPr>
          <w:noProof/>
        </w:rPr>
      </w:r>
      <w:r w:rsidR="00B96C9A" w:rsidRPr="00617CB8">
        <w:rPr>
          <w:noProof/>
        </w:rPr>
        <w:fldChar w:fldCharType="separate"/>
      </w:r>
      <w:r w:rsidRPr="00617CB8">
        <w:rPr>
          <w:noProof/>
        </w:rPr>
        <w:t>e)</w:t>
      </w:r>
      <w:r w:rsidR="00B96C9A" w:rsidRPr="00617CB8">
        <w:rPr>
          <w:noProof/>
        </w:rPr>
        <w:fldChar w:fldCharType="end"/>
      </w:r>
      <w:r w:rsidRPr="00617CB8">
        <w:rPr>
          <w:noProof/>
        </w:rPr>
        <w:t xml:space="preserve"> of clause </w:t>
      </w:r>
      <w:r w:rsidR="00B96C9A" w:rsidRPr="00617CB8">
        <w:rPr>
          <w:noProof/>
        </w:rPr>
        <w:fldChar w:fldCharType="begin" w:fldLock="1"/>
      </w:r>
      <w:r w:rsidRPr="00617CB8">
        <w:rPr>
          <w:noProof/>
        </w:rPr>
        <w:instrText xml:space="preserve"> REF _Ref316794511 \r \h </w:instrText>
      </w:r>
      <w:r w:rsidR="00B96C9A" w:rsidRPr="00617CB8">
        <w:rPr>
          <w:noProof/>
        </w:rPr>
      </w:r>
      <w:r w:rsidR="00B96C9A" w:rsidRPr="00617CB8">
        <w:rPr>
          <w:noProof/>
        </w:rPr>
        <w:fldChar w:fldCharType="separate"/>
      </w:r>
      <w:r w:rsidRPr="00617CB8">
        <w:rPr>
          <w:noProof/>
        </w:rPr>
        <w:t>A.4.2</w:t>
      </w:r>
      <w:r w:rsidR="00B96C9A" w:rsidRPr="00617CB8">
        <w:rPr>
          <w:noProof/>
        </w:rPr>
        <w:fldChar w:fldCharType="end"/>
      </w:r>
      <w:r w:rsidRPr="00617CB8">
        <w:rPr>
          <w:noProof/>
        </w:rPr>
        <w:t>, conformance of the VCL HRD for the Type I conformance point is also assured to fall within the bounds of item </w:t>
      </w:r>
      <w:r w:rsidR="00B96C9A" w:rsidRPr="00617CB8">
        <w:rPr>
          <w:noProof/>
        </w:rPr>
        <w:fldChar w:fldCharType="begin" w:fldLock="1"/>
      </w:r>
      <w:r w:rsidRPr="00617CB8">
        <w:rPr>
          <w:noProof/>
        </w:rPr>
        <w:instrText xml:space="preserve"> REF _Ref343026137 \r \h </w:instrText>
      </w:r>
      <w:r w:rsidR="00B96C9A" w:rsidRPr="00617CB8">
        <w:rPr>
          <w:noProof/>
        </w:rPr>
      </w:r>
      <w:r w:rsidR="00B96C9A" w:rsidRPr="00617CB8">
        <w:rPr>
          <w:noProof/>
        </w:rPr>
        <w:fldChar w:fldCharType="separate"/>
      </w:r>
      <w:r w:rsidRPr="00617CB8">
        <w:rPr>
          <w:noProof/>
        </w:rPr>
        <w:t>e)</w:t>
      </w:r>
      <w:r w:rsidR="00B96C9A" w:rsidRPr="00617CB8">
        <w:rPr>
          <w:noProof/>
        </w:rPr>
        <w:fldChar w:fldCharType="end"/>
      </w:r>
      <w:r w:rsidRPr="00617CB8">
        <w:rPr>
          <w:noProof/>
        </w:rPr>
        <w:t xml:space="preserve"> of clause </w:t>
      </w:r>
      <w:r w:rsidR="00B96C9A" w:rsidRPr="00617CB8">
        <w:rPr>
          <w:noProof/>
        </w:rPr>
        <w:fldChar w:fldCharType="begin" w:fldLock="1"/>
      </w:r>
      <w:r w:rsidRPr="00617CB8">
        <w:rPr>
          <w:noProof/>
        </w:rPr>
        <w:instrText xml:space="preserve"> REF _Ref316794511 \r \h </w:instrText>
      </w:r>
      <w:r w:rsidR="00B96C9A" w:rsidRPr="00617CB8">
        <w:rPr>
          <w:noProof/>
        </w:rPr>
      </w:r>
      <w:r w:rsidR="00B96C9A" w:rsidRPr="00617CB8">
        <w:rPr>
          <w:noProof/>
        </w:rPr>
        <w:fldChar w:fldCharType="separate"/>
      </w:r>
      <w:r w:rsidRPr="00617CB8">
        <w:rPr>
          <w:noProof/>
        </w:rPr>
        <w:t>A.4.2</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All VPSs, SPSs and PPSs referred to in the VCL NAL units and the corresponding buffering period, picture timing and decoding unit information SEI messages shall be conveyed to the HRD, in a timely manner, either in the bitstream (by non-VCL NAL units), or by other means not specified in this Specification.</w:t>
      </w:r>
    </w:p>
    <w:p w:rsidR="00833D55" w:rsidRPr="00617CB8" w:rsidRDefault="00833D55" w:rsidP="00833D55">
      <w:pPr>
        <w:rPr>
          <w:noProof/>
        </w:rPr>
      </w:pPr>
      <w:r w:rsidRPr="00617CB8">
        <w:rPr>
          <w:noProof/>
        </w:rPr>
        <w:t>In Annexes </w:t>
      </w:r>
      <w:r w:rsidR="00B51DE6">
        <w:fldChar w:fldCharType="begin" w:fldLock="1"/>
      </w:r>
      <w:r w:rsidR="00B51DE6">
        <w:instrText xml:space="preserve"> REF _Ref276143024 \r \h  \* MERGEFORMAT </w:instrText>
      </w:r>
      <w:r w:rsidR="00B51DE6">
        <w:fldChar w:fldCharType="separate"/>
      </w:r>
      <w:r w:rsidRPr="00617CB8">
        <w:t>C</w:t>
      </w:r>
      <w:r w:rsidR="00B51DE6">
        <w:fldChar w:fldCharType="end"/>
      </w:r>
      <w:r w:rsidRPr="00617CB8">
        <w:rPr>
          <w:noProof/>
        </w:rPr>
        <w:t xml:space="preserve">, </w:t>
      </w:r>
      <w:r w:rsidR="00B51DE6">
        <w:fldChar w:fldCharType="begin" w:fldLock="1"/>
      </w:r>
      <w:r w:rsidR="00B51DE6">
        <w:instrText xml:space="preserve"> REF _Ref317176182 \r \h  \* MERGEFORMAT </w:instrText>
      </w:r>
      <w:r w:rsidR="00B51DE6">
        <w:fldChar w:fldCharType="separate"/>
      </w:r>
      <w:r w:rsidRPr="00617CB8">
        <w:t>D</w:t>
      </w:r>
      <w:r w:rsidR="00B51DE6">
        <w:fldChar w:fldCharType="end"/>
      </w:r>
      <w:r w:rsidRPr="00617CB8">
        <w:rPr>
          <w:noProof/>
        </w:rPr>
        <w:t xml:space="preserve"> and </w:t>
      </w:r>
      <w:r w:rsidR="00B51DE6">
        <w:fldChar w:fldCharType="begin" w:fldLock="1"/>
      </w:r>
      <w:r w:rsidR="00B51DE6">
        <w:instrText xml:space="preserve"> REF _Ref317176194 \r \h  \* MERGEFORMAT </w:instrText>
      </w:r>
      <w:r w:rsidR="00B51DE6">
        <w:fldChar w:fldCharType="separate"/>
      </w:r>
      <w:r w:rsidRPr="00617CB8">
        <w:t>E</w:t>
      </w:r>
      <w:r w:rsidR="00B51DE6">
        <w:fldChar w:fldCharType="end"/>
      </w:r>
      <w:r w:rsidRPr="00617CB8">
        <w:rPr>
          <w:noProof/>
        </w:rPr>
        <w:t>, the specification for "presence" of non-VCL NAL units that contain VPSs, SPSs, PPSs, buffering period SEI messages, picture timing SEI messages or decoding unit information SEI messages is also satisfied when those NAL units (or just some of them) are conveyed to decoders (or to the HRD) by other means not specified in this Specification. For the purpose of counting bits, only the appropriate bits that are actually present in the bitstream are counted.</w:t>
      </w:r>
    </w:p>
    <w:p w:rsidR="00833D55" w:rsidRPr="00617CB8" w:rsidRDefault="00833D55" w:rsidP="00833D55">
      <w:pPr>
        <w:pStyle w:val="Note1"/>
        <w:rPr>
          <w:noProof/>
        </w:rPr>
      </w:pPr>
      <w:r w:rsidRPr="00617CB8">
        <w:rPr>
          <w:noProof/>
        </w:rPr>
        <w:t>NOTE </w:t>
      </w:r>
      <w:fldSimple w:instr=" SEQ NoteCounter \* MERGEFORMAT " w:fldLock="1">
        <w:r w:rsidRPr="00617CB8">
          <w:rPr>
            <w:noProof/>
          </w:rPr>
          <w:t>2</w:t>
        </w:r>
      </w:fldSimple>
      <w:r w:rsidRPr="00617CB8">
        <w:rPr>
          <w:noProof/>
        </w:rPr>
        <w:t> – As an example, synchronization of such a non-VCL NAL unit, conveyed by means other than presence in the bitstream, with the NAL units that are present in the bitstream, can be achieved by indicating two points in the bitstream, between which the non</w:t>
      </w:r>
      <w:r w:rsidRPr="00617CB8">
        <w:rPr>
          <w:noProof/>
        </w:rPr>
        <w:noBreakHyphen/>
        <w:t>VCL NAL unit would have been present in the bitstream, had the encoder decided to convey it in the bitstream.</w:t>
      </w:r>
    </w:p>
    <w:p w:rsidR="00833D55" w:rsidRPr="00617CB8" w:rsidRDefault="00833D55" w:rsidP="00833D55">
      <w:pPr>
        <w:rPr>
          <w:noProof/>
        </w:rPr>
      </w:pPr>
      <w:r w:rsidRPr="00617CB8">
        <w:rPr>
          <w:noProof/>
        </w:rPr>
        <w:t>When the content of such a non-VCL NAL unit is conveyed for the application by some means other than presence within the bitstream, the representation of the content of the non-VCL NAL unit is not required to use the same syntax as specified in this Specification.</w:t>
      </w:r>
    </w:p>
    <w:p w:rsidR="00833D55" w:rsidRPr="00617CB8" w:rsidRDefault="00833D55" w:rsidP="00833D55">
      <w:pPr>
        <w:pStyle w:val="Note1"/>
        <w:rPr>
          <w:noProof/>
        </w:rPr>
      </w:pPr>
      <w:r w:rsidRPr="00617CB8">
        <w:rPr>
          <w:noProof/>
        </w:rPr>
        <w:t>NOTE </w:t>
      </w:r>
      <w:fldSimple w:instr=" SEQ NoteCounter \* MERGEFORMAT " w:fldLock="1">
        <w:r w:rsidRPr="00617CB8">
          <w:rPr>
            <w:noProof/>
          </w:rPr>
          <w:t>3</w:t>
        </w:r>
      </w:fldSimple>
      <w:r w:rsidRPr="00617CB8">
        <w:rPr>
          <w:noProof/>
        </w:rPr>
        <w:t> – When HRD information is contained within the bitstream, it is possible to verify the conformance of a bitstream to the requirements of this clause based solely on information contained in the bitstream. When the HRD information is not present in the bitstream, as is the case for all "stand-alone" Type I bitstreams, conformance can only be verified when the HRD data are supplied by some other means not specified in this Specification.</w:t>
      </w:r>
    </w:p>
    <w:p w:rsidR="00833D55" w:rsidRPr="00617CB8" w:rsidRDefault="00833D55" w:rsidP="00833D55">
      <w:pPr>
        <w:rPr>
          <w:noProof/>
        </w:rPr>
      </w:pPr>
      <w:r w:rsidRPr="00617CB8">
        <w:rPr>
          <w:noProof/>
        </w:rPr>
        <w:t xml:space="preserve">The HRD contains a coded picture buffer (CPB), an instantaneous decoding process, a decoded picture buffer (DPB), and output cropping as shown in </w:t>
      </w:r>
      <w:r w:rsidR="00B51DE6">
        <w:fldChar w:fldCharType="begin" w:fldLock="1"/>
      </w:r>
      <w:r w:rsidR="00B51DE6">
        <w:instrText xml:space="preserve"> REF _Ref33101619 \h  \* MERGEFORMAT </w:instrText>
      </w:r>
      <w:r w:rsidR="00B51DE6">
        <w:fldChar w:fldCharType="separate"/>
      </w:r>
      <w:r w:rsidRPr="00617CB8">
        <w:rPr>
          <w:noProof/>
        </w:rPr>
        <w:t>Figure C.2</w:t>
      </w:r>
      <w:r w:rsidR="00B51DE6">
        <w:fldChar w:fldCharType="end"/>
      </w:r>
      <w:r w:rsidRPr="00617CB8">
        <w:rPr>
          <w:noProof/>
        </w:rPr>
        <w:t>.</w:t>
      </w:r>
    </w:p>
    <w:p w:rsidR="00833D55" w:rsidRPr="00617CB8" w:rsidRDefault="00D20421" w:rsidP="00833D55">
      <w:pPr>
        <w:keepNext/>
        <w:jc w:val="center"/>
        <w:rPr>
          <w:noProof/>
        </w:rPr>
      </w:pPr>
      <w:r w:rsidRPr="00617CB8">
        <w:rPr>
          <w:noProof/>
          <w:lang w:val="en-US" w:eastAsia="zh-CN"/>
        </w:rPr>
        <w:drawing>
          <wp:inline distT="0" distB="0" distL="0" distR="0" wp14:anchorId="10E4FECB" wp14:editId="3C0F7735">
            <wp:extent cx="2667005" cy="342291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H.265v2(14)_FC.2.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667005" cy="3422911"/>
                    </a:xfrm>
                    <a:prstGeom prst="rect">
                      <a:avLst/>
                    </a:prstGeom>
                  </pic:spPr>
                </pic:pic>
              </a:graphicData>
            </a:graphic>
          </wp:inline>
        </w:drawing>
      </w:r>
    </w:p>
    <w:p w:rsidR="00833D55" w:rsidRPr="00617CB8" w:rsidRDefault="00833D55" w:rsidP="00833D55">
      <w:pPr>
        <w:pStyle w:val="Caption"/>
        <w:rPr>
          <w:noProof/>
          <w:lang w:val="en-GB"/>
        </w:rPr>
      </w:pPr>
      <w:bookmarkStart w:id="4625" w:name="_Ref33101619"/>
      <w:bookmarkStart w:id="4626" w:name="_Toc32860603"/>
      <w:bookmarkStart w:id="4627" w:name="_Toc77680712"/>
      <w:bookmarkStart w:id="4628" w:name="_Toc246350668"/>
      <w:bookmarkStart w:id="4629" w:name="_Toc287363915"/>
      <w:bookmarkStart w:id="4630" w:name="_Toc317198642"/>
      <w:bookmarkStart w:id="4631" w:name="_Toc415476417"/>
      <w:bookmarkStart w:id="4632" w:name="_Toc423602574"/>
      <w:bookmarkStart w:id="4633" w:name="_Toc423602748"/>
      <w:bookmarkStart w:id="4634" w:name="_Toc423603384"/>
      <w:r w:rsidRPr="00617CB8">
        <w:rPr>
          <w:noProof/>
          <w:lang w:val="en-GB"/>
        </w:rPr>
        <w:t>Figure C.</w:t>
      </w:r>
      <w:r w:rsidR="00B96C9A" w:rsidRPr="00617CB8">
        <w:rPr>
          <w:noProof/>
          <w:lang w:val="en-GB"/>
        </w:rPr>
        <w:fldChar w:fldCharType="begin" w:fldLock="1"/>
      </w:r>
      <w:r w:rsidRPr="00617CB8">
        <w:rPr>
          <w:noProof/>
          <w:lang w:val="en-GB"/>
        </w:rPr>
        <w:instrText xml:space="preserve"> SEQ Figure \* ARABIC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4625"/>
      <w:r w:rsidRPr="00617CB8">
        <w:rPr>
          <w:noProof/>
          <w:lang w:val="en-GB"/>
        </w:rPr>
        <w:t xml:space="preserve"> – HRD buffer </w:t>
      </w:r>
      <w:bookmarkEnd w:id="4626"/>
      <w:r w:rsidRPr="00617CB8">
        <w:rPr>
          <w:noProof/>
          <w:lang w:val="en-GB"/>
        </w:rPr>
        <w:t>model</w:t>
      </w:r>
      <w:bookmarkEnd w:id="4627"/>
      <w:bookmarkEnd w:id="4628"/>
      <w:bookmarkEnd w:id="4629"/>
      <w:bookmarkEnd w:id="4630"/>
      <w:bookmarkEnd w:id="4631"/>
      <w:bookmarkEnd w:id="4632"/>
      <w:bookmarkEnd w:id="4633"/>
      <w:bookmarkEnd w:id="4634"/>
    </w:p>
    <w:p w:rsidR="00833D55" w:rsidRPr="00617CB8" w:rsidRDefault="00833D55" w:rsidP="00833D55">
      <w:pPr>
        <w:rPr>
          <w:noProof/>
          <w:lang w:eastAsia="ko-KR"/>
        </w:rPr>
      </w:pPr>
    </w:p>
    <w:p w:rsidR="00833D55" w:rsidRPr="00617CB8" w:rsidRDefault="00833D55" w:rsidP="00833D55">
      <w:pPr>
        <w:rPr>
          <w:noProof/>
        </w:rPr>
      </w:pPr>
      <w:r w:rsidRPr="00617CB8">
        <w:rPr>
          <w:noProof/>
        </w:rPr>
        <w:t xml:space="preserve">For each bitstream conformance test, the CPB size (number of bits) is CpbSize[ SchedSelIdx ] </w:t>
      </w:r>
      <w:r w:rsidRPr="00617CB8">
        <w:rPr>
          <w:noProof/>
          <w:lang w:eastAsia="ko-KR"/>
        </w:rPr>
        <w:t>as specified in clause </w:t>
      </w:r>
      <w:r w:rsidR="00B96C9A" w:rsidRPr="00617CB8">
        <w:rPr>
          <w:noProof/>
          <w:lang w:eastAsia="ko-KR"/>
        </w:rPr>
        <w:fldChar w:fldCharType="begin" w:fldLock="1"/>
      </w:r>
      <w:r w:rsidRPr="00617CB8">
        <w:rPr>
          <w:noProof/>
          <w:lang w:eastAsia="ko-KR"/>
        </w:rPr>
        <w:instrText xml:space="preserve"> REF _Ref330938577 \r \h </w:instrText>
      </w:r>
      <w:r w:rsidR="00B96C9A" w:rsidRPr="00617CB8">
        <w:rPr>
          <w:noProof/>
          <w:lang w:eastAsia="ko-KR"/>
        </w:rPr>
      </w:r>
      <w:r w:rsidR="00B96C9A" w:rsidRPr="00617CB8">
        <w:rPr>
          <w:noProof/>
          <w:lang w:eastAsia="ko-KR"/>
        </w:rPr>
        <w:fldChar w:fldCharType="separate"/>
      </w:r>
      <w:r w:rsidRPr="00617CB8">
        <w:rPr>
          <w:noProof/>
          <w:lang w:eastAsia="ko-KR"/>
        </w:rPr>
        <w:t>E.3.3</w:t>
      </w:r>
      <w:r w:rsidR="00B96C9A" w:rsidRPr="00617CB8">
        <w:rPr>
          <w:noProof/>
          <w:lang w:eastAsia="ko-KR"/>
        </w:rPr>
        <w:fldChar w:fldCharType="end"/>
      </w:r>
      <w:r w:rsidRPr="00617CB8">
        <w:rPr>
          <w:noProof/>
          <w:lang w:eastAsia="ko-KR"/>
        </w:rPr>
        <w:t xml:space="preserve">, where </w:t>
      </w:r>
      <w:r w:rsidRPr="00617CB8">
        <w:rPr>
          <w:noProof/>
        </w:rPr>
        <w:t>SchedSelIdx</w:t>
      </w:r>
      <w:r w:rsidRPr="00617CB8">
        <w:rPr>
          <w:noProof/>
          <w:lang w:eastAsia="ko-KR"/>
        </w:rPr>
        <w:t xml:space="preserve"> </w:t>
      </w:r>
      <w:r w:rsidRPr="00617CB8">
        <w:rPr>
          <w:noProof/>
        </w:rPr>
        <w:t xml:space="preserve">and </w:t>
      </w:r>
      <w:r w:rsidRPr="00617CB8">
        <w:rPr>
          <w:noProof/>
          <w:lang w:eastAsia="ko-KR"/>
        </w:rPr>
        <w:t>the HRD parameters are specified above in this clause</w:t>
      </w:r>
      <w:r w:rsidRPr="00617CB8">
        <w:rPr>
          <w:noProof/>
        </w:rPr>
        <w:t>. The DPB size (number of picture storage buffers) is sps_max_dec_pic_buffering_minus1[ HighestTid ] + 1.</w:t>
      </w:r>
    </w:p>
    <w:p w:rsidR="00833D55" w:rsidRPr="00617CB8" w:rsidRDefault="00833D55" w:rsidP="00833D55">
      <w:pPr>
        <w:rPr>
          <w:noProof/>
        </w:rPr>
      </w:pPr>
      <w:r w:rsidRPr="00617CB8">
        <w:rPr>
          <w:noProof/>
        </w:rPr>
        <w:t>If SubPicHrdFlag is equal to 0, the HRD operates at access unit level and each decoding unit is an access unit. Otherwise the HRD operates at sub-picture level and each decoding unit is a subset of an access unit.</w:t>
      </w:r>
    </w:p>
    <w:p w:rsidR="00833D55" w:rsidRPr="00617CB8" w:rsidRDefault="00833D55" w:rsidP="00833D55">
      <w:pPr>
        <w:pStyle w:val="Note1"/>
        <w:ind w:left="806"/>
        <w:rPr>
          <w:noProof/>
        </w:rPr>
      </w:pPr>
      <w:r w:rsidRPr="00617CB8">
        <w:rPr>
          <w:noProof/>
        </w:rPr>
        <w:t>NOTE </w:t>
      </w:r>
      <w:fldSimple w:instr=" SEQ NoteCounter \* MERGEFORMAT " w:fldLock="1">
        <w:r w:rsidRPr="00617CB8">
          <w:rPr>
            <w:noProof/>
          </w:rPr>
          <w:t>4</w:t>
        </w:r>
      </w:fldSimple>
      <w:r w:rsidRPr="00617CB8">
        <w:rPr>
          <w:noProof/>
        </w:rPr>
        <w:t> – If the HRD operates at access unit level, each time when some bits are removed from the CPB, a decoding unit that is an entire access unit is removed from the CPB. Otherwise (the HRD operates at sub-picture level), each time when some bits are removed from the CPB, a decoding unit that is a subset of an access unit is removed from the CPB. Regardless of whether the HRD operates at access unt level or sub-picture level, each time when some picture is output from the DPB, an entire decoded picture is output from the DPB, though the picture output time is derived based on the differently derived CPB removal times and the differently signalled DPB output delays.</w:t>
      </w:r>
    </w:p>
    <w:p w:rsidR="00833D55" w:rsidRPr="00617CB8" w:rsidRDefault="00833D55" w:rsidP="00833D55">
      <w:pPr>
        <w:rPr>
          <w:noProof/>
        </w:rPr>
      </w:pPr>
      <w:r w:rsidRPr="00617CB8">
        <w:rPr>
          <w:noProof/>
        </w:rPr>
        <w:t>The following is specified for expressing the constraints in this annex:</w:t>
      </w:r>
    </w:p>
    <w:p w:rsidR="00833D55" w:rsidRPr="00617CB8" w:rsidRDefault="00833D55" w:rsidP="00833D55">
      <w:pPr>
        <w:tabs>
          <w:tab w:val="clear" w:pos="794"/>
          <w:tab w:val="clear" w:pos="1191"/>
          <w:tab w:val="left" w:pos="400"/>
        </w:tabs>
        <w:ind w:left="360" w:hanging="360"/>
        <w:rPr>
          <w:noProof/>
        </w:rPr>
      </w:pPr>
      <w:r w:rsidRPr="00617CB8">
        <w:rPr>
          <w:noProof/>
        </w:rPr>
        <w:t>–</w:t>
      </w:r>
      <w:r w:rsidRPr="00617CB8">
        <w:rPr>
          <w:noProof/>
        </w:rPr>
        <w:tab/>
        <w:t xml:space="preserve">Each access unit is referred to as access unit n, where the number n identifies the particular access unit. Access unit 0 is selected per step </w:t>
      </w:r>
      <w:r w:rsidR="00B96C9A" w:rsidRPr="00617CB8">
        <w:rPr>
          <w:noProof/>
        </w:rPr>
        <w:fldChar w:fldCharType="begin" w:fldLock="1"/>
      </w:r>
      <w:r w:rsidRPr="00617CB8">
        <w:rPr>
          <w:noProof/>
        </w:rPr>
        <w:instrText xml:space="preserve"> REF _Ref349919179 \r \h </w:instrText>
      </w:r>
      <w:r w:rsidR="00B96C9A" w:rsidRPr="00617CB8">
        <w:rPr>
          <w:noProof/>
        </w:rPr>
      </w:r>
      <w:r w:rsidR="00B96C9A" w:rsidRPr="00617CB8">
        <w:rPr>
          <w:noProof/>
        </w:rPr>
        <w:fldChar w:fldCharType="separate"/>
      </w:r>
      <w:r w:rsidRPr="00617CB8">
        <w:rPr>
          <w:noProof/>
        </w:rPr>
        <w:t>4</w:t>
      </w:r>
      <w:r w:rsidR="00B96C9A" w:rsidRPr="00617CB8">
        <w:rPr>
          <w:noProof/>
        </w:rPr>
        <w:fldChar w:fldCharType="end"/>
      </w:r>
      <w:r w:rsidRPr="00617CB8">
        <w:rPr>
          <w:noProof/>
        </w:rPr>
        <w:t xml:space="preserve"> above. The value of n is incremented by 1 for each subsequent access unit in decoding order.</w:t>
      </w:r>
    </w:p>
    <w:p w:rsidR="00833D55" w:rsidRPr="00617CB8" w:rsidRDefault="00833D55" w:rsidP="00833D55">
      <w:pPr>
        <w:tabs>
          <w:tab w:val="clear" w:pos="794"/>
          <w:tab w:val="clear" w:pos="1191"/>
          <w:tab w:val="left" w:pos="400"/>
        </w:tabs>
        <w:ind w:left="360" w:hanging="360"/>
        <w:rPr>
          <w:noProof/>
        </w:rPr>
      </w:pPr>
      <w:r w:rsidRPr="00617CB8">
        <w:rPr>
          <w:noProof/>
        </w:rPr>
        <w:t>–</w:t>
      </w:r>
      <w:r w:rsidRPr="00617CB8">
        <w:rPr>
          <w:noProof/>
        </w:rPr>
        <w:tab/>
        <w:t>Each decoding unit is referred to as decoding unit m, where the number m identifies the particular decoding unit. The first decoding unit in decoding order in access unit 0 is referred to as decoding unit 0. The value of m is incremented by 1 for each subsequent decoding unit in decoding order.</w:t>
      </w:r>
    </w:p>
    <w:p w:rsidR="00833D55" w:rsidRPr="00617CB8" w:rsidRDefault="00833D55" w:rsidP="00833D55">
      <w:pPr>
        <w:pStyle w:val="Note1"/>
        <w:ind w:left="806"/>
        <w:rPr>
          <w:noProof/>
        </w:rPr>
      </w:pPr>
      <w:r w:rsidRPr="00617CB8">
        <w:rPr>
          <w:noProof/>
        </w:rPr>
        <w:t>NOTE </w:t>
      </w:r>
      <w:fldSimple w:instr=" SEQ NoteCounter \* MERGEFORMAT " w:fldLock="1">
        <w:r w:rsidRPr="00617CB8">
          <w:rPr>
            <w:noProof/>
          </w:rPr>
          <w:t>5</w:t>
        </w:r>
      </w:fldSimple>
      <w:r w:rsidRPr="00617CB8">
        <w:rPr>
          <w:noProof/>
        </w:rPr>
        <w:t> – The numbering of decoding units is relative to the first decoding unit in access unit 0.</w:t>
      </w:r>
    </w:p>
    <w:p w:rsidR="00833D55" w:rsidRPr="00617CB8" w:rsidRDefault="00833D55" w:rsidP="00833D55">
      <w:pPr>
        <w:tabs>
          <w:tab w:val="clear" w:pos="794"/>
          <w:tab w:val="clear" w:pos="1191"/>
          <w:tab w:val="left" w:pos="400"/>
        </w:tabs>
        <w:ind w:left="360" w:hanging="360"/>
        <w:rPr>
          <w:noProof/>
        </w:rPr>
      </w:pPr>
      <w:r w:rsidRPr="00617CB8">
        <w:rPr>
          <w:noProof/>
        </w:rPr>
        <w:t>–</w:t>
      </w:r>
      <w:r w:rsidRPr="00617CB8">
        <w:rPr>
          <w:noProof/>
        </w:rPr>
        <w:tab/>
        <w:t>Picture n refers to the coded picture or the decoded picture of access unit n.</w:t>
      </w:r>
    </w:p>
    <w:p w:rsidR="00833D55" w:rsidRPr="00617CB8" w:rsidRDefault="00833D55" w:rsidP="00833D55">
      <w:pPr>
        <w:rPr>
          <w:noProof/>
        </w:rPr>
      </w:pPr>
      <w:r w:rsidRPr="00617CB8">
        <w:rPr>
          <w:noProof/>
        </w:rPr>
        <w:t>The HRD operates as follows:</w:t>
      </w:r>
    </w:p>
    <w:p w:rsidR="00833D55" w:rsidRPr="00617CB8" w:rsidRDefault="00833D55" w:rsidP="00833D55">
      <w:pPr>
        <w:tabs>
          <w:tab w:val="clear" w:pos="794"/>
          <w:tab w:val="clear" w:pos="1191"/>
          <w:tab w:val="left" w:pos="400"/>
        </w:tabs>
        <w:ind w:left="360" w:hanging="360"/>
        <w:rPr>
          <w:noProof/>
        </w:rPr>
      </w:pPr>
      <w:r w:rsidRPr="00617CB8">
        <w:rPr>
          <w:noProof/>
        </w:rPr>
        <w:t>–</w:t>
      </w:r>
      <w:r w:rsidRPr="00617CB8">
        <w:rPr>
          <w:noProof/>
        </w:rPr>
        <w:tab/>
        <w:t>The HRD is initialized at decoding unit 0, with the both the CPB and the DPB being set to be empty (the DPB fullness is set equal to 0).</w:t>
      </w:r>
    </w:p>
    <w:p w:rsidR="00833D55" w:rsidRPr="00617CB8" w:rsidRDefault="00833D55" w:rsidP="00833D55">
      <w:pPr>
        <w:pStyle w:val="Note1"/>
        <w:ind w:left="806"/>
        <w:rPr>
          <w:noProof/>
        </w:rPr>
      </w:pPr>
      <w:r w:rsidRPr="00617CB8">
        <w:rPr>
          <w:noProof/>
        </w:rPr>
        <w:t>NOTE </w:t>
      </w:r>
      <w:fldSimple w:instr=" SEQ NoteCounter \* MERGEFORMAT " w:fldLock="1">
        <w:r w:rsidRPr="00617CB8">
          <w:rPr>
            <w:noProof/>
          </w:rPr>
          <w:t>6</w:t>
        </w:r>
      </w:fldSimple>
      <w:r w:rsidRPr="00617CB8">
        <w:rPr>
          <w:noProof/>
        </w:rPr>
        <w:t> – After initialization, the HRD is not initialized again by subsequent buffering period SEI messages.</w:t>
      </w:r>
    </w:p>
    <w:p w:rsidR="00833D55" w:rsidRPr="00617CB8" w:rsidRDefault="00833D55" w:rsidP="00833D55">
      <w:pPr>
        <w:tabs>
          <w:tab w:val="clear" w:pos="794"/>
          <w:tab w:val="clear" w:pos="1191"/>
          <w:tab w:val="left" w:pos="400"/>
        </w:tabs>
        <w:ind w:left="360" w:hanging="360"/>
        <w:rPr>
          <w:noProof/>
        </w:rPr>
      </w:pPr>
      <w:r w:rsidRPr="00617CB8">
        <w:rPr>
          <w:noProof/>
        </w:rPr>
        <w:t>–</w:t>
      </w:r>
      <w:r w:rsidRPr="00617CB8">
        <w:rPr>
          <w:noProof/>
        </w:rPr>
        <w:tab/>
        <w:t xml:space="preserve">Data associated with decoding units that flow into the CPB according to a specified arrival schedule are delivered by the </w:t>
      </w:r>
      <w:r w:rsidR="0021798D" w:rsidRPr="00617CB8">
        <w:rPr>
          <w:noProof/>
        </w:rPr>
        <w:t>hypothetical stream scheduler (</w:t>
      </w:r>
      <w:r w:rsidRPr="00617CB8">
        <w:rPr>
          <w:noProof/>
        </w:rPr>
        <w:t>HSS</w:t>
      </w:r>
      <w:r w:rsidR="0021798D" w:rsidRPr="00617CB8">
        <w:rPr>
          <w:noProof/>
        </w:rPr>
        <w:t>)</w:t>
      </w:r>
      <w:r w:rsidRPr="00617CB8">
        <w:rPr>
          <w:noProof/>
        </w:rPr>
        <w:t>.</w:t>
      </w:r>
    </w:p>
    <w:p w:rsidR="00833D55" w:rsidRPr="00617CB8" w:rsidRDefault="00833D55" w:rsidP="00833D55">
      <w:pPr>
        <w:tabs>
          <w:tab w:val="clear" w:pos="794"/>
          <w:tab w:val="clear" w:pos="1191"/>
          <w:tab w:val="left" w:pos="400"/>
        </w:tabs>
        <w:ind w:left="360" w:hanging="360"/>
        <w:rPr>
          <w:noProof/>
        </w:rPr>
      </w:pPr>
      <w:r w:rsidRPr="00617CB8">
        <w:rPr>
          <w:noProof/>
        </w:rPr>
        <w:t>–</w:t>
      </w:r>
      <w:r w:rsidRPr="00617CB8">
        <w:rPr>
          <w:noProof/>
        </w:rPr>
        <w:tab/>
        <w:t>The data associated with each decoding unit are removed and decoded instantaneously by the instantaneous decoding process at the CPB removal time of the decoding unit.</w:t>
      </w:r>
    </w:p>
    <w:p w:rsidR="00833D55" w:rsidRPr="00617CB8" w:rsidRDefault="00833D55" w:rsidP="00833D55">
      <w:pPr>
        <w:tabs>
          <w:tab w:val="clear" w:pos="794"/>
          <w:tab w:val="clear" w:pos="1191"/>
          <w:tab w:val="left" w:pos="400"/>
        </w:tabs>
        <w:ind w:left="360" w:hanging="360"/>
        <w:rPr>
          <w:noProof/>
        </w:rPr>
      </w:pPr>
      <w:r w:rsidRPr="00617CB8">
        <w:rPr>
          <w:noProof/>
        </w:rPr>
        <w:t>–</w:t>
      </w:r>
      <w:r w:rsidRPr="00617CB8">
        <w:rPr>
          <w:noProof/>
        </w:rPr>
        <w:tab/>
        <w:t>Each decoded picture is placed in the DPB.</w:t>
      </w:r>
    </w:p>
    <w:p w:rsidR="00833D55" w:rsidRPr="00617CB8" w:rsidRDefault="00833D55" w:rsidP="00833D55">
      <w:pPr>
        <w:tabs>
          <w:tab w:val="clear" w:pos="794"/>
          <w:tab w:val="clear" w:pos="1191"/>
          <w:tab w:val="left" w:pos="400"/>
        </w:tabs>
        <w:ind w:left="360" w:hanging="360"/>
        <w:rPr>
          <w:noProof/>
        </w:rPr>
      </w:pPr>
      <w:r w:rsidRPr="00617CB8">
        <w:rPr>
          <w:noProof/>
        </w:rPr>
        <w:t>–</w:t>
      </w:r>
      <w:r w:rsidRPr="00617CB8">
        <w:rPr>
          <w:noProof/>
        </w:rPr>
        <w:tab/>
        <w:t>A decoded picture is removed from the DPB when it becomes no longer needed for inter prediction reference and no longer needed for output.</w:t>
      </w:r>
    </w:p>
    <w:p w:rsidR="00833D55" w:rsidRPr="00617CB8" w:rsidRDefault="00833D55" w:rsidP="00833D55">
      <w:pPr>
        <w:rPr>
          <w:noProof/>
        </w:rPr>
      </w:pPr>
      <w:r w:rsidRPr="00617CB8">
        <w:rPr>
          <w:noProof/>
        </w:rPr>
        <w:t>For each bitstream conformance test, the operation of the CPB is specified in clause </w:t>
      </w:r>
      <w:r w:rsidR="00B96C9A" w:rsidRPr="00617CB8">
        <w:rPr>
          <w:noProof/>
        </w:rPr>
        <w:fldChar w:fldCharType="begin" w:fldLock="1"/>
      </w:r>
      <w:r w:rsidRPr="00617CB8">
        <w:rPr>
          <w:noProof/>
        </w:rPr>
        <w:instrText xml:space="preserve"> REF _Ref347274168 \r \h </w:instrText>
      </w:r>
      <w:r w:rsidR="00B96C9A" w:rsidRPr="00617CB8">
        <w:rPr>
          <w:noProof/>
        </w:rPr>
      </w:r>
      <w:r w:rsidR="00B96C9A" w:rsidRPr="00617CB8">
        <w:rPr>
          <w:noProof/>
        </w:rPr>
        <w:fldChar w:fldCharType="separate"/>
      </w:r>
      <w:r w:rsidRPr="00617CB8">
        <w:rPr>
          <w:noProof/>
        </w:rPr>
        <w:t>C.2</w:t>
      </w:r>
      <w:r w:rsidR="00B96C9A" w:rsidRPr="00617CB8">
        <w:rPr>
          <w:noProof/>
        </w:rPr>
        <w:fldChar w:fldCharType="end"/>
      </w:r>
      <w:r w:rsidRPr="00617CB8">
        <w:rPr>
          <w:noProof/>
        </w:rPr>
        <w:t>, the instantaneous decoder operation is specified in clauses </w:t>
      </w:r>
      <w:r w:rsidR="00B96C9A" w:rsidRPr="00617CB8">
        <w:rPr>
          <w:noProof/>
        </w:rPr>
        <w:fldChar w:fldCharType="begin" w:fldLock="1"/>
      </w:r>
      <w:r w:rsidRPr="00617CB8">
        <w:rPr>
          <w:noProof/>
        </w:rPr>
        <w:instrText xml:space="preserve"> REF _Ref20133850 \r \h </w:instrText>
      </w:r>
      <w:r w:rsidR="00B96C9A" w:rsidRPr="00617CB8">
        <w:rPr>
          <w:noProof/>
        </w:rPr>
      </w:r>
      <w:r w:rsidR="00B96C9A" w:rsidRPr="00617CB8">
        <w:rPr>
          <w:noProof/>
        </w:rPr>
        <w:fldChar w:fldCharType="separate"/>
      </w:r>
      <w:r w:rsidRPr="00617CB8">
        <w:rPr>
          <w:noProof/>
        </w:rPr>
        <w:t>2</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170892294 \r \h </w:instrText>
      </w:r>
      <w:r w:rsidR="00B96C9A" w:rsidRPr="00617CB8">
        <w:rPr>
          <w:noProof/>
        </w:rPr>
      </w:r>
      <w:r w:rsidR="00B96C9A" w:rsidRPr="00617CB8">
        <w:rPr>
          <w:noProof/>
        </w:rPr>
        <w:fldChar w:fldCharType="separate"/>
      </w:r>
      <w:r w:rsidRPr="00617CB8">
        <w:rPr>
          <w:noProof/>
        </w:rPr>
        <w:t>10</w:t>
      </w:r>
      <w:r w:rsidR="00B96C9A" w:rsidRPr="00617CB8">
        <w:rPr>
          <w:noProof/>
        </w:rPr>
        <w:fldChar w:fldCharType="end"/>
      </w:r>
      <w:r w:rsidRPr="00617CB8">
        <w:rPr>
          <w:noProof/>
        </w:rPr>
        <w:t>, the operation of the DPB is specified in clause </w:t>
      </w:r>
      <w:r w:rsidR="00B96C9A" w:rsidRPr="00617CB8">
        <w:rPr>
          <w:noProof/>
        </w:rPr>
        <w:fldChar w:fldCharType="begin" w:fldLock="1"/>
      </w:r>
      <w:r w:rsidRPr="00617CB8">
        <w:rPr>
          <w:noProof/>
        </w:rPr>
        <w:instrText xml:space="preserve"> REF _Ref326740596 \r \h </w:instrText>
      </w:r>
      <w:r w:rsidR="00B96C9A" w:rsidRPr="00617CB8">
        <w:rPr>
          <w:noProof/>
        </w:rPr>
      </w:r>
      <w:r w:rsidR="00B96C9A" w:rsidRPr="00617CB8">
        <w:rPr>
          <w:noProof/>
        </w:rPr>
        <w:fldChar w:fldCharType="separate"/>
      </w:r>
      <w:r w:rsidRPr="00617CB8">
        <w:rPr>
          <w:noProof/>
        </w:rPr>
        <w:t>C.3</w:t>
      </w:r>
      <w:r w:rsidR="00B96C9A" w:rsidRPr="00617CB8">
        <w:rPr>
          <w:noProof/>
        </w:rPr>
        <w:fldChar w:fldCharType="end"/>
      </w:r>
      <w:r w:rsidRPr="00617CB8">
        <w:rPr>
          <w:noProof/>
        </w:rPr>
        <w:t xml:space="preserve"> and the output cropping is specified in clause</w:t>
      </w:r>
      <w:r w:rsidR="00067FC0" w:rsidRPr="00617CB8">
        <w:rPr>
          <w:noProof/>
        </w:rPr>
        <w:t>s</w:t>
      </w:r>
      <w:r w:rsidRPr="00617CB8">
        <w:rPr>
          <w:noProof/>
        </w:rPr>
        <w:t> </w:t>
      </w:r>
      <w:r w:rsidR="00B96C9A" w:rsidRPr="00617CB8">
        <w:rPr>
          <w:noProof/>
        </w:rPr>
        <w:fldChar w:fldCharType="begin" w:fldLock="1"/>
      </w:r>
      <w:r w:rsidRPr="00617CB8">
        <w:rPr>
          <w:noProof/>
        </w:rPr>
        <w:instrText xml:space="preserve"> REF _Ref36829708 \r \h </w:instrText>
      </w:r>
      <w:r w:rsidR="00B96C9A" w:rsidRPr="00617CB8">
        <w:rPr>
          <w:noProof/>
        </w:rPr>
      </w:r>
      <w:r w:rsidR="00B96C9A" w:rsidRPr="00617CB8">
        <w:rPr>
          <w:noProof/>
        </w:rPr>
        <w:fldChar w:fldCharType="separate"/>
      </w:r>
      <w:r w:rsidRPr="00617CB8">
        <w:rPr>
          <w:noProof/>
        </w:rPr>
        <w:t>C.3.3</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43074962 \r \h </w:instrText>
      </w:r>
      <w:r w:rsidR="00B96C9A" w:rsidRPr="00617CB8">
        <w:rPr>
          <w:noProof/>
        </w:rPr>
      </w:r>
      <w:r w:rsidR="00B96C9A" w:rsidRPr="00617CB8">
        <w:rPr>
          <w:noProof/>
        </w:rPr>
        <w:fldChar w:fldCharType="separate"/>
      </w:r>
      <w:r w:rsidRPr="00617CB8">
        <w:rPr>
          <w:noProof/>
        </w:rPr>
        <w:t>C.5.2.2</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HSS and HRD information concerning the number of enumerated delivery schedules and their associated bit rates and buffer sizes is specified in clauses </w:t>
      </w:r>
      <w:r w:rsidR="00B51DE6">
        <w:fldChar w:fldCharType="begin" w:fldLock="1"/>
      </w:r>
      <w:r w:rsidR="00B51DE6">
        <w:instrText xml:space="preserve"> REF  _Ref317176271 \h \r  \* MERGEFORMAT </w:instrText>
      </w:r>
      <w:r w:rsidR="00B51DE6">
        <w:fldChar w:fldCharType="separate"/>
      </w:r>
      <w:r w:rsidRPr="00617CB8">
        <w:rPr>
          <w:noProof/>
        </w:rPr>
        <w:t>E.2.2</w:t>
      </w:r>
      <w:r w:rsidR="00B51DE6">
        <w:fldChar w:fldCharType="end"/>
      </w:r>
      <w:r w:rsidRPr="00617CB8">
        <w:rPr>
          <w:noProof/>
        </w:rPr>
        <w:t xml:space="preserve"> and </w:t>
      </w:r>
      <w:r w:rsidR="00B51DE6">
        <w:fldChar w:fldCharType="begin" w:fldLock="1"/>
      </w:r>
      <w:r w:rsidR="00B51DE6">
        <w:instrText xml:space="preserve"> REF  _Ref317176281 \h \r  \* MERGEFORMAT </w:instrText>
      </w:r>
      <w:r w:rsidR="00B51DE6">
        <w:fldChar w:fldCharType="separate"/>
      </w:r>
      <w:r w:rsidRPr="00617CB8">
        <w:rPr>
          <w:noProof/>
        </w:rPr>
        <w:t>E.3.2</w:t>
      </w:r>
      <w:r w:rsidR="00B51DE6">
        <w:fldChar w:fldCharType="end"/>
      </w:r>
      <w:r w:rsidRPr="00617CB8">
        <w:rPr>
          <w:noProof/>
        </w:rPr>
        <w:t>. The HRD is initialized as specified by the buffering period SEI message specified in clauses </w:t>
      </w:r>
      <w:r w:rsidR="00B96C9A" w:rsidRPr="00617CB8">
        <w:rPr>
          <w:noProof/>
        </w:rPr>
        <w:fldChar w:fldCharType="begin" w:fldLock="1"/>
      </w:r>
      <w:r w:rsidRPr="00617CB8">
        <w:rPr>
          <w:noProof/>
        </w:rPr>
        <w:instrText xml:space="preserve"> REF _Ref326742485 \r \h </w:instrText>
      </w:r>
      <w:r w:rsidR="00B96C9A" w:rsidRPr="00617CB8">
        <w:rPr>
          <w:noProof/>
        </w:rPr>
      </w:r>
      <w:r w:rsidR="00B96C9A" w:rsidRPr="00617CB8">
        <w:rPr>
          <w:noProof/>
        </w:rPr>
        <w:fldChar w:fldCharType="separate"/>
      </w:r>
      <w:r w:rsidRPr="00617CB8">
        <w:rPr>
          <w:noProof/>
        </w:rPr>
        <w:t>D.2.2</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26742500 \r \h </w:instrText>
      </w:r>
      <w:r w:rsidR="00B96C9A" w:rsidRPr="00617CB8">
        <w:rPr>
          <w:noProof/>
        </w:rPr>
      </w:r>
      <w:r w:rsidR="00B96C9A" w:rsidRPr="00617CB8">
        <w:rPr>
          <w:noProof/>
        </w:rPr>
        <w:fldChar w:fldCharType="separate"/>
      </w:r>
      <w:r w:rsidRPr="00617CB8">
        <w:rPr>
          <w:noProof/>
        </w:rPr>
        <w:t>D.3.2</w:t>
      </w:r>
      <w:r w:rsidR="00B96C9A" w:rsidRPr="00617CB8">
        <w:rPr>
          <w:noProof/>
        </w:rPr>
        <w:fldChar w:fldCharType="end"/>
      </w:r>
      <w:r w:rsidRPr="00617CB8">
        <w:rPr>
          <w:noProof/>
        </w:rPr>
        <w:t>. The removal timing of decoding</w:t>
      </w:r>
      <w:r w:rsidRPr="00617CB8" w:rsidDel="005769FD">
        <w:rPr>
          <w:noProof/>
        </w:rPr>
        <w:t xml:space="preserve"> </w:t>
      </w:r>
      <w:r w:rsidRPr="00617CB8">
        <w:rPr>
          <w:noProof/>
        </w:rPr>
        <w:t>units from the CPB and output timing of decoded pictures from the DPB is specified using information in picture timing SEI messages (specified in clauses </w:t>
      </w:r>
      <w:r w:rsidR="00B96C9A" w:rsidRPr="00617CB8">
        <w:rPr>
          <w:noProof/>
        </w:rPr>
        <w:fldChar w:fldCharType="begin" w:fldLock="1"/>
      </w:r>
      <w:r w:rsidRPr="00617CB8">
        <w:rPr>
          <w:noProof/>
        </w:rPr>
        <w:instrText xml:space="preserve"> REF _Ref326742531 \r \h </w:instrText>
      </w:r>
      <w:r w:rsidR="00B96C9A" w:rsidRPr="00617CB8">
        <w:rPr>
          <w:noProof/>
        </w:rPr>
      </w:r>
      <w:r w:rsidR="00B96C9A" w:rsidRPr="00617CB8">
        <w:rPr>
          <w:noProof/>
        </w:rPr>
        <w:fldChar w:fldCharType="separate"/>
      </w:r>
      <w:r w:rsidRPr="00617CB8">
        <w:rPr>
          <w:noProof/>
        </w:rPr>
        <w:t>D.2.3</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47274556 \r \h </w:instrText>
      </w:r>
      <w:r w:rsidR="00B96C9A" w:rsidRPr="00617CB8">
        <w:rPr>
          <w:noProof/>
        </w:rPr>
      </w:r>
      <w:r w:rsidR="00B96C9A" w:rsidRPr="00617CB8">
        <w:rPr>
          <w:noProof/>
        </w:rPr>
        <w:fldChar w:fldCharType="separate"/>
      </w:r>
      <w:r w:rsidRPr="00617CB8">
        <w:rPr>
          <w:noProof/>
        </w:rPr>
        <w:t>D.3.3</w:t>
      </w:r>
      <w:r w:rsidR="00B96C9A" w:rsidRPr="00617CB8">
        <w:rPr>
          <w:noProof/>
        </w:rPr>
        <w:fldChar w:fldCharType="end"/>
      </w:r>
      <w:r w:rsidRPr="00617CB8">
        <w:rPr>
          <w:noProof/>
        </w:rPr>
        <w:t xml:space="preserve">) or in decoding unit information SEI messages (specified in clauses </w:t>
      </w:r>
      <w:r w:rsidR="00B96C9A" w:rsidRPr="00617CB8">
        <w:rPr>
          <w:noProof/>
        </w:rPr>
        <w:fldChar w:fldCharType="begin" w:fldLock="1"/>
      </w:r>
      <w:r w:rsidRPr="00617CB8">
        <w:rPr>
          <w:noProof/>
        </w:rPr>
        <w:instrText xml:space="preserve"> REF _Ref343115429 \r \h </w:instrText>
      </w:r>
      <w:r w:rsidR="00B96C9A" w:rsidRPr="00617CB8">
        <w:rPr>
          <w:noProof/>
        </w:rPr>
      </w:r>
      <w:r w:rsidR="00B96C9A" w:rsidRPr="00617CB8">
        <w:rPr>
          <w:noProof/>
        </w:rPr>
        <w:fldChar w:fldCharType="separate"/>
      </w:r>
      <w:r w:rsidRPr="00617CB8">
        <w:rPr>
          <w:noProof/>
        </w:rPr>
        <w:t>D.2.21</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47274569 \r \h </w:instrText>
      </w:r>
      <w:r w:rsidR="00B96C9A" w:rsidRPr="00617CB8">
        <w:rPr>
          <w:noProof/>
        </w:rPr>
      </w:r>
      <w:r w:rsidR="00B96C9A" w:rsidRPr="00617CB8">
        <w:rPr>
          <w:noProof/>
        </w:rPr>
        <w:fldChar w:fldCharType="separate"/>
      </w:r>
      <w:r w:rsidRPr="00617CB8">
        <w:rPr>
          <w:noProof/>
        </w:rPr>
        <w:t>D.3.21</w:t>
      </w:r>
      <w:r w:rsidR="00B96C9A" w:rsidRPr="00617CB8">
        <w:rPr>
          <w:noProof/>
        </w:rPr>
        <w:fldChar w:fldCharType="end"/>
      </w:r>
      <w:r w:rsidRPr="00617CB8">
        <w:rPr>
          <w:noProof/>
        </w:rPr>
        <w:t>). All timing information relating to a specific decoding</w:t>
      </w:r>
      <w:r w:rsidRPr="00617CB8" w:rsidDel="005769FD">
        <w:rPr>
          <w:noProof/>
        </w:rPr>
        <w:t xml:space="preserve"> </w:t>
      </w:r>
      <w:r w:rsidRPr="00617CB8">
        <w:rPr>
          <w:noProof/>
        </w:rPr>
        <w:t>unit shall arrive prior to the CPB removal time of the decoding</w:t>
      </w:r>
      <w:r w:rsidRPr="00617CB8" w:rsidDel="005769FD">
        <w:rPr>
          <w:noProof/>
        </w:rPr>
        <w:t xml:space="preserve"> </w:t>
      </w:r>
      <w:r w:rsidRPr="00617CB8">
        <w:rPr>
          <w:noProof/>
        </w:rPr>
        <w:t>unit.</w:t>
      </w:r>
    </w:p>
    <w:p w:rsidR="00833D55" w:rsidRPr="00617CB8" w:rsidRDefault="00833D55" w:rsidP="00833D55">
      <w:pPr>
        <w:rPr>
          <w:noProof/>
        </w:rPr>
      </w:pPr>
      <w:r w:rsidRPr="00617CB8">
        <w:rPr>
          <w:noProof/>
        </w:rPr>
        <w:t>The requirements for bitstream conformance are specified in clause </w:t>
      </w:r>
      <w:r w:rsidR="00B96C9A" w:rsidRPr="00617CB8">
        <w:rPr>
          <w:noProof/>
        </w:rPr>
        <w:fldChar w:fldCharType="begin" w:fldLock="1"/>
      </w:r>
      <w:r w:rsidRPr="00617CB8">
        <w:rPr>
          <w:noProof/>
        </w:rPr>
        <w:instrText xml:space="preserve"> REF _Ref326742583 \r \h </w:instrText>
      </w:r>
      <w:r w:rsidR="00B96C9A" w:rsidRPr="00617CB8">
        <w:rPr>
          <w:noProof/>
        </w:rPr>
      </w:r>
      <w:r w:rsidR="00B96C9A" w:rsidRPr="00617CB8">
        <w:rPr>
          <w:noProof/>
        </w:rPr>
        <w:fldChar w:fldCharType="separate"/>
      </w:r>
      <w:r w:rsidRPr="00617CB8">
        <w:rPr>
          <w:noProof/>
        </w:rPr>
        <w:t>C.4</w:t>
      </w:r>
      <w:r w:rsidR="00B96C9A" w:rsidRPr="00617CB8">
        <w:rPr>
          <w:noProof/>
        </w:rPr>
        <w:fldChar w:fldCharType="end"/>
      </w:r>
      <w:r w:rsidRPr="00617CB8">
        <w:rPr>
          <w:noProof/>
        </w:rPr>
        <w:t xml:space="preserve"> and the HRD is used to check conformance of bitstreams as specified above in this clause and to check conformance of decoders as specified in clause </w:t>
      </w:r>
      <w:r w:rsidR="00B96C9A" w:rsidRPr="00617CB8">
        <w:rPr>
          <w:noProof/>
        </w:rPr>
        <w:fldChar w:fldCharType="begin" w:fldLock="1"/>
      </w:r>
      <w:r w:rsidRPr="00617CB8">
        <w:rPr>
          <w:noProof/>
        </w:rPr>
        <w:instrText xml:space="preserve"> REF _Ref34233092 \r \h </w:instrText>
      </w:r>
      <w:r w:rsidR="00B96C9A" w:rsidRPr="00617CB8">
        <w:rPr>
          <w:noProof/>
        </w:rPr>
      </w:r>
      <w:r w:rsidR="00B96C9A" w:rsidRPr="00617CB8">
        <w:rPr>
          <w:noProof/>
        </w:rPr>
        <w:fldChar w:fldCharType="separate"/>
      </w:r>
      <w:r w:rsidRPr="00617CB8">
        <w:rPr>
          <w:noProof/>
        </w:rPr>
        <w:t>C.5</w:t>
      </w:r>
      <w:r w:rsidR="00B96C9A" w:rsidRPr="00617CB8">
        <w:rPr>
          <w:noProof/>
        </w:rPr>
        <w:fldChar w:fldCharType="end"/>
      </w:r>
      <w:r w:rsidRPr="00617CB8">
        <w:rPr>
          <w:noProof/>
        </w:rPr>
        <w:t>.</w:t>
      </w:r>
    </w:p>
    <w:p w:rsidR="00833D55" w:rsidRPr="00617CB8" w:rsidRDefault="00833D55" w:rsidP="00833D55">
      <w:pPr>
        <w:pStyle w:val="Note1"/>
        <w:rPr>
          <w:noProof/>
        </w:rPr>
      </w:pPr>
      <w:r w:rsidRPr="00617CB8">
        <w:rPr>
          <w:noProof/>
        </w:rPr>
        <w:t>NOTE </w:t>
      </w:r>
      <w:fldSimple w:instr=" SEQ NoteCounter \* MERGEFORMAT " w:fldLock="1">
        <w:r w:rsidRPr="00617CB8">
          <w:rPr>
            <w:noProof/>
          </w:rPr>
          <w:t>7</w:t>
        </w:r>
      </w:fldSimple>
      <w:r w:rsidRPr="00617CB8">
        <w:rPr>
          <w:noProof/>
        </w:rPr>
        <w:t> – While conformance is guaranteed under the assumption that all picture-rates and clocks used to generate the bitstream match exactly the values signalled in the bitstream, in a real system each of these may vary from the signalled or specified value.</w:t>
      </w:r>
    </w:p>
    <w:p w:rsidR="00833D55" w:rsidRPr="00617CB8" w:rsidRDefault="00833D55" w:rsidP="00833D55">
      <w:pPr>
        <w:rPr>
          <w:noProof/>
        </w:rPr>
      </w:pPr>
      <w:r w:rsidRPr="00617CB8">
        <w:rPr>
          <w:noProof/>
        </w:rPr>
        <w:t>All the arithmetic in this annex is performed with real values, so that no rounding errors can propagate. For example, the number of bits in a CPB just prior to or after removal of a decoding unit is not necessarily an integer.</w:t>
      </w:r>
    </w:p>
    <w:p w:rsidR="00833D55" w:rsidRPr="00617CB8" w:rsidRDefault="00833D55" w:rsidP="00833D55">
      <w:pPr>
        <w:rPr>
          <w:noProof/>
        </w:rPr>
      </w:pPr>
      <w:r w:rsidRPr="00617CB8">
        <w:rPr>
          <w:noProof/>
        </w:rPr>
        <w:t xml:space="preserve">The variable </w:t>
      </w:r>
      <w:r w:rsidRPr="00617CB8">
        <w:rPr>
          <w:iCs/>
          <w:noProof/>
        </w:rPr>
        <w:t>ClockTick</w:t>
      </w:r>
      <w:r w:rsidRPr="00617CB8">
        <w:rPr>
          <w:noProof/>
        </w:rPr>
        <w:t xml:space="preserve"> is derived as follows and is called a clock tick:</w:t>
      </w:r>
    </w:p>
    <w:p w:rsidR="00833D55" w:rsidRPr="00617CB8" w:rsidRDefault="00833D55">
      <w:pPr>
        <w:pStyle w:val="Equation"/>
        <w:ind w:left="720"/>
        <w:rPr>
          <w:iCs/>
          <w:noProof/>
        </w:rPr>
      </w:pPr>
      <w:r w:rsidRPr="00617CB8">
        <w:rPr>
          <w:iCs/>
          <w:noProof/>
        </w:rPr>
        <w:t>ClockTick</w:t>
      </w:r>
      <w:r w:rsidRPr="00617CB8">
        <w:rPr>
          <w:noProof/>
        </w:rPr>
        <w:t xml:space="preserve"> = vui_num_units_in_tick </w:t>
      </w:r>
      <w:r w:rsidRPr="00617CB8">
        <w:rPr>
          <w:rFonts w:ascii="Symbol" w:hAnsi="Symbol" w:cs="Symbol"/>
          <w:noProof/>
        </w:rPr>
        <w:t></w:t>
      </w:r>
      <w:r w:rsidRPr="00617CB8">
        <w:rPr>
          <w:noProof/>
        </w:rPr>
        <w:t xml:space="preserve"> vui_time_scale</w:t>
      </w:r>
      <w:r w:rsidRPr="00617CB8">
        <w:rPr>
          <w:noProof/>
        </w:rPr>
        <w:tab/>
        <w:t>(</w:t>
      </w:r>
      <w:bookmarkStart w:id="4635" w:name="clocktick_eqn"/>
      <w:r w:rsidRPr="00617CB8">
        <w:rPr>
          <w:noProof/>
        </w:rPr>
        <w:t>C</w:t>
      </w:r>
      <w:r w:rsidRPr="00617CB8">
        <w:rPr>
          <w:noProof/>
        </w:rPr>
        <w:noBreakHyphen/>
      </w:r>
      <w:r w:rsidR="000A6248">
        <w:rPr>
          <w:noProof/>
        </w:rPr>
        <w:fldChar w:fldCharType="begin" w:fldLock="1"/>
      </w:r>
      <w:r w:rsidR="000A6248">
        <w:rPr>
          <w:noProof/>
        </w:rPr>
        <w:instrText xml:space="preserve"> SEQ Equation \r 1 \* ARABIC </w:instrText>
      </w:r>
      <w:r w:rsidR="000A6248">
        <w:rPr>
          <w:noProof/>
        </w:rPr>
        <w:fldChar w:fldCharType="separate"/>
      </w:r>
      <w:r w:rsidR="00B86C6C">
        <w:rPr>
          <w:noProof/>
        </w:rPr>
        <w:t>1</w:t>
      </w:r>
      <w:r w:rsidR="000A6248">
        <w:rPr>
          <w:noProof/>
        </w:rPr>
        <w:fldChar w:fldCharType="end"/>
      </w:r>
      <w:bookmarkEnd w:id="4635"/>
      <w:r w:rsidRPr="00617CB8">
        <w:rPr>
          <w:noProof/>
        </w:rPr>
        <w:t>)</w:t>
      </w:r>
    </w:p>
    <w:p w:rsidR="00833D55" w:rsidRPr="00617CB8" w:rsidRDefault="00833D55" w:rsidP="00833D55">
      <w:pPr>
        <w:rPr>
          <w:noProof/>
        </w:rPr>
      </w:pPr>
      <w:r w:rsidRPr="00617CB8">
        <w:rPr>
          <w:noProof/>
        </w:rPr>
        <w:t>The variable ClockSubTick is derived as follows and is called a clock sub-tick:</w:t>
      </w:r>
    </w:p>
    <w:p w:rsidR="00833D55" w:rsidRPr="00617CB8" w:rsidRDefault="00833D55" w:rsidP="00833D55">
      <w:pPr>
        <w:pStyle w:val="Equation"/>
        <w:ind w:left="720"/>
        <w:rPr>
          <w:iCs/>
          <w:noProof/>
        </w:rPr>
      </w:pPr>
      <w:r w:rsidRPr="00617CB8">
        <w:rPr>
          <w:noProof/>
        </w:rPr>
        <w:t xml:space="preserve">ClockSubTick = ClockTick </w:t>
      </w:r>
      <w:r w:rsidRPr="00617CB8">
        <w:rPr>
          <w:rFonts w:ascii="Symbol" w:hAnsi="Symbol" w:cs="Symbol"/>
          <w:noProof/>
        </w:rPr>
        <w:t></w:t>
      </w:r>
      <w:r w:rsidRPr="00617CB8">
        <w:rPr>
          <w:noProof/>
        </w:rPr>
        <w:t xml:space="preserve"> ( tick_divisor_minus2 + 2 )</w:t>
      </w:r>
      <w:r w:rsidRPr="00617CB8">
        <w:rPr>
          <w:noProof/>
        </w:rPr>
        <w:tab/>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2</w:t>
      </w:r>
      <w:r w:rsidR="00B96C9A" w:rsidRPr="00617CB8">
        <w:rPr>
          <w:noProof/>
        </w:rPr>
        <w:fldChar w:fldCharType="end"/>
      </w:r>
      <w:r w:rsidRPr="00617CB8">
        <w:rPr>
          <w:noProof/>
        </w:rPr>
        <w:t>)</w:t>
      </w:r>
    </w:p>
    <w:p w:rsidR="00564AA3" w:rsidRPr="00617CB8" w:rsidRDefault="00833D55" w:rsidP="00D516A4">
      <w:pPr>
        <w:pStyle w:val="Annex2"/>
        <w:numPr>
          <w:ilvl w:val="1"/>
          <w:numId w:val="12"/>
        </w:numPr>
        <w:tabs>
          <w:tab w:val="clear" w:pos="794"/>
          <w:tab w:val="left" w:pos="851"/>
        </w:tabs>
        <w:ind w:left="851" w:hanging="851"/>
        <w:rPr>
          <w:noProof/>
        </w:rPr>
      </w:pPr>
      <w:bookmarkStart w:id="4636" w:name="_Toc415476005"/>
      <w:bookmarkStart w:id="4637" w:name="_Toc423599280"/>
      <w:bookmarkStart w:id="4638" w:name="_Toc423601784"/>
      <w:bookmarkStart w:id="4639" w:name="_Ref34217458"/>
      <w:bookmarkStart w:id="4640" w:name="_Ref36829585"/>
      <w:bookmarkStart w:id="4641" w:name="_Toc77680609"/>
      <w:bookmarkStart w:id="4642" w:name="_Toc118289207"/>
      <w:bookmarkStart w:id="4643" w:name="_Toc226456810"/>
      <w:bookmarkStart w:id="4644" w:name="_Toc248045427"/>
      <w:bookmarkStart w:id="4645" w:name="_Toc287363878"/>
      <w:bookmarkStart w:id="4646" w:name="_Toc311220026"/>
      <w:bookmarkStart w:id="4647" w:name="_Toc317198878"/>
      <w:bookmarkStart w:id="4648" w:name="_Ref347274168"/>
      <w:bookmarkStart w:id="4649" w:name="_Toc32860488"/>
      <w:r w:rsidRPr="00617CB8">
        <w:rPr>
          <w:noProof/>
        </w:rPr>
        <w:t>Operation of coded picture buffer</w:t>
      </w:r>
      <w:bookmarkEnd w:id="4636"/>
      <w:bookmarkEnd w:id="4637"/>
      <w:bookmarkEnd w:id="4638"/>
      <w:r w:rsidRPr="00617CB8">
        <w:rPr>
          <w:noProof/>
        </w:rPr>
        <w:t xml:space="preserve"> </w:t>
      </w:r>
      <w:bookmarkEnd w:id="4639"/>
      <w:bookmarkEnd w:id="4640"/>
      <w:bookmarkEnd w:id="4641"/>
      <w:bookmarkEnd w:id="4642"/>
      <w:bookmarkEnd w:id="4643"/>
      <w:bookmarkEnd w:id="4644"/>
      <w:bookmarkEnd w:id="4645"/>
      <w:bookmarkEnd w:id="4646"/>
      <w:bookmarkEnd w:id="4647"/>
      <w:bookmarkEnd w:id="4648"/>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650" w:name="_Toc415476006"/>
      <w:bookmarkStart w:id="4651" w:name="_Toc423599281"/>
      <w:bookmarkStart w:id="4652" w:name="_Toc423601785"/>
      <w:bookmarkStart w:id="4653" w:name="_Toc32860489"/>
      <w:bookmarkEnd w:id="4649"/>
      <w:r w:rsidRPr="00617CB8">
        <w:rPr>
          <w:noProof/>
        </w:rPr>
        <w:t>General</w:t>
      </w:r>
      <w:bookmarkEnd w:id="4650"/>
      <w:bookmarkEnd w:id="4651"/>
      <w:bookmarkEnd w:id="4652"/>
    </w:p>
    <w:p w:rsidR="00833D55" w:rsidRPr="00617CB8" w:rsidRDefault="00833D55" w:rsidP="00833D55">
      <w:pPr>
        <w:rPr>
          <w:noProof/>
        </w:rPr>
      </w:pPr>
      <w:r w:rsidRPr="00617CB8">
        <w:rPr>
          <w:noProof/>
        </w:rPr>
        <w:t xml:space="preserve">The specifications in this clause apply independently to each set of </w:t>
      </w:r>
      <w:r w:rsidR="001B2D7A" w:rsidRPr="00617CB8">
        <w:rPr>
          <w:noProof/>
        </w:rPr>
        <w:t>coded picture buffer (</w:t>
      </w:r>
      <w:r w:rsidRPr="00617CB8">
        <w:rPr>
          <w:noProof/>
        </w:rPr>
        <w:t>CPB</w:t>
      </w:r>
      <w:r w:rsidR="001B2D7A" w:rsidRPr="00617CB8">
        <w:rPr>
          <w:noProof/>
        </w:rPr>
        <w:t>)</w:t>
      </w:r>
      <w:r w:rsidRPr="00617CB8">
        <w:rPr>
          <w:noProof/>
        </w:rPr>
        <w:t xml:space="preserve"> parameters that is present and to both the Type I and Type II conformance points shown in </w:t>
      </w:r>
      <w:r w:rsidR="00B51DE6">
        <w:fldChar w:fldCharType="begin" w:fldLock="1"/>
      </w:r>
      <w:r w:rsidR="00B51DE6">
        <w:instrText xml:space="preserve"> REF _Ref33101618 \h  \* MERGEFORMAT </w:instrText>
      </w:r>
      <w:r w:rsidR="00B51DE6">
        <w:fldChar w:fldCharType="separate"/>
      </w:r>
      <w:r w:rsidRPr="00617CB8">
        <w:rPr>
          <w:noProof/>
        </w:rPr>
        <w:t>Figure C.1</w:t>
      </w:r>
      <w:r w:rsidR="00B51DE6">
        <w:fldChar w:fldCharType="end"/>
      </w:r>
      <w:r w:rsidRPr="00617CB8">
        <w:rPr>
          <w:noProof/>
        </w:rPr>
        <w:t xml:space="preserve"> and the set of CPB parameters is selected as specified in 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w:t>
      </w:r>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654" w:name="_Toc317198879"/>
      <w:bookmarkStart w:id="4655" w:name="_Ref349919287"/>
      <w:bookmarkStart w:id="4656" w:name="_Toc415476007"/>
      <w:bookmarkStart w:id="4657" w:name="_Toc423599282"/>
      <w:bookmarkStart w:id="4658" w:name="_Toc423601786"/>
      <w:r w:rsidRPr="00617CB8">
        <w:rPr>
          <w:noProof/>
        </w:rPr>
        <w:t>Timing of decoding unit arrival</w:t>
      </w:r>
      <w:bookmarkEnd w:id="4654"/>
      <w:bookmarkEnd w:id="4655"/>
      <w:bookmarkEnd w:id="4656"/>
      <w:bookmarkEnd w:id="4657"/>
      <w:bookmarkEnd w:id="4658"/>
    </w:p>
    <w:p w:rsidR="00833D55" w:rsidRPr="00617CB8" w:rsidRDefault="00833D55" w:rsidP="00833D55">
      <w:pPr>
        <w:numPr>
          <w:ilvl w:val="12"/>
          <w:numId w:val="0"/>
        </w:numPr>
        <w:rPr>
          <w:noProof/>
        </w:rPr>
      </w:pPr>
      <w:r w:rsidRPr="00617CB8">
        <w:rPr>
          <w:noProof/>
        </w:rPr>
        <w:t xml:space="preserve">If </w:t>
      </w:r>
      <w:r w:rsidRPr="00617CB8">
        <w:rPr>
          <w:iCs/>
          <w:noProof/>
        </w:rPr>
        <w:t>SubPicHrdFlag</w:t>
      </w:r>
      <w:r w:rsidRPr="00617CB8">
        <w:rPr>
          <w:noProof/>
        </w:rPr>
        <w:t xml:space="preserve"> is equal to 0, the variable subPicParamsFlag is set equal to 0 and the process specified in the remainder of this clause is invoked with a decoding unit being considered as an access unit, for derivation of the initial and final CPB arrival times for access unit n.</w:t>
      </w:r>
    </w:p>
    <w:p w:rsidR="00833D55" w:rsidRPr="00617CB8" w:rsidRDefault="00833D55" w:rsidP="00833D55">
      <w:pPr>
        <w:numPr>
          <w:ilvl w:val="12"/>
          <w:numId w:val="0"/>
        </w:numPr>
        <w:rPr>
          <w:noProof/>
        </w:rPr>
      </w:pPr>
      <w:r w:rsidRPr="00617CB8">
        <w:rPr>
          <w:noProof/>
        </w:rPr>
        <w:t>Otherwise (</w:t>
      </w:r>
      <w:r w:rsidRPr="00617CB8">
        <w:rPr>
          <w:iCs/>
          <w:noProof/>
        </w:rPr>
        <w:t>SubPicHrdFlag</w:t>
      </w:r>
      <w:r w:rsidRPr="00617CB8">
        <w:rPr>
          <w:noProof/>
        </w:rPr>
        <w:t xml:space="preserve"> is equal to 1), the process specified in the remainder of this clause is first invoked with the variable subPicParamsFlag set equal to 0</w:t>
      </w:r>
      <w:r w:rsidRPr="00617CB8">
        <w:t xml:space="preserve"> </w:t>
      </w:r>
      <w:r w:rsidRPr="00617CB8">
        <w:rPr>
          <w:noProof/>
        </w:rPr>
        <w:t>and a decoding unit being considered as an access unit, for derivation of the initial and final CPB arrival times for access unit n, and then invoked with subPicParamsFlag set equal to 1</w:t>
      </w:r>
      <w:r w:rsidRPr="00617CB8">
        <w:t xml:space="preserve"> </w:t>
      </w:r>
      <w:r w:rsidRPr="00617CB8">
        <w:rPr>
          <w:noProof/>
        </w:rPr>
        <w:t>and a decoding unit being considered as a subset of an access unit, for derivation of the initial and final CPB arrival times for the decoding units in access unit n.</w:t>
      </w:r>
    </w:p>
    <w:p w:rsidR="00833D55" w:rsidRPr="00617CB8" w:rsidRDefault="00833D55" w:rsidP="00833D55">
      <w:pPr>
        <w:rPr>
          <w:noProof/>
        </w:rPr>
      </w:pPr>
      <w:r w:rsidRPr="00617CB8">
        <w:rPr>
          <w:noProof/>
        </w:rPr>
        <w:t>The variables InitCpbRemovalDelay[ SchedSelIdx ] and InitCpbRemovalDelayOffset[ SchedSelIdx ] are deriv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If one or more of the following conditions are true, InitCpbRemovalDelay[ SchedSelIdx ] and InitCpbRemovalDelayOffset[ SchedSelIdx ] are set equal to the values of the buffering period SEI message syntax elements nal_initial_alt_cpb_removal_delay[ SchedSelIdx ] and nal_initial_alt_cpb_removal_offset[ SchedSelIdx ], respectively, when NalHrdModeFlag is equal to 1 or vcl_initial_alt_cpb_removal_delay[ SchedSelIdx ] and vcl_initial_alt_cpb_removal_offset[ SchedSelIdx ], respectively, when NalHrdModeFlag is equal to 0, where the buffering period SEI message syntax elements are selected as specified in 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w:t>
      </w:r>
    </w:p>
    <w:p w:rsidR="00833D55" w:rsidRPr="00617CB8" w:rsidRDefault="00833D55" w:rsidP="00833D55">
      <w:pPr>
        <w:tabs>
          <w:tab w:val="clear" w:pos="794"/>
          <w:tab w:val="left" w:pos="800"/>
        </w:tabs>
        <w:ind w:left="800" w:hanging="360"/>
        <w:rPr>
          <w:noProof/>
        </w:rPr>
      </w:pPr>
      <w:r w:rsidRPr="00617CB8">
        <w:rPr>
          <w:noProof/>
        </w:rPr>
        <w:t>–</w:t>
      </w:r>
      <w:r w:rsidRPr="00617CB8">
        <w:rPr>
          <w:noProof/>
        </w:rPr>
        <w:tab/>
        <w:t>Access unit 0 is a BLA access unit for which the coded picture has nal_unit_type equal to BLA_W_RADL or BLA_N_LP, and the value of irap_cpb_params_present_flag of the buffering period SEI message is equal to 1.</w:t>
      </w:r>
    </w:p>
    <w:p w:rsidR="00833D55" w:rsidRPr="00617CB8" w:rsidRDefault="00833D55" w:rsidP="00833D55">
      <w:pPr>
        <w:tabs>
          <w:tab w:val="clear" w:pos="794"/>
          <w:tab w:val="left" w:pos="800"/>
        </w:tabs>
        <w:ind w:left="800" w:hanging="360"/>
        <w:rPr>
          <w:noProof/>
        </w:rPr>
      </w:pPr>
      <w:r w:rsidRPr="00617CB8">
        <w:rPr>
          <w:noProof/>
        </w:rPr>
        <w:t>–</w:t>
      </w:r>
      <w:r w:rsidRPr="00617CB8">
        <w:rPr>
          <w:noProof/>
        </w:rPr>
        <w:tab/>
        <w:t>Access unit 0 is a BLA access unit for which the coded picture has nal_unit_type equal to BLA_W_LP or is a CRA access unit, and the value of irap_cpb_params_present_flag of the buffering period SEI message is equal to 1 and one or more of the following conditions are true:</w:t>
      </w:r>
    </w:p>
    <w:p w:rsidR="00833D55" w:rsidRPr="00617CB8" w:rsidRDefault="00833D55" w:rsidP="00833D55">
      <w:pPr>
        <w:pStyle w:val="enumlev1"/>
        <w:ind w:left="1117" w:hanging="307"/>
        <w:rPr>
          <w:noProof/>
        </w:rPr>
      </w:pPr>
      <w:r w:rsidRPr="00617CB8">
        <w:rPr>
          <w:noProof/>
        </w:rPr>
        <w:t>–</w:t>
      </w:r>
      <w:r w:rsidRPr="00617CB8">
        <w:rPr>
          <w:noProof/>
        </w:rPr>
        <w:tab/>
        <w:t>UseAltCpbParamsFlag for access unit 0 is equal to 1.</w:t>
      </w:r>
    </w:p>
    <w:p w:rsidR="00833D55" w:rsidRPr="00617CB8" w:rsidRDefault="00833D55" w:rsidP="00833D55">
      <w:pPr>
        <w:pStyle w:val="enumlev1"/>
        <w:ind w:left="1117" w:hanging="307"/>
        <w:rPr>
          <w:noProof/>
        </w:rPr>
      </w:pPr>
      <w:r w:rsidRPr="00617CB8">
        <w:rPr>
          <w:noProof/>
        </w:rPr>
        <w:t>–</w:t>
      </w:r>
      <w:r w:rsidRPr="00617CB8">
        <w:rPr>
          <w:noProof/>
        </w:rPr>
        <w:tab/>
        <w:t>DefaultInitCpbParamsFlag is equal to 0.</w:t>
      </w:r>
    </w:p>
    <w:p w:rsidR="00833D55" w:rsidRPr="00617CB8" w:rsidRDefault="00833D55" w:rsidP="00833D55">
      <w:pPr>
        <w:tabs>
          <w:tab w:val="clear" w:pos="794"/>
          <w:tab w:val="left" w:pos="800"/>
        </w:tabs>
        <w:ind w:left="800" w:hanging="360"/>
        <w:rPr>
          <w:noProof/>
        </w:rPr>
      </w:pPr>
      <w:r w:rsidRPr="00617CB8">
        <w:rPr>
          <w:noProof/>
        </w:rPr>
        <w:t>–</w:t>
      </w:r>
      <w:r w:rsidRPr="00617CB8">
        <w:rPr>
          <w:noProof/>
        </w:rPr>
        <w:tab/>
        <w:t>The value of subPicParamsFlag is equal to 1.</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InitCpbRemovalDelay[ SchedSelIdx ] and InitCpbRemovalDelayOffset[ SchedSelIdx ] are set equal to the values of the buffering period SEI message syntax elements nal_initial_cpb_removal_delay[ SchedSelIdx ] and nal_initial_cpb_removal_offset[ SchedSelIdx ], respectively, when NalHrdModeFlag is equal to 1, or vcl_initial_cpb_removal_delay[ SchedSelIdx ] and vcl_initial_cpb_removal_offset[ SchedSelIdx ], respectively, when NalHrdModeFlag is equal to 0, where the buffering period SEI message syntax elements are selected as specified in 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The time at which the first bit of decoding unit m begins to enter the CPB is referred to as the </w:t>
      </w:r>
      <w:r w:rsidRPr="00617CB8">
        <w:rPr>
          <w:iCs/>
          <w:noProof/>
        </w:rPr>
        <w:t>initial arrival time initArrivalTime[ m ].</w:t>
      </w:r>
    </w:p>
    <w:p w:rsidR="00833D55" w:rsidRPr="00617CB8" w:rsidRDefault="00833D55" w:rsidP="00833D55">
      <w:pPr>
        <w:rPr>
          <w:noProof/>
        </w:rPr>
      </w:pPr>
      <w:r w:rsidRPr="00617CB8">
        <w:rPr>
          <w:noProof/>
        </w:rPr>
        <w:t>The initial arrival time of decoding unit m is derived as follows:</w:t>
      </w:r>
    </w:p>
    <w:p w:rsidR="00833D55" w:rsidRPr="00617CB8" w:rsidRDefault="00833D55" w:rsidP="00833D55">
      <w:pPr>
        <w:tabs>
          <w:tab w:val="clear" w:pos="794"/>
          <w:tab w:val="clear" w:pos="1191"/>
          <w:tab w:val="left" w:pos="400"/>
        </w:tabs>
        <w:rPr>
          <w:noProof/>
        </w:rPr>
      </w:pPr>
      <w:r w:rsidRPr="00617CB8">
        <w:rPr>
          <w:noProof/>
        </w:rPr>
        <w:t>–</w:t>
      </w:r>
      <w:r w:rsidRPr="00617CB8">
        <w:rPr>
          <w:noProof/>
        </w:rPr>
        <w:tab/>
        <w:t xml:space="preserve">If the decoding unit is decoding unit 0 </w:t>
      </w:r>
      <w:r w:rsidRPr="00617CB8">
        <w:t>(i.e., when m is equal to 0)</w:t>
      </w:r>
      <w:r w:rsidRPr="00617CB8">
        <w:rPr>
          <w:noProof/>
        </w:rPr>
        <w:t xml:space="preserve">, </w:t>
      </w:r>
      <w:r w:rsidRPr="00617CB8">
        <w:t>initArrivalTime[ 0 ] is set equal to 0.</w:t>
      </w:r>
    </w:p>
    <w:p w:rsidR="00833D55" w:rsidRPr="00617CB8" w:rsidRDefault="00833D55" w:rsidP="00833D55">
      <w:pPr>
        <w:tabs>
          <w:tab w:val="clear" w:pos="794"/>
          <w:tab w:val="clear" w:pos="1191"/>
          <w:tab w:val="left" w:pos="400"/>
        </w:tabs>
        <w:rPr>
          <w:noProof/>
        </w:rPr>
      </w:pPr>
      <w:r w:rsidRPr="00617CB8">
        <w:rPr>
          <w:noProof/>
        </w:rPr>
        <w:t>–</w:t>
      </w:r>
      <w:r w:rsidRPr="00617CB8">
        <w:rPr>
          <w:noProof/>
        </w:rPr>
        <w:tab/>
        <w:t>Otherwise (the decoding unit is decoding unit m with m &gt; 0), the following applies:</w:t>
      </w:r>
    </w:p>
    <w:p w:rsidR="00833D55" w:rsidRPr="00617CB8" w:rsidRDefault="00833D55" w:rsidP="00833D55">
      <w:pPr>
        <w:tabs>
          <w:tab w:val="clear" w:pos="794"/>
          <w:tab w:val="left" w:pos="800"/>
        </w:tabs>
        <w:ind w:left="800" w:hanging="360"/>
        <w:rPr>
          <w:noProof/>
        </w:rPr>
      </w:pPr>
      <w:r w:rsidRPr="00617CB8">
        <w:rPr>
          <w:noProof/>
        </w:rPr>
        <w:t>–</w:t>
      </w:r>
      <w:r w:rsidRPr="00617CB8">
        <w:rPr>
          <w:noProof/>
        </w:rPr>
        <w:tab/>
        <w:t>If cbr_flag[ SchedSelIdx ] is equal to 1, the initial arrival time for decoding unit m is equal to the final arrival time (which is derived below) of decoding unit m − </w:t>
      </w:r>
      <w:r w:rsidRPr="00617CB8">
        <w:rPr>
          <w:iCs/>
          <w:noProof/>
        </w:rPr>
        <w:t>1</w:t>
      </w:r>
      <w:r w:rsidRPr="00617CB8">
        <w:rPr>
          <w:noProof/>
        </w:rPr>
        <w:t>, i.e.,</w:t>
      </w:r>
    </w:p>
    <w:p w:rsidR="00833D55" w:rsidRPr="00617CB8" w:rsidRDefault="00833D55" w:rsidP="00833D55">
      <w:pPr>
        <w:pStyle w:val="Equation"/>
        <w:tabs>
          <w:tab w:val="left" w:pos="1800"/>
          <w:tab w:val="left" w:pos="3510"/>
        </w:tabs>
        <w:ind w:left="1210"/>
        <w:rPr>
          <w:iCs/>
          <w:noProof/>
        </w:rPr>
      </w:pPr>
      <w:r w:rsidRPr="00617CB8">
        <w:rPr>
          <w:iCs/>
          <w:noProof/>
        </w:rPr>
        <w:t>if( !subPicParamsFlag )</w:t>
      </w:r>
      <w:r w:rsidRPr="00617CB8">
        <w:rPr>
          <w:iCs/>
          <w:noProof/>
        </w:rPr>
        <w:br/>
      </w:r>
      <w:r w:rsidRPr="00617CB8">
        <w:rPr>
          <w:iCs/>
          <w:noProof/>
        </w:rPr>
        <w:tab/>
        <w:t>initArrivalTime[ m ] = AuFinalArrivalTime[ m − 1 ]</w:t>
      </w:r>
      <w:r w:rsidRPr="00617CB8">
        <w:rPr>
          <w:iCs/>
          <w:noProof/>
        </w:rPr>
        <w:tab/>
        <w:t>(</w:t>
      </w:r>
      <w:bookmarkStart w:id="4659" w:name="taiEqualtoTafNminus1"/>
      <w:r w:rsidRPr="00617CB8">
        <w:rPr>
          <w:iCs/>
          <w:noProof/>
        </w:rPr>
        <w:t>C</w:t>
      </w:r>
      <w:r w:rsidRPr="00617CB8">
        <w:rPr>
          <w:iCs/>
          <w:noProof/>
        </w:rPr>
        <w:noBreakHyphen/>
      </w:r>
      <w:r w:rsidR="00B96C9A" w:rsidRPr="00617CB8">
        <w:rPr>
          <w:iCs/>
          <w:noProof/>
        </w:rPr>
        <w:fldChar w:fldCharType="begin" w:fldLock="1"/>
      </w:r>
      <w:r w:rsidRPr="00617CB8">
        <w:rPr>
          <w:iCs/>
          <w:noProof/>
        </w:rPr>
        <w:instrText xml:space="preserve"> SEQ Equation \* ARABIC </w:instrText>
      </w:r>
      <w:r w:rsidR="00B96C9A" w:rsidRPr="00617CB8">
        <w:rPr>
          <w:iCs/>
          <w:noProof/>
        </w:rPr>
        <w:fldChar w:fldCharType="separate"/>
      </w:r>
      <w:r w:rsidR="00B86C6C">
        <w:rPr>
          <w:iCs/>
          <w:noProof/>
        </w:rPr>
        <w:t>3</w:t>
      </w:r>
      <w:r w:rsidR="00B96C9A" w:rsidRPr="00617CB8">
        <w:rPr>
          <w:iCs/>
          <w:noProof/>
        </w:rPr>
        <w:fldChar w:fldCharType="end"/>
      </w:r>
      <w:bookmarkEnd w:id="4659"/>
      <w:r w:rsidRPr="00617CB8">
        <w:rPr>
          <w:iCs/>
          <w:noProof/>
        </w:rPr>
        <w:t>)</w:t>
      </w:r>
      <w:r w:rsidRPr="00617CB8">
        <w:rPr>
          <w:iCs/>
          <w:noProof/>
        </w:rPr>
        <w:br/>
        <w:t>else</w:t>
      </w:r>
      <w:r w:rsidRPr="00617CB8">
        <w:rPr>
          <w:iCs/>
          <w:noProof/>
        </w:rPr>
        <w:br/>
      </w:r>
      <w:r w:rsidRPr="00617CB8">
        <w:rPr>
          <w:iCs/>
          <w:noProof/>
        </w:rPr>
        <w:tab/>
        <w:t>initArrivalTime[ m ] = DuFinalArrivalTime[ m − 1 ]</w:t>
      </w:r>
    </w:p>
    <w:p w:rsidR="00833D55" w:rsidRPr="00617CB8" w:rsidRDefault="00833D55" w:rsidP="00833D55">
      <w:pPr>
        <w:tabs>
          <w:tab w:val="clear" w:pos="794"/>
          <w:tab w:val="left" w:pos="800"/>
        </w:tabs>
        <w:ind w:left="800" w:hanging="360"/>
        <w:rPr>
          <w:noProof/>
        </w:rPr>
      </w:pPr>
      <w:r w:rsidRPr="00617CB8">
        <w:rPr>
          <w:noProof/>
        </w:rPr>
        <w:t>–</w:t>
      </w:r>
      <w:r w:rsidRPr="00617CB8">
        <w:rPr>
          <w:noProof/>
        </w:rPr>
        <w:tab/>
        <w:t>Otherwise (cbr_flag[ SchedSelIdx ] is equal to 0), the initial arrival time for decoding unit m is derived as follows:</w:t>
      </w:r>
    </w:p>
    <w:p w:rsidR="00833D55" w:rsidRPr="00617CB8" w:rsidRDefault="00833D55" w:rsidP="00833D55">
      <w:pPr>
        <w:pStyle w:val="Equation"/>
        <w:tabs>
          <w:tab w:val="left" w:pos="1800"/>
          <w:tab w:val="left" w:pos="3510"/>
        </w:tabs>
        <w:ind w:left="1210"/>
        <w:rPr>
          <w:iCs/>
          <w:noProof/>
        </w:rPr>
      </w:pPr>
      <w:r w:rsidRPr="00617CB8">
        <w:rPr>
          <w:iCs/>
          <w:noProof/>
        </w:rPr>
        <w:t>if( !subPicParamsFlag )</w:t>
      </w:r>
      <w:r w:rsidRPr="00617CB8">
        <w:rPr>
          <w:iCs/>
          <w:noProof/>
        </w:rPr>
        <w:br/>
      </w:r>
      <w:r w:rsidRPr="00617CB8">
        <w:rPr>
          <w:iCs/>
          <w:noProof/>
        </w:rPr>
        <w:tab/>
        <w:t>initArrivalTime[ m ] = Max( AuFinalArrivalTime[ m − 1 ], initArrivalEarliestTime[ m ] )</w:t>
      </w:r>
      <w:r w:rsidRPr="00617CB8">
        <w:rPr>
          <w:iCs/>
          <w:noProof/>
        </w:rPr>
        <w:tab/>
        <w:t>(</w:t>
      </w:r>
      <w:bookmarkStart w:id="4660" w:name="tai_Eqn"/>
      <w:r w:rsidRPr="00617CB8">
        <w:rPr>
          <w:iCs/>
          <w:noProof/>
        </w:rPr>
        <w:t>C</w:t>
      </w:r>
      <w:r w:rsidRPr="00617CB8">
        <w:rPr>
          <w:iCs/>
          <w:noProof/>
        </w:rPr>
        <w:noBreakHyphen/>
      </w:r>
      <w:r w:rsidR="00B96C9A" w:rsidRPr="00617CB8">
        <w:rPr>
          <w:iCs/>
          <w:noProof/>
        </w:rPr>
        <w:fldChar w:fldCharType="begin" w:fldLock="1"/>
      </w:r>
      <w:r w:rsidRPr="00617CB8">
        <w:rPr>
          <w:iCs/>
          <w:noProof/>
        </w:rPr>
        <w:instrText xml:space="preserve"> SEQ Equation \* ARABIC </w:instrText>
      </w:r>
      <w:r w:rsidR="00B96C9A" w:rsidRPr="00617CB8">
        <w:rPr>
          <w:iCs/>
          <w:noProof/>
        </w:rPr>
        <w:fldChar w:fldCharType="separate"/>
      </w:r>
      <w:r w:rsidR="00B86C6C">
        <w:rPr>
          <w:iCs/>
          <w:noProof/>
        </w:rPr>
        <w:t>4</w:t>
      </w:r>
      <w:r w:rsidR="00B96C9A" w:rsidRPr="00617CB8">
        <w:rPr>
          <w:iCs/>
          <w:noProof/>
        </w:rPr>
        <w:fldChar w:fldCharType="end"/>
      </w:r>
      <w:bookmarkEnd w:id="4660"/>
      <w:r w:rsidRPr="00617CB8">
        <w:rPr>
          <w:iCs/>
          <w:noProof/>
        </w:rPr>
        <w:t>)</w:t>
      </w:r>
      <w:r w:rsidRPr="00617CB8">
        <w:rPr>
          <w:iCs/>
          <w:noProof/>
        </w:rPr>
        <w:br/>
        <w:t>else</w:t>
      </w:r>
      <w:r w:rsidRPr="00617CB8">
        <w:rPr>
          <w:iCs/>
          <w:noProof/>
        </w:rPr>
        <w:br/>
      </w:r>
      <w:r w:rsidRPr="00617CB8">
        <w:rPr>
          <w:iCs/>
          <w:noProof/>
        </w:rPr>
        <w:tab/>
        <w:t>initArrivalTime[ m ] = Max( DuFinalArrivalTime[ m − 1 ], initArrivalEarliestTime[ m ] )</w:t>
      </w:r>
    </w:p>
    <w:p w:rsidR="00833D55" w:rsidRPr="00617CB8" w:rsidRDefault="00833D55" w:rsidP="00833D55">
      <w:pPr>
        <w:tabs>
          <w:tab w:val="clear" w:pos="794"/>
          <w:tab w:val="left" w:pos="800"/>
        </w:tabs>
        <w:ind w:left="800"/>
        <w:rPr>
          <w:noProof/>
        </w:rPr>
      </w:pPr>
      <w:r w:rsidRPr="00617CB8">
        <w:rPr>
          <w:noProof/>
        </w:rPr>
        <w:t>where i</w:t>
      </w:r>
      <w:r w:rsidRPr="00617CB8">
        <w:rPr>
          <w:iCs/>
          <w:noProof/>
        </w:rPr>
        <w:t>nitArrivalEarliestTime[</w:t>
      </w:r>
      <w:r w:rsidRPr="00617CB8">
        <w:rPr>
          <w:noProof/>
        </w:rPr>
        <w:t> m</w:t>
      </w:r>
      <w:r w:rsidRPr="00617CB8">
        <w:rPr>
          <w:iCs/>
          <w:noProof/>
        </w:rPr>
        <w:t> ]</w:t>
      </w:r>
      <w:r w:rsidRPr="00617CB8">
        <w:rPr>
          <w:noProof/>
        </w:rPr>
        <w:t xml:space="preserve"> is derived as follows:</w:t>
      </w:r>
    </w:p>
    <w:p w:rsidR="00833D55" w:rsidRPr="00617CB8" w:rsidRDefault="00833D55" w:rsidP="00833D55">
      <w:pPr>
        <w:tabs>
          <w:tab w:val="clear" w:pos="794"/>
          <w:tab w:val="clear" w:pos="1191"/>
          <w:tab w:val="left" w:pos="1200"/>
          <w:tab w:val="left" w:pos="2300"/>
        </w:tabs>
        <w:ind w:left="1200" w:hanging="400"/>
        <w:rPr>
          <w:noProof/>
        </w:rPr>
      </w:pPr>
      <w:r w:rsidRPr="00617CB8">
        <w:rPr>
          <w:noProof/>
        </w:rPr>
        <w:t>–</w:t>
      </w:r>
      <w:r w:rsidRPr="00617CB8">
        <w:rPr>
          <w:noProof/>
        </w:rPr>
        <w:tab/>
        <w:t xml:space="preserve">The variable </w:t>
      </w:r>
      <w:r w:rsidRPr="00617CB8">
        <w:rPr>
          <w:iCs/>
          <w:noProof/>
        </w:rPr>
        <w:t>tmpNominalRemovalTime is derived as follows:</w:t>
      </w:r>
    </w:p>
    <w:p w:rsidR="00833D55" w:rsidRPr="00617CB8" w:rsidRDefault="00833D55" w:rsidP="00833D55">
      <w:pPr>
        <w:pStyle w:val="Equation"/>
        <w:tabs>
          <w:tab w:val="clear" w:pos="1588"/>
          <w:tab w:val="left" w:pos="1800"/>
          <w:tab w:val="left" w:pos="3510"/>
        </w:tabs>
        <w:ind w:left="1584"/>
        <w:rPr>
          <w:iCs/>
          <w:noProof/>
        </w:rPr>
      </w:pPr>
      <w:r w:rsidRPr="00617CB8">
        <w:rPr>
          <w:iCs/>
          <w:noProof/>
        </w:rPr>
        <w:t>if( !subPicParamsFlag )</w:t>
      </w:r>
      <w:r w:rsidRPr="00617CB8">
        <w:rPr>
          <w:iCs/>
          <w:noProof/>
        </w:rPr>
        <w:br/>
      </w:r>
      <w:r w:rsidRPr="00617CB8">
        <w:rPr>
          <w:iCs/>
          <w:noProof/>
        </w:rPr>
        <w:tab/>
        <w:t xml:space="preserve">tmpNominalRemovalTime = AuNominalRemovalTime[ m ] </w:t>
      </w:r>
      <w:r w:rsidRPr="00617CB8">
        <w:rPr>
          <w:iCs/>
          <w:noProof/>
        </w:rPr>
        <w:tab/>
      </w:r>
      <w:r w:rsidRPr="00617CB8">
        <w:rPr>
          <w:noProof/>
        </w:rPr>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5</w:t>
      </w:r>
      <w:r w:rsidR="00B96C9A" w:rsidRPr="00617CB8">
        <w:rPr>
          <w:noProof/>
        </w:rPr>
        <w:fldChar w:fldCharType="end"/>
      </w:r>
      <w:r w:rsidRPr="00617CB8">
        <w:rPr>
          <w:noProof/>
        </w:rPr>
        <w:t>)</w:t>
      </w:r>
      <w:r w:rsidRPr="00617CB8">
        <w:rPr>
          <w:iCs/>
          <w:noProof/>
        </w:rPr>
        <w:br/>
        <w:t>else</w:t>
      </w:r>
      <w:r w:rsidRPr="00617CB8">
        <w:rPr>
          <w:iCs/>
          <w:noProof/>
        </w:rPr>
        <w:br/>
      </w:r>
      <w:r w:rsidRPr="00617CB8">
        <w:rPr>
          <w:iCs/>
          <w:noProof/>
        </w:rPr>
        <w:tab/>
        <w:t>tmpNominalRemovalTime = DuNominalRemovalTime[ m ]</w:t>
      </w:r>
    </w:p>
    <w:p w:rsidR="00833D55" w:rsidRPr="00617CB8" w:rsidRDefault="00833D55" w:rsidP="00833D55">
      <w:pPr>
        <w:tabs>
          <w:tab w:val="clear" w:pos="794"/>
          <w:tab w:val="clear" w:pos="1191"/>
          <w:tab w:val="left" w:pos="709"/>
          <w:tab w:val="left" w:pos="1200"/>
        </w:tabs>
        <w:ind w:left="1200"/>
        <w:rPr>
          <w:noProof/>
        </w:rPr>
      </w:pPr>
      <w:r w:rsidRPr="00617CB8">
        <w:rPr>
          <w:noProof/>
        </w:rPr>
        <w:t>where Au</w:t>
      </w:r>
      <w:r w:rsidRPr="00617CB8">
        <w:rPr>
          <w:iCs/>
          <w:noProof/>
        </w:rPr>
        <w:t>NominalRemovalTime[</w:t>
      </w:r>
      <w:r w:rsidRPr="00617CB8">
        <w:rPr>
          <w:noProof/>
        </w:rPr>
        <w:t> m</w:t>
      </w:r>
      <w:r w:rsidRPr="00617CB8">
        <w:rPr>
          <w:iCs/>
          <w:noProof/>
        </w:rPr>
        <w:t> ]</w:t>
      </w:r>
      <w:r w:rsidRPr="00617CB8">
        <w:rPr>
          <w:noProof/>
        </w:rPr>
        <w:t xml:space="preserve"> and D</w:t>
      </w:r>
      <w:r w:rsidRPr="00617CB8">
        <w:rPr>
          <w:iCs/>
          <w:noProof/>
        </w:rPr>
        <w:t>uNominalRemovalTime[</w:t>
      </w:r>
      <w:r w:rsidRPr="00617CB8">
        <w:rPr>
          <w:noProof/>
        </w:rPr>
        <w:t> m</w:t>
      </w:r>
      <w:r w:rsidRPr="00617CB8">
        <w:rPr>
          <w:iCs/>
          <w:noProof/>
        </w:rPr>
        <w:t> ]</w:t>
      </w:r>
      <w:r w:rsidRPr="00617CB8">
        <w:rPr>
          <w:noProof/>
        </w:rPr>
        <w:t xml:space="preserve"> are </w:t>
      </w:r>
      <w:r w:rsidRPr="00617CB8">
        <w:rPr>
          <w:iCs/>
          <w:noProof/>
        </w:rPr>
        <w:t xml:space="preserve">the nominal CPB removal time of access </w:t>
      </w:r>
      <w:r w:rsidRPr="00617CB8">
        <w:rPr>
          <w:noProof/>
        </w:rPr>
        <w:t>unit m and decoding unit m, respectively,</w:t>
      </w:r>
      <w:r w:rsidRPr="00617CB8">
        <w:rPr>
          <w:iCs/>
          <w:noProof/>
        </w:rPr>
        <w:t xml:space="preserve"> as specified in </w:t>
      </w:r>
      <w:r w:rsidRPr="00617CB8">
        <w:rPr>
          <w:noProof/>
        </w:rPr>
        <w:t>clause </w:t>
      </w:r>
      <w:r w:rsidR="00B96C9A" w:rsidRPr="00617CB8">
        <w:rPr>
          <w:noProof/>
        </w:rPr>
        <w:fldChar w:fldCharType="begin" w:fldLock="1"/>
      </w:r>
      <w:r w:rsidRPr="00617CB8">
        <w:rPr>
          <w:noProof/>
        </w:rPr>
        <w:instrText xml:space="preserve"> REF _Ref330937524 \r \h </w:instrText>
      </w:r>
      <w:r w:rsidR="00B96C9A" w:rsidRPr="00617CB8">
        <w:rPr>
          <w:noProof/>
        </w:rPr>
      </w:r>
      <w:r w:rsidR="00B96C9A" w:rsidRPr="00617CB8">
        <w:rPr>
          <w:noProof/>
        </w:rPr>
        <w:fldChar w:fldCharType="separate"/>
      </w:r>
      <w:r w:rsidR="00B86C6C">
        <w:rPr>
          <w:noProof/>
          <w:cs/>
        </w:rPr>
        <w:t>‎</w:t>
      </w:r>
      <w:r w:rsidR="00B86C6C">
        <w:rPr>
          <w:noProof/>
        </w:rPr>
        <w:t>C.2.3</w:t>
      </w:r>
      <w:r w:rsidR="00B96C9A" w:rsidRPr="00617CB8">
        <w:rPr>
          <w:noProof/>
        </w:rPr>
        <w:fldChar w:fldCharType="end"/>
      </w:r>
      <w:r w:rsidRPr="00617CB8">
        <w:rPr>
          <w:noProof/>
        </w:rPr>
        <w:t>.</w:t>
      </w:r>
    </w:p>
    <w:p w:rsidR="00833D55" w:rsidRPr="00617CB8" w:rsidRDefault="00833D55" w:rsidP="00833D55">
      <w:pPr>
        <w:tabs>
          <w:tab w:val="clear" w:pos="794"/>
          <w:tab w:val="clear" w:pos="1191"/>
          <w:tab w:val="left" w:pos="1200"/>
          <w:tab w:val="left" w:pos="2300"/>
        </w:tabs>
        <w:ind w:left="1200" w:hanging="400"/>
        <w:rPr>
          <w:noProof/>
        </w:rPr>
      </w:pPr>
      <w:r w:rsidRPr="00617CB8">
        <w:rPr>
          <w:noProof/>
        </w:rPr>
        <w:t>–</w:t>
      </w:r>
      <w:r w:rsidRPr="00617CB8">
        <w:rPr>
          <w:noProof/>
        </w:rPr>
        <w:tab/>
        <w:t>If decoding unit m is not the first decoding unit of a subsequent buffering period, i</w:t>
      </w:r>
      <w:r w:rsidRPr="00617CB8">
        <w:rPr>
          <w:iCs/>
          <w:noProof/>
        </w:rPr>
        <w:t>nitArrivalEarliestTime[</w:t>
      </w:r>
      <w:r w:rsidRPr="00617CB8">
        <w:rPr>
          <w:noProof/>
        </w:rPr>
        <w:t> m ] is derived as follows:</w:t>
      </w:r>
    </w:p>
    <w:p w:rsidR="00833D55" w:rsidRPr="00617CB8" w:rsidRDefault="00833D55" w:rsidP="00833D55">
      <w:pPr>
        <w:pStyle w:val="Equation"/>
        <w:tabs>
          <w:tab w:val="clear" w:pos="1588"/>
          <w:tab w:val="left" w:pos="1800"/>
          <w:tab w:val="left" w:pos="3510"/>
        </w:tabs>
        <w:ind w:left="1584"/>
        <w:rPr>
          <w:noProof/>
        </w:rPr>
      </w:pPr>
      <w:r w:rsidRPr="00617CB8">
        <w:rPr>
          <w:iCs/>
          <w:noProof/>
        </w:rPr>
        <w:t>initArrivalEarliestTime[</w:t>
      </w:r>
      <w:r w:rsidRPr="00617CB8">
        <w:rPr>
          <w:noProof/>
        </w:rPr>
        <w:t> m</w:t>
      </w:r>
      <w:r w:rsidRPr="00617CB8">
        <w:rPr>
          <w:iCs/>
          <w:noProof/>
        </w:rPr>
        <w:t> </w:t>
      </w:r>
      <w:r w:rsidRPr="00617CB8">
        <w:rPr>
          <w:noProof/>
        </w:rPr>
        <w:t xml:space="preserve">] </w:t>
      </w:r>
      <w:r w:rsidRPr="00617CB8">
        <w:rPr>
          <w:iCs/>
          <w:noProof/>
        </w:rPr>
        <w:t>= tmpNominalRemovalTime</w:t>
      </w:r>
      <w:r w:rsidRPr="00617CB8">
        <w:rPr>
          <w:noProof/>
        </w:rPr>
        <w:t xml:space="preserve"> − ( InitCpbRemovalDelay[ SchedSelIdx ]</w:t>
      </w:r>
      <w:r w:rsidRPr="00617CB8">
        <w:rPr>
          <w:noProof/>
        </w:rPr>
        <w:br/>
      </w:r>
      <w:r w:rsidRPr="00617CB8">
        <w:rPr>
          <w:noProof/>
        </w:rPr>
        <w:tab/>
      </w:r>
      <w:r w:rsidRPr="00617CB8">
        <w:rPr>
          <w:noProof/>
        </w:rPr>
        <w:tab/>
        <w:t xml:space="preserve">+ InitCpbRemovalDelayOffset[ SchedSelIdx ] ) </w:t>
      </w:r>
      <w:r w:rsidRPr="00617CB8">
        <w:rPr>
          <w:rFonts w:ascii="Symbol" w:hAnsi="Symbol" w:cs="Symbol"/>
          <w:noProof/>
        </w:rPr>
        <w:t></w:t>
      </w:r>
      <w:r w:rsidRPr="00617CB8">
        <w:rPr>
          <w:noProof/>
        </w:rPr>
        <w:t xml:space="preserve"> </w:t>
      </w:r>
      <w:r w:rsidRPr="00617CB8">
        <w:rPr>
          <w:iCs/>
          <w:noProof/>
        </w:rPr>
        <w:t>90000</w:t>
      </w:r>
      <w:r w:rsidRPr="00617CB8">
        <w:rPr>
          <w:iCs/>
          <w:noProof/>
        </w:rPr>
        <w:tab/>
      </w:r>
      <w:r w:rsidRPr="00617CB8">
        <w:rPr>
          <w:noProof/>
        </w:rPr>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6</w:t>
      </w:r>
      <w:r w:rsidR="00B96C9A" w:rsidRPr="00617CB8">
        <w:rPr>
          <w:noProof/>
        </w:rPr>
        <w:fldChar w:fldCharType="end"/>
      </w:r>
      <w:r w:rsidRPr="00617CB8">
        <w:rPr>
          <w:noProof/>
        </w:rPr>
        <w:t>)</w:t>
      </w:r>
    </w:p>
    <w:p w:rsidR="00833D55" w:rsidRPr="00617CB8" w:rsidRDefault="00833D55" w:rsidP="00833D55">
      <w:pPr>
        <w:tabs>
          <w:tab w:val="clear" w:pos="794"/>
          <w:tab w:val="left" w:pos="2300"/>
        </w:tabs>
        <w:ind w:left="1200" w:hanging="400"/>
        <w:rPr>
          <w:noProof/>
        </w:rPr>
      </w:pPr>
      <w:r w:rsidRPr="00617CB8">
        <w:rPr>
          <w:noProof/>
        </w:rPr>
        <w:t>–</w:t>
      </w:r>
      <w:r w:rsidRPr="00617CB8">
        <w:rPr>
          <w:noProof/>
        </w:rPr>
        <w:tab/>
        <w:t>Otherwise (decoding unit m is the first decoding unit of a subsequent buffering period), i</w:t>
      </w:r>
      <w:r w:rsidRPr="00617CB8">
        <w:rPr>
          <w:iCs/>
          <w:noProof/>
        </w:rPr>
        <w:t>nitArrivalEarliestTime[</w:t>
      </w:r>
      <w:r w:rsidRPr="00617CB8">
        <w:rPr>
          <w:noProof/>
        </w:rPr>
        <w:t> m</w:t>
      </w:r>
      <w:r w:rsidRPr="00617CB8">
        <w:rPr>
          <w:iCs/>
          <w:noProof/>
        </w:rPr>
        <w:t> ]</w:t>
      </w:r>
      <w:r w:rsidRPr="00617CB8">
        <w:rPr>
          <w:noProof/>
        </w:rPr>
        <w:t xml:space="preserve"> is derived as follows:</w:t>
      </w:r>
    </w:p>
    <w:p w:rsidR="00833D55" w:rsidRPr="00617CB8" w:rsidRDefault="00833D55" w:rsidP="00833D55">
      <w:pPr>
        <w:pStyle w:val="Equation"/>
        <w:tabs>
          <w:tab w:val="clear" w:pos="1588"/>
          <w:tab w:val="left" w:pos="1800"/>
          <w:tab w:val="left" w:pos="3510"/>
        </w:tabs>
        <w:ind w:left="1584"/>
        <w:rPr>
          <w:iCs/>
          <w:noProof/>
        </w:rPr>
      </w:pPr>
      <w:r w:rsidRPr="00617CB8">
        <w:rPr>
          <w:iCs/>
          <w:noProof/>
        </w:rPr>
        <w:t>initArrivalEarliestTime[ m ] = tmpNominalRemovalTime −</w:t>
      </w:r>
      <w:r w:rsidRPr="00617CB8">
        <w:rPr>
          <w:iCs/>
          <w:noProof/>
        </w:rPr>
        <w:br/>
      </w:r>
      <w:r w:rsidRPr="00617CB8">
        <w:rPr>
          <w:iCs/>
          <w:noProof/>
        </w:rPr>
        <w:tab/>
      </w:r>
      <w:r w:rsidRPr="00617CB8">
        <w:rPr>
          <w:iCs/>
          <w:noProof/>
        </w:rPr>
        <w:tab/>
        <w:t xml:space="preserve">( InitCpbRemovalDelay[ SchedSelIdx ] </w:t>
      </w:r>
      <w:r w:rsidRPr="00617CB8">
        <w:rPr>
          <w:rFonts w:ascii="Symbol" w:hAnsi="Symbol" w:cs="Symbol"/>
          <w:noProof/>
        </w:rPr>
        <w:t></w:t>
      </w:r>
      <w:r w:rsidRPr="00617CB8">
        <w:rPr>
          <w:iCs/>
          <w:noProof/>
        </w:rPr>
        <w:t xml:space="preserve"> 90000 )</w:t>
      </w:r>
      <w:r w:rsidRPr="00617CB8">
        <w:rPr>
          <w:iCs/>
          <w:noProof/>
        </w:rPr>
        <w:tab/>
        <w:t>(C</w:t>
      </w:r>
      <w:r w:rsidRPr="00617CB8">
        <w:rPr>
          <w:iCs/>
          <w:noProof/>
        </w:rPr>
        <w:noBreakHyphen/>
      </w:r>
      <w:r w:rsidR="00B96C9A" w:rsidRPr="00617CB8">
        <w:rPr>
          <w:iCs/>
          <w:noProof/>
        </w:rPr>
        <w:fldChar w:fldCharType="begin" w:fldLock="1"/>
      </w:r>
      <w:r w:rsidRPr="00617CB8">
        <w:rPr>
          <w:iCs/>
          <w:noProof/>
        </w:rPr>
        <w:instrText xml:space="preserve"> SEQ Equation \* ARABIC </w:instrText>
      </w:r>
      <w:r w:rsidR="00B96C9A" w:rsidRPr="00617CB8">
        <w:rPr>
          <w:iCs/>
          <w:noProof/>
        </w:rPr>
        <w:fldChar w:fldCharType="separate"/>
      </w:r>
      <w:r w:rsidR="00B86C6C">
        <w:rPr>
          <w:iCs/>
          <w:noProof/>
        </w:rPr>
        <w:t>7</w:t>
      </w:r>
      <w:r w:rsidR="00B96C9A" w:rsidRPr="00617CB8">
        <w:rPr>
          <w:iCs/>
          <w:noProof/>
        </w:rPr>
        <w:fldChar w:fldCharType="end"/>
      </w:r>
      <w:r w:rsidRPr="00617CB8">
        <w:rPr>
          <w:iCs/>
          <w:noProof/>
        </w:rPr>
        <w:t>)</w:t>
      </w:r>
    </w:p>
    <w:p w:rsidR="00833D55" w:rsidRPr="00617CB8" w:rsidRDefault="00833D55" w:rsidP="00833D55">
      <w:pPr>
        <w:rPr>
          <w:noProof/>
        </w:rPr>
      </w:pPr>
      <w:r w:rsidRPr="00617CB8">
        <w:rPr>
          <w:noProof/>
        </w:rPr>
        <w:t>The final arrival time for decoding unit m is derived as follows:</w:t>
      </w:r>
    </w:p>
    <w:p w:rsidR="00833D55" w:rsidRPr="00617CB8" w:rsidRDefault="00833D55" w:rsidP="00833D55">
      <w:pPr>
        <w:pStyle w:val="Equation"/>
        <w:tabs>
          <w:tab w:val="left" w:pos="1080"/>
          <w:tab w:val="left" w:pos="1800"/>
          <w:tab w:val="left" w:pos="3510"/>
        </w:tabs>
        <w:ind w:left="792"/>
        <w:rPr>
          <w:iCs/>
          <w:noProof/>
        </w:rPr>
      </w:pPr>
      <w:r w:rsidRPr="00617CB8">
        <w:rPr>
          <w:iCs/>
          <w:noProof/>
        </w:rPr>
        <w:t>if( !subPicParamsFlag )</w:t>
      </w:r>
      <w:r w:rsidRPr="00617CB8">
        <w:rPr>
          <w:iCs/>
          <w:noProof/>
        </w:rPr>
        <w:br/>
      </w:r>
      <w:r w:rsidRPr="00617CB8">
        <w:rPr>
          <w:iCs/>
          <w:noProof/>
        </w:rPr>
        <w:tab/>
      </w:r>
      <w:r w:rsidRPr="00617CB8">
        <w:rPr>
          <w:iCs/>
          <w:noProof/>
        </w:rPr>
        <w:tab/>
        <w:t xml:space="preserve">AuFinalArrivalTime[ m ] = initArrivalTime[ m ] + sizeInbits[ m ] </w:t>
      </w:r>
      <w:r w:rsidRPr="00617CB8">
        <w:rPr>
          <w:rFonts w:ascii="Symbol" w:hAnsi="Symbol" w:cs="Symbol"/>
          <w:noProof/>
        </w:rPr>
        <w:t></w:t>
      </w:r>
      <w:r w:rsidRPr="00617CB8">
        <w:rPr>
          <w:iCs/>
          <w:noProof/>
        </w:rPr>
        <w:t xml:space="preserve"> BitRate[ SchedSelIdx ]</w:t>
      </w:r>
      <w:r w:rsidRPr="00617CB8">
        <w:rPr>
          <w:iCs/>
          <w:noProof/>
        </w:rPr>
        <w:tab/>
        <w:t>(C</w:t>
      </w:r>
      <w:r w:rsidRPr="00617CB8">
        <w:rPr>
          <w:iCs/>
          <w:noProof/>
        </w:rPr>
        <w:noBreakHyphen/>
      </w:r>
      <w:r w:rsidR="00B96C9A" w:rsidRPr="00617CB8">
        <w:rPr>
          <w:iCs/>
          <w:noProof/>
        </w:rPr>
        <w:fldChar w:fldCharType="begin" w:fldLock="1"/>
      </w:r>
      <w:r w:rsidRPr="00617CB8">
        <w:rPr>
          <w:iCs/>
          <w:noProof/>
        </w:rPr>
        <w:instrText xml:space="preserve"> SEQ Equation \* ARABIC </w:instrText>
      </w:r>
      <w:r w:rsidR="00B96C9A" w:rsidRPr="00617CB8">
        <w:rPr>
          <w:iCs/>
          <w:noProof/>
        </w:rPr>
        <w:fldChar w:fldCharType="separate"/>
      </w:r>
      <w:r w:rsidR="00B86C6C">
        <w:rPr>
          <w:iCs/>
          <w:noProof/>
        </w:rPr>
        <w:t>8</w:t>
      </w:r>
      <w:r w:rsidR="00B96C9A" w:rsidRPr="00617CB8">
        <w:rPr>
          <w:iCs/>
          <w:noProof/>
        </w:rPr>
        <w:fldChar w:fldCharType="end"/>
      </w:r>
      <w:r w:rsidRPr="00617CB8">
        <w:rPr>
          <w:iCs/>
          <w:noProof/>
        </w:rPr>
        <w:t>)</w:t>
      </w:r>
      <w:r w:rsidRPr="00617CB8">
        <w:rPr>
          <w:iCs/>
          <w:noProof/>
        </w:rPr>
        <w:br/>
        <w:t>else</w:t>
      </w:r>
      <w:r w:rsidRPr="00617CB8">
        <w:rPr>
          <w:iCs/>
          <w:noProof/>
        </w:rPr>
        <w:br/>
      </w:r>
      <w:r w:rsidRPr="00617CB8">
        <w:rPr>
          <w:iCs/>
          <w:noProof/>
        </w:rPr>
        <w:tab/>
      </w:r>
      <w:r w:rsidRPr="00617CB8">
        <w:rPr>
          <w:iCs/>
          <w:noProof/>
        </w:rPr>
        <w:tab/>
        <w:t xml:space="preserve">DuFinalArrivalTime[ m ] = initArrivalTime[ m ] + sizeInbits[ m ] </w:t>
      </w:r>
      <w:r w:rsidRPr="00617CB8">
        <w:rPr>
          <w:rFonts w:ascii="Symbol" w:hAnsi="Symbol" w:cs="Symbol"/>
          <w:noProof/>
        </w:rPr>
        <w:t></w:t>
      </w:r>
      <w:r w:rsidRPr="00617CB8">
        <w:rPr>
          <w:iCs/>
          <w:noProof/>
        </w:rPr>
        <w:t xml:space="preserve"> BitRate[ SchedSelIdx ]</w:t>
      </w:r>
    </w:p>
    <w:p w:rsidR="00833D55" w:rsidRPr="00617CB8" w:rsidRDefault="00833D55" w:rsidP="00833D55">
      <w:pPr>
        <w:numPr>
          <w:ilvl w:val="12"/>
          <w:numId w:val="0"/>
        </w:numPr>
        <w:rPr>
          <w:noProof/>
        </w:rPr>
      </w:pPr>
      <w:r w:rsidRPr="00617CB8">
        <w:rPr>
          <w:noProof/>
        </w:rPr>
        <w:t xml:space="preserve">where sizeInbits[ m ] is the size in bits of decoding unit m, counting the bits of the VCL NAL units and the filler data NAL units for the Type I conformance point or all bits of the Type II bitstream for the Type II conformance point, where the Type I and Type II conformance points are as shown in </w:t>
      </w:r>
      <w:r w:rsidR="00B96C9A" w:rsidRPr="00617CB8">
        <w:rPr>
          <w:noProof/>
        </w:rPr>
        <w:fldChar w:fldCharType="begin" w:fldLock="1"/>
      </w:r>
      <w:r w:rsidRPr="00617CB8">
        <w:rPr>
          <w:noProof/>
        </w:rPr>
        <w:instrText xml:space="preserve"> REF _Ref33101618 \h </w:instrText>
      </w:r>
      <w:r w:rsidR="00B96C9A" w:rsidRPr="00617CB8">
        <w:rPr>
          <w:noProof/>
        </w:rPr>
      </w:r>
      <w:r w:rsidR="00B96C9A" w:rsidRPr="00617CB8">
        <w:rPr>
          <w:noProof/>
        </w:rPr>
        <w:fldChar w:fldCharType="separate"/>
      </w:r>
      <w:r w:rsidRPr="00617CB8">
        <w:rPr>
          <w:noProof/>
        </w:rPr>
        <w:t>Figure C.1</w:t>
      </w:r>
      <w:r w:rsidR="00B96C9A" w:rsidRPr="00617CB8">
        <w:rPr>
          <w:noProof/>
        </w:rPr>
        <w:fldChar w:fldCharType="end"/>
      </w:r>
      <w:r w:rsidRPr="00617CB8">
        <w:rPr>
          <w:noProof/>
        </w:rPr>
        <w:t>.</w:t>
      </w:r>
    </w:p>
    <w:p w:rsidR="00833D55" w:rsidRPr="00617CB8" w:rsidRDefault="00833D55" w:rsidP="00833D55">
      <w:pPr>
        <w:rPr>
          <w:iCs/>
          <w:noProof/>
        </w:rPr>
      </w:pPr>
      <w:r w:rsidRPr="00617CB8">
        <w:rPr>
          <w:iCs/>
          <w:noProof/>
        </w:rPr>
        <w:t xml:space="preserve">The values of SchedSelIdx, </w:t>
      </w:r>
      <w:r w:rsidRPr="00617CB8">
        <w:rPr>
          <w:noProof/>
        </w:rPr>
        <w:t>BitRate[ SchedSelIdx ] and CpbSize[ SchedSelIdx ] are constrained as follows:</w:t>
      </w:r>
    </w:p>
    <w:p w:rsidR="00833D55" w:rsidRPr="00617CB8" w:rsidRDefault="00833D55" w:rsidP="00833D55">
      <w:pPr>
        <w:tabs>
          <w:tab w:val="clear" w:pos="794"/>
          <w:tab w:val="left" w:pos="400"/>
        </w:tabs>
        <w:ind w:left="400" w:hanging="400"/>
        <w:rPr>
          <w:iCs/>
          <w:noProof/>
        </w:rPr>
      </w:pPr>
      <w:r w:rsidRPr="00617CB8">
        <w:rPr>
          <w:noProof/>
        </w:rPr>
        <w:t>–</w:t>
      </w:r>
      <w:r w:rsidRPr="00617CB8">
        <w:rPr>
          <w:noProof/>
        </w:rPr>
        <w:tab/>
      </w:r>
      <w:r w:rsidRPr="00617CB8">
        <w:rPr>
          <w:iCs/>
          <w:noProof/>
        </w:rPr>
        <w:t xml:space="preserve">If the content of the selected hrd_parameters( ) syntax structures for the access unit containing decoding unit m and the previous access unit differ, the HSS selects a value SchedSelIdx1 of </w:t>
      </w:r>
      <w:r w:rsidRPr="00617CB8">
        <w:rPr>
          <w:noProof/>
        </w:rPr>
        <w:t xml:space="preserve">SchedSelIdx from among the values of SchedSelIdx provided in the </w:t>
      </w:r>
      <w:r w:rsidRPr="00617CB8">
        <w:rPr>
          <w:iCs/>
          <w:noProof/>
        </w:rPr>
        <w:t>selected hrd_parameters( ) syntax structures</w:t>
      </w:r>
      <w:r w:rsidRPr="00617CB8">
        <w:rPr>
          <w:noProof/>
        </w:rPr>
        <w:t xml:space="preserve"> for the access unit containing decoding unit m that results in a BitRate[ SchedSelIdx1 ] or CpbSize[ SchedSelIdx1 ] for the access unit containing decoding unit m. The value of BitRate[ SchedSelIdx1 ] or CpbSize[ SchedSelIdx1 ] may differ from the value of BitRate[ SchedSelIdx0 ] or CpbSize[ SchedSelIdx0 ] for the value SchedSelIdx0 of SchedSelIdx that was in use for the previous access uni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r>
      <w:r w:rsidRPr="00617CB8">
        <w:rPr>
          <w:iCs/>
          <w:noProof/>
        </w:rPr>
        <w:t xml:space="preserve">Otherwise, the HSS continues to operate with the previous values of SchedSelIdx, </w:t>
      </w:r>
      <w:r w:rsidRPr="00617CB8">
        <w:rPr>
          <w:noProof/>
        </w:rPr>
        <w:t>BitRate[ SchedSelIdx ] and CpbSize[ SchedSelIdx ].</w:t>
      </w:r>
    </w:p>
    <w:p w:rsidR="00833D55" w:rsidRPr="00617CB8" w:rsidRDefault="00833D55" w:rsidP="00833D55">
      <w:pPr>
        <w:rPr>
          <w:iCs/>
          <w:noProof/>
        </w:rPr>
      </w:pPr>
      <w:r w:rsidRPr="00617CB8">
        <w:rPr>
          <w:iCs/>
          <w:noProof/>
        </w:rPr>
        <w:t xml:space="preserve">When the HSS selects values of </w:t>
      </w:r>
      <w:r w:rsidRPr="00617CB8">
        <w:rPr>
          <w:noProof/>
        </w:rPr>
        <w:t>BitRate[ SchedSelIdx ] or CpbSize[ SchedSelIdx ] that differ from those of the previous access unit, the following applie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variable BitRate[ SchedSelIdx ] comes into effect at the initial CPB arrival time of the current access unit</w:t>
      </w:r>
      <w:r w:rsidRPr="00617CB8">
        <w:rPr>
          <w:iCs/>
          <w:noProof/>
        </w:rPr>
        <w:t>.</w:t>
      </w:r>
    </w:p>
    <w:p w:rsidR="00833D55" w:rsidRPr="00617CB8" w:rsidRDefault="00833D55" w:rsidP="00833D55">
      <w:pPr>
        <w:tabs>
          <w:tab w:val="clear" w:pos="794"/>
          <w:tab w:val="left" w:pos="400"/>
        </w:tabs>
        <w:ind w:left="400" w:hanging="400"/>
        <w:rPr>
          <w:iCs/>
          <w:noProof/>
        </w:rPr>
      </w:pPr>
      <w:r w:rsidRPr="00617CB8">
        <w:rPr>
          <w:noProof/>
        </w:rPr>
        <w:t>–</w:t>
      </w:r>
      <w:r w:rsidRPr="00617CB8">
        <w:rPr>
          <w:noProof/>
        </w:rPr>
        <w:tab/>
        <w:t>The variable CpbSize[ SchedSelIdx ] comes into effect as follows:</w:t>
      </w:r>
    </w:p>
    <w:p w:rsidR="00833D55" w:rsidRPr="00617CB8" w:rsidRDefault="00833D55" w:rsidP="00833D55">
      <w:pPr>
        <w:tabs>
          <w:tab w:val="clear" w:pos="794"/>
          <w:tab w:val="clear" w:pos="1191"/>
          <w:tab w:val="left" w:pos="800"/>
        </w:tabs>
        <w:ind w:left="800" w:hanging="400"/>
        <w:rPr>
          <w:iCs/>
          <w:noProof/>
        </w:rPr>
      </w:pPr>
      <w:r w:rsidRPr="00617CB8">
        <w:rPr>
          <w:noProof/>
        </w:rPr>
        <w:t>–</w:t>
      </w:r>
      <w:r w:rsidRPr="00617CB8">
        <w:rPr>
          <w:noProof/>
        </w:rPr>
        <w:tab/>
        <w:t>If the new value of CpbSize[ SchedSelIdx ] is greater than the old CPB size, it comes into effect at the initial CPB arrival time of the current access unit.</w:t>
      </w:r>
    </w:p>
    <w:p w:rsidR="00833D55" w:rsidRPr="00617CB8" w:rsidRDefault="00833D55" w:rsidP="00833D55">
      <w:pPr>
        <w:tabs>
          <w:tab w:val="clear" w:pos="1191"/>
        </w:tabs>
        <w:ind w:left="800" w:hanging="400"/>
        <w:rPr>
          <w:iCs/>
          <w:noProof/>
        </w:rPr>
      </w:pPr>
      <w:r w:rsidRPr="00617CB8">
        <w:rPr>
          <w:noProof/>
        </w:rPr>
        <w:t>–</w:t>
      </w:r>
      <w:r w:rsidRPr="00617CB8">
        <w:rPr>
          <w:noProof/>
        </w:rPr>
        <w:tab/>
        <w:t>Otherwise, the new value of CpbSize[ SchedSelIdx ] comes into effect at the CPB removal time of the current access unit.</w:t>
      </w:r>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661" w:name="_Ref317100505"/>
      <w:bookmarkStart w:id="4662" w:name="_Toc317198880"/>
      <w:bookmarkStart w:id="4663" w:name="_Ref330937524"/>
      <w:bookmarkStart w:id="4664" w:name="_Ref330937761"/>
      <w:bookmarkStart w:id="4665" w:name="_Toc415476008"/>
      <w:bookmarkStart w:id="4666" w:name="_Toc423599283"/>
      <w:bookmarkStart w:id="4667" w:name="_Toc423601787"/>
      <w:r w:rsidRPr="00617CB8">
        <w:rPr>
          <w:noProof/>
        </w:rPr>
        <w:t>Timing of decoding unit removal and decoding of decoding unit</w:t>
      </w:r>
      <w:bookmarkEnd w:id="4661"/>
      <w:bookmarkEnd w:id="4662"/>
      <w:bookmarkEnd w:id="4663"/>
      <w:bookmarkEnd w:id="4664"/>
      <w:bookmarkEnd w:id="4665"/>
      <w:bookmarkEnd w:id="4666"/>
      <w:bookmarkEnd w:id="4667"/>
    </w:p>
    <w:p w:rsidR="00833D55" w:rsidRPr="00617CB8" w:rsidRDefault="00833D55" w:rsidP="00833D55">
      <w:pPr>
        <w:rPr>
          <w:noProof/>
        </w:rPr>
      </w:pPr>
      <w:r w:rsidRPr="00617CB8">
        <w:rPr>
          <w:noProof/>
        </w:rPr>
        <w:t>The variables InitCpbRemovalDelay[ SchedSelIdx ], InitCpbRemovalDelayOffset[ SchedSelIdx ], CpbDelayOffset and DpbDelayOffset are deriv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If one or more of the following conditions are true, CpbDelayOffset is set equal to the value of the buffering period SEI message syntax element cpb_delay_offset, DpbDelayOffset is set equal to the value of the buffering period SEI message syntax element dpb_delay_offset, and InitCpbRemovalDelay[ SchedSelIdx ] and InitCpbRemovalDelayOffset[ SchedSelIdx ] are set equal to the values of the buffering period SEI message syntax elements nal_initial_alt_cpb_removal_delay[ SchedSelIdx ] and nal_initial_alt_cpb_removal_offset[ SchedSelIdx ], respectively, when NalHrdModeFlag is equal to 1, or vcl_initial_alt_cpb_removal_delay[ SchedSelIdx ] and vcl_initial_alt_cpb_removal_offset[ SchedSelIdx ], respectively, when NalHrdModeFlag is equal to 0, where the buffering period SEI message containing the syntax elements is selected as specified in 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w:t>
      </w:r>
    </w:p>
    <w:p w:rsidR="00833D55" w:rsidRPr="00617CB8" w:rsidRDefault="00833D55" w:rsidP="00833D55">
      <w:pPr>
        <w:tabs>
          <w:tab w:val="clear" w:pos="794"/>
          <w:tab w:val="left" w:pos="800"/>
        </w:tabs>
        <w:ind w:left="800" w:hanging="360"/>
        <w:rPr>
          <w:noProof/>
        </w:rPr>
      </w:pPr>
      <w:r w:rsidRPr="00617CB8">
        <w:rPr>
          <w:noProof/>
        </w:rPr>
        <w:t>–</w:t>
      </w:r>
      <w:r w:rsidRPr="00617CB8">
        <w:rPr>
          <w:noProof/>
        </w:rPr>
        <w:tab/>
        <w:t>Access unit 0 is a BLA access unit for which the coded picture has nal_unit_type equal to BLA_W_RADL or BLA_N_LP and the value of irap_cpb_params_present_flag of the buffering period SEI message is equal to 1.</w:t>
      </w:r>
    </w:p>
    <w:p w:rsidR="00833D55" w:rsidRPr="00617CB8" w:rsidRDefault="00833D55" w:rsidP="00833D55">
      <w:pPr>
        <w:tabs>
          <w:tab w:val="clear" w:pos="794"/>
          <w:tab w:val="left" w:pos="800"/>
        </w:tabs>
        <w:ind w:left="800" w:hanging="360"/>
        <w:rPr>
          <w:noProof/>
        </w:rPr>
      </w:pPr>
      <w:r w:rsidRPr="00617CB8">
        <w:rPr>
          <w:noProof/>
        </w:rPr>
        <w:t>–</w:t>
      </w:r>
      <w:r w:rsidRPr="00617CB8">
        <w:rPr>
          <w:noProof/>
        </w:rPr>
        <w:tab/>
        <w:t>Access unit 0 is a BLA access unit for which the coded picture has nal_unit_type equal to BLA_W_LP or is a CRA access unit and the value of irap_cpb_params_present_flag of the buffering period SEI message is equal to 1 and one or more of the following conditions are true:</w:t>
      </w:r>
    </w:p>
    <w:p w:rsidR="00833D55" w:rsidRPr="00617CB8" w:rsidRDefault="00833D55" w:rsidP="00833D55">
      <w:pPr>
        <w:pStyle w:val="enumlev1"/>
        <w:ind w:left="1117" w:hanging="307"/>
        <w:rPr>
          <w:noProof/>
        </w:rPr>
      </w:pPr>
      <w:r w:rsidRPr="00617CB8">
        <w:rPr>
          <w:noProof/>
        </w:rPr>
        <w:t>–</w:t>
      </w:r>
      <w:r w:rsidRPr="00617CB8">
        <w:rPr>
          <w:noProof/>
        </w:rPr>
        <w:tab/>
        <w:t>UseAltCpbParamsFlag for access unit 0 is equal to 1.</w:t>
      </w:r>
    </w:p>
    <w:p w:rsidR="00833D55" w:rsidRPr="00617CB8" w:rsidRDefault="00833D55" w:rsidP="00833D55">
      <w:pPr>
        <w:pStyle w:val="enumlev1"/>
        <w:ind w:left="1117" w:hanging="307"/>
        <w:rPr>
          <w:noProof/>
        </w:rPr>
      </w:pPr>
      <w:r w:rsidRPr="00617CB8">
        <w:rPr>
          <w:noProof/>
        </w:rPr>
        <w:t>–</w:t>
      </w:r>
      <w:r w:rsidRPr="00617CB8">
        <w:rPr>
          <w:noProof/>
        </w:rPr>
        <w:tab/>
        <w:t>DefaultInitCpbParamsFlag is equal to 0.</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InitCpbRemovalDelay[ SchedSelIdx ] and InitCpbRemovalDelayOffset[ SchedSelIdx ] are set equal to the values of the buffering period SEI message syntax elements nal_initial_cpb_removal_delay[ SchedSelIdx ] and nal_initial_cpb_removal_offset[ SchedSelIdx ], respectively, when NalHrdModeFlag is equal to 1, or vcl_initial_cpb_removal_delay[ SchedSelIdx ] and vcl_initial_cpb_removal_offset[ SchedSelIdx ], respectively, when NalHrdModeFlag is equal to 0, where the buffering period SEI message containing the syntax elements is selected as specified in 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CpbDelayOffset and DpbDelayOffset are both set equal to 0.</w:t>
      </w:r>
    </w:p>
    <w:p w:rsidR="00833D55" w:rsidRPr="00617CB8" w:rsidRDefault="00833D55" w:rsidP="00833D55">
      <w:pPr>
        <w:tabs>
          <w:tab w:val="clear" w:pos="794"/>
          <w:tab w:val="left" w:pos="400"/>
        </w:tabs>
        <w:ind w:left="400" w:hanging="400"/>
        <w:rPr>
          <w:noProof/>
        </w:rPr>
      </w:pPr>
      <w:r w:rsidRPr="00617CB8">
        <w:rPr>
          <w:noProof/>
        </w:rPr>
        <w:t>The nominal removal time of the access unit n from the CPB is specifi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If access unit n is the access unit with n equal to 0 (the access unit that initializes the HRD), the nominal removal time of the access unit from the CPB is</w:t>
      </w:r>
      <w:r w:rsidRPr="00617CB8">
        <w:rPr>
          <w:iCs/>
          <w:noProof/>
        </w:rPr>
        <w:t xml:space="preserve"> specified by:</w:t>
      </w:r>
    </w:p>
    <w:p w:rsidR="00833D55" w:rsidRPr="00617CB8" w:rsidRDefault="00833D55" w:rsidP="00833D55">
      <w:pPr>
        <w:pStyle w:val="Equation"/>
        <w:ind w:left="720"/>
        <w:rPr>
          <w:noProof/>
        </w:rPr>
      </w:pPr>
      <w:r w:rsidRPr="00617CB8">
        <w:rPr>
          <w:iCs/>
          <w:noProof/>
        </w:rPr>
        <w:t>AuNominalRemovalTime[</w:t>
      </w:r>
      <w:r w:rsidRPr="00617CB8">
        <w:rPr>
          <w:noProof/>
        </w:rPr>
        <w:t> </w:t>
      </w:r>
      <w:r w:rsidRPr="00617CB8">
        <w:rPr>
          <w:iCs/>
          <w:noProof/>
        </w:rPr>
        <w:t>0 ]</w:t>
      </w:r>
      <w:r w:rsidRPr="00617CB8">
        <w:rPr>
          <w:noProof/>
        </w:rPr>
        <w:t xml:space="preserve"> = InitCpbRemovalDelay[ SchedSelIdx ] </w:t>
      </w:r>
      <w:r w:rsidRPr="00617CB8">
        <w:rPr>
          <w:rFonts w:ascii="Symbol" w:hAnsi="Symbol" w:cs="Symbol"/>
          <w:noProof/>
        </w:rPr>
        <w:t></w:t>
      </w:r>
      <w:r w:rsidRPr="00617CB8">
        <w:rPr>
          <w:noProof/>
        </w:rPr>
        <w:t xml:space="preserve"> </w:t>
      </w:r>
      <w:r w:rsidRPr="00617CB8">
        <w:rPr>
          <w:iCs/>
          <w:noProof/>
        </w:rPr>
        <w:t>90000</w:t>
      </w:r>
      <w:r w:rsidRPr="00617CB8">
        <w:rPr>
          <w:noProof/>
        </w:rPr>
        <w:tab/>
        <w:t>(</w:t>
      </w:r>
      <w:bookmarkStart w:id="4668" w:name="tr_Eqn"/>
      <w:r w:rsidRPr="00617CB8">
        <w:rPr>
          <w:noProof/>
        </w:rPr>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9</w:t>
      </w:r>
      <w:r w:rsidR="00B96C9A" w:rsidRPr="00617CB8">
        <w:rPr>
          <w:noProof/>
        </w:rPr>
        <w:fldChar w:fldCharType="end"/>
      </w:r>
      <w:bookmarkEnd w:id="4668"/>
      <w:r w:rsidRPr="00617CB8">
        <w:rPr>
          <w:noProof/>
        </w:rPr>
        <w: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the following applies:</w:t>
      </w:r>
    </w:p>
    <w:p w:rsidR="00833D55" w:rsidRPr="00617CB8" w:rsidRDefault="00833D55" w:rsidP="00833D55">
      <w:pPr>
        <w:tabs>
          <w:tab w:val="clear" w:pos="794"/>
          <w:tab w:val="left" w:pos="400"/>
        </w:tabs>
        <w:ind w:left="800" w:hanging="400"/>
        <w:rPr>
          <w:noProof/>
        </w:rPr>
      </w:pPr>
      <w:r w:rsidRPr="00617CB8">
        <w:rPr>
          <w:noProof/>
        </w:rPr>
        <w:t>–</w:t>
      </w:r>
      <w:r w:rsidRPr="00617CB8">
        <w:rPr>
          <w:noProof/>
        </w:rPr>
        <w:tab/>
        <w:t>When access unit n is the first access unit of a buffering period that does not initialize the HRD, the following applies:</w:t>
      </w:r>
    </w:p>
    <w:p w:rsidR="00833D55" w:rsidRPr="00617CB8" w:rsidRDefault="00833D55" w:rsidP="00833D55">
      <w:pPr>
        <w:ind w:left="810"/>
        <w:rPr>
          <w:noProof/>
        </w:rPr>
      </w:pPr>
      <w:r w:rsidRPr="00617CB8">
        <w:rPr>
          <w:noProof/>
        </w:rPr>
        <w:t>The nominal removal time of the access unit n from the CPB is</w:t>
      </w:r>
      <w:r w:rsidRPr="00617CB8">
        <w:rPr>
          <w:iCs/>
          <w:noProof/>
        </w:rPr>
        <w:t xml:space="preserve"> </w:t>
      </w:r>
      <w:r w:rsidRPr="00617CB8">
        <w:rPr>
          <w:noProof/>
        </w:rPr>
        <w:t>specified by:</w:t>
      </w:r>
    </w:p>
    <w:p w:rsidR="00833D55" w:rsidRPr="00617CB8" w:rsidRDefault="00833D55" w:rsidP="00833D55">
      <w:pPr>
        <w:pStyle w:val="Equation"/>
        <w:tabs>
          <w:tab w:val="clear" w:pos="794"/>
          <w:tab w:val="clear" w:pos="1588"/>
          <w:tab w:val="left" w:pos="1080"/>
          <w:tab w:val="left" w:pos="1440"/>
          <w:tab w:val="left" w:pos="1800"/>
          <w:tab w:val="left" w:pos="2160"/>
          <w:tab w:val="left" w:pos="2520"/>
          <w:tab w:val="left" w:pos="2880"/>
          <w:tab w:val="left" w:pos="3240"/>
          <w:tab w:val="left" w:pos="3600"/>
        </w:tabs>
        <w:ind w:left="1080"/>
        <w:rPr>
          <w:noProof/>
        </w:rPr>
      </w:pPr>
      <w:r w:rsidRPr="00617CB8">
        <w:rPr>
          <w:noProof/>
        </w:rPr>
        <w:t>if( !</w:t>
      </w:r>
      <w:r w:rsidRPr="00617CB8">
        <w:t xml:space="preserve">concatenationFlag </w:t>
      </w:r>
      <w:r w:rsidRPr="00617CB8">
        <w:rPr>
          <w:noProof/>
        </w:rPr>
        <w:t>) {</w:t>
      </w:r>
      <w:r w:rsidRPr="00617CB8">
        <w:rPr>
          <w:noProof/>
        </w:rPr>
        <w:br/>
      </w:r>
      <w:r w:rsidRPr="00617CB8">
        <w:rPr>
          <w:noProof/>
        </w:rPr>
        <w:tab/>
        <w:t>baseTime = AuNominalRemovalTime[ firstPicInPrevBuffPeriod ]</w:t>
      </w:r>
      <w:r w:rsidRPr="00617CB8">
        <w:rPr>
          <w:noProof/>
        </w:rPr>
        <w:br/>
      </w:r>
      <w:r w:rsidRPr="00617CB8">
        <w:rPr>
          <w:noProof/>
        </w:rPr>
        <w:tab/>
        <w:t>tmpCpbRemovalDelay = AuCpbRemovalDelayVal</w:t>
      </w:r>
      <w:r w:rsidRPr="00617CB8">
        <w:rPr>
          <w:noProof/>
        </w:rPr>
        <w:br/>
        <w:t>} else {</w:t>
      </w:r>
      <w:r w:rsidRPr="00617CB8">
        <w:rPr>
          <w:noProof/>
        </w:rPr>
        <w:br/>
      </w:r>
      <w:r w:rsidRPr="00617CB8">
        <w:rPr>
          <w:noProof/>
        </w:rPr>
        <w:tab/>
        <w:t>baseTime = AuNominalRemovalTime[ prevNonDiscardablePic ]</w:t>
      </w:r>
      <w:r w:rsidRPr="00617CB8">
        <w:rPr>
          <w:noProof/>
        </w:rPr>
        <w:br/>
      </w:r>
      <w:r w:rsidRPr="00617CB8">
        <w:rPr>
          <w:noProof/>
        </w:rPr>
        <w:tab/>
        <w:t>tmpCpbRemovalDelay =</w:t>
      </w:r>
      <w:r w:rsidRPr="00617CB8">
        <w:br/>
      </w:r>
      <w:r w:rsidRPr="00617CB8">
        <w:rPr>
          <w:noProof/>
        </w:rPr>
        <w:tab/>
      </w:r>
      <w:r w:rsidRPr="00617CB8">
        <w:rPr>
          <w:noProof/>
        </w:rPr>
        <w:tab/>
        <w:t>Max( ( </w:t>
      </w:r>
      <w:r w:rsidRPr="00617CB8">
        <w:t>auCpbRemovalDelayDeltaMinus1 + 1 ),</w:t>
      </w:r>
      <w:r w:rsidRPr="00617CB8">
        <w:tab/>
      </w:r>
      <w:r w:rsidRPr="00617CB8">
        <w:rPr>
          <w:noProof/>
        </w:rPr>
        <w:t>(</w:t>
      </w:r>
      <w:bookmarkStart w:id="4669" w:name="NominalRemovalTime"/>
      <w:r w:rsidRPr="00617CB8">
        <w:rPr>
          <w:noProof/>
        </w:rPr>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10</w:t>
      </w:r>
      <w:r w:rsidR="00B96C9A" w:rsidRPr="00617CB8">
        <w:rPr>
          <w:noProof/>
        </w:rPr>
        <w:fldChar w:fldCharType="end"/>
      </w:r>
      <w:bookmarkEnd w:id="4669"/>
      <w:r w:rsidRPr="00617CB8">
        <w:rPr>
          <w:noProof/>
        </w:rPr>
        <w:t>)</w:t>
      </w:r>
      <w:r w:rsidRPr="00617CB8">
        <w:br/>
      </w:r>
      <w:r w:rsidRPr="00617CB8">
        <w:tab/>
      </w:r>
      <w:r w:rsidRPr="00617CB8">
        <w:tab/>
      </w:r>
      <w:r w:rsidRPr="00617CB8">
        <w:tab/>
        <w:t>Ceil( ( InitCpbRemovalDelay[ SchedSelIdx ] </w:t>
      </w:r>
      <w:r w:rsidRPr="00617CB8">
        <w:rPr>
          <w:rFonts w:ascii="Symbol" w:hAnsi="Symbol" w:cs="Symbol"/>
          <w:noProof/>
        </w:rPr>
        <w:t></w:t>
      </w:r>
      <w:r w:rsidRPr="00617CB8">
        <w:t> 90000 +</w:t>
      </w:r>
      <w:r w:rsidRPr="00617CB8">
        <w:br/>
      </w:r>
      <w:r w:rsidRPr="00617CB8">
        <w:rPr>
          <w:noProof/>
        </w:rPr>
        <w:tab/>
      </w:r>
      <w:r w:rsidRPr="00617CB8">
        <w:rPr>
          <w:noProof/>
        </w:rPr>
        <w:tab/>
      </w:r>
      <w:r w:rsidRPr="00617CB8">
        <w:rPr>
          <w:noProof/>
        </w:rPr>
        <w:tab/>
      </w:r>
      <w:r w:rsidRPr="00617CB8">
        <w:rPr>
          <w:noProof/>
        </w:rPr>
        <w:tab/>
        <w:t>AuFinalArrivalTime[ n </w:t>
      </w:r>
      <w:r w:rsidRPr="00617CB8">
        <w:t>−</w:t>
      </w:r>
      <w:r w:rsidRPr="00617CB8">
        <w:rPr>
          <w:noProof/>
        </w:rPr>
        <w:t> 1 ] </w:t>
      </w:r>
      <w:r w:rsidRPr="00617CB8">
        <w:t>− Au</w:t>
      </w:r>
      <w:r w:rsidRPr="00617CB8">
        <w:rPr>
          <w:noProof/>
        </w:rPr>
        <w:t>NominalRemovalTime[ n </w:t>
      </w:r>
      <w:r w:rsidRPr="00617CB8">
        <w:t>−</w:t>
      </w:r>
      <w:r w:rsidRPr="00617CB8">
        <w:rPr>
          <w:noProof/>
        </w:rPr>
        <w:t> 1 ]</w:t>
      </w:r>
      <w:r w:rsidRPr="00617CB8">
        <w:t> ) </w:t>
      </w:r>
      <w:r w:rsidRPr="00617CB8">
        <w:rPr>
          <w:rFonts w:ascii="Symbol" w:hAnsi="Symbol" w:cs="Symbol"/>
          <w:noProof/>
        </w:rPr>
        <w:t></w:t>
      </w:r>
      <w:r w:rsidRPr="00617CB8">
        <w:t> ClockTick ) )</w:t>
      </w:r>
      <w:r w:rsidRPr="00617CB8">
        <w:br/>
        <w:t>}</w:t>
      </w:r>
      <w:r w:rsidRPr="00617CB8">
        <w:br/>
      </w:r>
      <w:r w:rsidRPr="00617CB8">
        <w:rPr>
          <w:noProof/>
        </w:rPr>
        <w:t xml:space="preserve">AuNominalRemovalTime[ n ] = baseTime + ClockTick </w:t>
      </w:r>
      <w:r w:rsidRPr="00617CB8">
        <w:rPr>
          <w:rFonts w:cs="Lucida Console"/>
          <w:noProof/>
        </w:rPr>
        <w:t>*</w:t>
      </w:r>
      <w:r w:rsidRPr="00617CB8">
        <w:rPr>
          <w:noProof/>
        </w:rPr>
        <w:t xml:space="preserve"> ( </w:t>
      </w:r>
      <w:r w:rsidRPr="00617CB8">
        <w:t xml:space="preserve">tmpCpbRemovalDelay </w:t>
      </w:r>
      <w:r w:rsidRPr="00617CB8">
        <w:rPr>
          <w:noProof/>
        </w:rPr>
        <w:t>− CpbDelayOffset )</w:t>
      </w:r>
    </w:p>
    <w:p w:rsidR="00833D55" w:rsidRPr="00617CB8" w:rsidRDefault="00833D55" w:rsidP="00833D55">
      <w:pPr>
        <w:ind w:left="810"/>
        <w:rPr>
          <w:noProof/>
        </w:rPr>
      </w:pPr>
      <w:r w:rsidRPr="00617CB8">
        <w:rPr>
          <w:noProof/>
        </w:rPr>
        <w:t>where Au</w:t>
      </w:r>
      <w:r w:rsidRPr="00617CB8">
        <w:rPr>
          <w:iCs/>
          <w:noProof/>
        </w:rPr>
        <w:t>NominalRemovalTime[</w:t>
      </w:r>
      <w:r w:rsidRPr="00617CB8">
        <w:rPr>
          <w:noProof/>
        </w:rPr>
        <w:t> firstPicInPrevBuffPeriod ] is the nominal removal time of the first access unit of the previous buffering period, AuNominalRemovalTime[ prevNonDiscardablePic ] is the nominal removal time of the preceding picture in decoding order with TemporalId equal to 0 that is not a RASL, RADL or SLNR picture, AuCpbRemovalDelayVal</w:t>
      </w:r>
      <w:r w:rsidRPr="00617CB8">
        <w:t xml:space="preserve"> is the value of </w:t>
      </w:r>
      <w:r w:rsidRPr="00617CB8">
        <w:rPr>
          <w:noProof/>
        </w:rPr>
        <w:t xml:space="preserve">AuCpbRemovalDelayVal derived according to </w:t>
      </w:r>
      <w:r w:rsidRPr="00617CB8">
        <w:t xml:space="preserve">au_cpb_removal_delay_minus1 in the picture timing SEI message, selected as specified in </w:t>
      </w:r>
      <w:r w:rsidRPr="00617CB8">
        <w:rPr>
          <w:noProof/>
        </w:rPr>
        <w:t>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associated with</w:t>
      </w:r>
      <w:r w:rsidRPr="00617CB8">
        <w:t xml:space="preserve"> access unit n and concatenationFlag and auCpbRemovalDelayDeltaMinus1 are the values of the syntax elements concatenation_flag and au_cpb_removal_delay_delta_minus1, respectively, in the buffering period SEI message, selected as specified in </w:t>
      </w:r>
      <w:r w:rsidRPr="00617CB8">
        <w:rPr>
          <w:noProof/>
        </w:rPr>
        <w:t>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associated with</w:t>
      </w:r>
      <w:r w:rsidRPr="00617CB8">
        <w:t xml:space="preserve"> access unit n</w:t>
      </w:r>
      <w:r w:rsidRPr="00617CB8">
        <w:rPr>
          <w:noProof/>
        </w:rPr>
        <w:t>.</w:t>
      </w:r>
    </w:p>
    <w:p w:rsidR="00833D55" w:rsidRPr="00617CB8" w:rsidRDefault="00833D55" w:rsidP="00833D55">
      <w:pPr>
        <w:ind w:left="810"/>
        <w:rPr>
          <w:noProof/>
        </w:rPr>
      </w:pPr>
      <w:r w:rsidRPr="00617CB8">
        <w:rPr>
          <w:noProof/>
        </w:rPr>
        <w:t>After the derivation of the nominal CPB removal time and before the derivation of the DPB output time of access unit n, the values of CpbDelayOffset and DpbDelayOffset are updated as follows:</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If one or more of the following conditions are true, CpbDelayOffset is set equal to the value of the buffering period SEI message syntax element cpb_delay_offset, and DpbDelayOffset is set equal to the value of the buffering period SEI message syntax element dpb_delay_offset, where the buffering period SEI message containing the syntax elements is selected as specified in 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w:t>
      </w:r>
    </w:p>
    <w:p w:rsidR="00833D55" w:rsidRPr="00617CB8" w:rsidRDefault="00833D55" w:rsidP="00833D55">
      <w:pPr>
        <w:tabs>
          <w:tab w:val="clear" w:pos="794"/>
          <w:tab w:val="left" w:pos="800"/>
        </w:tabs>
        <w:ind w:left="1606" w:hanging="360"/>
        <w:rPr>
          <w:noProof/>
        </w:rPr>
      </w:pPr>
      <w:r w:rsidRPr="00617CB8">
        <w:rPr>
          <w:noProof/>
        </w:rPr>
        <w:t>–</w:t>
      </w:r>
      <w:r w:rsidRPr="00617CB8">
        <w:rPr>
          <w:noProof/>
        </w:rPr>
        <w:tab/>
        <w:t>Access unit n is a BLA access unit for which the coded picture has nal_unit_type equal to BLA_W_RADL or BLA_N_LP and the value of irap_cpb_params_present_flag of the buffering period SEI message is equal to 1.</w:t>
      </w:r>
    </w:p>
    <w:p w:rsidR="00833D55" w:rsidRPr="00617CB8" w:rsidRDefault="00833D55" w:rsidP="00833D55">
      <w:pPr>
        <w:tabs>
          <w:tab w:val="clear" w:pos="794"/>
          <w:tab w:val="left" w:pos="800"/>
        </w:tabs>
        <w:ind w:left="1606" w:hanging="360"/>
        <w:rPr>
          <w:noProof/>
        </w:rPr>
      </w:pPr>
      <w:r w:rsidRPr="00617CB8">
        <w:rPr>
          <w:noProof/>
        </w:rPr>
        <w:t>–</w:t>
      </w:r>
      <w:r w:rsidRPr="00617CB8">
        <w:rPr>
          <w:noProof/>
        </w:rPr>
        <w:tab/>
        <w:t>Access unit n is a BLA access unit for which the coded picture has nal_unit_type equal to BLA_W_LP or is a CRA access unit and the value of irap_cpb_params_present_flag of the buffering period SEI message is equal to 1 and UseAltCpbParamsFlag for access unit n is equal to 1.</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Otherwise, CpbDelayOffset and DpbDelayOffset are both set equal to 0.</w:t>
      </w:r>
    </w:p>
    <w:p w:rsidR="00833D55" w:rsidRPr="00617CB8" w:rsidRDefault="00833D55" w:rsidP="00833D55">
      <w:pPr>
        <w:ind w:left="806" w:hanging="403"/>
        <w:rPr>
          <w:noProof/>
        </w:rPr>
      </w:pPr>
      <w:r w:rsidRPr="00617CB8">
        <w:rPr>
          <w:noProof/>
        </w:rPr>
        <w:t>–</w:t>
      </w:r>
      <w:r w:rsidRPr="00617CB8">
        <w:rPr>
          <w:noProof/>
        </w:rPr>
        <w:tab/>
        <w:t>When access unit n is not the first access unit of a buffering period, the nominal removal time of the access unit n from the CPB is</w:t>
      </w:r>
      <w:r w:rsidRPr="00617CB8">
        <w:rPr>
          <w:iCs/>
          <w:noProof/>
        </w:rPr>
        <w:t xml:space="preserve"> </w:t>
      </w:r>
      <w:r w:rsidRPr="00617CB8">
        <w:rPr>
          <w:noProof/>
        </w:rPr>
        <w:t>specified by:</w:t>
      </w:r>
    </w:p>
    <w:p w:rsidR="00833D55" w:rsidRPr="00617CB8" w:rsidRDefault="00833D55" w:rsidP="00833D55">
      <w:pPr>
        <w:pStyle w:val="Equation"/>
        <w:tabs>
          <w:tab w:val="clear" w:pos="794"/>
          <w:tab w:val="left" w:pos="1080"/>
        </w:tabs>
        <w:ind w:left="1080"/>
        <w:rPr>
          <w:noProof/>
        </w:rPr>
      </w:pPr>
      <w:r w:rsidRPr="00617CB8">
        <w:rPr>
          <w:noProof/>
        </w:rPr>
        <w:t>AuNominalRemovalTime[ n ] = AuNominalRemovalTime[ firstPicInCurrBuffPeriod ] +</w:t>
      </w:r>
      <w:r w:rsidRPr="00617CB8">
        <w:rPr>
          <w:noProof/>
        </w:rPr>
        <w:br/>
      </w:r>
      <w:r w:rsidRPr="00617CB8">
        <w:rPr>
          <w:noProof/>
        </w:rPr>
        <w:tab/>
      </w:r>
      <w:r w:rsidRPr="00617CB8">
        <w:rPr>
          <w:noProof/>
        </w:rPr>
        <w:tab/>
        <w:t xml:space="preserve">ClockTick </w:t>
      </w:r>
      <w:r w:rsidRPr="00617CB8">
        <w:rPr>
          <w:rFonts w:cs="Lucida Console"/>
          <w:noProof/>
        </w:rPr>
        <w:t>*</w:t>
      </w:r>
      <w:r w:rsidRPr="00617CB8">
        <w:rPr>
          <w:noProof/>
        </w:rPr>
        <w:t xml:space="preserve"> ( AuCpbRemovalDelayVal</w:t>
      </w:r>
      <w:r w:rsidRPr="00617CB8">
        <w:t xml:space="preserve"> </w:t>
      </w:r>
      <w:r w:rsidRPr="00617CB8">
        <w:rPr>
          <w:noProof/>
        </w:rPr>
        <w:t>− CpbDelayOffset )</w:t>
      </w:r>
      <w:r w:rsidRPr="00617CB8">
        <w:rPr>
          <w:noProof/>
        </w:rPr>
        <w:tab/>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11</w:t>
      </w:r>
      <w:r w:rsidR="00B96C9A" w:rsidRPr="00617CB8">
        <w:rPr>
          <w:noProof/>
        </w:rPr>
        <w:fldChar w:fldCharType="end"/>
      </w:r>
      <w:r w:rsidRPr="00617CB8">
        <w:rPr>
          <w:noProof/>
        </w:rPr>
        <w:t>)</w:t>
      </w:r>
    </w:p>
    <w:p w:rsidR="00833D55" w:rsidRPr="00617CB8" w:rsidRDefault="00833D55" w:rsidP="00833D55">
      <w:pPr>
        <w:ind w:left="810"/>
        <w:rPr>
          <w:noProof/>
        </w:rPr>
      </w:pPr>
      <w:r w:rsidRPr="00617CB8">
        <w:rPr>
          <w:noProof/>
        </w:rPr>
        <w:t>where Au</w:t>
      </w:r>
      <w:r w:rsidRPr="00617CB8">
        <w:rPr>
          <w:iCs/>
          <w:noProof/>
        </w:rPr>
        <w:t>NominalRemovalTime[</w:t>
      </w:r>
      <w:r w:rsidRPr="00617CB8">
        <w:rPr>
          <w:noProof/>
        </w:rPr>
        <w:t> firstPicInCurrBuffPeriod ] is the nominal removal time of the first access unit of the current buffering period and AuCpbRemovalDelayVal</w:t>
      </w:r>
      <w:r w:rsidRPr="00617CB8">
        <w:t xml:space="preserve"> is the value of </w:t>
      </w:r>
      <w:r w:rsidRPr="00617CB8">
        <w:rPr>
          <w:noProof/>
        </w:rPr>
        <w:t xml:space="preserve">AuCpbRemovalDelayVal derived according to </w:t>
      </w:r>
      <w:r w:rsidRPr="00617CB8">
        <w:t xml:space="preserve">au_cpb_removal_delay_minus1 in the picture timing SEI message, selected as specified in </w:t>
      </w:r>
      <w:r w:rsidRPr="00617CB8">
        <w:rPr>
          <w:noProof/>
        </w:rPr>
        <w:t>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associated with</w:t>
      </w:r>
      <w:r w:rsidRPr="00617CB8">
        <w:t xml:space="preserve"> access unit n</w:t>
      </w:r>
      <w:r w:rsidRPr="00617CB8">
        <w:rPr>
          <w:noProof/>
        </w:rPr>
        <w:t>.</w:t>
      </w:r>
    </w:p>
    <w:p w:rsidR="00833D55" w:rsidRPr="00617CB8" w:rsidRDefault="00833D55" w:rsidP="00833D55">
      <w:pPr>
        <w:rPr>
          <w:noProof/>
        </w:rPr>
      </w:pPr>
      <w:r w:rsidRPr="00617CB8">
        <w:rPr>
          <w:noProof/>
        </w:rPr>
        <w:t>When SubPicHrdFlag is equal to 1, the following applie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variable duCpbRemovalDelayInc is derived as follows:</w:t>
      </w:r>
    </w:p>
    <w:p w:rsidR="00833D55" w:rsidRPr="00617CB8" w:rsidRDefault="00833D55" w:rsidP="00833D55">
      <w:pPr>
        <w:tabs>
          <w:tab w:val="clear" w:pos="794"/>
          <w:tab w:val="left" w:pos="810"/>
        </w:tabs>
        <w:ind w:left="810" w:hanging="400"/>
        <w:rPr>
          <w:noProof/>
        </w:rPr>
      </w:pPr>
      <w:r w:rsidRPr="00617CB8">
        <w:rPr>
          <w:noProof/>
        </w:rPr>
        <w:t>–</w:t>
      </w:r>
      <w:r w:rsidRPr="00617CB8">
        <w:rPr>
          <w:noProof/>
        </w:rPr>
        <w:tab/>
        <w:t xml:space="preserve">If </w:t>
      </w:r>
      <w:r w:rsidRPr="00617CB8">
        <w:rPr>
          <w:iCs/>
          <w:noProof/>
        </w:rPr>
        <w:t xml:space="preserve">sub_pic_cpb_params_in_pic_timing_sei_flag </w:t>
      </w:r>
      <w:r w:rsidRPr="00617CB8">
        <w:rPr>
          <w:noProof/>
        </w:rPr>
        <w:t>is equal to 0, duCpbRemovalDelayInc is set equal to the value of du_spt_cpb_removal_delay_increment in the decoding unit information SEI message, selected as specified in 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associated with decoding unit m.</w:t>
      </w:r>
    </w:p>
    <w:p w:rsidR="00833D55" w:rsidRPr="00617CB8" w:rsidRDefault="00833D55" w:rsidP="00833D55">
      <w:pPr>
        <w:tabs>
          <w:tab w:val="clear" w:pos="794"/>
          <w:tab w:val="left" w:pos="810"/>
        </w:tabs>
        <w:ind w:left="810" w:hanging="400"/>
        <w:rPr>
          <w:noProof/>
        </w:rPr>
      </w:pPr>
      <w:r w:rsidRPr="00617CB8">
        <w:rPr>
          <w:noProof/>
        </w:rPr>
        <w:t>–</w:t>
      </w:r>
      <w:r w:rsidRPr="00617CB8">
        <w:rPr>
          <w:noProof/>
        </w:rPr>
        <w:tab/>
        <w:t>Otherwise, if du_common_cpb_removal_delay_flag is equal to 0, duCpbRemovalDelayInc is set equal to the value of du_cpb_removal_delay_increment_minus1[ i ] + 1 for decoding unit m in the picture timing SEI message, selected as specified in 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associated with</w:t>
      </w:r>
      <w:r w:rsidRPr="00617CB8">
        <w:t xml:space="preserve"> access unit n</w:t>
      </w:r>
      <w:r w:rsidRPr="00617CB8">
        <w:rPr>
          <w:noProof/>
        </w:rPr>
        <w:t>, where the value of i is 0 for the first num_nalus_in_du_minus1</w:t>
      </w:r>
      <w:r w:rsidRPr="00617CB8">
        <w:rPr>
          <w:bCs/>
          <w:noProof/>
        </w:rPr>
        <w:t>[ 0 ] + 1 consecutive NAL</w:t>
      </w:r>
      <w:r w:rsidRPr="00617CB8">
        <w:rPr>
          <w:noProof/>
        </w:rPr>
        <w:t xml:space="preserve"> units in the access unit that contains decoding unit m, 1 for the subsequent num_nalus_in_du_minus1</w:t>
      </w:r>
      <w:r w:rsidRPr="00617CB8">
        <w:rPr>
          <w:bCs/>
          <w:noProof/>
        </w:rPr>
        <w:t xml:space="preserve">[ 1 ] + 1 </w:t>
      </w:r>
      <w:r w:rsidRPr="00617CB8">
        <w:rPr>
          <w:noProof/>
        </w:rPr>
        <w:t>NAL units in the same access unit, 2 for the subsequent num_nalus_in_du_minus1</w:t>
      </w:r>
      <w:r w:rsidRPr="00617CB8">
        <w:rPr>
          <w:bCs/>
          <w:noProof/>
        </w:rPr>
        <w:t xml:space="preserve">[ 2 ] + 1 </w:t>
      </w:r>
      <w:r w:rsidRPr="00617CB8">
        <w:rPr>
          <w:noProof/>
        </w:rPr>
        <w:t>NAL units in the same access unit, etc.</w:t>
      </w:r>
    </w:p>
    <w:p w:rsidR="00833D55" w:rsidRPr="00617CB8" w:rsidRDefault="00833D55" w:rsidP="00833D55">
      <w:pPr>
        <w:tabs>
          <w:tab w:val="clear" w:pos="794"/>
          <w:tab w:val="left" w:pos="810"/>
        </w:tabs>
        <w:ind w:left="810" w:hanging="400"/>
        <w:rPr>
          <w:noProof/>
        </w:rPr>
      </w:pPr>
      <w:r w:rsidRPr="00617CB8">
        <w:rPr>
          <w:noProof/>
        </w:rPr>
        <w:t>–</w:t>
      </w:r>
      <w:r w:rsidRPr="00617CB8">
        <w:rPr>
          <w:noProof/>
        </w:rPr>
        <w:tab/>
        <w:t>Otherwise, duCpbRemovalDelayInc is set equal to the value of du_common_cpb_removal_delay_increment_minus1 + 1 in the picture timing SEI message, selected as specified in clause </w:t>
      </w:r>
      <w:r w:rsidR="00B96C9A" w:rsidRPr="00617CB8">
        <w:rPr>
          <w:noProof/>
        </w:rPr>
        <w:fldChar w:fldCharType="begin" w:fldLock="1"/>
      </w:r>
      <w:r w:rsidRPr="00617CB8">
        <w:rPr>
          <w:noProof/>
        </w:rPr>
        <w:instrText xml:space="preserve"> REF _Ref343161820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associated with</w:t>
      </w:r>
      <w:r w:rsidRPr="00617CB8">
        <w:t xml:space="preserve"> access unit n</w:t>
      </w:r>
      <w:r w:rsidRPr="00617CB8">
        <w:rPr>
          <w:noProof/>
        </w:rPr>
        <w: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nominal removal time of decoding unit m from the CPB is specified as follows, where AuNominalRemovalTime[ n ] is the nominal removal time of access unit n:</w:t>
      </w:r>
    </w:p>
    <w:p w:rsidR="00833D55" w:rsidRPr="00617CB8" w:rsidRDefault="00833D55" w:rsidP="00833D55">
      <w:pPr>
        <w:tabs>
          <w:tab w:val="clear" w:pos="794"/>
          <w:tab w:val="left" w:pos="810"/>
        </w:tabs>
        <w:ind w:left="810" w:hanging="400"/>
        <w:rPr>
          <w:noProof/>
        </w:rPr>
      </w:pPr>
      <w:r w:rsidRPr="00617CB8">
        <w:rPr>
          <w:noProof/>
        </w:rPr>
        <w:t>–</w:t>
      </w:r>
      <w:r w:rsidRPr="00617CB8">
        <w:rPr>
          <w:noProof/>
        </w:rPr>
        <w:tab/>
        <w:t>If decoding unit m is the last decoding unit in access unit n, the nominal removal time of decoding unit m DuNominalRemovalTime[ m ] is set equal to AuNominalRemovalTime[ n ].</w:t>
      </w:r>
    </w:p>
    <w:p w:rsidR="00833D55" w:rsidRPr="00617CB8" w:rsidRDefault="00833D55" w:rsidP="00833D55">
      <w:pPr>
        <w:tabs>
          <w:tab w:val="clear" w:pos="794"/>
          <w:tab w:val="left" w:pos="810"/>
        </w:tabs>
        <w:ind w:left="810" w:hanging="400"/>
        <w:rPr>
          <w:noProof/>
        </w:rPr>
      </w:pPr>
      <w:r w:rsidRPr="00617CB8">
        <w:rPr>
          <w:noProof/>
        </w:rPr>
        <w:t>–</w:t>
      </w:r>
      <w:r w:rsidRPr="00617CB8">
        <w:rPr>
          <w:noProof/>
        </w:rPr>
        <w:tab/>
        <w:t>Otherwise (decoding unit m is not the last decoding unit in access unit n), the nominal removal time of decoding unit m DuNominalRemovalTime[ m ] is derived as follows:</w:t>
      </w:r>
    </w:p>
    <w:p w:rsidR="00833D55" w:rsidRPr="00617CB8" w:rsidRDefault="00833D55" w:rsidP="00833D55">
      <w:pPr>
        <w:pStyle w:val="Equation"/>
        <w:tabs>
          <w:tab w:val="clear" w:pos="794"/>
          <w:tab w:val="clear" w:pos="1588"/>
          <w:tab w:val="left" w:pos="1134"/>
          <w:tab w:val="left" w:pos="1418"/>
          <w:tab w:val="left" w:pos="1710"/>
        </w:tabs>
        <w:ind w:left="1166"/>
      </w:pPr>
      <w:r w:rsidRPr="00617CB8">
        <w:rPr>
          <w:iCs/>
          <w:noProof/>
        </w:rPr>
        <w:t>if( sub_pic_cpb_params_in_pic_timing_sei_flag )</w:t>
      </w:r>
      <w:r w:rsidRPr="00617CB8">
        <w:rPr>
          <w:iCs/>
          <w:noProof/>
        </w:rPr>
        <w:br/>
      </w:r>
      <w:r w:rsidRPr="00617CB8">
        <w:rPr>
          <w:iCs/>
          <w:noProof/>
        </w:rPr>
        <w:tab/>
        <w:t>Du</w:t>
      </w:r>
      <w:r w:rsidRPr="00617CB8">
        <w:t>NominalRemovalTime[ m ] = DuNominalRemovalTime[ m</w:t>
      </w:r>
      <w:r w:rsidRPr="00617CB8">
        <w:rPr>
          <w:iCs/>
          <w:noProof/>
        </w:rPr>
        <w:t> + </w:t>
      </w:r>
      <w:r w:rsidRPr="00617CB8">
        <w:t xml:space="preserve">1 ] </w:t>
      </w:r>
      <w:r w:rsidRPr="00617CB8">
        <w:rPr>
          <w:noProof/>
        </w:rPr>
        <w:t>−</w:t>
      </w:r>
      <w:r w:rsidRPr="00617CB8">
        <w:rPr>
          <w:noProof/>
        </w:rPr>
        <w:br/>
      </w:r>
      <w:r w:rsidRPr="00617CB8">
        <w:rPr>
          <w:noProof/>
        </w:rPr>
        <w:tab/>
      </w:r>
      <w:r w:rsidRPr="00617CB8">
        <w:rPr>
          <w:noProof/>
        </w:rPr>
        <w:tab/>
        <w:t>ClockSubTick</w:t>
      </w:r>
      <w:r w:rsidRPr="00617CB8">
        <w:rPr>
          <w:iCs/>
          <w:noProof/>
        </w:rPr>
        <w:t> * duC</w:t>
      </w:r>
      <w:r w:rsidRPr="00617CB8">
        <w:t>pbRemovalDelayInc</w:t>
      </w:r>
      <w:r w:rsidRPr="00617CB8">
        <w:tab/>
        <w:t>(C</w:t>
      </w:r>
      <w:r w:rsidRPr="00617CB8">
        <w:noBreakHyphen/>
      </w:r>
      <w:r w:rsidR="00B96C9A" w:rsidRPr="00617CB8">
        <w:fldChar w:fldCharType="begin" w:fldLock="1"/>
      </w:r>
      <w:r w:rsidRPr="00617CB8">
        <w:instrText xml:space="preserve"> SEQ Equation \* ARABIC </w:instrText>
      </w:r>
      <w:r w:rsidR="00B96C9A" w:rsidRPr="00617CB8">
        <w:fldChar w:fldCharType="separate"/>
      </w:r>
      <w:r w:rsidR="00B86C6C">
        <w:rPr>
          <w:noProof/>
        </w:rPr>
        <w:t>12</w:t>
      </w:r>
      <w:r w:rsidR="00B96C9A" w:rsidRPr="00617CB8">
        <w:fldChar w:fldCharType="end"/>
      </w:r>
      <w:r w:rsidRPr="00617CB8">
        <w:t>)</w:t>
      </w:r>
      <w:r w:rsidRPr="00617CB8">
        <w:rPr>
          <w:iCs/>
          <w:noProof/>
        </w:rPr>
        <w:br/>
        <w:t>else</w:t>
      </w:r>
      <w:r w:rsidRPr="00617CB8">
        <w:rPr>
          <w:iCs/>
          <w:noProof/>
        </w:rPr>
        <w:br/>
      </w:r>
      <w:r w:rsidRPr="00617CB8">
        <w:rPr>
          <w:iCs/>
          <w:noProof/>
        </w:rPr>
        <w:tab/>
        <w:t xml:space="preserve">DuNominalRemovalTime[ m ] = AuNominalRemovalTime[ n ] </w:t>
      </w:r>
      <w:r w:rsidRPr="00617CB8">
        <w:rPr>
          <w:noProof/>
        </w:rPr>
        <w:t>−</w:t>
      </w:r>
      <w:r w:rsidRPr="00617CB8">
        <w:rPr>
          <w:noProof/>
        </w:rPr>
        <w:br/>
      </w:r>
      <w:r w:rsidRPr="00617CB8">
        <w:rPr>
          <w:noProof/>
        </w:rPr>
        <w:tab/>
      </w:r>
      <w:r w:rsidRPr="00617CB8">
        <w:rPr>
          <w:noProof/>
        </w:rPr>
        <w:tab/>
        <w:t>ClockSubTick</w:t>
      </w:r>
      <w:r w:rsidRPr="00617CB8">
        <w:rPr>
          <w:iCs/>
          <w:noProof/>
        </w:rPr>
        <w:t> * duCpbRemovalDelayInc</w:t>
      </w:r>
    </w:p>
    <w:p w:rsidR="00833D55" w:rsidRPr="00617CB8" w:rsidRDefault="00833D55" w:rsidP="00833D55">
      <w:pPr>
        <w:keepNext/>
        <w:rPr>
          <w:noProof/>
        </w:rPr>
      </w:pPr>
      <w:r w:rsidRPr="00617CB8">
        <w:rPr>
          <w:noProof/>
        </w:rPr>
        <w:t>If SubPicHrdFlag is equal to 0, the removal time of access unit n from the CPB is specified as follows, where AuFinalArrivalTime[ n ] and AuNominalRemovalTime[ n ] are the final CPB arrival time and nominal CPB removal time, respectively, of access unit n:</w:t>
      </w:r>
    </w:p>
    <w:p w:rsidR="00833D55" w:rsidRPr="00617CB8" w:rsidRDefault="00833D55" w:rsidP="00833D55">
      <w:pPr>
        <w:pStyle w:val="Equation"/>
        <w:tabs>
          <w:tab w:val="clear" w:pos="794"/>
          <w:tab w:val="clear" w:pos="1588"/>
          <w:tab w:val="left" w:pos="851"/>
          <w:tab w:val="left" w:pos="1134"/>
          <w:tab w:val="left" w:pos="1418"/>
        </w:tabs>
        <w:ind w:left="562"/>
        <w:rPr>
          <w:noProof/>
        </w:rPr>
      </w:pPr>
      <w:r w:rsidRPr="00617CB8">
        <w:rPr>
          <w:noProof/>
        </w:rPr>
        <w:t>if( !low_delay_hrd_flag[ HighestTid ]  | |  Au</w:t>
      </w:r>
      <w:r w:rsidRPr="00617CB8">
        <w:rPr>
          <w:iCs/>
          <w:noProof/>
        </w:rPr>
        <w:t>NominalRemovalTime[</w:t>
      </w:r>
      <w:r w:rsidRPr="00617CB8">
        <w:rPr>
          <w:noProof/>
        </w:rPr>
        <w:t> n</w:t>
      </w:r>
      <w:r w:rsidRPr="00617CB8">
        <w:rPr>
          <w:iCs/>
          <w:noProof/>
        </w:rPr>
        <w:t> ]</w:t>
      </w:r>
      <w:r w:rsidRPr="00617CB8">
        <w:rPr>
          <w:noProof/>
        </w:rPr>
        <w:t xml:space="preserve">  &gt;=  Au</w:t>
      </w:r>
      <w:r w:rsidRPr="00617CB8">
        <w:rPr>
          <w:iCs/>
          <w:noProof/>
        </w:rPr>
        <w:t>FinalArrivalTime[</w:t>
      </w:r>
      <w:r w:rsidRPr="00617CB8">
        <w:rPr>
          <w:noProof/>
        </w:rPr>
        <w:t> n</w:t>
      </w:r>
      <w:r w:rsidRPr="00617CB8">
        <w:rPr>
          <w:iCs/>
          <w:noProof/>
        </w:rPr>
        <w:t> ]</w:t>
      </w:r>
      <w:r w:rsidRPr="00617CB8">
        <w:rPr>
          <w:noProof/>
        </w:rPr>
        <w:t xml:space="preserve"> )</w:t>
      </w:r>
      <w:r w:rsidRPr="00617CB8">
        <w:rPr>
          <w:noProof/>
        </w:rPr>
        <w:br/>
      </w:r>
      <w:r w:rsidRPr="00617CB8">
        <w:rPr>
          <w:noProof/>
        </w:rPr>
        <w:tab/>
        <w:t>AuCpbRemovalTime[ n ] = AuNominalRemovalTime[ n ]</w:t>
      </w:r>
      <w:r w:rsidRPr="00617CB8">
        <w:rPr>
          <w:noProof/>
        </w:rPr>
        <w:br/>
        <w:t>else</w:t>
      </w:r>
      <w:r w:rsidRPr="00617CB8">
        <w:rPr>
          <w:noProof/>
        </w:rPr>
        <w:tab/>
      </w:r>
      <w:r w:rsidRPr="00617CB8">
        <w:rPr>
          <w:noProof/>
        </w:rPr>
        <w:tab/>
      </w:r>
      <w:r w:rsidRPr="00617CB8">
        <w:rPr>
          <w:noProof/>
        </w:rPr>
        <w:tab/>
      </w:r>
      <w:r w:rsidRPr="00617CB8">
        <w:rPr>
          <w:noProof/>
        </w:rPr>
        <w:tab/>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13</w:t>
      </w:r>
      <w:r w:rsidR="00B96C9A" w:rsidRPr="00617CB8">
        <w:rPr>
          <w:noProof/>
        </w:rPr>
        <w:fldChar w:fldCharType="end"/>
      </w:r>
      <w:r w:rsidRPr="00617CB8">
        <w:rPr>
          <w:noProof/>
        </w:rPr>
        <w:t>)</w:t>
      </w:r>
      <w:r w:rsidRPr="00617CB8">
        <w:rPr>
          <w:noProof/>
        </w:rPr>
        <w:br/>
      </w:r>
      <w:r w:rsidRPr="00617CB8">
        <w:rPr>
          <w:noProof/>
        </w:rPr>
        <w:tab/>
        <w:t xml:space="preserve">AuCpbRemovalTime[ n ] = AuNominalRemovalTime[ n ] + ClockTick </w:t>
      </w:r>
      <w:r w:rsidRPr="00617CB8">
        <w:rPr>
          <w:rFonts w:cs="Lucida Console"/>
          <w:noProof/>
        </w:rPr>
        <w:t>*</w:t>
      </w:r>
      <w:r w:rsidRPr="00617CB8">
        <w:rPr>
          <w:rFonts w:cs="Lucida Console"/>
          <w:noProof/>
        </w:rPr>
        <w:br/>
      </w:r>
      <w:r w:rsidRPr="00617CB8">
        <w:rPr>
          <w:rFonts w:cs="Lucida Console"/>
          <w:noProof/>
        </w:rPr>
        <w:tab/>
      </w:r>
      <w:r w:rsidRPr="00617CB8">
        <w:rPr>
          <w:rFonts w:cs="Lucida Console"/>
          <w:noProof/>
        </w:rPr>
        <w:tab/>
      </w:r>
      <w:r w:rsidRPr="00617CB8">
        <w:rPr>
          <w:noProof/>
        </w:rPr>
        <w:t xml:space="preserve">Ceil( ( AuFinalArrivalTime[ n ] − AuNominalRemovalTime[ n ] ) </w:t>
      </w:r>
      <w:r w:rsidRPr="00617CB8">
        <w:rPr>
          <w:rFonts w:ascii="Symbol" w:hAnsi="Symbol" w:cs="Symbol"/>
          <w:noProof/>
        </w:rPr>
        <w:t></w:t>
      </w:r>
      <w:r w:rsidRPr="00617CB8">
        <w:rPr>
          <w:noProof/>
        </w:rPr>
        <w:t xml:space="preserve"> ClockTick )</w:t>
      </w:r>
    </w:p>
    <w:p w:rsidR="00833D55" w:rsidRPr="00617CB8" w:rsidRDefault="00833D55" w:rsidP="00833D55">
      <w:pPr>
        <w:pStyle w:val="Note1"/>
        <w:rPr>
          <w:noProof/>
          <w:sz w:val="20"/>
        </w:rPr>
      </w:pPr>
      <w:r w:rsidRPr="00617CB8">
        <w:rPr>
          <w:noProof/>
        </w:rPr>
        <w:t>NOTE </w:t>
      </w:r>
      <w:fldSimple w:instr=" SEQ NoteCounter \r 1 \* MERGEFORMAT " w:fldLock="1">
        <w:r w:rsidR="00B86C6C">
          <w:rPr>
            <w:noProof/>
          </w:rPr>
          <w:t>1</w:t>
        </w:r>
      </w:fldSimple>
      <w:r w:rsidRPr="00617CB8">
        <w:rPr>
          <w:noProof/>
        </w:rPr>
        <w:t> – When low_delay_hrd_flag[ HighestTid ] is equal to 1 and AuNominalRemovalTime[ n ] is less than AuFinalArrivalTime[ n ], the size of access unit n is so large that it prevents removal at the nominal removal time.</w:t>
      </w:r>
    </w:p>
    <w:p w:rsidR="00833D55" w:rsidRPr="00617CB8" w:rsidRDefault="00833D55" w:rsidP="00833D55">
      <w:pPr>
        <w:rPr>
          <w:noProof/>
        </w:rPr>
      </w:pPr>
      <w:r w:rsidRPr="00617CB8">
        <w:rPr>
          <w:noProof/>
        </w:rPr>
        <w:t>Otherwise (SubPicHrdFlag is equal to 1), the removal time of decoding unit m from the CPB is specified as follows:</w:t>
      </w:r>
    </w:p>
    <w:p w:rsidR="00833D55" w:rsidRPr="00617CB8" w:rsidRDefault="00833D55" w:rsidP="00833D55">
      <w:pPr>
        <w:pStyle w:val="Equation"/>
        <w:tabs>
          <w:tab w:val="clear" w:pos="794"/>
          <w:tab w:val="clear" w:pos="1588"/>
          <w:tab w:val="left" w:pos="851"/>
          <w:tab w:val="left" w:pos="1134"/>
          <w:tab w:val="left" w:pos="1418"/>
        </w:tabs>
        <w:ind w:left="562"/>
        <w:rPr>
          <w:noProof/>
        </w:rPr>
      </w:pPr>
      <w:r w:rsidRPr="00617CB8">
        <w:rPr>
          <w:noProof/>
        </w:rPr>
        <w:t>if( !low_delay_hrd_flag[ HighestTid ]  | |  Du</w:t>
      </w:r>
      <w:r w:rsidRPr="00617CB8">
        <w:rPr>
          <w:iCs/>
          <w:noProof/>
        </w:rPr>
        <w:t>NominalRemovalTime[</w:t>
      </w:r>
      <w:r w:rsidRPr="00617CB8">
        <w:rPr>
          <w:noProof/>
        </w:rPr>
        <w:t> m</w:t>
      </w:r>
      <w:r w:rsidRPr="00617CB8">
        <w:rPr>
          <w:iCs/>
          <w:noProof/>
        </w:rPr>
        <w:t> ]</w:t>
      </w:r>
      <w:r w:rsidRPr="00617CB8">
        <w:rPr>
          <w:noProof/>
        </w:rPr>
        <w:t xml:space="preserve">  &gt;=  Du</w:t>
      </w:r>
      <w:r w:rsidRPr="00617CB8">
        <w:rPr>
          <w:iCs/>
          <w:noProof/>
        </w:rPr>
        <w:t>FinalArrivalTime[</w:t>
      </w:r>
      <w:r w:rsidRPr="00617CB8">
        <w:rPr>
          <w:noProof/>
        </w:rPr>
        <w:t> m</w:t>
      </w:r>
      <w:r w:rsidRPr="00617CB8">
        <w:rPr>
          <w:iCs/>
          <w:noProof/>
        </w:rPr>
        <w:t> ]</w:t>
      </w:r>
      <w:r w:rsidRPr="00617CB8">
        <w:rPr>
          <w:noProof/>
        </w:rPr>
        <w:t xml:space="preserve"> )</w:t>
      </w:r>
      <w:r w:rsidRPr="00617CB8">
        <w:rPr>
          <w:noProof/>
        </w:rPr>
        <w:br/>
      </w:r>
      <w:r w:rsidRPr="00617CB8">
        <w:rPr>
          <w:noProof/>
        </w:rPr>
        <w:tab/>
        <w:t>DuCpbRemovalTime[ m ] = DuNominalRemovalTime[ m ]</w:t>
      </w:r>
      <w:r w:rsidRPr="00617CB8">
        <w:rPr>
          <w:noProof/>
        </w:rPr>
        <w:br/>
        <w:t>else</w:t>
      </w:r>
      <w:r w:rsidRPr="00617CB8">
        <w:rPr>
          <w:noProof/>
        </w:rPr>
        <w:tab/>
      </w:r>
      <w:r w:rsidRPr="00617CB8">
        <w:rPr>
          <w:noProof/>
        </w:rPr>
        <w:tab/>
      </w:r>
      <w:r w:rsidRPr="00617CB8">
        <w:rPr>
          <w:noProof/>
        </w:rPr>
        <w:tab/>
      </w:r>
      <w:r w:rsidRPr="00617CB8">
        <w:rPr>
          <w:noProof/>
        </w:rPr>
        <w:tab/>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14</w:t>
      </w:r>
      <w:r w:rsidR="00B96C9A" w:rsidRPr="00617CB8">
        <w:rPr>
          <w:noProof/>
        </w:rPr>
        <w:fldChar w:fldCharType="end"/>
      </w:r>
      <w:r w:rsidRPr="00617CB8">
        <w:rPr>
          <w:noProof/>
        </w:rPr>
        <w:t>)</w:t>
      </w:r>
      <w:r w:rsidRPr="00617CB8">
        <w:rPr>
          <w:noProof/>
        </w:rPr>
        <w:br/>
      </w:r>
      <w:r w:rsidRPr="00617CB8">
        <w:rPr>
          <w:noProof/>
        </w:rPr>
        <w:tab/>
        <w:t>DuCpbRemovalTime[ m ] = DuFinalArrivalTime[ m ]</w:t>
      </w:r>
    </w:p>
    <w:p w:rsidR="00833D55" w:rsidRPr="00617CB8" w:rsidRDefault="00833D55" w:rsidP="00833D55">
      <w:pPr>
        <w:pStyle w:val="Note1"/>
        <w:rPr>
          <w:noProof/>
          <w:sz w:val="20"/>
        </w:rPr>
      </w:pPr>
      <w:r w:rsidRPr="00617CB8">
        <w:rPr>
          <w:noProof/>
        </w:rPr>
        <w:t>NOTE </w:t>
      </w:r>
      <w:fldSimple w:instr=" SEQ NoteCounter \* MERGEFORMAT " w:fldLock="1">
        <w:r w:rsidRPr="00617CB8">
          <w:rPr>
            <w:noProof/>
          </w:rPr>
          <w:t>2</w:t>
        </w:r>
      </w:fldSimple>
      <w:r w:rsidRPr="00617CB8">
        <w:rPr>
          <w:noProof/>
        </w:rPr>
        <w:t> – When low_delay_hrd_flag[ HighestTid ] is equal to 1 and DuNominalRemovalTime[ m ] is less than DuFinalArrivalTime[ m ], the size of decoding unit m is so large that it prevents removal at the nominal removal time.</w:t>
      </w:r>
    </w:p>
    <w:p w:rsidR="00833D55" w:rsidRPr="00617CB8" w:rsidRDefault="00833D55" w:rsidP="00833D55">
      <w:pPr>
        <w:rPr>
          <w:noProof/>
        </w:rPr>
      </w:pPr>
      <w:r w:rsidRPr="00617CB8">
        <w:rPr>
          <w:noProof/>
        </w:rPr>
        <w:t>If SubPicHrdFlag is equal to 0, a</w:t>
      </w:r>
      <w:r w:rsidRPr="00617CB8">
        <w:rPr>
          <w:iCs/>
          <w:noProof/>
        </w:rPr>
        <w:t>t the CPB removal time of access unit n, the access unit is instantaneously decoded</w:t>
      </w:r>
      <w:r w:rsidRPr="00617CB8">
        <w:rPr>
          <w:noProof/>
        </w:rPr>
        <w:t>.</w:t>
      </w:r>
    </w:p>
    <w:p w:rsidR="00833D55" w:rsidRPr="00617CB8" w:rsidRDefault="00833D55" w:rsidP="00833D55">
      <w:pPr>
        <w:rPr>
          <w:noProof/>
        </w:rPr>
      </w:pPr>
      <w:r w:rsidRPr="00617CB8">
        <w:rPr>
          <w:noProof/>
        </w:rPr>
        <w:t>Otherwise (SubPicHrdFlag is equal to 1), a</w:t>
      </w:r>
      <w:r w:rsidRPr="00617CB8">
        <w:rPr>
          <w:iCs/>
          <w:noProof/>
        </w:rPr>
        <w:t xml:space="preserve">t the CPB removal time of decoding unit m, the decoding unit is instantaneously decoded, and when decoding unit m is </w:t>
      </w:r>
      <w:r w:rsidRPr="00617CB8">
        <w:rPr>
          <w:noProof/>
        </w:rPr>
        <w:t>the last decoding unit of access unit n, the following applie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Picture n is considered as decoded.</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final CPB arrival time of access unit n, i.e., AuFinalArrivalTime[ n ], is set equal to the final CPB arrival time of the last decoding unit in access unit n, i.e., DuFinalArrivalTime[ m ].</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nominal CPB removal time of access unit n, i.e., AuNominalRemovalTime[ n ], is set equal to the nominal CPB removal time of the last decoding unit in access unit n, i.e., DuNominalRemovalTime[ m ].</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CPB removal time of access unit n, i.e., AuCpbRemovalTime[ m ], is set equal to the CPB removal time of the last decoding unit in access unit n, i.e., DuCpbRemovalTime[ m ].</w:t>
      </w:r>
    </w:p>
    <w:p w:rsidR="00564AA3" w:rsidRPr="00617CB8" w:rsidRDefault="00833D55" w:rsidP="00D516A4">
      <w:pPr>
        <w:pStyle w:val="Annex2"/>
        <w:numPr>
          <w:ilvl w:val="1"/>
          <w:numId w:val="12"/>
        </w:numPr>
        <w:tabs>
          <w:tab w:val="clear" w:pos="794"/>
          <w:tab w:val="left" w:pos="851"/>
        </w:tabs>
        <w:ind w:left="851" w:hanging="851"/>
        <w:rPr>
          <w:noProof/>
        </w:rPr>
      </w:pPr>
      <w:bookmarkStart w:id="4670" w:name="_Toc415476009"/>
      <w:bookmarkStart w:id="4671" w:name="_Toc423599284"/>
      <w:bookmarkStart w:id="4672" w:name="_Toc423601788"/>
      <w:bookmarkStart w:id="4673" w:name="_Toc32860492"/>
      <w:bookmarkStart w:id="4674" w:name="_Ref34217484"/>
      <w:bookmarkStart w:id="4675" w:name="_Ref36741365"/>
      <w:bookmarkStart w:id="4676" w:name="_Toc77680612"/>
      <w:bookmarkStart w:id="4677" w:name="_Toc118289210"/>
      <w:bookmarkStart w:id="4678" w:name="_Toc226456813"/>
      <w:bookmarkStart w:id="4679" w:name="_Toc248045430"/>
      <w:bookmarkStart w:id="4680" w:name="_Toc287363881"/>
      <w:bookmarkStart w:id="4681" w:name="_Toc311220029"/>
      <w:bookmarkStart w:id="4682" w:name="_Toc317198881"/>
      <w:bookmarkStart w:id="4683" w:name="_Ref326740596"/>
      <w:bookmarkStart w:id="4684" w:name="_Ref326744124"/>
      <w:bookmarkEnd w:id="4653"/>
      <w:r w:rsidRPr="00617CB8">
        <w:rPr>
          <w:noProof/>
        </w:rPr>
        <w:t>Operation of the decoded picture buffer</w:t>
      </w:r>
      <w:bookmarkEnd w:id="4670"/>
      <w:bookmarkEnd w:id="4671"/>
      <w:bookmarkEnd w:id="4672"/>
      <w:r w:rsidRPr="00617CB8">
        <w:rPr>
          <w:noProof/>
        </w:rPr>
        <w:t xml:space="preserve"> </w:t>
      </w:r>
      <w:bookmarkEnd w:id="4673"/>
      <w:bookmarkEnd w:id="4674"/>
      <w:bookmarkEnd w:id="4675"/>
      <w:bookmarkEnd w:id="4676"/>
      <w:bookmarkEnd w:id="4677"/>
      <w:bookmarkEnd w:id="4678"/>
      <w:bookmarkEnd w:id="4679"/>
      <w:bookmarkEnd w:id="4680"/>
      <w:bookmarkEnd w:id="4681"/>
      <w:bookmarkEnd w:id="4682"/>
      <w:bookmarkEnd w:id="4683"/>
      <w:bookmarkEnd w:id="4684"/>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685" w:name="_Toc415476010"/>
      <w:bookmarkStart w:id="4686" w:name="_Toc423599285"/>
      <w:bookmarkStart w:id="4687" w:name="_Toc423601789"/>
      <w:bookmarkStart w:id="4688" w:name="_Toc32860493"/>
      <w:bookmarkStart w:id="4689" w:name="_Ref34217515"/>
      <w:bookmarkStart w:id="4690" w:name="_Toc77680619"/>
      <w:bookmarkStart w:id="4691" w:name="_Toc118289215"/>
      <w:bookmarkStart w:id="4692" w:name="_Toc226456820"/>
      <w:bookmarkStart w:id="4693" w:name="_Toc248045437"/>
      <w:bookmarkStart w:id="4694" w:name="_Toc287363882"/>
      <w:bookmarkStart w:id="4695" w:name="_Toc311220030"/>
      <w:r w:rsidRPr="00617CB8">
        <w:rPr>
          <w:noProof/>
        </w:rPr>
        <w:t>General</w:t>
      </w:r>
      <w:bookmarkEnd w:id="4685"/>
      <w:bookmarkEnd w:id="4686"/>
      <w:bookmarkEnd w:id="4687"/>
    </w:p>
    <w:p w:rsidR="00833D55" w:rsidRPr="00617CB8" w:rsidRDefault="00833D55" w:rsidP="00833D55">
      <w:pPr>
        <w:rPr>
          <w:noProof/>
        </w:rPr>
      </w:pPr>
      <w:r w:rsidRPr="00617CB8">
        <w:rPr>
          <w:noProof/>
        </w:rPr>
        <w:t>The specifications in this clause apply independently to each set of</w:t>
      </w:r>
      <w:r w:rsidR="004976D7" w:rsidRPr="00617CB8">
        <w:rPr>
          <w:noProof/>
        </w:rPr>
        <w:t xml:space="preserve"> </w:t>
      </w:r>
      <w:r w:rsidR="001B2D7A" w:rsidRPr="00617CB8">
        <w:rPr>
          <w:noProof/>
        </w:rPr>
        <w:t>decoded picture buffer (</w:t>
      </w:r>
      <w:r w:rsidRPr="00617CB8">
        <w:rPr>
          <w:noProof/>
        </w:rPr>
        <w:t>DPB</w:t>
      </w:r>
      <w:r w:rsidR="001B2D7A" w:rsidRPr="00617CB8">
        <w:rPr>
          <w:noProof/>
        </w:rPr>
        <w:t>)</w:t>
      </w:r>
      <w:r w:rsidRPr="00617CB8">
        <w:rPr>
          <w:noProof/>
        </w:rPr>
        <w:t xml:space="preserve"> parameters selected as specified in clause </w:t>
      </w:r>
      <w:r w:rsidR="00B96C9A" w:rsidRPr="00617CB8">
        <w:rPr>
          <w:noProof/>
        </w:rPr>
        <w:fldChar w:fldCharType="begin" w:fldLock="1"/>
      </w:r>
      <w:r w:rsidRPr="00617CB8">
        <w:rPr>
          <w:noProof/>
        </w:rPr>
        <w:instrText xml:space="preserve"> REF _Ref343074744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The decoded picture buffer contains picture storage buffers. Each of the picture storage buffers may contain a decoded picture that is marked as "used for reference" or is held for future output. The processes specified in clauses </w:t>
      </w:r>
      <w:r w:rsidR="00B96C9A" w:rsidRPr="00617CB8">
        <w:rPr>
          <w:noProof/>
        </w:rPr>
        <w:fldChar w:fldCharType="begin" w:fldLock="1"/>
      </w:r>
      <w:r w:rsidRPr="00617CB8">
        <w:rPr>
          <w:noProof/>
        </w:rPr>
        <w:instrText xml:space="preserve"> REF _Ref347465512 \r \h </w:instrText>
      </w:r>
      <w:r w:rsidR="00B96C9A" w:rsidRPr="00617CB8">
        <w:rPr>
          <w:noProof/>
        </w:rPr>
      </w:r>
      <w:r w:rsidR="00B96C9A" w:rsidRPr="00617CB8">
        <w:rPr>
          <w:noProof/>
        </w:rPr>
        <w:fldChar w:fldCharType="separate"/>
      </w:r>
      <w:r w:rsidRPr="00617CB8">
        <w:rPr>
          <w:noProof/>
        </w:rPr>
        <w:t>C.3.2</w:t>
      </w:r>
      <w:r w:rsidR="00B96C9A" w:rsidRPr="00617CB8">
        <w:rPr>
          <w:noProof/>
        </w:rPr>
        <w:fldChar w:fldCharType="end"/>
      </w:r>
      <w:r w:rsidRPr="00617CB8">
        <w:rPr>
          <w:noProof/>
        </w:rPr>
        <w:t xml:space="preserve">, </w:t>
      </w:r>
      <w:r w:rsidR="00B96C9A" w:rsidRPr="00617CB8">
        <w:rPr>
          <w:noProof/>
        </w:rPr>
        <w:fldChar w:fldCharType="begin" w:fldLock="1"/>
      </w:r>
      <w:r w:rsidRPr="00617CB8">
        <w:rPr>
          <w:noProof/>
        </w:rPr>
        <w:instrText xml:space="preserve"> REF _Ref36829708 \r \h </w:instrText>
      </w:r>
      <w:r w:rsidR="00B96C9A" w:rsidRPr="00617CB8">
        <w:rPr>
          <w:noProof/>
        </w:rPr>
      </w:r>
      <w:r w:rsidR="00B96C9A" w:rsidRPr="00617CB8">
        <w:rPr>
          <w:noProof/>
        </w:rPr>
        <w:fldChar w:fldCharType="separate"/>
      </w:r>
      <w:r w:rsidRPr="00617CB8">
        <w:rPr>
          <w:noProof/>
        </w:rPr>
        <w:t>C.3.3</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06290220 \r \h </w:instrText>
      </w:r>
      <w:r w:rsidR="00B96C9A" w:rsidRPr="00617CB8">
        <w:rPr>
          <w:noProof/>
        </w:rPr>
      </w:r>
      <w:r w:rsidR="00B96C9A" w:rsidRPr="00617CB8">
        <w:rPr>
          <w:noProof/>
        </w:rPr>
        <w:fldChar w:fldCharType="separate"/>
      </w:r>
      <w:r w:rsidRPr="00617CB8">
        <w:rPr>
          <w:noProof/>
        </w:rPr>
        <w:t>C.3.4</w:t>
      </w:r>
      <w:r w:rsidR="00B96C9A" w:rsidRPr="00617CB8">
        <w:rPr>
          <w:noProof/>
        </w:rPr>
        <w:fldChar w:fldCharType="end"/>
      </w:r>
      <w:r w:rsidRPr="00617CB8">
        <w:rPr>
          <w:noProof/>
        </w:rPr>
        <w:t xml:space="preserve"> are sequentially applied as specified below.</w:t>
      </w:r>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696" w:name="_Toc256632239"/>
      <w:bookmarkStart w:id="4697" w:name="_Toc248045433"/>
      <w:bookmarkStart w:id="4698" w:name="_Toc226456816"/>
      <w:bookmarkStart w:id="4699" w:name="_Toc118289213"/>
      <w:bookmarkStart w:id="4700" w:name="_Toc77680615"/>
      <w:bookmarkStart w:id="4701" w:name="_Ref36848492"/>
      <w:bookmarkStart w:id="4702" w:name="_Ref343183135"/>
      <w:bookmarkStart w:id="4703" w:name="_Ref347465512"/>
      <w:bookmarkStart w:id="4704" w:name="_Toc415476011"/>
      <w:bookmarkStart w:id="4705" w:name="_Toc423599286"/>
      <w:bookmarkStart w:id="4706" w:name="_Toc423601790"/>
      <w:bookmarkEnd w:id="4688"/>
      <w:r w:rsidRPr="00617CB8">
        <w:rPr>
          <w:noProof/>
        </w:rPr>
        <w:t>Removal of pictures from the DPB</w:t>
      </w:r>
      <w:bookmarkEnd w:id="4696"/>
      <w:bookmarkEnd w:id="4697"/>
      <w:bookmarkEnd w:id="4698"/>
      <w:bookmarkEnd w:id="4699"/>
      <w:bookmarkEnd w:id="4700"/>
      <w:bookmarkEnd w:id="4701"/>
      <w:bookmarkEnd w:id="4702"/>
      <w:bookmarkEnd w:id="4703"/>
      <w:bookmarkEnd w:id="4704"/>
      <w:bookmarkEnd w:id="4705"/>
      <w:bookmarkEnd w:id="4706"/>
    </w:p>
    <w:p w:rsidR="00833D55" w:rsidRPr="00617CB8" w:rsidRDefault="00833D55" w:rsidP="00833D55">
      <w:pPr>
        <w:rPr>
          <w:noProof/>
        </w:rPr>
      </w:pPr>
      <w:r w:rsidRPr="00617CB8">
        <w:rPr>
          <w:noProof/>
        </w:rPr>
        <w:t>The removal of pictures from the DPB before decoding of the current picture (but after parsing the slice header of the first slice of the current picture) happens instantaneously at the CPB removal time of the first decoding unit of access unit n (containing the current picture) and proceeds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decoding process for RPS as specified in clause </w:t>
      </w:r>
      <w:r w:rsidR="00B51DE6">
        <w:fldChar w:fldCharType="begin" w:fldLock="1"/>
      </w:r>
      <w:r w:rsidR="00B51DE6">
        <w:instrText xml:space="preserve"> REF _Ref305961533 \r \h  \* MERGEFORMAT </w:instrText>
      </w:r>
      <w:r w:rsidR="00B51DE6">
        <w:fldChar w:fldCharType="separate"/>
      </w:r>
      <w:r w:rsidRPr="00617CB8">
        <w:rPr>
          <w:noProof/>
        </w:rPr>
        <w:t>8.3.2</w:t>
      </w:r>
      <w:r w:rsidR="00B51DE6">
        <w:fldChar w:fldCharType="end"/>
      </w:r>
      <w:r w:rsidRPr="00617CB8">
        <w:rPr>
          <w:noProof/>
        </w:rPr>
        <w:t xml:space="preserve"> is invoked.</w:t>
      </w:r>
    </w:p>
    <w:p w:rsidR="00833D55" w:rsidRPr="00617CB8" w:rsidRDefault="00833D55" w:rsidP="00833D55">
      <w:pPr>
        <w:keepNext/>
        <w:tabs>
          <w:tab w:val="clear" w:pos="794"/>
          <w:tab w:val="left" w:pos="400"/>
        </w:tabs>
        <w:ind w:left="403" w:hanging="403"/>
        <w:rPr>
          <w:noProof/>
        </w:rPr>
      </w:pPr>
      <w:r w:rsidRPr="00617CB8">
        <w:rPr>
          <w:noProof/>
        </w:rPr>
        <w:t>–</w:t>
      </w:r>
      <w:r w:rsidRPr="00617CB8">
        <w:rPr>
          <w:noProof/>
        </w:rPr>
        <w:tab/>
        <w:t>When the current picture is an IRAP picture with NoRaslOutputFlag equal to 1 that is not picture 0, the following ordered steps are applied:</w:t>
      </w:r>
    </w:p>
    <w:p w:rsidR="00833D55" w:rsidRPr="00617CB8" w:rsidRDefault="00833D55" w:rsidP="00833D55">
      <w:pPr>
        <w:ind w:left="806" w:hanging="403"/>
        <w:rPr>
          <w:noProof/>
        </w:rPr>
      </w:pPr>
      <w:r w:rsidRPr="00617CB8">
        <w:rPr>
          <w:noProof/>
        </w:rPr>
        <w:t>1.</w:t>
      </w:r>
      <w:r w:rsidRPr="00617CB8">
        <w:rPr>
          <w:noProof/>
        </w:rPr>
        <w:tab/>
        <w:t>The variable NoOutputOfPriorPicsFlag is derived for the decoder under test as follows:</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If the current picture is a CRA picture, NoOutputOfPriorPicsFlag is set equal to 1 (regardless of the value of no_output_of_prior_pics_flag).</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Otherwise, if the value of pic_width_in_luma_samples, pic_height_in_luma_samples, chroma_format_idc, separate_colour_plane_flag, bit_depth_luma_minus8, bit_depth_chroma_minus8 or sps_max_dec_pic_buffering_minus1[ HighestTid ] derived from the active SPS is different from the value of pic_width_in_luma_samples, pic_height_in_luma_samples, chroma_format_idc, separate_colour_plane_flag, bit_depth_luma_minus8, bit_depth_chroma_minus8 or sps_max_dec_pic_buffering_minus1[ HighestTid ], respectively, derived from the SPS active for the preceding picture, NoOutputOfPriorPicsFlag may (but should not) be set to 1 by the decoder under test, regardless of the value of no_output_of_prior_pics_flag.</w:t>
      </w:r>
    </w:p>
    <w:p w:rsidR="00833D55" w:rsidRPr="00617CB8" w:rsidRDefault="00833D55" w:rsidP="00833D55">
      <w:pPr>
        <w:pStyle w:val="Note1"/>
        <w:ind w:left="1612"/>
        <w:rPr>
          <w:noProof/>
        </w:rPr>
      </w:pPr>
      <w:r w:rsidRPr="00617CB8">
        <w:rPr>
          <w:noProof/>
        </w:rPr>
        <w:t>NOTE – Although setting NoOutputOfPriorPicsFlag equal to no_output_of_prior_pics_flag is preferred under these conditions, the decoder under test is allowed to set NoOutputOfPriorPicsFlag to 1 in this case.</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Otherwise, NoOutputOfPriorPicsFlag is set equal to no_output_of_prior_pics_flag.</w:t>
      </w:r>
    </w:p>
    <w:p w:rsidR="00833D55" w:rsidRPr="00617CB8" w:rsidRDefault="00833D55" w:rsidP="00833D55">
      <w:pPr>
        <w:ind w:left="806" w:hanging="403"/>
        <w:rPr>
          <w:noProof/>
        </w:rPr>
      </w:pPr>
      <w:r w:rsidRPr="00617CB8">
        <w:rPr>
          <w:noProof/>
        </w:rPr>
        <w:t>2.</w:t>
      </w:r>
      <w:r w:rsidRPr="00617CB8">
        <w:rPr>
          <w:noProof/>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rsidR="00833D55" w:rsidRPr="00617CB8" w:rsidRDefault="00833D55" w:rsidP="00833D55">
      <w:pPr>
        <w:tabs>
          <w:tab w:val="clear" w:pos="794"/>
          <w:tab w:val="left" w:pos="400"/>
        </w:tabs>
        <w:ind w:left="400" w:hanging="400"/>
        <w:rPr>
          <w:noProof/>
        </w:rPr>
      </w:pPr>
      <w:bookmarkStart w:id="4707" w:name="_Toc32860494"/>
      <w:r w:rsidRPr="00617CB8">
        <w:rPr>
          <w:noProof/>
        </w:rPr>
        <w:t>–</w:t>
      </w:r>
      <w:r w:rsidRPr="00617CB8">
        <w:rPr>
          <w:noProof/>
        </w:rPr>
        <w:tab/>
        <w:t>When both of the following conditions are true for any pictures k in the DPB, all such pictures k in the DPB are removed from the DPB:</w:t>
      </w:r>
    </w:p>
    <w:p w:rsidR="00833D55" w:rsidRPr="00617CB8" w:rsidRDefault="00833D55" w:rsidP="00833D55">
      <w:pPr>
        <w:ind w:left="806" w:hanging="403"/>
        <w:rPr>
          <w:noProof/>
        </w:rPr>
      </w:pPr>
      <w:r w:rsidRPr="00617CB8">
        <w:rPr>
          <w:noProof/>
        </w:rPr>
        <w:t>–</w:t>
      </w:r>
      <w:r w:rsidRPr="00617CB8">
        <w:rPr>
          <w:noProof/>
        </w:rPr>
        <w:tab/>
        <w:t>picture k is marked as "unused for reference"</w:t>
      </w:r>
    </w:p>
    <w:p w:rsidR="00833D55" w:rsidRPr="00617CB8" w:rsidRDefault="00833D55" w:rsidP="00833D55">
      <w:pPr>
        <w:ind w:left="806" w:hanging="403"/>
        <w:rPr>
          <w:noProof/>
        </w:rPr>
      </w:pPr>
      <w:r w:rsidRPr="00617CB8">
        <w:rPr>
          <w:noProof/>
        </w:rPr>
        <w:t>–</w:t>
      </w:r>
      <w:r w:rsidRPr="00617CB8">
        <w:rPr>
          <w:noProof/>
        </w:rPr>
        <w:tab/>
        <w:t xml:space="preserve">picture k has PicOutputFlag equal to 0 or its DPB output time is less than or equal to the CPB removal time of the first decoding unit (denoted as decoding unit m) of the current picture n; </w:t>
      </w:r>
      <w:r w:rsidRPr="00617CB8">
        <w:rPr>
          <w:iCs/>
          <w:noProof/>
        </w:rPr>
        <w:t>i.e.,</w:t>
      </w:r>
      <w:r w:rsidRPr="00617CB8">
        <w:rPr>
          <w:noProof/>
        </w:rPr>
        <w:t xml:space="preserve"> </w:t>
      </w:r>
      <w:r w:rsidRPr="00617CB8">
        <w:rPr>
          <w:iCs/>
          <w:noProof/>
        </w:rPr>
        <w:t>DpbOutputTime[</w:t>
      </w:r>
      <w:r w:rsidRPr="00617CB8">
        <w:rPr>
          <w:noProof/>
        </w:rPr>
        <w:t> k</w:t>
      </w:r>
      <w:r w:rsidRPr="00617CB8">
        <w:rPr>
          <w:iCs/>
          <w:noProof/>
        </w:rPr>
        <w:t xml:space="preserve"> ] is less than or equal to </w:t>
      </w:r>
      <w:r w:rsidR="00506D11" w:rsidRPr="00506D11">
        <w:rPr>
          <w:iCs/>
          <w:noProof/>
        </w:rPr>
        <w:t>Du</w:t>
      </w:r>
      <w:r w:rsidRPr="00617CB8">
        <w:rPr>
          <w:iCs/>
          <w:noProof/>
        </w:rPr>
        <w:t>CpbRemovalTime</w:t>
      </w:r>
      <w:r w:rsidR="00506D11" w:rsidRPr="00506D11">
        <w:rPr>
          <w:iCs/>
          <w:noProof/>
        </w:rPr>
        <w:t>[</w:t>
      </w:r>
      <w:r w:rsidRPr="00617CB8">
        <w:rPr>
          <w:noProof/>
        </w:rPr>
        <w:t> m</w:t>
      </w:r>
      <w:r w:rsidRPr="00617CB8">
        <w:rPr>
          <w:iCs/>
          <w:noProof/>
        </w:rPr>
        <w:t> </w:t>
      </w:r>
      <w:r w:rsidR="00506D11" w:rsidRPr="00506D11">
        <w:rPr>
          <w:iCs/>
          <w:noProof/>
        </w:rPr>
        <w: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For each picture that is removed from the DPB, the DPB fullness is decremented by one.</w:t>
      </w:r>
    </w:p>
    <w:p w:rsidR="00564AA3" w:rsidRPr="00617CB8" w:rsidRDefault="00833D55" w:rsidP="00D516A4">
      <w:pPr>
        <w:pStyle w:val="Annex3"/>
        <w:numPr>
          <w:ilvl w:val="2"/>
          <w:numId w:val="12"/>
        </w:numPr>
        <w:tabs>
          <w:tab w:val="clear" w:pos="720"/>
          <w:tab w:val="clear" w:pos="794"/>
          <w:tab w:val="clear" w:pos="1191"/>
          <w:tab w:val="clear" w:pos="2160"/>
          <w:tab w:val="left" w:pos="851"/>
        </w:tabs>
        <w:ind w:left="851" w:hanging="851"/>
        <w:rPr>
          <w:noProof/>
        </w:rPr>
      </w:pPr>
      <w:bookmarkStart w:id="4708" w:name="_Hlt168807772"/>
      <w:bookmarkStart w:id="4709" w:name="_Toc36746970"/>
      <w:bookmarkStart w:id="4710" w:name="_Ref36829708"/>
      <w:bookmarkStart w:id="4711" w:name="_Toc77680614"/>
      <w:bookmarkStart w:id="4712" w:name="_Toc118289212"/>
      <w:bookmarkStart w:id="4713" w:name="_Toc226456815"/>
      <w:bookmarkStart w:id="4714" w:name="_Toc248045432"/>
      <w:bookmarkStart w:id="4715" w:name="_Toc256632238"/>
      <w:bookmarkStart w:id="4716" w:name="_Toc415476012"/>
      <w:bookmarkStart w:id="4717" w:name="_Toc423599287"/>
      <w:bookmarkStart w:id="4718" w:name="_Toc423601791"/>
      <w:bookmarkStart w:id="4719" w:name="_Ref36860000"/>
      <w:bookmarkStart w:id="4720" w:name="_Toc77680616"/>
      <w:bookmarkStart w:id="4721" w:name="_Toc118289214"/>
      <w:bookmarkStart w:id="4722" w:name="_Toc226456817"/>
      <w:bookmarkStart w:id="4723" w:name="_Toc248045434"/>
      <w:bookmarkStart w:id="4724" w:name="_Toc256632240"/>
      <w:bookmarkEnd w:id="4708"/>
      <w:r w:rsidRPr="00617CB8">
        <w:rPr>
          <w:noProof/>
        </w:rPr>
        <w:t xml:space="preserve">Picture </w:t>
      </w:r>
      <w:bookmarkEnd w:id="4709"/>
      <w:r w:rsidRPr="00617CB8">
        <w:rPr>
          <w:noProof/>
        </w:rPr>
        <w:t>output</w:t>
      </w:r>
      <w:bookmarkEnd w:id="4710"/>
      <w:bookmarkEnd w:id="4711"/>
      <w:bookmarkEnd w:id="4712"/>
      <w:bookmarkEnd w:id="4713"/>
      <w:bookmarkEnd w:id="4714"/>
      <w:bookmarkEnd w:id="4715"/>
      <w:bookmarkEnd w:id="4716"/>
      <w:bookmarkEnd w:id="4717"/>
      <w:bookmarkEnd w:id="4718"/>
    </w:p>
    <w:p w:rsidR="00833D55" w:rsidRPr="00617CB8" w:rsidRDefault="00833D55" w:rsidP="00833D55">
      <w:pPr>
        <w:tabs>
          <w:tab w:val="clear" w:pos="794"/>
          <w:tab w:val="left" w:pos="400"/>
        </w:tabs>
        <w:rPr>
          <w:noProof/>
        </w:rPr>
      </w:pPr>
      <w:r w:rsidRPr="00617CB8">
        <w:rPr>
          <w:noProof/>
        </w:rPr>
        <w:t>The processes specified in this clause happen instantaneously at the CPB removal time of access unit n, Au</w:t>
      </w:r>
      <w:r w:rsidRPr="00617CB8">
        <w:rPr>
          <w:iCs/>
          <w:noProof/>
        </w:rPr>
        <w:t>CpbRemovalTime[</w:t>
      </w:r>
      <w:r w:rsidRPr="00617CB8">
        <w:rPr>
          <w:noProof/>
        </w:rPr>
        <w:t> n</w:t>
      </w:r>
      <w:r w:rsidRPr="00617CB8">
        <w:rPr>
          <w:iCs/>
          <w:noProof/>
        </w:rPr>
        <w:t> ]</w:t>
      </w:r>
      <w:r w:rsidRPr="00617CB8">
        <w:rPr>
          <w:noProof/>
        </w:rPr>
        <w:t>.</w:t>
      </w:r>
    </w:p>
    <w:p w:rsidR="00833D55" w:rsidRPr="00617CB8" w:rsidRDefault="00833D55" w:rsidP="00833D55">
      <w:pPr>
        <w:tabs>
          <w:tab w:val="clear" w:pos="794"/>
          <w:tab w:val="left" w:pos="400"/>
        </w:tabs>
        <w:rPr>
          <w:noProof/>
        </w:rPr>
      </w:pPr>
      <w:r w:rsidRPr="00617CB8">
        <w:rPr>
          <w:noProof/>
        </w:rPr>
        <w:t xml:space="preserve">When picture n has PicOutputFlag equal to 1, its DPB output time </w:t>
      </w:r>
      <w:r w:rsidRPr="00617CB8">
        <w:rPr>
          <w:iCs/>
          <w:noProof/>
        </w:rPr>
        <w:t>DpbOutputTime[</w:t>
      </w:r>
      <w:r w:rsidRPr="00617CB8">
        <w:rPr>
          <w:noProof/>
        </w:rPr>
        <w:t> </w:t>
      </w:r>
      <w:r w:rsidRPr="00617CB8">
        <w:rPr>
          <w:iCs/>
          <w:noProof/>
        </w:rPr>
        <w:t>n ]</w:t>
      </w:r>
      <w:r w:rsidRPr="00617CB8">
        <w:rPr>
          <w:noProof/>
        </w:rPr>
        <w:t xml:space="preserve"> is derived as follows, where the variable firstPicInBufferingPeriodFlag</w:t>
      </w:r>
      <w:r w:rsidRPr="00617CB8" w:rsidDel="00371813">
        <w:rPr>
          <w:noProof/>
        </w:rPr>
        <w:t xml:space="preserve"> </w:t>
      </w:r>
      <w:r w:rsidRPr="00617CB8">
        <w:rPr>
          <w:noProof/>
        </w:rPr>
        <w:t>is equal to 1 if access unit n is the first access unit of a buffering period and 0 otherwise:</w:t>
      </w:r>
    </w:p>
    <w:p w:rsidR="00833D55" w:rsidRPr="00617CB8" w:rsidRDefault="00833D55" w:rsidP="00833D55">
      <w:pPr>
        <w:pStyle w:val="Equation"/>
        <w:tabs>
          <w:tab w:val="clear" w:pos="794"/>
          <w:tab w:val="clear" w:pos="1588"/>
          <w:tab w:val="left" w:pos="851"/>
          <w:tab w:val="left" w:pos="1134"/>
          <w:tab w:val="left" w:pos="1418"/>
        </w:tabs>
        <w:ind w:left="562"/>
        <w:rPr>
          <w:iCs/>
          <w:noProof/>
        </w:rPr>
      </w:pPr>
      <w:r w:rsidRPr="00617CB8">
        <w:rPr>
          <w:iCs/>
          <w:noProof/>
        </w:rPr>
        <w:t>if( !SubPicHrdFlag ) {</w:t>
      </w:r>
      <w:r w:rsidRPr="00617CB8">
        <w:rPr>
          <w:iCs/>
          <w:noProof/>
        </w:rPr>
        <w:br/>
      </w:r>
      <w:r w:rsidRPr="00617CB8">
        <w:rPr>
          <w:iCs/>
          <w:noProof/>
        </w:rPr>
        <w:tab/>
        <w:t>DpbOutputTime[ n ] = AuCpbRemovalTime[ n ] + ClockTick * picDpbOutputDelay</w:t>
      </w:r>
      <w:r w:rsidRPr="00617CB8">
        <w:rPr>
          <w:iCs/>
          <w:noProof/>
        </w:rPr>
        <w:tab/>
        <w:t>(C</w:t>
      </w:r>
      <w:r w:rsidRPr="00617CB8">
        <w:rPr>
          <w:iCs/>
          <w:noProof/>
        </w:rPr>
        <w:noBreakHyphen/>
      </w:r>
      <w:r w:rsidR="00B96C9A" w:rsidRPr="00617CB8">
        <w:rPr>
          <w:iCs/>
          <w:noProof/>
        </w:rPr>
        <w:fldChar w:fldCharType="begin" w:fldLock="1"/>
      </w:r>
      <w:r w:rsidRPr="00617CB8">
        <w:rPr>
          <w:iCs/>
          <w:noProof/>
        </w:rPr>
        <w:instrText xml:space="preserve"> SEQ Equation \* ARABIC </w:instrText>
      </w:r>
      <w:r w:rsidR="00B96C9A" w:rsidRPr="00617CB8">
        <w:rPr>
          <w:iCs/>
          <w:noProof/>
        </w:rPr>
        <w:fldChar w:fldCharType="separate"/>
      </w:r>
      <w:r w:rsidR="00B86C6C">
        <w:rPr>
          <w:iCs/>
          <w:noProof/>
        </w:rPr>
        <w:t>15</w:t>
      </w:r>
      <w:r w:rsidR="00B96C9A" w:rsidRPr="00617CB8">
        <w:rPr>
          <w:iCs/>
          <w:noProof/>
        </w:rPr>
        <w:fldChar w:fldCharType="end"/>
      </w:r>
      <w:r w:rsidRPr="00617CB8">
        <w:rPr>
          <w:iCs/>
          <w:noProof/>
        </w:rPr>
        <w:t>)</w:t>
      </w:r>
      <w:r w:rsidRPr="00617CB8">
        <w:rPr>
          <w:iCs/>
          <w:noProof/>
        </w:rPr>
        <w:br/>
      </w:r>
      <w:r w:rsidRPr="00617CB8">
        <w:rPr>
          <w:iCs/>
          <w:noProof/>
        </w:rPr>
        <w:tab/>
        <w:t>if( firstPicInBufferingPeriodFlag )</w:t>
      </w:r>
      <w:r w:rsidRPr="00617CB8">
        <w:rPr>
          <w:iCs/>
          <w:noProof/>
        </w:rPr>
        <w:br/>
      </w:r>
      <w:r w:rsidRPr="00617CB8">
        <w:rPr>
          <w:iCs/>
          <w:noProof/>
        </w:rPr>
        <w:tab/>
      </w:r>
      <w:r w:rsidRPr="00617CB8">
        <w:rPr>
          <w:iCs/>
          <w:noProof/>
        </w:rPr>
        <w:tab/>
        <w:t>DpbOutputTime[</w:t>
      </w:r>
      <w:r w:rsidRPr="00617CB8">
        <w:rPr>
          <w:noProof/>
        </w:rPr>
        <w:t> </w:t>
      </w:r>
      <w:r w:rsidRPr="00617CB8">
        <w:rPr>
          <w:iCs/>
          <w:noProof/>
        </w:rPr>
        <w:t>n ]</w:t>
      </w:r>
      <w:r w:rsidRPr="00617CB8">
        <w:rPr>
          <w:noProof/>
        </w:rPr>
        <w:t xml:space="preserve">  −=  ClockTick </w:t>
      </w:r>
      <w:r w:rsidRPr="00617CB8">
        <w:rPr>
          <w:rFonts w:cs="Lucida Console"/>
          <w:iCs/>
          <w:noProof/>
        </w:rPr>
        <w:t>*</w:t>
      </w:r>
      <w:r w:rsidRPr="00617CB8">
        <w:rPr>
          <w:noProof/>
        </w:rPr>
        <w:t xml:space="preserve"> DpbDelayOffset</w:t>
      </w:r>
      <w:r w:rsidRPr="00617CB8">
        <w:rPr>
          <w:noProof/>
        </w:rPr>
        <w:br/>
        <w:t>} else</w:t>
      </w:r>
      <w:r w:rsidRPr="00617CB8">
        <w:rPr>
          <w:noProof/>
        </w:rPr>
        <w:br/>
      </w:r>
      <w:r w:rsidRPr="00617CB8">
        <w:rPr>
          <w:noProof/>
        </w:rPr>
        <w:tab/>
      </w:r>
      <w:r w:rsidRPr="00617CB8">
        <w:rPr>
          <w:iCs/>
          <w:noProof/>
        </w:rPr>
        <w:t>DpbOutputTime[</w:t>
      </w:r>
      <w:r w:rsidRPr="00617CB8">
        <w:rPr>
          <w:noProof/>
        </w:rPr>
        <w:t> </w:t>
      </w:r>
      <w:r w:rsidRPr="00617CB8">
        <w:rPr>
          <w:iCs/>
          <w:noProof/>
        </w:rPr>
        <w:t>n ]</w:t>
      </w:r>
      <w:r w:rsidRPr="00617CB8">
        <w:rPr>
          <w:noProof/>
        </w:rPr>
        <w:t xml:space="preserve"> = Au</w:t>
      </w:r>
      <w:r w:rsidRPr="00617CB8">
        <w:rPr>
          <w:iCs/>
          <w:noProof/>
        </w:rPr>
        <w:t>CpbRemovalTime[</w:t>
      </w:r>
      <w:r w:rsidRPr="00617CB8">
        <w:rPr>
          <w:noProof/>
        </w:rPr>
        <w:t> </w:t>
      </w:r>
      <w:r w:rsidRPr="00617CB8">
        <w:rPr>
          <w:iCs/>
          <w:noProof/>
        </w:rPr>
        <w:t>n ]</w:t>
      </w:r>
      <w:r w:rsidRPr="00617CB8">
        <w:rPr>
          <w:noProof/>
        </w:rPr>
        <w:t xml:space="preserve"> + ClockSubTick </w:t>
      </w:r>
      <w:r w:rsidRPr="00617CB8">
        <w:rPr>
          <w:rFonts w:cs="Lucida Console"/>
          <w:iCs/>
          <w:noProof/>
        </w:rPr>
        <w:t>*</w:t>
      </w:r>
      <w:r w:rsidRPr="00617CB8">
        <w:rPr>
          <w:noProof/>
        </w:rPr>
        <w:t xml:space="preserve"> picSptDpbOutputDuDelay</w:t>
      </w:r>
    </w:p>
    <w:p w:rsidR="00833D55" w:rsidRPr="00617CB8" w:rsidRDefault="00833D55" w:rsidP="00833D55">
      <w:pPr>
        <w:rPr>
          <w:noProof/>
        </w:rPr>
      </w:pPr>
      <w:r w:rsidRPr="00617CB8">
        <w:rPr>
          <w:noProof/>
        </w:rPr>
        <w:t xml:space="preserve">where </w:t>
      </w:r>
      <w:r w:rsidRPr="00617CB8">
        <w:rPr>
          <w:iCs/>
          <w:noProof/>
        </w:rPr>
        <w:t>picDpbOutputDelay</w:t>
      </w:r>
      <w:r w:rsidRPr="00617CB8">
        <w:rPr>
          <w:noProof/>
        </w:rPr>
        <w:t xml:space="preserve"> is the value of pic_dpb_output_delay in the picture timing SEI message associated with access unit n, and picSptDpbOutputDuDelay is the value of pic_spt_dpb_output_du_delay, when present, in the decoding unit information SEI messages associated with access unit n, or the value of pic_dpb_output_du_delay in the picture timing SEI message associated with access unit n when there is no decoding unit information SEI message associated with access unit n or no decoding unit information SEI message associated with access unit n has pic_spt_dpb_output_du_delay present.</w:t>
      </w:r>
    </w:p>
    <w:p w:rsidR="00833D55" w:rsidRPr="00617CB8" w:rsidRDefault="00833D55" w:rsidP="00833D55">
      <w:pPr>
        <w:pStyle w:val="Note1"/>
        <w:rPr>
          <w:noProof/>
        </w:rPr>
      </w:pPr>
      <w:r w:rsidRPr="00617CB8">
        <w:rPr>
          <w:noProof/>
        </w:rPr>
        <w:t>NOTE – When the syntax element pic_spt_dpb_output_du_delay is not present in any decoding unit information SEI message associated with access unit n, the value is inferred to be equal to pic_dpb_output_du_delay in the picture timing SEI message associated with access unit n.</w:t>
      </w:r>
    </w:p>
    <w:p w:rsidR="00833D55" w:rsidRPr="00617CB8" w:rsidRDefault="00833D55" w:rsidP="00833D55">
      <w:pPr>
        <w:rPr>
          <w:noProof/>
        </w:rPr>
      </w:pPr>
      <w:r w:rsidRPr="00617CB8">
        <w:rPr>
          <w:noProof/>
        </w:rPr>
        <w:t>The output of the current picture is specifi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 xml:space="preserve">If PicOutputFlag is equal to 1 and </w:t>
      </w:r>
      <w:r w:rsidRPr="00617CB8">
        <w:rPr>
          <w:iCs/>
          <w:noProof/>
        </w:rPr>
        <w:t>DpbOutputTime[</w:t>
      </w:r>
      <w:r w:rsidRPr="00617CB8">
        <w:rPr>
          <w:noProof/>
        </w:rPr>
        <w:t> </w:t>
      </w:r>
      <w:r w:rsidRPr="00617CB8">
        <w:rPr>
          <w:iCs/>
          <w:noProof/>
        </w:rPr>
        <w:t>n ]</w:t>
      </w:r>
      <w:r w:rsidRPr="00617CB8">
        <w:rPr>
          <w:noProof/>
        </w:rPr>
        <w:t xml:space="preserve"> is equal to Au</w:t>
      </w:r>
      <w:r w:rsidRPr="00617CB8">
        <w:rPr>
          <w:iCs/>
          <w:noProof/>
        </w:rPr>
        <w:t>CpbRemovalTime[</w:t>
      </w:r>
      <w:r w:rsidRPr="00617CB8">
        <w:rPr>
          <w:noProof/>
        </w:rPr>
        <w:t> </w:t>
      </w:r>
      <w:r w:rsidRPr="00617CB8">
        <w:rPr>
          <w:iCs/>
          <w:noProof/>
        </w:rPr>
        <w:t>n ]</w:t>
      </w:r>
      <w:r w:rsidRPr="00617CB8">
        <w:rPr>
          <w:noProof/>
        </w:rPr>
        <w:t>, the current picture is outpu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if PicOutputFlag is equal to 0, the current picture is not output, but will be stored in the DPB as specified in clause </w:t>
      </w:r>
      <w:r w:rsidR="00B51DE6">
        <w:fldChar w:fldCharType="begin" w:fldLock="1"/>
      </w:r>
      <w:r w:rsidR="00B51DE6">
        <w:instrText xml:space="preserve"> REF _Ref306290220 \r \h  \* MERGEFORMAT </w:instrText>
      </w:r>
      <w:r w:rsidR="00B51DE6">
        <w:fldChar w:fldCharType="separate"/>
      </w:r>
      <w:r w:rsidR="00B86C6C">
        <w:rPr>
          <w:noProof/>
          <w:cs/>
        </w:rPr>
        <w:t>‎</w:t>
      </w:r>
      <w:r w:rsidR="00B86C6C">
        <w:rPr>
          <w:noProof/>
        </w:rPr>
        <w:t>C.</w:t>
      </w:r>
      <w:r w:rsidR="00B86C6C">
        <w:t>3.4</w:t>
      </w:r>
      <w:r w:rsidR="00B51DE6">
        <w:fldChar w:fldCharType="end"/>
      </w:r>
      <w:r w:rsidRPr="00617CB8">
        <w:rPr>
          <w:noProof/>
        </w:rPr>
        <w: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 xml:space="preserve">Otherwise (PicOutputFlag is equal to 1 and </w:t>
      </w:r>
      <w:r w:rsidRPr="00617CB8">
        <w:rPr>
          <w:iCs/>
          <w:noProof/>
        </w:rPr>
        <w:t>DpbOutputTime[</w:t>
      </w:r>
      <w:r w:rsidRPr="00617CB8">
        <w:rPr>
          <w:noProof/>
        </w:rPr>
        <w:t> </w:t>
      </w:r>
      <w:r w:rsidRPr="00617CB8">
        <w:rPr>
          <w:iCs/>
          <w:noProof/>
        </w:rPr>
        <w:t>n ]</w:t>
      </w:r>
      <w:r w:rsidRPr="00617CB8">
        <w:rPr>
          <w:noProof/>
        </w:rPr>
        <w:t xml:space="preserve"> is greater than Au</w:t>
      </w:r>
      <w:r w:rsidRPr="00617CB8">
        <w:rPr>
          <w:iCs/>
          <w:noProof/>
        </w:rPr>
        <w:t>CpbRemovalTime[</w:t>
      </w:r>
      <w:r w:rsidRPr="00617CB8">
        <w:rPr>
          <w:noProof/>
        </w:rPr>
        <w:t> </w:t>
      </w:r>
      <w:r w:rsidRPr="00617CB8">
        <w:rPr>
          <w:iCs/>
          <w:noProof/>
        </w:rPr>
        <w:t>n ]</w:t>
      </w:r>
      <w:r w:rsidRPr="00617CB8">
        <w:rPr>
          <w:noProof/>
        </w:rPr>
        <w:t xml:space="preserve"> ), the current picture is output later and will be stored in the DPB (as specified in clause </w:t>
      </w:r>
      <w:r w:rsidR="00B51DE6">
        <w:fldChar w:fldCharType="begin" w:fldLock="1"/>
      </w:r>
      <w:r w:rsidR="00B51DE6">
        <w:instrText xml:space="preserve"> REF _Ref306290220 \r \h  \* MERGEFORMAT </w:instrText>
      </w:r>
      <w:r w:rsidR="00B51DE6">
        <w:fldChar w:fldCharType="separate"/>
      </w:r>
      <w:r w:rsidR="00B86C6C">
        <w:rPr>
          <w:noProof/>
          <w:cs/>
        </w:rPr>
        <w:t>‎</w:t>
      </w:r>
      <w:r w:rsidR="00B86C6C">
        <w:rPr>
          <w:noProof/>
        </w:rPr>
        <w:t>C.</w:t>
      </w:r>
      <w:r w:rsidR="00B86C6C">
        <w:t>3.4</w:t>
      </w:r>
      <w:r w:rsidR="00B51DE6">
        <w:fldChar w:fldCharType="end"/>
      </w:r>
      <w:r w:rsidRPr="00617CB8">
        <w:rPr>
          <w:noProof/>
        </w:rPr>
        <w:t xml:space="preserve">) and is output at time </w:t>
      </w:r>
      <w:r w:rsidRPr="00617CB8">
        <w:rPr>
          <w:iCs/>
          <w:noProof/>
        </w:rPr>
        <w:t>DpbOutputTime[</w:t>
      </w:r>
      <w:r w:rsidRPr="00617CB8">
        <w:rPr>
          <w:noProof/>
        </w:rPr>
        <w:t> </w:t>
      </w:r>
      <w:r w:rsidRPr="00617CB8">
        <w:rPr>
          <w:iCs/>
          <w:noProof/>
        </w:rPr>
        <w:t>n ]</w:t>
      </w:r>
      <w:r w:rsidRPr="00617CB8">
        <w:rPr>
          <w:noProof/>
        </w:rPr>
        <w:t xml:space="preserve"> unless indicated not to be output by the decoding or inference of no_output_of_prior_pics_flag equal to 1 at a time that precedes</w:t>
      </w:r>
      <w:r w:rsidRPr="00617CB8">
        <w:rPr>
          <w:iCs/>
          <w:noProof/>
        </w:rPr>
        <w:t xml:space="preserve"> DpbOutputTime[</w:t>
      </w:r>
      <w:r w:rsidRPr="00617CB8">
        <w:rPr>
          <w:noProof/>
        </w:rPr>
        <w:t> </w:t>
      </w:r>
      <w:r w:rsidRPr="00617CB8">
        <w:rPr>
          <w:iCs/>
          <w:noProof/>
        </w:rPr>
        <w:t>n ]</w:t>
      </w:r>
      <w:r w:rsidRPr="00617CB8">
        <w:rPr>
          <w:noProof/>
        </w:rPr>
        <w:t>.</w:t>
      </w:r>
    </w:p>
    <w:p w:rsidR="00833D55" w:rsidRPr="00617CB8" w:rsidRDefault="00833D55" w:rsidP="00833D55">
      <w:pPr>
        <w:rPr>
          <w:noProof/>
        </w:rPr>
      </w:pPr>
      <w:r w:rsidRPr="00617CB8">
        <w:rPr>
          <w:noProof/>
        </w:rPr>
        <w:t>When output, the picture is cropped, using the conformance cropping window specified in the active SPS for the picture.</w:t>
      </w:r>
    </w:p>
    <w:p w:rsidR="00833D55" w:rsidRPr="00617CB8" w:rsidRDefault="00833D55" w:rsidP="00833D55">
      <w:pPr>
        <w:rPr>
          <w:noProof/>
        </w:rPr>
      </w:pPr>
      <w:r w:rsidRPr="00617CB8">
        <w:rPr>
          <w:noProof/>
        </w:rPr>
        <w:t xml:space="preserve">When picture n is a picture that </w:t>
      </w:r>
      <w:r w:rsidRPr="00617CB8">
        <w:rPr>
          <w:iCs/>
          <w:noProof/>
        </w:rPr>
        <w:t>is output and is not the last picture of the bitstream that is output</w:t>
      </w:r>
      <w:r w:rsidRPr="00617CB8">
        <w:rPr>
          <w:noProof/>
        </w:rPr>
        <w:t>, the value of the variable DpbOutputInterval[ </w:t>
      </w:r>
      <w:r w:rsidRPr="00617CB8">
        <w:rPr>
          <w:iCs/>
          <w:noProof/>
        </w:rPr>
        <w:t>n ]</w:t>
      </w:r>
      <w:r w:rsidRPr="00617CB8">
        <w:rPr>
          <w:noProof/>
        </w:rPr>
        <w:t xml:space="preserve"> is derived as follows:</w:t>
      </w:r>
    </w:p>
    <w:p w:rsidR="00833D55" w:rsidRPr="00617CB8" w:rsidRDefault="00833D55" w:rsidP="00833D55">
      <w:pPr>
        <w:pStyle w:val="Equation"/>
        <w:tabs>
          <w:tab w:val="clear" w:pos="794"/>
          <w:tab w:val="clear" w:pos="1588"/>
          <w:tab w:val="left" w:pos="851"/>
          <w:tab w:val="left" w:pos="1134"/>
          <w:tab w:val="left" w:pos="1418"/>
        </w:tabs>
        <w:ind w:left="562"/>
        <w:rPr>
          <w:noProof/>
        </w:rPr>
      </w:pPr>
      <w:r w:rsidRPr="00617CB8">
        <w:rPr>
          <w:noProof/>
        </w:rPr>
        <w:t>DpbOutputInterval[ </w:t>
      </w:r>
      <w:r w:rsidRPr="00617CB8">
        <w:rPr>
          <w:iCs/>
          <w:noProof/>
        </w:rPr>
        <w:t>n ]</w:t>
      </w:r>
      <w:r w:rsidRPr="00617CB8">
        <w:rPr>
          <w:noProof/>
        </w:rPr>
        <w:t xml:space="preserve"> = </w:t>
      </w:r>
      <w:r w:rsidRPr="00617CB8">
        <w:rPr>
          <w:iCs/>
          <w:noProof/>
        </w:rPr>
        <w:t>DpbOutputTime[</w:t>
      </w:r>
      <w:r w:rsidRPr="00617CB8">
        <w:rPr>
          <w:noProof/>
        </w:rPr>
        <w:t> </w:t>
      </w:r>
      <w:r w:rsidRPr="00617CB8">
        <w:rPr>
          <w:iCs/>
          <w:noProof/>
        </w:rPr>
        <w:t>nextPicInOutputOrder ]</w:t>
      </w:r>
      <w:r w:rsidRPr="00617CB8">
        <w:rPr>
          <w:noProof/>
        </w:rPr>
        <w:t xml:space="preserve"> − </w:t>
      </w:r>
      <w:r w:rsidRPr="00617CB8">
        <w:rPr>
          <w:iCs/>
          <w:noProof/>
        </w:rPr>
        <w:t>DpbOutputTime[</w:t>
      </w:r>
      <w:r w:rsidRPr="00617CB8">
        <w:rPr>
          <w:noProof/>
        </w:rPr>
        <w:t> </w:t>
      </w:r>
      <w:r w:rsidRPr="00617CB8">
        <w:rPr>
          <w:iCs/>
          <w:noProof/>
        </w:rPr>
        <w:t>n ]</w:t>
      </w:r>
      <w:r w:rsidRPr="00617CB8">
        <w:rPr>
          <w:iCs/>
          <w:noProof/>
        </w:rPr>
        <w:tab/>
      </w:r>
      <w:r w:rsidRPr="00617CB8">
        <w:rPr>
          <w:noProof/>
        </w:rPr>
        <w:t>(</w:t>
      </w:r>
      <w:bookmarkStart w:id="4725" w:name="DeltaTo"/>
      <w:r w:rsidRPr="00617CB8">
        <w:rPr>
          <w:noProof/>
        </w:rPr>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16</w:t>
      </w:r>
      <w:r w:rsidR="00B96C9A" w:rsidRPr="00617CB8">
        <w:rPr>
          <w:noProof/>
        </w:rPr>
        <w:fldChar w:fldCharType="end"/>
      </w:r>
      <w:bookmarkEnd w:id="4725"/>
      <w:r w:rsidRPr="00617CB8">
        <w:rPr>
          <w:noProof/>
        </w:rPr>
        <w:t>)</w:t>
      </w:r>
    </w:p>
    <w:p w:rsidR="00833D55" w:rsidRPr="00617CB8" w:rsidRDefault="00833D55" w:rsidP="00833D55">
      <w:pPr>
        <w:rPr>
          <w:noProof/>
        </w:rPr>
      </w:pPr>
      <w:r w:rsidRPr="00617CB8">
        <w:rPr>
          <w:noProof/>
        </w:rPr>
        <w:t xml:space="preserve">where </w:t>
      </w:r>
      <w:r w:rsidRPr="00617CB8">
        <w:rPr>
          <w:iCs/>
          <w:noProof/>
        </w:rPr>
        <w:t>nextPicInOutputOrder</w:t>
      </w:r>
      <w:r w:rsidRPr="00617CB8">
        <w:rPr>
          <w:noProof/>
        </w:rPr>
        <w:t xml:space="preserve"> is the picture that follows picture n in output order and has PicOutputFlag equal to 1.</w:t>
      </w:r>
    </w:p>
    <w:p w:rsidR="00564AA3" w:rsidRPr="00617CB8" w:rsidRDefault="00833D55" w:rsidP="00D516A4">
      <w:pPr>
        <w:pStyle w:val="Annex3"/>
        <w:numPr>
          <w:ilvl w:val="2"/>
          <w:numId w:val="12"/>
        </w:numPr>
        <w:tabs>
          <w:tab w:val="clear" w:pos="720"/>
          <w:tab w:val="clear" w:pos="794"/>
          <w:tab w:val="clear" w:pos="1191"/>
          <w:tab w:val="clear" w:pos="2160"/>
          <w:tab w:val="num" w:pos="851"/>
        </w:tabs>
        <w:ind w:left="851" w:hanging="851"/>
        <w:rPr>
          <w:noProof/>
        </w:rPr>
      </w:pPr>
      <w:bookmarkStart w:id="4726" w:name="_Ref306290220"/>
      <w:bookmarkStart w:id="4727" w:name="_Toc415476013"/>
      <w:bookmarkStart w:id="4728" w:name="_Toc423599288"/>
      <w:bookmarkStart w:id="4729" w:name="_Toc423601792"/>
      <w:r w:rsidRPr="00617CB8">
        <w:rPr>
          <w:noProof/>
        </w:rPr>
        <w:t xml:space="preserve">Current decoded picture </w:t>
      </w:r>
      <w:bookmarkEnd w:id="4707"/>
      <w:r w:rsidRPr="00617CB8">
        <w:rPr>
          <w:noProof/>
        </w:rPr>
        <w:t>marking and storage</w:t>
      </w:r>
      <w:bookmarkEnd w:id="4719"/>
      <w:bookmarkEnd w:id="4720"/>
      <w:bookmarkEnd w:id="4721"/>
      <w:bookmarkEnd w:id="4722"/>
      <w:bookmarkEnd w:id="4723"/>
      <w:bookmarkEnd w:id="4724"/>
      <w:bookmarkEnd w:id="4726"/>
      <w:bookmarkEnd w:id="4727"/>
      <w:bookmarkEnd w:id="4728"/>
      <w:bookmarkEnd w:id="4729"/>
    </w:p>
    <w:p w:rsidR="00833D55" w:rsidRPr="00617CB8" w:rsidRDefault="00833D55" w:rsidP="00833D55">
      <w:pPr>
        <w:rPr>
          <w:noProof/>
        </w:rPr>
      </w:pPr>
      <w:r w:rsidRPr="00617CB8">
        <w:rPr>
          <w:noProof/>
        </w:rPr>
        <w:t xml:space="preserve">The process specified in this clause happens instantaneously at the CPB removal time of access unit n, </w:t>
      </w:r>
      <w:r w:rsidR="00506D11" w:rsidRPr="00506D11">
        <w:rPr>
          <w:noProof/>
        </w:rPr>
        <w:t>Au</w:t>
      </w:r>
      <w:r w:rsidRPr="00617CB8">
        <w:rPr>
          <w:iCs/>
          <w:noProof/>
        </w:rPr>
        <w:t>CpbRemovalTime[</w:t>
      </w:r>
      <w:r w:rsidRPr="00617CB8">
        <w:rPr>
          <w:noProof/>
        </w:rPr>
        <w:t> n</w:t>
      </w:r>
      <w:r w:rsidRPr="00617CB8">
        <w:rPr>
          <w:iCs/>
          <w:noProof/>
        </w:rPr>
        <w:t> ]</w:t>
      </w:r>
      <w:r w:rsidRPr="00617CB8">
        <w:rPr>
          <w:noProof/>
        </w:rPr>
        <w:t>.</w:t>
      </w:r>
    </w:p>
    <w:p w:rsidR="00833D55" w:rsidRPr="00617CB8" w:rsidRDefault="00833D55" w:rsidP="00833D55">
      <w:pPr>
        <w:rPr>
          <w:noProof/>
        </w:rPr>
      </w:pPr>
      <w:r w:rsidRPr="00617CB8">
        <w:rPr>
          <w:noProof/>
        </w:rPr>
        <w:t>The current decoded picture is stored in the DPB in an empty picture storage buffer, the DPB fullness is incremented by one, and the current picture is marked as "used for short-term reference".</w:t>
      </w:r>
    </w:p>
    <w:p w:rsidR="00564AA3" w:rsidRPr="00617CB8" w:rsidRDefault="00833D55" w:rsidP="00D516A4">
      <w:pPr>
        <w:pStyle w:val="Annex2"/>
        <w:numPr>
          <w:ilvl w:val="1"/>
          <w:numId w:val="12"/>
        </w:numPr>
        <w:tabs>
          <w:tab w:val="clear" w:pos="794"/>
          <w:tab w:val="clear" w:pos="1020"/>
          <w:tab w:val="clear" w:pos="1191"/>
          <w:tab w:val="clear" w:pos="1440"/>
          <w:tab w:val="clear" w:pos="1588"/>
          <w:tab w:val="clear" w:pos="1985"/>
          <w:tab w:val="left" w:pos="851"/>
        </w:tabs>
        <w:ind w:left="851" w:hanging="851"/>
        <w:rPr>
          <w:noProof/>
        </w:rPr>
      </w:pPr>
      <w:bookmarkStart w:id="4730" w:name="_Toc317198882"/>
      <w:bookmarkStart w:id="4731" w:name="_Ref326742583"/>
      <w:bookmarkStart w:id="4732" w:name="_Ref326744158"/>
      <w:bookmarkStart w:id="4733" w:name="_Ref326744180"/>
      <w:bookmarkStart w:id="4734" w:name="_Ref399001519"/>
      <w:bookmarkStart w:id="4735" w:name="_Toc415476014"/>
      <w:bookmarkStart w:id="4736" w:name="_Toc423599289"/>
      <w:bookmarkStart w:id="4737" w:name="_Toc423601793"/>
      <w:r w:rsidRPr="00617CB8">
        <w:rPr>
          <w:noProof/>
        </w:rPr>
        <w:t>Bitstream conformance</w:t>
      </w:r>
      <w:bookmarkEnd w:id="4730"/>
      <w:bookmarkEnd w:id="4731"/>
      <w:bookmarkEnd w:id="4732"/>
      <w:bookmarkEnd w:id="4733"/>
      <w:bookmarkEnd w:id="4734"/>
      <w:bookmarkEnd w:id="4735"/>
      <w:bookmarkEnd w:id="4736"/>
      <w:bookmarkEnd w:id="4737"/>
    </w:p>
    <w:p w:rsidR="00833D55" w:rsidRPr="00617CB8" w:rsidRDefault="00833D55" w:rsidP="00833D55">
      <w:pPr>
        <w:rPr>
          <w:noProof/>
        </w:rPr>
      </w:pPr>
      <w:r w:rsidRPr="00617CB8">
        <w:rPr>
          <w:noProof/>
        </w:rPr>
        <w:t>A bitstream of coded data conforming to this Specification shall fulfil all requirements specified in this clause.</w:t>
      </w:r>
    </w:p>
    <w:p w:rsidR="00833D55" w:rsidRPr="00617CB8" w:rsidRDefault="00833D55" w:rsidP="00833D55">
      <w:pPr>
        <w:rPr>
          <w:noProof/>
        </w:rPr>
      </w:pPr>
      <w:r w:rsidRPr="00617CB8">
        <w:rPr>
          <w:noProof/>
        </w:rPr>
        <w:t>The bitstream shall be constructed according to the syntax, semantics and constraints specified in this Specification outside of this annex.</w:t>
      </w:r>
    </w:p>
    <w:p w:rsidR="00833D55" w:rsidRPr="00617CB8" w:rsidRDefault="00833D55" w:rsidP="00833D55">
      <w:pPr>
        <w:rPr>
          <w:noProof/>
        </w:rPr>
      </w:pPr>
      <w:r w:rsidRPr="00617CB8">
        <w:rPr>
          <w:noProof/>
        </w:rPr>
        <w:t>The first coded picture in a bitstream shall be an IRAP picture, i.e., an IDR picture, a CRA picture or a BLA picture.</w:t>
      </w:r>
    </w:p>
    <w:p w:rsidR="00833D55" w:rsidRPr="00617CB8" w:rsidRDefault="00833D55" w:rsidP="00833D55">
      <w:pPr>
        <w:rPr>
          <w:noProof/>
        </w:rPr>
      </w:pPr>
      <w:r w:rsidRPr="00617CB8">
        <w:rPr>
          <w:noProof/>
        </w:rPr>
        <w:t>The bitstream is tested by the HRD for conformance as specified in clause </w:t>
      </w:r>
      <w:r w:rsidR="00B96C9A" w:rsidRPr="00617CB8">
        <w:rPr>
          <w:noProof/>
        </w:rPr>
        <w:fldChar w:fldCharType="begin" w:fldLock="1"/>
      </w:r>
      <w:r w:rsidRPr="00617CB8">
        <w:rPr>
          <w:noProof/>
        </w:rPr>
        <w:instrText xml:space="preserve"> REF _Ref348794313 \r \h </w:instrText>
      </w:r>
      <w:r w:rsidR="00B96C9A" w:rsidRPr="00617CB8">
        <w:rPr>
          <w:noProof/>
        </w:rPr>
      </w:r>
      <w:r w:rsidR="00B96C9A" w:rsidRPr="00617CB8">
        <w:rPr>
          <w:noProof/>
        </w:rPr>
        <w:fldChar w:fldCharType="separate"/>
      </w:r>
      <w:r w:rsidR="00B86C6C">
        <w:rPr>
          <w:noProof/>
          <w:cs/>
        </w:rPr>
        <w:t>‎</w:t>
      </w:r>
      <w:r w:rsidR="00B86C6C">
        <w:rPr>
          <w:noProof/>
        </w:rPr>
        <w:t>C.1</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For each current picture, let the variables maxPicOrderCnt and minPicOrderCnt be set equal to the maximum and the minimum, respectively, of the PicOrderCntVal values of the following picture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current picture.</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 xml:space="preserve">The previous picture in decoding order that has TemporalId equal to 0 and </w:t>
      </w:r>
      <w:r w:rsidRPr="00617CB8">
        <w:t>that is not a RASL picture, a RADL picture, or an SLNR picture</w:t>
      </w:r>
      <w:r w:rsidRPr="00617CB8">
        <w:rPr>
          <w:noProof/>
        </w:rPr>
        <w: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short-term reference pictures in the RPS of the current picture.</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All pictures n that have PicOutputFlag equal to 1, Au</w:t>
      </w:r>
      <w:r w:rsidRPr="00617CB8">
        <w:rPr>
          <w:iCs/>
          <w:noProof/>
        </w:rPr>
        <w:t>CpbRemovalTime[</w:t>
      </w:r>
      <w:r w:rsidRPr="00617CB8">
        <w:rPr>
          <w:noProof/>
        </w:rPr>
        <w:t> </w:t>
      </w:r>
      <w:r w:rsidRPr="00617CB8">
        <w:rPr>
          <w:iCs/>
          <w:noProof/>
        </w:rPr>
        <w:t>n ]</w:t>
      </w:r>
      <w:r w:rsidRPr="00617CB8">
        <w:rPr>
          <w:noProof/>
        </w:rPr>
        <w:t xml:space="preserve"> less than Au</w:t>
      </w:r>
      <w:r w:rsidRPr="00617CB8">
        <w:rPr>
          <w:iCs/>
          <w:noProof/>
        </w:rPr>
        <w:t>CpbRemovalTime[</w:t>
      </w:r>
      <w:r w:rsidRPr="00617CB8">
        <w:rPr>
          <w:noProof/>
        </w:rPr>
        <w:t> </w:t>
      </w:r>
      <w:r w:rsidRPr="00617CB8">
        <w:rPr>
          <w:iCs/>
          <w:noProof/>
        </w:rPr>
        <w:t>currPic ]</w:t>
      </w:r>
      <w:r w:rsidRPr="00617CB8">
        <w:rPr>
          <w:noProof/>
        </w:rPr>
        <w:t xml:space="preserve"> and </w:t>
      </w:r>
      <w:r w:rsidRPr="00617CB8">
        <w:rPr>
          <w:iCs/>
          <w:noProof/>
        </w:rPr>
        <w:t>DpbOutputTime[</w:t>
      </w:r>
      <w:r w:rsidRPr="00617CB8">
        <w:rPr>
          <w:noProof/>
        </w:rPr>
        <w:t> </w:t>
      </w:r>
      <w:r w:rsidRPr="00617CB8">
        <w:rPr>
          <w:iCs/>
          <w:noProof/>
        </w:rPr>
        <w:t xml:space="preserve">n ] greater than or equal to </w:t>
      </w:r>
      <w:r w:rsidRPr="00617CB8">
        <w:rPr>
          <w:noProof/>
        </w:rPr>
        <w:t>Au</w:t>
      </w:r>
      <w:r w:rsidRPr="00617CB8">
        <w:rPr>
          <w:iCs/>
          <w:noProof/>
        </w:rPr>
        <w:t>CpbRemovalTime[</w:t>
      </w:r>
      <w:r w:rsidRPr="00617CB8">
        <w:rPr>
          <w:noProof/>
        </w:rPr>
        <w:t> </w:t>
      </w:r>
      <w:r w:rsidRPr="00617CB8">
        <w:rPr>
          <w:iCs/>
          <w:noProof/>
        </w:rPr>
        <w:t>currPic ]</w:t>
      </w:r>
      <w:r w:rsidRPr="00617CB8">
        <w:rPr>
          <w:noProof/>
        </w:rPr>
        <w:t>, where currPic is the current picture.</w:t>
      </w:r>
    </w:p>
    <w:p w:rsidR="00833D55" w:rsidRPr="00617CB8" w:rsidRDefault="00833D55" w:rsidP="00833D55">
      <w:pPr>
        <w:rPr>
          <w:noProof/>
        </w:rPr>
      </w:pPr>
      <w:r w:rsidRPr="00617CB8">
        <w:rPr>
          <w:noProof/>
        </w:rPr>
        <w:t>All of the following conditions shall be fulfilled for each of the bitstream conformance tests:</w:t>
      </w:r>
    </w:p>
    <w:p w:rsidR="00833D55" w:rsidRPr="00617CB8" w:rsidRDefault="00833D55" w:rsidP="00833D55">
      <w:pPr>
        <w:numPr>
          <w:ilvl w:val="0"/>
          <w:numId w:val="133"/>
        </w:numPr>
        <w:tabs>
          <w:tab w:val="clear" w:pos="720"/>
          <w:tab w:val="clear" w:pos="794"/>
          <w:tab w:val="left" w:pos="600"/>
          <w:tab w:val="num" w:pos="2300"/>
        </w:tabs>
        <w:ind w:left="600" w:hanging="300"/>
        <w:rPr>
          <w:noProof/>
        </w:rPr>
      </w:pPr>
      <w:r w:rsidRPr="00617CB8">
        <w:rPr>
          <w:noProof/>
        </w:rPr>
        <w:t>For each access unit n, with n greater than 0, associated with a buffering period SEI message, let the variable deltaTime90k[ </w:t>
      </w:r>
      <w:r w:rsidRPr="00617CB8">
        <w:rPr>
          <w:iCs/>
          <w:noProof/>
        </w:rPr>
        <w:t>n ]</w:t>
      </w:r>
      <w:r w:rsidRPr="00617CB8">
        <w:rPr>
          <w:noProof/>
        </w:rPr>
        <w:t xml:space="preserve"> be specified as follows:</w:t>
      </w:r>
    </w:p>
    <w:p w:rsidR="00833D55" w:rsidRPr="00617CB8" w:rsidRDefault="00833D55" w:rsidP="00833D55">
      <w:pPr>
        <w:pStyle w:val="Equation"/>
        <w:ind w:left="1224"/>
        <w:rPr>
          <w:noProof/>
          <w:szCs w:val="18"/>
        </w:rPr>
      </w:pPr>
      <w:r w:rsidRPr="00617CB8">
        <w:rPr>
          <w:noProof/>
        </w:rPr>
        <w:t>deltaTime90k[ n ]</w:t>
      </w:r>
      <w:r w:rsidRPr="00617CB8">
        <w:rPr>
          <w:noProof/>
          <w:szCs w:val="18"/>
        </w:rPr>
        <w:t xml:space="preserve"> = 90000 * ( AuNominalRemovalTime[ n ] − AuFinalArrivalTime[ n − 1 ] )</w:t>
      </w:r>
      <w:r w:rsidRPr="00617CB8">
        <w:rPr>
          <w:noProof/>
          <w:szCs w:val="18"/>
        </w:rPr>
        <w:tab/>
        <w:t>(C</w:t>
      </w:r>
      <w:r w:rsidRPr="00617CB8">
        <w:rPr>
          <w:noProof/>
          <w:szCs w:val="18"/>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17</w:t>
      </w:r>
      <w:r w:rsidR="00B96C9A" w:rsidRPr="00617CB8">
        <w:rPr>
          <w:noProof/>
        </w:rPr>
        <w:fldChar w:fldCharType="end"/>
      </w:r>
      <w:r w:rsidRPr="00617CB8">
        <w:rPr>
          <w:noProof/>
          <w:szCs w:val="18"/>
        </w:rPr>
        <w:t>)</w:t>
      </w:r>
    </w:p>
    <w:p w:rsidR="00833D55" w:rsidRPr="00617CB8" w:rsidRDefault="00833D55" w:rsidP="00833D55">
      <w:pPr>
        <w:ind w:left="600"/>
        <w:rPr>
          <w:noProof/>
        </w:rPr>
      </w:pPr>
      <w:r w:rsidRPr="00617CB8">
        <w:rPr>
          <w:noProof/>
        </w:rPr>
        <w:t>The value of InitCpbRemovalDelay[ SchedSelIdx ] is constrained as follows:</w:t>
      </w:r>
    </w:p>
    <w:p w:rsidR="00833D55" w:rsidRPr="00617CB8" w:rsidRDefault="00833D55" w:rsidP="00833D55">
      <w:pPr>
        <w:pStyle w:val="enumlev1"/>
        <w:tabs>
          <w:tab w:val="clear" w:pos="794"/>
          <w:tab w:val="clear" w:pos="1191"/>
          <w:tab w:val="left" w:pos="1000"/>
        </w:tabs>
        <w:ind w:left="1000" w:hanging="400"/>
        <w:rPr>
          <w:noProof/>
        </w:rPr>
      </w:pPr>
      <w:r w:rsidRPr="00617CB8">
        <w:rPr>
          <w:bCs/>
          <w:iCs/>
          <w:noProof/>
        </w:rPr>
        <w:t>–</w:t>
      </w:r>
      <w:r w:rsidRPr="00617CB8">
        <w:rPr>
          <w:bCs/>
          <w:iCs/>
          <w:noProof/>
        </w:rPr>
        <w:tab/>
      </w:r>
      <w:r w:rsidRPr="00617CB8">
        <w:rPr>
          <w:noProof/>
        </w:rPr>
        <w:t>If cbr_flag[ SchedSelIdx ] is equal to 0, the following condition shall be true:</w:t>
      </w:r>
    </w:p>
    <w:p w:rsidR="00833D55" w:rsidRPr="00617CB8" w:rsidRDefault="00833D55" w:rsidP="00833D55">
      <w:pPr>
        <w:pStyle w:val="Equation"/>
        <w:ind w:left="1224"/>
        <w:rPr>
          <w:noProof/>
          <w:szCs w:val="18"/>
        </w:rPr>
      </w:pPr>
      <w:r w:rsidRPr="00617CB8">
        <w:rPr>
          <w:noProof/>
        </w:rPr>
        <w:t>InitCpbRemovalDelay[ SchedSelIdx ]</w:t>
      </w:r>
      <w:r w:rsidRPr="00617CB8">
        <w:rPr>
          <w:iCs/>
          <w:noProof/>
          <w:szCs w:val="18"/>
        </w:rPr>
        <w:t xml:space="preserve">  &lt;= </w:t>
      </w:r>
      <w:r w:rsidRPr="00617CB8">
        <w:rPr>
          <w:noProof/>
          <w:szCs w:val="18"/>
        </w:rPr>
        <w:t xml:space="preserve"> Ceil( </w:t>
      </w:r>
      <w:r w:rsidRPr="00617CB8">
        <w:rPr>
          <w:noProof/>
        </w:rPr>
        <w:t>deltaTime90k[ </w:t>
      </w:r>
      <w:r w:rsidRPr="00617CB8">
        <w:rPr>
          <w:iCs/>
          <w:noProof/>
        </w:rPr>
        <w:t>n ]</w:t>
      </w:r>
      <w:r w:rsidRPr="00617CB8">
        <w:rPr>
          <w:noProof/>
        </w:rPr>
        <w:t xml:space="preserve"> )</w:t>
      </w:r>
      <w:r w:rsidRPr="00617CB8">
        <w:rPr>
          <w:noProof/>
          <w:szCs w:val="18"/>
        </w:rPr>
        <w:tab/>
        <w:t>(C</w:t>
      </w:r>
      <w:r w:rsidRPr="00617CB8">
        <w:rPr>
          <w:noProof/>
          <w:szCs w:val="18"/>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18</w:t>
      </w:r>
      <w:r w:rsidR="00B96C9A" w:rsidRPr="00617CB8">
        <w:rPr>
          <w:noProof/>
        </w:rPr>
        <w:fldChar w:fldCharType="end"/>
      </w:r>
      <w:r w:rsidRPr="00617CB8">
        <w:rPr>
          <w:noProof/>
          <w:szCs w:val="18"/>
        </w:rPr>
        <w:t>)</w:t>
      </w:r>
    </w:p>
    <w:p w:rsidR="00833D55" w:rsidRPr="00617CB8" w:rsidRDefault="00833D55" w:rsidP="00833D55">
      <w:pPr>
        <w:pStyle w:val="enumlev1"/>
        <w:tabs>
          <w:tab w:val="clear" w:pos="794"/>
          <w:tab w:val="clear" w:pos="1191"/>
          <w:tab w:val="left" w:pos="1000"/>
        </w:tabs>
        <w:ind w:left="1000" w:hanging="400"/>
        <w:rPr>
          <w:noProof/>
        </w:rPr>
      </w:pPr>
      <w:r w:rsidRPr="00617CB8">
        <w:rPr>
          <w:bCs/>
          <w:iCs/>
          <w:noProof/>
        </w:rPr>
        <w:t>–</w:t>
      </w:r>
      <w:r w:rsidRPr="00617CB8">
        <w:rPr>
          <w:bCs/>
          <w:iCs/>
          <w:noProof/>
        </w:rPr>
        <w:tab/>
      </w:r>
      <w:r w:rsidRPr="00617CB8">
        <w:rPr>
          <w:noProof/>
        </w:rPr>
        <w:t>Otherwise (cbr_flag[ SchedSelIdx ] is equal to 1), the following condition shall be true:</w:t>
      </w:r>
    </w:p>
    <w:p w:rsidR="00833D55" w:rsidRPr="00617CB8" w:rsidRDefault="00833D55" w:rsidP="00833D55">
      <w:pPr>
        <w:pStyle w:val="Equation"/>
        <w:ind w:left="1224"/>
        <w:rPr>
          <w:noProof/>
        </w:rPr>
      </w:pPr>
      <w:r w:rsidRPr="00617CB8">
        <w:rPr>
          <w:iCs/>
          <w:noProof/>
        </w:rPr>
        <w:t>Floor( </w:t>
      </w:r>
      <w:r w:rsidRPr="00617CB8">
        <w:rPr>
          <w:noProof/>
        </w:rPr>
        <w:t>deltaTime90k[ </w:t>
      </w:r>
      <w:r w:rsidRPr="00617CB8">
        <w:rPr>
          <w:iCs/>
          <w:noProof/>
        </w:rPr>
        <w:t>n ]</w:t>
      </w:r>
      <w:r w:rsidRPr="00617CB8">
        <w:rPr>
          <w:noProof/>
        </w:rPr>
        <w:t xml:space="preserve"> ) &lt;= </w:t>
      </w:r>
      <w:r w:rsidRPr="00617CB8">
        <w:rPr>
          <w:noProof/>
        </w:rPr>
        <w:tab/>
        <w:t>InitCpbRemovalDelay[ SchedSelIdx ]</w:t>
      </w:r>
      <w:r w:rsidRPr="00617CB8">
        <w:rPr>
          <w:iCs/>
          <w:noProof/>
        </w:rPr>
        <w:t xml:space="preserve"> &lt;= Ceil( </w:t>
      </w:r>
      <w:r w:rsidRPr="00617CB8">
        <w:rPr>
          <w:noProof/>
        </w:rPr>
        <w:t>deltaTime90k[ </w:t>
      </w:r>
      <w:r w:rsidRPr="00617CB8">
        <w:rPr>
          <w:iCs/>
          <w:noProof/>
        </w:rPr>
        <w:t>n ]</w:t>
      </w:r>
      <w:r w:rsidRPr="00617CB8">
        <w:rPr>
          <w:noProof/>
        </w:rPr>
        <w:t xml:space="preserve"> )</w:t>
      </w:r>
      <w:r w:rsidRPr="00617CB8">
        <w:rPr>
          <w:noProof/>
        </w:rPr>
        <w:tab/>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19</w:t>
      </w:r>
      <w:r w:rsidR="00B96C9A" w:rsidRPr="00617CB8">
        <w:rPr>
          <w:noProof/>
        </w:rPr>
        <w:fldChar w:fldCharType="end"/>
      </w:r>
      <w:r w:rsidRPr="00617CB8">
        <w:rPr>
          <w:noProof/>
        </w:rPr>
        <w:t>)</w:t>
      </w:r>
    </w:p>
    <w:p w:rsidR="00833D55" w:rsidRPr="00617CB8" w:rsidRDefault="00833D55" w:rsidP="00833D55">
      <w:pPr>
        <w:pStyle w:val="Note1"/>
        <w:numPr>
          <w:ilvl w:val="12"/>
          <w:numId w:val="0"/>
        </w:numPr>
        <w:spacing w:before="120"/>
        <w:ind w:left="1195"/>
        <w:rPr>
          <w:noProof/>
        </w:rPr>
      </w:pPr>
      <w:r w:rsidRPr="00617CB8">
        <w:rPr>
          <w:noProof/>
        </w:rPr>
        <w:t>NOTE </w:t>
      </w:r>
      <w:fldSimple w:instr=" SEQ NoteCounter \r 1 \* MERGEFORMAT " w:fldLock="1">
        <w:r w:rsidRPr="00617CB8">
          <w:rPr>
            <w:noProof/>
          </w:rPr>
          <w:t>1</w:t>
        </w:r>
      </w:fldSimple>
      <w:r w:rsidRPr="00617CB8">
        <w:rPr>
          <w:noProof/>
        </w:rPr>
        <w:t> – The exact number of bits in the CPB at the removal time of each picture may depend on which buffering period SEI message is selected to initialize the HRD. Encoders must take this into account to ensure that all specified constraints must be obeyed regardless of which buffering period SEI message is selected to initialize the HRD, as the HRD may be initialized at any one of the buffering period SEI messages.</w:t>
      </w:r>
    </w:p>
    <w:p w:rsidR="00833D55" w:rsidRPr="00617CB8" w:rsidRDefault="00833D55" w:rsidP="00833D55">
      <w:pPr>
        <w:numPr>
          <w:ilvl w:val="0"/>
          <w:numId w:val="133"/>
        </w:numPr>
        <w:tabs>
          <w:tab w:val="clear" w:pos="720"/>
          <w:tab w:val="clear" w:pos="794"/>
          <w:tab w:val="left" w:pos="600"/>
          <w:tab w:val="num" w:pos="2300"/>
        </w:tabs>
        <w:ind w:left="600" w:hanging="300"/>
        <w:rPr>
          <w:bCs/>
          <w:iCs/>
          <w:noProof/>
        </w:rPr>
      </w:pPr>
      <w:r w:rsidRPr="00617CB8">
        <w:rPr>
          <w:bCs/>
          <w:iCs/>
          <w:noProof/>
        </w:rPr>
        <w:t>A CPB overflow is specified as the condition in which the total number of bits in the CPB is greater than the CPB size. The CPB shall never overflow.</w:t>
      </w:r>
    </w:p>
    <w:p w:rsidR="00506D11" w:rsidRDefault="00833D55" w:rsidP="00F2446D">
      <w:pPr>
        <w:numPr>
          <w:ilvl w:val="0"/>
          <w:numId w:val="133"/>
        </w:numPr>
        <w:tabs>
          <w:tab w:val="clear" w:pos="720"/>
          <w:tab w:val="clear" w:pos="794"/>
          <w:tab w:val="left" w:pos="600"/>
          <w:tab w:val="num" w:pos="2300"/>
        </w:tabs>
        <w:ind w:left="600" w:hanging="300"/>
        <w:rPr>
          <w:bCs/>
          <w:iCs/>
          <w:noProof/>
        </w:rPr>
      </w:pPr>
      <w:r w:rsidRPr="00617CB8">
        <w:rPr>
          <w:bCs/>
          <w:iCs/>
          <w:noProof/>
        </w:rPr>
        <w:t>When low_delay_hrd_flag</w:t>
      </w:r>
      <w:r w:rsidRPr="00617CB8">
        <w:rPr>
          <w:noProof/>
        </w:rPr>
        <w:t>[ HighestTid ]</w:t>
      </w:r>
      <w:r w:rsidRPr="00617CB8">
        <w:rPr>
          <w:bCs/>
          <w:iCs/>
          <w:noProof/>
        </w:rPr>
        <w:t xml:space="preserve"> is equal to 0, the CPB shall never underflow.</w:t>
      </w:r>
      <w:r w:rsidR="00506D11" w:rsidRPr="00506D11">
        <w:rPr>
          <w:bCs/>
          <w:iCs/>
          <w:noProof/>
        </w:rPr>
        <w:t xml:space="preserve"> A CPB underflow is specified as follows:</w:t>
      </w:r>
    </w:p>
    <w:p w:rsidR="00506D11" w:rsidRPr="00154413" w:rsidRDefault="008A62F0" w:rsidP="00F2446D">
      <w:pPr>
        <w:pStyle w:val="enumlev1"/>
        <w:tabs>
          <w:tab w:val="clear" w:pos="794"/>
          <w:tab w:val="clear" w:pos="1191"/>
          <w:tab w:val="left" w:pos="1000"/>
        </w:tabs>
        <w:ind w:left="1000" w:hanging="400"/>
        <w:rPr>
          <w:noProof/>
        </w:rPr>
      </w:pPr>
      <w:r w:rsidRPr="00617CB8">
        <w:rPr>
          <w:bCs/>
          <w:iCs/>
          <w:noProof/>
        </w:rPr>
        <w:t>–</w:t>
      </w:r>
      <w:r w:rsidRPr="00617CB8">
        <w:rPr>
          <w:bCs/>
          <w:iCs/>
          <w:noProof/>
        </w:rPr>
        <w:tab/>
      </w:r>
      <w:r w:rsidR="00506D11" w:rsidRPr="008A62F0">
        <w:rPr>
          <w:bCs/>
          <w:iCs/>
          <w:noProof/>
        </w:rPr>
        <w:t xml:space="preserve">If SubHrdFlag </w:t>
      </w:r>
      <w:r w:rsidR="00506D11" w:rsidRPr="008A62F0">
        <w:rPr>
          <w:noProof/>
        </w:rPr>
        <w:t>is</w:t>
      </w:r>
      <w:r w:rsidR="00506D11" w:rsidRPr="008A62F0">
        <w:rPr>
          <w:bCs/>
          <w:iCs/>
          <w:noProof/>
        </w:rPr>
        <w:t xml:space="preserve"> equal to 0, a CPB underflow is specified as the condition in which the nominal CPB removal time of access unit n AuNominalRemovalTime[</w:t>
      </w:r>
      <w:r w:rsidR="00154413">
        <w:rPr>
          <w:bCs/>
          <w:iCs/>
          <w:noProof/>
        </w:rPr>
        <w:t> </w:t>
      </w:r>
      <w:r w:rsidR="00506D11" w:rsidRPr="008A62F0">
        <w:rPr>
          <w:bCs/>
          <w:iCs/>
          <w:noProof/>
        </w:rPr>
        <w:t>n</w:t>
      </w:r>
      <w:r w:rsidR="00154413">
        <w:rPr>
          <w:bCs/>
          <w:iCs/>
          <w:noProof/>
        </w:rPr>
        <w:t> </w:t>
      </w:r>
      <w:r w:rsidR="00506D11" w:rsidRPr="008A62F0">
        <w:rPr>
          <w:bCs/>
          <w:iCs/>
          <w:noProof/>
        </w:rPr>
        <w:t>] is less than the final CPB arrival time of access unit n AuFinalArrivalTime[</w:t>
      </w:r>
      <w:r w:rsidR="00154413">
        <w:rPr>
          <w:bCs/>
          <w:iCs/>
          <w:noProof/>
        </w:rPr>
        <w:t> </w:t>
      </w:r>
      <w:r w:rsidR="00506D11" w:rsidRPr="008A62F0">
        <w:rPr>
          <w:bCs/>
          <w:iCs/>
          <w:noProof/>
        </w:rPr>
        <w:t>n</w:t>
      </w:r>
      <w:r w:rsidR="00154413">
        <w:rPr>
          <w:bCs/>
          <w:iCs/>
          <w:noProof/>
        </w:rPr>
        <w:t> </w:t>
      </w:r>
      <w:r w:rsidR="00506D11" w:rsidRPr="008A62F0">
        <w:rPr>
          <w:bCs/>
          <w:iCs/>
          <w:noProof/>
        </w:rPr>
        <w:t>] for at least one value of n.</w:t>
      </w:r>
    </w:p>
    <w:p w:rsidR="00833D55" w:rsidRPr="00617CB8" w:rsidRDefault="008A62F0" w:rsidP="00F2446D">
      <w:pPr>
        <w:pStyle w:val="enumlev1"/>
        <w:tabs>
          <w:tab w:val="clear" w:pos="794"/>
          <w:tab w:val="clear" w:pos="1191"/>
          <w:tab w:val="left" w:pos="1000"/>
        </w:tabs>
        <w:ind w:left="1000" w:hanging="400"/>
        <w:rPr>
          <w:bCs/>
          <w:iCs/>
          <w:noProof/>
        </w:rPr>
      </w:pPr>
      <w:r w:rsidRPr="00617CB8">
        <w:rPr>
          <w:bCs/>
          <w:iCs/>
          <w:noProof/>
        </w:rPr>
        <w:t>–</w:t>
      </w:r>
      <w:r w:rsidRPr="00617CB8">
        <w:rPr>
          <w:bCs/>
          <w:iCs/>
          <w:noProof/>
        </w:rPr>
        <w:tab/>
      </w:r>
      <w:r w:rsidR="00506D11" w:rsidRPr="008A62F0">
        <w:rPr>
          <w:noProof/>
        </w:rPr>
        <w:t>Otherwise (SubPicHrdFlag is equal to 1), a CPB underflow is</w:t>
      </w:r>
      <w:r w:rsidR="00506D11" w:rsidRPr="00154413">
        <w:rPr>
          <w:noProof/>
        </w:rPr>
        <w:t xml:space="preserve"> s</w:t>
      </w:r>
      <w:r w:rsidR="00506D11" w:rsidRPr="00506D11">
        <w:rPr>
          <w:bCs/>
          <w:iCs/>
          <w:noProof/>
        </w:rPr>
        <w:t>pecified as the condition in which the nominal CPB removal time of decoding unit m DuNominalRemovalTime[</w:t>
      </w:r>
      <w:r w:rsidR="00154413">
        <w:rPr>
          <w:bCs/>
          <w:iCs/>
          <w:noProof/>
        </w:rPr>
        <w:t> </w:t>
      </w:r>
      <w:r w:rsidR="00506D11" w:rsidRPr="00506D11">
        <w:rPr>
          <w:bCs/>
          <w:iCs/>
          <w:noProof/>
        </w:rPr>
        <w:t>m</w:t>
      </w:r>
      <w:r w:rsidR="00154413">
        <w:rPr>
          <w:bCs/>
          <w:iCs/>
          <w:noProof/>
        </w:rPr>
        <w:t> </w:t>
      </w:r>
      <w:r w:rsidR="00506D11" w:rsidRPr="00506D11">
        <w:rPr>
          <w:bCs/>
          <w:iCs/>
          <w:noProof/>
        </w:rPr>
        <w:t>] is less than the final CPB arrival time of decoding unit m DuFinalArrivalTime[</w:t>
      </w:r>
      <w:r w:rsidR="00154413">
        <w:rPr>
          <w:bCs/>
          <w:iCs/>
          <w:noProof/>
        </w:rPr>
        <w:t> </w:t>
      </w:r>
      <w:r w:rsidR="00506D11" w:rsidRPr="00506D11">
        <w:rPr>
          <w:bCs/>
          <w:iCs/>
          <w:noProof/>
        </w:rPr>
        <w:t>m</w:t>
      </w:r>
      <w:r w:rsidR="00154413">
        <w:rPr>
          <w:bCs/>
          <w:iCs/>
          <w:noProof/>
        </w:rPr>
        <w:t> </w:t>
      </w:r>
      <w:r w:rsidR="00506D11" w:rsidRPr="00506D11">
        <w:rPr>
          <w:bCs/>
          <w:iCs/>
          <w:noProof/>
        </w:rPr>
        <w:t>] for at least one value of m.</w:t>
      </w:r>
    </w:p>
    <w:p w:rsidR="00833D55" w:rsidRPr="00617CB8" w:rsidRDefault="00833D55" w:rsidP="00833D55">
      <w:pPr>
        <w:numPr>
          <w:ilvl w:val="0"/>
          <w:numId w:val="133"/>
        </w:numPr>
        <w:tabs>
          <w:tab w:val="clear" w:pos="720"/>
          <w:tab w:val="clear" w:pos="794"/>
          <w:tab w:val="left" w:pos="600"/>
          <w:tab w:val="num" w:pos="2300"/>
        </w:tabs>
        <w:ind w:left="600" w:hanging="300"/>
        <w:rPr>
          <w:noProof/>
        </w:rPr>
      </w:pPr>
      <w:r w:rsidRPr="00617CB8">
        <w:rPr>
          <w:noProof/>
        </w:rPr>
        <w:t xml:space="preserve">When </w:t>
      </w:r>
      <w:r w:rsidRPr="00617CB8">
        <w:t xml:space="preserve">SubPicHrdFlag is equal to 1, </w:t>
      </w:r>
      <w:r w:rsidRPr="00617CB8">
        <w:rPr>
          <w:noProof/>
        </w:rPr>
        <w:t xml:space="preserve">low_delay_hrd_flag[ HighestTid ] is equal to 1 and </w:t>
      </w:r>
      <w:r w:rsidRPr="00617CB8">
        <w:t>the nominal removal time of a decoding unit m of access unit n is less than the final CPB arrival time of decoding unit m (i.e., DuNominalRemovalTime[ m ] &lt; DuFinalArrivalTime[ m ]), the nominal removal time of access unit n shall be less than the final CPB arrival time of access unit n (i.e., AuNominalRemovalTime[ n ] &lt; AuFinalArrivalTime[ n ])</w:t>
      </w:r>
      <w:r w:rsidRPr="00617CB8">
        <w:rPr>
          <w:noProof/>
        </w:rPr>
        <w:t>.</w:t>
      </w:r>
    </w:p>
    <w:p w:rsidR="00833D55" w:rsidRPr="00617CB8" w:rsidRDefault="00833D55" w:rsidP="00833D55">
      <w:pPr>
        <w:numPr>
          <w:ilvl w:val="0"/>
          <w:numId w:val="133"/>
        </w:numPr>
        <w:tabs>
          <w:tab w:val="clear" w:pos="720"/>
          <w:tab w:val="clear" w:pos="794"/>
          <w:tab w:val="left" w:pos="600"/>
          <w:tab w:val="num" w:pos="2300"/>
        </w:tabs>
        <w:ind w:left="600" w:hanging="300"/>
        <w:rPr>
          <w:bCs/>
          <w:iCs/>
          <w:noProof/>
        </w:rPr>
      </w:pPr>
      <w:r w:rsidRPr="00617CB8">
        <w:rPr>
          <w:bCs/>
          <w:iCs/>
          <w:noProof/>
        </w:rPr>
        <w:t>The nominal removal times of pictures from the CPB (starting from the second picture in decoding order) shall satisfy the constraints on AuNominalRemovalTime[ n ] and AuCpbRemovalTime[ n ] expressed in clauses </w:t>
      </w:r>
      <w:r w:rsidR="00B96C9A" w:rsidRPr="00617CB8">
        <w:rPr>
          <w:bCs/>
          <w:iCs/>
          <w:noProof/>
        </w:rPr>
        <w:fldChar w:fldCharType="begin" w:fldLock="1"/>
      </w:r>
      <w:r w:rsidRPr="00617CB8">
        <w:rPr>
          <w:bCs/>
          <w:iCs/>
          <w:noProof/>
        </w:rPr>
        <w:instrText xml:space="preserve"> REF _Ref317174705 \r \h </w:instrText>
      </w:r>
      <w:r w:rsidR="00B96C9A" w:rsidRPr="00617CB8">
        <w:rPr>
          <w:bCs/>
          <w:iCs/>
          <w:noProof/>
        </w:rPr>
      </w:r>
      <w:r w:rsidR="00B96C9A" w:rsidRPr="00617CB8">
        <w:rPr>
          <w:bCs/>
          <w:iCs/>
          <w:noProof/>
        </w:rPr>
        <w:fldChar w:fldCharType="separate"/>
      </w:r>
      <w:r w:rsidRPr="00617CB8">
        <w:rPr>
          <w:bCs/>
          <w:iCs/>
          <w:noProof/>
        </w:rPr>
        <w:t>A.4.1</w:t>
      </w:r>
      <w:r w:rsidR="00B96C9A" w:rsidRPr="00617CB8">
        <w:rPr>
          <w:bCs/>
          <w:iCs/>
          <w:noProof/>
        </w:rPr>
        <w:fldChar w:fldCharType="end"/>
      </w:r>
      <w:r w:rsidRPr="00617CB8">
        <w:rPr>
          <w:bCs/>
          <w:iCs/>
          <w:noProof/>
        </w:rPr>
        <w:t xml:space="preserve"> through </w:t>
      </w:r>
      <w:r w:rsidR="00B96C9A" w:rsidRPr="00617CB8">
        <w:rPr>
          <w:bCs/>
          <w:iCs/>
          <w:noProof/>
        </w:rPr>
        <w:fldChar w:fldCharType="begin" w:fldLock="1"/>
      </w:r>
      <w:r w:rsidRPr="00617CB8">
        <w:rPr>
          <w:bCs/>
          <w:iCs/>
          <w:noProof/>
        </w:rPr>
        <w:instrText xml:space="preserve"> REF _Ref316794511 \r \h </w:instrText>
      </w:r>
      <w:r w:rsidR="00B96C9A" w:rsidRPr="00617CB8">
        <w:rPr>
          <w:bCs/>
          <w:iCs/>
          <w:noProof/>
        </w:rPr>
      </w:r>
      <w:r w:rsidR="00B96C9A" w:rsidRPr="00617CB8">
        <w:rPr>
          <w:bCs/>
          <w:iCs/>
          <w:noProof/>
        </w:rPr>
        <w:fldChar w:fldCharType="separate"/>
      </w:r>
      <w:r w:rsidRPr="00617CB8">
        <w:rPr>
          <w:bCs/>
          <w:iCs/>
          <w:noProof/>
        </w:rPr>
        <w:t>A.4.2</w:t>
      </w:r>
      <w:r w:rsidR="00B96C9A" w:rsidRPr="00617CB8">
        <w:rPr>
          <w:bCs/>
          <w:iCs/>
          <w:noProof/>
        </w:rPr>
        <w:fldChar w:fldCharType="end"/>
      </w:r>
      <w:r w:rsidRPr="00617CB8">
        <w:rPr>
          <w:bCs/>
          <w:iCs/>
          <w:noProof/>
        </w:rPr>
        <w:t>.</w:t>
      </w:r>
    </w:p>
    <w:p w:rsidR="00833D55" w:rsidRPr="00617CB8" w:rsidRDefault="00833D55" w:rsidP="00833D55">
      <w:pPr>
        <w:numPr>
          <w:ilvl w:val="0"/>
          <w:numId w:val="133"/>
        </w:numPr>
        <w:tabs>
          <w:tab w:val="clear" w:pos="720"/>
          <w:tab w:val="clear" w:pos="794"/>
          <w:tab w:val="left" w:pos="600"/>
          <w:tab w:val="num" w:pos="2300"/>
        </w:tabs>
        <w:ind w:left="600" w:hanging="300"/>
        <w:rPr>
          <w:bCs/>
          <w:iCs/>
          <w:noProof/>
        </w:rPr>
      </w:pPr>
      <w:r w:rsidRPr="00617CB8">
        <w:rPr>
          <w:noProof/>
        </w:rPr>
        <w:t xml:space="preserve">For each current picture, </w:t>
      </w:r>
      <w:r w:rsidRPr="00617CB8">
        <w:rPr>
          <w:bCs/>
          <w:iCs/>
          <w:noProof/>
        </w:rPr>
        <w:t>after invocation of the process for removal of pictures from the DPB as specified in clause </w:t>
      </w:r>
      <w:r w:rsidR="00B96C9A" w:rsidRPr="00617CB8">
        <w:rPr>
          <w:bCs/>
          <w:iCs/>
          <w:noProof/>
        </w:rPr>
        <w:fldChar w:fldCharType="begin" w:fldLock="1"/>
      </w:r>
      <w:r w:rsidRPr="00617CB8">
        <w:rPr>
          <w:bCs/>
          <w:iCs/>
          <w:noProof/>
        </w:rPr>
        <w:instrText xml:space="preserve"> REF _Ref343183135 \r \h </w:instrText>
      </w:r>
      <w:r w:rsidR="00B96C9A" w:rsidRPr="00617CB8">
        <w:rPr>
          <w:bCs/>
          <w:iCs/>
          <w:noProof/>
        </w:rPr>
      </w:r>
      <w:r w:rsidR="00B96C9A" w:rsidRPr="00617CB8">
        <w:rPr>
          <w:bCs/>
          <w:iCs/>
          <w:noProof/>
        </w:rPr>
        <w:fldChar w:fldCharType="separate"/>
      </w:r>
      <w:r w:rsidRPr="00617CB8">
        <w:rPr>
          <w:bCs/>
          <w:iCs/>
          <w:noProof/>
        </w:rPr>
        <w:t>C.3.2</w:t>
      </w:r>
      <w:r w:rsidR="00B96C9A" w:rsidRPr="00617CB8">
        <w:rPr>
          <w:bCs/>
          <w:iCs/>
          <w:noProof/>
        </w:rPr>
        <w:fldChar w:fldCharType="end"/>
      </w:r>
      <w:r w:rsidRPr="00617CB8">
        <w:rPr>
          <w:noProof/>
        </w:rPr>
        <w:t>,</w:t>
      </w:r>
      <w:r w:rsidRPr="00617CB8">
        <w:rPr>
          <w:bCs/>
          <w:iCs/>
          <w:noProof/>
        </w:rPr>
        <w:t xml:space="preserve"> the number of decoded pictures in the DPB, including all pictures n that are marked as "used for reference", or</w:t>
      </w:r>
      <w:r w:rsidRPr="00617CB8">
        <w:rPr>
          <w:noProof/>
        </w:rPr>
        <w:t xml:space="preserve"> that have PicOutputFlag equal to 1 and Au</w:t>
      </w:r>
      <w:r w:rsidRPr="00617CB8">
        <w:rPr>
          <w:iCs/>
          <w:noProof/>
        </w:rPr>
        <w:t>CpbRemovalTime[</w:t>
      </w:r>
      <w:r w:rsidRPr="00617CB8">
        <w:rPr>
          <w:noProof/>
        </w:rPr>
        <w:t> </w:t>
      </w:r>
      <w:r w:rsidRPr="00617CB8">
        <w:rPr>
          <w:iCs/>
          <w:noProof/>
        </w:rPr>
        <w:t>n ] less than AuCpbRemovalTime[</w:t>
      </w:r>
      <w:r w:rsidRPr="00617CB8">
        <w:rPr>
          <w:noProof/>
        </w:rPr>
        <w:t> </w:t>
      </w:r>
      <w:r w:rsidRPr="00617CB8">
        <w:rPr>
          <w:iCs/>
          <w:noProof/>
        </w:rPr>
        <w:t>currPic ]</w:t>
      </w:r>
      <w:r w:rsidRPr="00617CB8">
        <w:rPr>
          <w:noProof/>
        </w:rPr>
        <w:t>, where currPic is the current picture</w:t>
      </w:r>
      <w:r w:rsidRPr="00617CB8">
        <w:rPr>
          <w:bCs/>
          <w:iCs/>
          <w:noProof/>
        </w:rPr>
        <w:t>, shall be less than or equal to sps_max_dec_pic_buffering</w:t>
      </w:r>
      <w:r w:rsidRPr="00617CB8">
        <w:rPr>
          <w:noProof/>
        </w:rPr>
        <w:t>_minus1</w:t>
      </w:r>
      <w:r w:rsidRPr="00617CB8">
        <w:rPr>
          <w:bCs/>
          <w:iCs/>
          <w:noProof/>
        </w:rPr>
        <w:t>[ HighestTid ].</w:t>
      </w:r>
    </w:p>
    <w:p w:rsidR="00833D55" w:rsidRPr="00617CB8" w:rsidRDefault="00833D55" w:rsidP="00833D55">
      <w:pPr>
        <w:numPr>
          <w:ilvl w:val="0"/>
          <w:numId w:val="133"/>
        </w:numPr>
        <w:tabs>
          <w:tab w:val="clear" w:pos="720"/>
          <w:tab w:val="clear" w:pos="794"/>
          <w:tab w:val="left" w:pos="600"/>
          <w:tab w:val="num" w:pos="2300"/>
        </w:tabs>
        <w:ind w:left="600" w:hanging="300"/>
        <w:rPr>
          <w:bCs/>
          <w:iCs/>
          <w:noProof/>
        </w:rPr>
      </w:pPr>
      <w:r w:rsidRPr="00617CB8">
        <w:rPr>
          <w:bCs/>
          <w:iCs/>
          <w:noProof/>
        </w:rPr>
        <w:t>All reference pictures shall be present in the DPB when needed for prediction. Each picture that has PicOutputFlag equal to 1 shall be present in the DPB at its DPB output time unless it is removed from the DPB before its output time by one of the processes specified in clause </w:t>
      </w:r>
      <w:r w:rsidR="00B96C9A" w:rsidRPr="00617CB8">
        <w:rPr>
          <w:bCs/>
          <w:iCs/>
          <w:noProof/>
        </w:rPr>
        <w:fldChar w:fldCharType="begin" w:fldLock="1"/>
      </w:r>
      <w:r w:rsidRPr="00617CB8">
        <w:rPr>
          <w:bCs/>
          <w:iCs/>
          <w:noProof/>
        </w:rPr>
        <w:instrText xml:space="preserve"> REF _Ref326744124 \r \h </w:instrText>
      </w:r>
      <w:r w:rsidR="00B96C9A" w:rsidRPr="00617CB8">
        <w:rPr>
          <w:bCs/>
          <w:iCs/>
          <w:noProof/>
        </w:rPr>
      </w:r>
      <w:r w:rsidR="00B96C9A" w:rsidRPr="00617CB8">
        <w:rPr>
          <w:bCs/>
          <w:iCs/>
          <w:noProof/>
        </w:rPr>
        <w:fldChar w:fldCharType="separate"/>
      </w:r>
      <w:r w:rsidRPr="00617CB8">
        <w:rPr>
          <w:bCs/>
          <w:iCs/>
          <w:noProof/>
        </w:rPr>
        <w:t>C.3</w:t>
      </w:r>
      <w:r w:rsidR="00B96C9A" w:rsidRPr="00617CB8">
        <w:rPr>
          <w:bCs/>
          <w:iCs/>
          <w:noProof/>
        </w:rPr>
        <w:fldChar w:fldCharType="end"/>
      </w:r>
      <w:r w:rsidRPr="00617CB8">
        <w:rPr>
          <w:bCs/>
          <w:iCs/>
          <w:noProof/>
        </w:rPr>
        <w:t>.</w:t>
      </w:r>
    </w:p>
    <w:p w:rsidR="00833D55" w:rsidRPr="00617CB8" w:rsidRDefault="00833D55" w:rsidP="00833D55">
      <w:pPr>
        <w:numPr>
          <w:ilvl w:val="0"/>
          <w:numId w:val="133"/>
        </w:numPr>
        <w:tabs>
          <w:tab w:val="clear" w:pos="720"/>
          <w:tab w:val="clear" w:pos="794"/>
          <w:tab w:val="left" w:pos="600"/>
          <w:tab w:val="num" w:pos="2300"/>
        </w:tabs>
        <w:ind w:left="600" w:hanging="300"/>
        <w:rPr>
          <w:bCs/>
          <w:iCs/>
          <w:noProof/>
        </w:rPr>
      </w:pPr>
      <w:r w:rsidRPr="00617CB8">
        <w:rPr>
          <w:noProof/>
        </w:rPr>
        <w:t>For each current picture that is not an IRAP picture with NoRaslOutputFlag equal to 1, the value of maxPicOrderCnt − minPicOrderCnt shall be less than MaxPicOrderCntLsb / 2.</w:t>
      </w:r>
    </w:p>
    <w:p w:rsidR="00833D55" w:rsidRPr="00617CB8" w:rsidRDefault="00833D55" w:rsidP="00833D55">
      <w:pPr>
        <w:numPr>
          <w:ilvl w:val="0"/>
          <w:numId w:val="133"/>
        </w:numPr>
        <w:tabs>
          <w:tab w:val="clear" w:pos="720"/>
          <w:tab w:val="clear" w:pos="794"/>
          <w:tab w:val="left" w:pos="600"/>
          <w:tab w:val="num" w:pos="2300"/>
        </w:tabs>
        <w:ind w:left="600" w:hanging="300"/>
        <w:rPr>
          <w:bCs/>
          <w:iCs/>
          <w:noProof/>
        </w:rPr>
      </w:pPr>
      <w:r w:rsidRPr="00617CB8">
        <w:rPr>
          <w:bCs/>
          <w:iCs/>
          <w:noProof/>
        </w:rPr>
        <w:t xml:space="preserve">The value of </w:t>
      </w:r>
      <w:r w:rsidRPr="00617CB8">
        <w:rPr>
          <w:noProof/>
        </w:rPr>
        <w:t>DpbOutputInterval[</w:t>
      </w:r>
      <w:r w:rsidRPr="00617CB8">
        <w:rPr>
          <w:bCs/>
          <w:iCs/>
          <w:noProof/>
        </w:rPr>
        <w:t> n ] as given by Equation </w:t>
      </w:r>
      <w:r w:rsidR="00B51DE6">
        <w:fldChar w:fldCharType="begin" w:fldLock="1"/>
      </w:r>
      <w:r w:rsidR="00B51DE6">
        <w:instrText xml:space="preserve"> REF DeltaTo \h  \* MERGEFORMAT </w:instrText>
      </w:r>
      <w:r w:rsidR="00B51DE6">
        <w:fldChar w:fldCharType="separate"/>
      </w:r>
      <w:r w:rsidRPr="00617CB8">
        <w:rPr>
          <w:noProof/>
          <w:szCs w:val="22"/>
        </w:rPr>
        <w:t>C</w:t>
      </w:r>
      <w:r w:rsidRPr="00617CB8">
        <w:rPr>
          <w:noProof/>
          <w:szCs w:val="22"/>
        </w:rPr>
        <w:noBreakHyphen/>
        <w:t>18</w:t>
      </w:r>
      <w:r w:rsidR="00B51DE6">
        <w:fldChar w:fldCharType="end"/>
      </w:r>
      <w:r w:rsidRPr="00617CB8">
        <w:rPr>
          <w:bCs/>
          <w:iCs/>
          <w:noProof/>
        </w:rPr>
        <w:t>, which is the difference between the output time of a picture and that of the first picture following it in output order and having PicOutputFlag equal to 1, shall satisfy the constraint expressed in clause </w:t>
      </w:r>
      <w:r w:rsidR="00B96C9A" w:rsidRPr="00617CB8">
        <w:rPr>
          <w:bCs/>
          <w:iCs/>
          <w:noProof/>
        </w:rPr>
        <w:fldChar w:fldCharType="begin" w:fldLock="1"/>
      </w:r>
      <w:r w:rsidRPr="00617CB8">
        <w:rPr>
          <w:bCs/>
          <w:iCs/>
          <w:noProof/>
        </w:rPr>
        <w:instrText xml:space="preserve"> REF _Ref317174705 \r \h </w:instrText>
      </w:r>
      <w:r w:rsidR="00B96C9A" w:rsidRPr="00617CB8">
        <w:rPr>
          <w:bCs/>
          <w:iCs/>
          <w:noProof/>
        </w:rPr>
      </w:r>
      <w:r w:rsidR="00B96C9A" w:rsidRPr="00617CB8">
        <w:rPr>
          <w:bCs/>
          <w:iCs/>
          <w:noProof/>
        </w:rPr>
        <w:fldChar w:fldCharType="separate"/>
      </w:r>
      <w:r w:rsidRPr="00617CB8">
        <w:rPr>
          <w:bCs/>
          <w:iCs/>
          <w:noProof/>
        </w:rPr>
        <w:t>A.4.1</w:t>
      </w:r>
      <w:r w:rsidR="00B96C9A" w:rsidRPr="00617CB8">
        <w:rPr>
          <w:bCs/>
          <w:iCs/>
          <w:noProof/>
        </w:rPr>
        <w:fldChar w:fldCharType="end"/>
      </w:r>
      <w:r w:rsidRPr="00617CB8">
        <w:rPr>
          <w:bCs/>
          <w:iCs/>
          <w:noProof/>
        </w:rPr>
        <w:t xml:space="preserve"> for the profile, tier and level specified in the bitstream</w:t>
      </w:r>
      <w:r w:rsidRPr="00617CB8">
        <w:rPr>
          <w:noProof/>
        </w:rPr>
        <w:t xml:space="preserve"> using the decoding process specified in clauses </w:t>
      </w:r>
      <w:r w:rsidR="00B96C9A" w:rsidRPr="00617CB8">
        <w:rPr>
          <w:noProof/>
        </w:rPr>
        <w:fldChar w:fldCharType="begin" w:fldLock="1"/>
      </w:r>
      <w:r w:rsidRPr="00617CB8">
        <w:rPr>
          <w:noProof/>
        </w:rPr>
        <w:instrText xml:space="preserve"> REF _Ref20133850 \r \h </w:instrText>
      </w:r>
      <w:r w:rsidR="00B96C9A" w:rsidRPr="00617CB8">
        <w:rPr>
          <w:noProof/>
        </w:rPr>
      </w:r>
      <w:r w:rsidR="00B96C9A" w:rsidRPr="00617CB8">
        <w:rPr>
          <w:noProof/>
        </w:rPr>
        <w:fldChar w:fldCharType="separate"/>
      </w:r>
      <w:r w:rsidRPr="00617CB8">
        <w:rPr>
          <w:noProof/>
        </w:rPr>
        <w:t>2</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170892294 \r \h </w:instrText>
      </w:r>
      <w:r w:rsidR="00B96C9A" w:rsidRPr="00617CB8">
        <w:rPr>
          <w:noProof/>
        </w:rPr>
      </w:r>
      <w:r w:rsidR="00B96C9A" w:rsidRPr="00617CB8">
        <w:rPr>
          <w:noProof/>
        </w:rPr>
        <w:fldChar w:fldCharType="separate"/>
      </w:r>
      <w:r w:rsidRPr="00617CB8">
        <w:rPr>
          <w:noProof/>
        </w:rPr>
        <w:t>10</w:t>
      </w:r>
      <w:r w:rsidR="00B96C9A" w:rsidRPr="00617CB8">
        <w:rPr>
          <w:noProof/>
        </w:rPr>
        <w:fldChar w:fldCharType="end"/>
      </w:r>
      <w:r w:rsidRPr="00617CB8">
        <w:rPr>
          <w:bCs/>
          <w:iCs/>
          <w:noProof/>
        </w:rPr>
        <w:t>.</w:t>
      </w:r>
    </w:p>
    <w:p w:rsidR="00833D55" w:rsidRPr="00617CB8" w:rsidRDefault="00833D55" w:rsidP="00833D55">
      <w:pPr>
        <w:numPr>
          <w:ilvl w:val="0"/>
          <w:numId w:val="133"/>
        </w:numPr>
        <w:tabs>
          <w:tab w:val="clear" w:pos="720"/>
          <w:tab w:val="clear" w:pos="794"/>
          <w:tab w:val="left" w:pos="600"/>
          <w:tab w:val="num" w:pos="2300"/>
        </w:tabs>
        <w:ind w:left="600" w:hanging="300"/>
        <w:rPr>
          <w:bCs/>
          <w:iCs/>
          <w:noProof/>
        </w:rPr>
      </w:pPr>
      <w:r w:rsidRPr="00617CB8">
        <w:rPr>
          <w:bCs/>
          <w:iCs/>
          <w:noProof/>
        </w:rPr>
        <w:t xml:space="preserve">For each current picture, when </w:t>
      </w:r>
      <w:r w:rsidRPr="00617CB8">
        <w:rPr>
          <w:noProof/>
        </w:rPr>
        <w:t>sub_pic_cpb_params_in_pic_timing_sei_flag</w:t>
      </w:r>
      <w:r w:rsidRPr="00617CB8">
        <w:rPr>
          <w:bCs/>
          <w:iCs/>
          <w:noProof/>
        </w:rPr>
        <w:t xml:space="preserve"> is equal to 1, let tmpCpbRemovalDelaySum be derived as follows:</w:t>
      </w:r>
    </w:p>
    <w:p w:rsidR="00833D55" w:rsidRPr="00617CB8" w:rsidRDefault="00833D55" w:rsidP="00833D55">
      <w:pPr>
        <w:pStyle w:val="Equation"/>
        <w:ind w:left="1224"/>
        <w:rPr>
          <w:bCs/>
          <w:iCs/>
          <w:noProof/>
        </w:rPr>
      </w:pPr>
      <w:r w:rsidRPr="00617CB8">
        <w:rPr>
          <w:bCs/>
          <w:iCs/>
          <w:noProof/>
        </w:rPr>
        <w:t>tmpCpbRemovalDelaySum = 0</w:t>
      </w:r>
      <w:r w:rsidRPr="00617CB8">
        <w:rPr>
          <w:bCs/>
          <w:iCs/>
          <w:noProof/>
        </w:rPr>
        <w:br/>
        <w:t>for( i = 0; i &lt; num_decoding_units_minus1; i++ )</w:t>
      </w:r>
      <w:r w:rsidRPr="00617CB8">
        <w:rPr>
          <w:bCs/>
          <w:iCs/>
          <w:noProof/>
        </w:rPr>
        <w:tab/>
        <w:t>(C</w:t>
      </w:r>
      <w:r w:rsidRPr="00617CB8">
        <w:rPr>
          <w:bCs/>
          <w:iCs/>
          <w:noProof/>
        </w:rPr>
        <w:noBreakHyphen/>
      </w:r>
      <w:r w:rsidR="00B96C9A" w:rsidRPr="00617CB8">
        <w:rPr>
          <w:bCs/>
          <w:iCs/>
          <w:noProof/>
        </w:rPr>
        <w:fldChar w:fldCharType="begin" w:fldLock="1"/>
      </w:r>
      <w:r w:rsidRPr="00617CB8">
        <w:rPr>
          <w:bCs/>
          <w:iCs/>
          <w:noProof/>
        </w:rPr>
        <w:instrText xml:space="preserve"> SEQ Equation \* ARABIC </w:instrText>
      </w:r>
      <w:r w:rsidR="00B96C9A" w:rsidRPr="00617CB8">
        <w:rPr>
          <w:bCs/>
          <w:iCs/>
          <w:noProof/>
        </w:rPr>
        <w:fldChar w:fldCharType="separate"/>
      </w:r>
      <w:r w:rsidR="00B86C6C">
        <w:rPr>
          <w:bCs/>
          <w:iCs/>
          <w:noProof/>
        </w:rPr>
        <w:t>20</w:t>
      </w:r>
      <w:r w:rsidR="00B96C9A" w:rsidRPr="00617CB8">
        <w:rPr>
          <w:bCs/>
          <w:iCs/>
          <w:noProof/>
        </w:rPr>
        <w:fldChar w:fldCharType="end"/>
      </w:r>
      <w:r w:rsidRPr="00617CB8">
        <w:rPr>
          <w:bCs/>
          <w:iCs/>
          <w:noProof/>
        </w:rPr>
        <w:t>)</w:t>
      </w:r>
      <w:r w:rsidRPr="00617CB8">
        <w:rPr>
          <w:bCs/>
          <w:iCs/>
          <w:noProof/>
        </w:rPr>
        <w:br/>
      </w:r>
      <w:r w:rsidRPr="00617CB8">
        <w:rPr>
          <w:bCs/>
          <w:iCs/>
          <w:noProof/>
        </w:rPr>
        <w:tab/>
        <w:t>tmpCpbRemovalDelaySum  +=  du_cpb_removal_delay_increment_minus1[ i ] + 1</w:t>
      </w:r>
    </w:p>
    <w:p w:rsidR="00833D55" w:rsidRPr="00617CB8" w:rsidRDefault="00833D55" w:rsidP="00833D55">
      <w:pPr>
        <w:pStyle w:val="Equation"/>
        <w:ind w:left="630"/>
        <w:rPr>
          <w:bCs/>
          <w:iCs/>
          <w:noProof/>
        </w:rPr>
      </w:pPr>
      <w:r w:rsidRPr="00617CB8">
        <w:rPr>
          <w:bCs/>
          <w:iCs/>
          <w:noProof/>
        </w:rPr>
        <w:t>The value of ClockSubTick * tmpCpbRemovalDelaySum shall be equal to the difference between the nominal CPB removal time of the current access unit and the nominal CPB removal time of the first decoding unit in the current access unit in decoding order.</w:t>
      </w:r>
    </w:p>
    <w:p w:rsidR="00833D55" w:rsidRPr="00617CB8" w:rsidRDefault="00833D55" w:rsidP="00833D55">
      <w:pPr>
        <w:numPr>
          <w:ilvl w:val="0"/>
          <w:numId w:val="133"/>
        </w:numPr>
        <w:tabs>
          <w:tab w:val="clear" w:pos="720"/>
          <w:tab w:val="clear" w:pos="794"/>
          <w:tab w:val="left" w:pos="600"/>
          <w:tab w:val="num" w:pos="2300"/>
        </w:tabs>
        <w:ind w:left="600" w:hanging="300"/>
        <w:rPr>
          <w:bCs/>
          <w:iCs/>
          <w:noProof/>
        </w:rPr>
      </w:pPr>
      <w:r w:rsidRPr="00617CB8">
        <w:rPr>
          <w:bCs/>
          <w:iCs/>
          <w:noProof/>
        </w:rPr>
        <w:t>For any two pictures m and n in the same CVS, when DpbOutputTime[ m ] is greater than DpbOutputTime[ n ], the PicOrderCntVal of picture m shall be greater than the PicOrderCntVal of picture n.</w:t>
      </w:r>
    </w:p>
    <w:p w:rsidR="00407F57" w:rsidRPr="00617CB8" w:rsidRDefault="00833D55">
      <w:pPr>
        <w:pStyle w:val="Note1"/>
        <w:numPr>
          <w:ilvl w:val="12"/>
          <w:numId w:val="0"/>
        </w:numPr>
        <w:spacing w:before="120"/>
        <w:ind w:left="1195"/>
        <w:rPr>
          <w:bCs/>
          <w:iCs/>
          <w:noProof/>
        </w:rPr>
      </w:pPr>
      <w:r w:rsidRPr="00617CB8">
        <w:rPr>
          <w:noProof/>
        </w:rPr>
        <w:t>NOTE </w:t>
      </w:r>
      <w:fldSimple w:instr=" SEQ NoteCounter \* MERGEFORMAT " w:fldLock="1">
        <w:r w:rsidR="00B86C6C">
          <w:rPr>
            <w:noProof/>
          </w:rPr>
          <w:t>2</w:t>
        </w:r>
      </w:fldSimple>
      <w:r w:rsidRPr="00617CB8">
        <w:rPr>
          <w:noProof/>
        </w:rPr>
        <w:t> – All pictures of an earlier CVS in decoding order that are output are output before any pictures of a later CVS in decoding order. Within any particular CVS, the pictures that are output are output in increasing PicOrderCntVal order.</w:t>
      </w:r>
    </w:p>
    <w:p w:rsidR="00564AA3" w:rsidRPr="00617CB8" w:rsidRDefault="00833D55" w:rsidP="00D516A4">
      <w:pPr>
        <w:pStyle w:val="Annex2"/>
        <w:numPr>
          <w:ilvl w:val="1"/>
          <w:numId w:val="12"/>
        </w:numPr>
        <w:tabs>
          <w:tab w:val="clear" w:pos="794"/>
          <w:tab w:val="left" w:pos="851"/>
        </w:tabs>
        <w:ind w:left="851" w:hanging="851"/>
        <w:rPr>
          <w:noProof/>
        </w:rPr>
      </w:pPr>
      <w:bookmarkStart w:id="4738" w:name="_Ref34233092"/>
      <w:bookmarkStart w:id="4739" w:name="_Toc77680620"/>
      <w:bookmarkStart w:id="4740" w:name="_Toc118289216"/>
      <w:bookmarkStart w:id="4741" w:name="_Toc226456821"/>
      <w:bookmarkStart w:id="4742" w:name="_Toc248045438"/>
      <w:bookmarkStart w:id="4743" w:name="_Toc287363883"/>
      <w:bookmarkStart w:id="4744" w:name="_Toc311220031"/>
      <w:bookmarkStart w:id="4745" w:name="_Toc317198883"/>
      <w:bookmarkStart w:id="4746" w:name="_Toc415476015"/>
      <w:bookmarkStart w:id="4747" w:name="_Toc423599290"/>
      <w:bookmarkStart w:id="4748" w:name="_Toc423601794"/>
      <w:bookmarkEnd w:id="4689"/>
      <w:bookmarkEnd w:id="4690"/>
      <w:bookmarkEnd w:id="4691"/>
      <w:bookmarkEnd w:id="4692"/>
      <w:bookmarkEnd w:id="4693"/>
      <w:bookmarkEnd w:id="4694"/>
      <w:bookmarkEnd w:id="4695"/>
      <w:r w:rsidRPr="00617CB8">
        <w:rPr>
          <w:noProof/>
        </w:rPr>
        <w:t>Decoder conformance</w:t>
      </w:r>
      <w:bookmarkEnd w:id="4738"/>
      <w:bookmarkEnd w:id="4739"/>
      <w:bookmarkEnd w:id="4740"/>
      <w:bookmarkEnd w:id="4741"/>
      <w:bookmarkEnd w:id="4742"/>
      <w:bookmarkEnd w:id="4743"/>
      <w:bookmarkEnd w:id="4744"/>
      <w:bookmarkEnd w:id="4745"/>
      <w:bookmarkEnd w:id="4746"/>
      <w:bookmarkEnd w:id="4747"/>
      <w:bookmarkEnd w:id="4748"/>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749" w:name="_Toc415476016"/>
      <w:bookmarkStart w:id="4750" w:name="_Toc423599291"/>
      <w:bookmarkStart w:id="4751" w:name="_Toc423601795"/>
      <w:r w:rsidRPr="00617CB8">
        <w:rPr>
          <w:noProof/>
        </w:rPr>
        <w:t>General</w:t>
      </w:r>
      <w:bookmarkEnd w:id="4749"/>
      <w:bookmarkEnd w:id="4750"/>
      <w:bookmarkEnd w:id="4751"/>
    </w:p>
    <w:p w:rsidR="00833D55" w:rsidRPr="00617CB8" w:rsidRDefault="00833D55" w:rsidP="00833D55">
      <w:pPr>
        <w:rPr>
          <w:noProof/>
        </w:rPr>
      </w:pPr>
      <w:r w:rsidRPr="00617CB8">
        <w:rPr>
          <w:noProof/>
        </w:rPr>
        <w:t>A decoder conforming to this Specification shall fulfil all requirements specified in this clause.</w:t>
      </w:r>
    </w:p>
    <w:p w:rsidR="00833D55" w:rsidRPr="00617CB8" w:rsidRDefault="00833D55" w:rsidP="00833D55">
      <w:pPr>
        <w:rPr>
          <w:noProof/>
        </w:rPr>
      </w:pPr>
      <w:r w:rsidRPr="00617CB8">
        <w:rPr>
          <w:noProof/>
        </w:rPr>
        <w:t>A decoder claiming conformance to a specific profile, tier and level shall be able to successfully decode all bitstreams that conform to the bitstream conformance requirements specified in clause </w:t>
      </w:r>
      <w:r w:rsidR="00B96C9A" w:rsidRPr="00617CB8">
        <w:rPr>
          <w:noProof/>
        </w:rPr>
        <w:fldChar w:fldCharType="begin" w:fldLock="1"/>
      </w:r>
      <w:r w:rsidRPr="00617CB8">
        <w:rPr>
          <w:noProof/>
        </w:rPr>
        <w:instrText xml:space="preserve"> REF _Ref326744158 \r \h </w:instrText>
      </w:r>
      <w:r w:rsidR="00B96C9A" w:rsidRPr="00617CB8">
        <w:rPr>
          <w:noProof/>
        </w:rPr>
      </w:r>
      <w:r w:rsidR="00B96C9A" w:rsidRPr="00617CB8">
        <w:rPr>
          <w:noProof/>
        </w:rPr>
        <w:fldChar w:fldCharType="separate"/>
      </w:r>
      <w:r w:rsidR="00B86C6C">
        <w:rPr>
          <w:noProof/>
          <w:cs/>
        </w:rPr>
        <w:t>‎</w:t>
      </w:r>
      <w:r w:rsidR="00B86C6C">
        <w:rPr>
          <w:noProof/>
        </w:rPr>
        <w:t>C.4</w:t>
      </w:r>
      <w:r w:rsidR="00B96C9A" w:rsidRPr="00617CB8">
        <w:rPr>
          <w:noProof/>
        </w:rPr>
        <w:fldChar w:fldCharType="end"/>
      </w:r>
      <w:r w:rsidRPr="00617CB8">
        <w:rPr>
          <w:noProof/>
        </w:rPr>
        <w:t xml:space="preserve">, in the manner specified in Annex </w:t>
      </w:r>
      <w:r w:rsidR="00B96C9A" w:rsidRPr="00617CB8">
        <w:rPr>
          <w:noProof/>
        </w:rPr>
        <w:fldChar w:fldCharType="begin" w:fldLock="1"/>
      </w:r>
      <w:r w:rsidRPr="00617CB8">
        <w:rPr>
          <w:noProof/>
        </w:rPr>
        <w:instrText xml:space="preserve"> REF _Ref331117731 \r \h </w:instrText>
      </w:r>
      <w:r w:rsidR="00B96C9A" w:rsidRPr="00617CB8">
        <w:rPr>
          <w:noProof/>
        </w:rPr>
      </w:r>
      <w:r w:rsidR="00B96C9A" w:rsidRPr="00617CB8">
        <w:rPr>
          <w:noProof/>
        </w:rPr>
        <w:fldChar w:fldCharType="separate"/>
      </w:r>
      <w:r w:rsidR="00B86C6C">
        <w:rPr>
          <w:noProof/>
          <w:cs/>
        </w:rPr>
        <w:t>‎</w:t>
      </w:r>
      <w:r w:rsidR="00B86C6C">
        <w:rPr>
          <w:noProof/>
        </w:rPr>
        <w:t>A</w:t>
      </w:r>
      <w:r w:rsidR="00B96C9A" w:rsidRPr="00617CB8">
        <w:rPr>
          <w:noProof/>
        </w:rPr>
        <w:fldChar w:fldCharType="end"/>
      </w:r>
      <w:r w:rsidRPr="00617CB8">
        <w:rPr>
          <w:noProof/>
        </w:rPr>
        <w:t>, provided that all VPSs, SPSs and PPSs referred to in the VCL NAL units and appropriate buffering period and picture timing SEI messages are conveyed to the decoder, in a timely manner, either in the bitstream (by non-VCL NAL units), or by external means not specified in this Specification.</w:t>
      </w:r>
    </w:p>
    <w:p w:rsidR="00833D55" w:rsidRPr="00617CB8" w:rsidRDefault="00833D55" w:rsidP="00833D55">
      <w:pPr>
        <w:rPr>
          <w:noProof/>
        </w:rPr>
      </w:pPr>
      <w:r w:rsidRPr="00617CB8">
        <w:rPr>
          <w:noProof/>
        </w:rPr>
        <w:t>When a bitstream contains syntax elements that have values that are specified as reserved and it is specified that decoders shall ignore values of the syntax elements or NAL units containing the syntax elements having the reserved values, and the bitstream is otherwise conforming to this Specification, a conforming decoder shall decode the bitstream in the same manner as it would decode a conforming bitstream and shall ignore the syntax elements or the NAL units containing the syntax elements having the reserved values as specified.</w:t>
      </w:r>
    </w:p>
    <w:p w:rsidR="00833D55" w:rsidRPr="00617CB8" w:rsidRDefault="00833D55" w:rsidP="00833D55">
      <w:pPr>
        <w:rPr>
          <w:noProof/>
        </w:rPr>
      </w:pPr>
      <w:r w:rsidRPr="00617CB8">
        <w:rPr>
          <w:noProof/>
        </w:rPr>
        <w:t>There are two types of conformance that can be claimed by a decoder: output timing conformance and output order conformance.</w:t>
      </w:r>
    </w:p>
    <w:p w:rsidR="00833D55" w:rsidRPr="00617CB8" w:rsidRDefault="00833D55" w:rsidP="00833D55">
      <w:pPr>
        <w:rPr>
          <w:noProof/>
        </w:rPr>
      </w:pPr>
      <w:r w:rsidRPr="00617CB8">
        <w:rPr>
          <w:noProof/>
        </w:rPr>
        <w:t>To check conformance of a decoder, test bitstreams conforming to the claimed profile, tier and level, as specified in clause </w:t>
      </w:r>
      <w:r w:rsidR="00B96C9A" w:rsidRPr="00617CB8">
        <w:rPr>
          <w:noProof/>
        </w:rPr>
        <w:fldChar w:fldCharType="begin" w:fldLock="1"/>
      </w:r>
      <w:r w:rsidRPr="00617CB8">
        <w:rPr>
          <w:noProof/>
        </w:rPr>
        <w:instrText xml:space="preserve"> REF _Ref326744180 \r \h </w:instrText>
      </w:r>
      <w:r w:rsidR="00B96C9A" w:rsidRPr="00617CB8">
        <w:rPr>
          <w:noProof/>
        </w:rPr>
      </w:r>
      <w:r w:rsidR="00B96C9A" w:rsidRPr="00617CB8">
        <w:rPr>
          <w:noProof/>
        </w:rPr>
        <w:fldChar w:fldCharType="separate"/>
      </w:r>
      <w:r w:rsidR="00B86C6C">
        <w:rPr>
          <w:noProof/>
          <w:cs/>
        </w:rPr>
        <w:t>‎</w:t>
      </w:r>
      <w:r w:rsidR="00B86C6C">
        <w:rPr>
          <w:noProof/>
        </w:rPr>
        <w:t>C.4</w:t>
      </w:r>
      <w:r w:rsidR="00B96C9A" w:rsidRPr="00617CB8">
        <w:rPr>
          <w:noProof/>
        </w:rPr>
        <w:fldChar w:fldCharType="end"/>
      </w:r>
      <w:r w:rsidRPr="00617CB8">
        <w:rPr>
          <w:noProof/>
        </w:rPr>
        <w:t xml:space="preserve"> are delivered by a hypothetical stream scheduler (HSS) both to the HRD and to the decoder under test (DUT). All cropped decoded pictures output by the HRD shall also be output by the DUT, each cropped decoded picture output by the DUT shall be a picture with PicOutputFlag equal to 1, and, for each such cropped decoded picture output by the DUT, the values of all samples that are output shall be equal to the values of the samples produced by the specified decoding process.</w:t>
      </w:r>
    </w:p>
    <w:p w:rsidR="00833D55" w:rsidRPr="00617CB8" w:rsidRDefault="00833D55" w:rsidP="00833D55">
      <w:pPr>
        <w:rPr>
          <w:noProof/>
        </w:rPr>
      </w:pPr>
      <w:r w:rsidRPr="00617CB8">
        <w:rPr>
          <w:noProof/>
        </w:rPr>
        <w:t>For output timing decoder conformance, the HSS operates as described above, with delivery schedules selected only from the subset of values of SchedSelIdx for which the bit rate and CPB size are restricted as specified in Annex </w:t>
      </w:r>
      <w:r w:rsidR="00B96C9A" w:rsidRPr="00617CB8">
        <w:rPr>
          <w:noProof/>
        </w:rPr>
        <w:fldChar w:fldCharType="begin" w:fldLock="1"/>
      </w:r>
      <w:r w:rsidRPr="00617CB8">
        <w:rPr>
          <w:noProof/>
        </w:rPr>
        <w:instrText xml:space="preserve"> REF _Ref326744721 \r \h </w:instrText>
      </w:r>
      <w:r w:rsidR="00B96C9A" w:rsidRPr="00617CB8">
        <w:rPr>
          <w:noProof/>
        </w:rPr>
      </w:r>
      <w:r w:rsidR="00B96C9A" w:rsidRPr="00617CB8">
        <w:rPr>
          <w:noProof/>
        </w:rPr>
        <w:fldChar w:fldCharType="separate"/>
      </w:r>
      <w:r w:rsidR="00B86C6C">
        <w:rPr>
          <w:noProof/>
          <w:cs/>
        </w:rPr>
        <w:t>‎</w:t>
      </w:r>
      <w:r w:rsidR="00B86C6C">
        <w:rPr>
          <w:noProof/>
        </w:rPr>
        <w:t>A</w:t>
      </w:r>
      <w:r w:rsidR="00B96C9A" w:rsidRPr="00617CB8">
        <w:rPr>
          <w:noProof/>
        </w:rPr>
        <w:fldChar w:fldCharType="end"/>
      </w:r>
      <w:r w:rsidRPr="00617CB8">
        <w:rPr>
          <w:noProof/>
        </w:rPr>
        <w:t xml:space="preserve"> for the specified profile, tier and level or with "interpolated" delivery schedules as specified below for which the bit rate and CPB size are restricted as specified in Annex </w:t>
      </w:r>
      <w:r w:rsidR="00B96C9A" w:rsidRPr="00617CB8">
        <w:rPr>
          <w:noProof/>
        </w:rPr>
        <w:fldChar w:fldCharType="begin" w:fldLock="1"/>
      </w:r>
      <w:r w:rsidRPr="00617CB8">
        <w:rPr>
          <w:noProof/>
        </w:rPr>
        <w:instrText xml:space="preserve"> REF _Ref326744728 \r \h </w:instrText>
      </w:r>
      <w:r w:rsidR="00B96C9A" w:rsidRPr="00617CB8">
        <w:rPr>
          <w:noProof/>
        </w:rPr>
      </w:r>
      <w:r w:rsidR="00B96C9A" w:rsidRPr="00617CB8">
        <w:rPr>
          <w:noProof/>
        </w:rPr>
        <w:fldChar w:fldCharType="separate"/>
      </w:r>
      <w:r w:rsidR="00B86C6C">
        <w:rPr>
          <w:noProof/>
          <w:cs/>
        </w:rPr>
        <w:t>‎</w:t>
      </w:r>
      <w:r w:rsidR="00B86C6C">
        <w:rPr>
          <w:noProof/>
        </w:rPr>
        <w:t>A</w:t>
      </w:r>
      <w:r w:rsidR="00B96C9A" w:rsidRPr="00617CB8">
        <w:rPr>
          <w:noProof/>
        </w:rPr>
        <w:fldChar w:fldCharType="end"/>
      </w:r>
      <w:r w:rsidRPr="00617CB8">
        <w:rPr>
          <w:noProof/>
        </w:rPr>
        <w:t>. The same delivery schedule is used for both the HRD and the DUT.</w:t>
      </w:r>
    </w:p>
    <w:p w:rsidR="00833D55" w:rsidRPr="00617CB8" w:rsidRDefault="00833D55" w:rsidP="00833D55">
      <w:pPr>
        <w:rPr>
          <w:noProof/>
        </w:rPr>
      </w:pPr>
      <w:r w:rsidRPr="00617CB8">
        <w:rPr>
          <w:noProof/>
        </w:rPr>
        <w:t xml:space="preserve">When the HRD parameters and the buffering period SEI messages are present with cpb_cnt_minus1[ HighestTid ] greater than 0, the decoder shall be capable of decoding the bitstream as delivered from the HSS operating using an "interpolated" delivery schedule specified as having peak bit rate r, CPB size </w:t>
      </w:r>
      <w:r w:rsidRPr="00617CB8">
        <w:rPr>
          <w:iCs/>
          <w:noProof/>
        </w:rPr>
        <w:t>c</w:t>
      </w:r>
      <w:r w:rsidRPr="00617CB8">
        <w:rPr>
          <w:noProof/>
        </w:rPr>
        <w:t>( </w:t>
      </w:r>
      <w:r w:rsidRPr="00617CB8">
        <w:rPr>
          <w:iCs/>
          <w:noProof/>
        </w:rPr>
        <w:t>r </w:t>
      </w:r>
      <w:r w:rsidRPr="00617CB8">
        <w:rPr>
          <w:noProof/>
        </w:rPr>
        <w:t>) and initial CPB removal delay ( f( r )</w:t>
      </w:r>
      <w:r w:rsidRPr="00617CB8">
        <w:rPr>
          <w:rFonts w:ascii="Symbol" w:hAnsi="Symbol" w:cs="Symbol"/>
          <w:noProof/>
        </w:rPr>
        <w:t></w:t>
      </w:r>
      <w:r w:rsidRPr="00617CB8">
        <w:rPr>
          <w:rFonts w:ascii="Symbol" w:hAnsi="Symbol" w:cs="Symbol"/>
          <w:noProof/>
        </w:rPr>
        <w:t></w:t>
      </w:r>
      <w:r w:rsidRPr="00617CB8">
        <w:rPr>
          <w:rFonts w:ascii="Symbol" w:hAnsi="Symbol" w:cs="Symbol"/>
          <w:noProof/>
        </w:rPr>
        <w:t></w:t>
      </w:r>
      <w:r w:rsidRPr="00617CB8">
        <w:rPr>
          <w:noProof/>
        </w:rPr>
        <w:t>r ) as follows:</w:t>
      </w:r>
    </w:p>
    <w:p w:rsidR="00833D55" w:rsidRPr="00617CB8" w:rsidRDefault="00833D55" w:rsidP="00833D55">
      <w:pPr>
        <w:pStyle w:val="Equation"/>
        <w:ind w:left="720"/>
        <w:rPr>
          <w:noProof/>
        </w:rPr>
      </w:pPr>
      <w:r w:rsidRPr="00617CB8">
        <w:rPr>
          <w:rFonts w:ascii="Symbol" w:hAnsi="Symbol" w:cs="Symbol"/>
          <w:noProof/>
        </w:rPr>
        <w:t></w:t>
      </w:r>
      <w:r w:rsidRPr="00617CB8">
        <w:rPr>
          <w:noProof/>
        </w:rPr>
        <w:t xml:space="preserve"> = ( </w:t>
      </w:r>
      <w:r w:rsidRPr="00617CB8">
        <w:rPr>
          <w:iCs/>
          <w:noProof/>
        </w:rPr>
        <w:t>r − BitRate[ SchedSelIdx − 1 ] </w:t>
      </w:r>
      <w:r w:rsidRPr="00617CB8">
        <w:rPr>
          <w:noProof/>
        </w:rPr>
        <w:t xml:space="preserve">) </w:t>
      </w:r>
      <w:r w:rsidRPr="00617CB8">
        <w:rPr>
          <w:rFonts w:ascii="Symbol" w:hAnsi="Symbol" w:cs="Symbol"/>
          <w:noProof/>
        </w:rPr>
        <w:t></w:t>
      </w:r>
      <w:r w:rsidRPr="00617CB8">
        <w:rPr>
          <w:noProof/>
        </w:rPr>
        <w:t xml:space="preserve"> ( </w:t>
      </w:r>
      <w:r w:rsidRPr="00617CB8">
        <w:rPr>
          <w:iCs/>
          <w:noProof/>
        </w:rPr>
        <w:t>BitRate[ SchedSelIdx ]</w:t>
      </w:r>
      <w:r w:rsidRPr="00617CB8">
        <w:rPr>
          <w:noProof/>
        </w:rPr>
        <w:t xml:space="preserve"> − </w:t>
      </w:r>
      <w:r w:rsidRPr="00617CB8">
        <w:rPr>
          <w:iCs/>
          <w:noProof/>
        </w:rPr>
        <w:t>BitRate[ SchedSelIdx − 1 ] </w:t>
      </w:r>
      <w:r w:rsidRPr="00617CB8">
        <w:rPr>
          <w:noProof/>
        </w:rPr>
        <w:t>),</w:t>
      </w:r>
      <w:r w:rsidRPr="00617CB8">
        <w:rPr>
          <w:noProof/>
        </w:rPr>
        <w:tab/>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21</w:t>
      </w:r>
      <w:r w:rsidR="00B96C9A" w:rsidRPr="00617CB8">
        <w:rPr>
          <w:noProof/>
        </w:rPr>
        <w:fldChar w:fldCharType="end"/>
      </w:r>
      <w:r w:rsidRPr="00617CB8">
        <w:rPr>
          <w:noProof/>
        </w:rPr>
        <w:t>)</w:t>
      </w:r>
    </w:p>
    <w:p w:rsidR="00833D55" w:rsidRPr="00617CB8" w:rsidRDefault="00833D55" w:rsidP="00833D55">
      <w:pPr>
        <w:pStyle w:val="Equation"/>
        <w:ind w:left="720"/>
        <w:rPr>
          <w:iCs/>
          <w:noProof/>
        </w:rPr>
      </w:pPr>
      <w:r w:rsidRPr="00617CB8">
        <w:rPr>
          <w:iCs/>
          <w:noProof/>
        </w:rPr>
        <w:t>c</w:t>
      </w:r>
      <w:r w:rsidRPr="00617CB8">
        <w:rPr>
          <w:noProof/>
        </w:rPr>
        <w:t>( </w:t>
      </w:r>
      <w:r w:rsidRPr="00617CB8">
        <w:rPr>
          <w:iCs/>
          <w:noProof/>
        </w:rPr>
        <w:t>r </w:t>
      </w:r>
      <w:r w:rsidRPr="00617CB8">
        <w:rPr>
          <w:noProof/>
        </w:rPr>
        <w:t xml:space="preserve">) = </w:t>
      </w:r>
      <w:r w:rsidRPr="00617CB8">
        <w:rPr>
          <w:rFonts w:ascii="Symbol" w:hAnsi="Symbol" w:cs="Symbol"/>
          <w:noProof/>
        </w:rPr>
        <w:t></w:t>
      </w:r>
      <w:r w:rsidRPr="00617CB8">
        <w:rPr>
          <w:iCs/>
          <w:noProof/>
        </w:rPr>
        <w:t xml:space="preserve"> * CpbSize[ SchedSelIdx ] </w:t>
      </w:r>
      <w:r w:rsidRPr="00617CB8">
        <w:rPr>
          <w:noProof/>
        </w:rPr>
        <w:t xml:space="preserve">+ ( 1 − </w:t>
      </w:r>
      <w:r w:rsidRPr="00617CB8">
        <w:rPr>
          <w:rFonts w:ascii="Symbol" w:hAnsi="Symbol" w:cs="Symbol"/>
          <w:noProof/>
        </w:rPr>
        <w:t></w:t>
      </w:r>
      <w:r w:rsidRPr="00617CB8">
        <w:rPr>
          <w:noProof/>
        </w:rPr>
        <w:t> </w:t>
      </w:r>
      <w:r w:rsidRPr="00617CB8">
        <w:rPr>
          <w:rFonts w:ascii="Symbol" w:hAnsi="Symbol" w:cs="Symbol"/>
          <w:noProof/>
        </w:rPr>
        <w:t></w:t>
      </w:r>
      <w:r w:rsidRPr="00617CB8">
        <w:rPr>
          <w:iCs/>
          <w:noProof/>
        </w:rPr>
        <w:t xml:space="preserve"> * CpbSize[ SchedSelIdx − 1 ]</w:t>
      </w:r>
      <w:r w:rsidRPr="00617CB8">
        <w:rPr>
          <w:noProof/>
        </w:rPr>
        <w:t>,</w:t>
      </w:r>
      <w:r w:rsidRPr="00617CB8">
        <w:rPr>
          <w:noProof/>
        </w:rPr>
        <w:tab/>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22</w:t>
      </w:r>
      <w:r w:rsidR="00B96C9A" w:rsidRPr="00617CB8">
        <w:rPr>
          <w:noProof/>
        </w:rPr>
        <w:fldChar w:fldCharType="end"/>
      </w:r>
      <w:r w:rsidRPr="00617CB8">
        <w:rPr>
          <w:noProof/>
        </w:rPr>
        <w:t>)</w:t>
      </w:r>
    </w:p>
    <w:p w:rsidR="00833D55" w:rsidRPr="00617CB8" w:rsidRDefault="00833D55" w:rsidP="00833D55">
      <w:pPr>
        <w:pStyle w:val="Equation"/>
        <w:ind w:left="720"/>
        <w:rPr>
          <w:noProof/>
        </w:rPr>
      </w:pPr>
      <w:r w:rsidRPr="00617CB8">
        <w:rPr>
          <w:iCs/>
          <w:noProof/>
        </w:rPr>
        <w:t>f</w:t>
      </w:r>
      <w:r w:rsidRPr="00617CB8">
        <w:rPr>
          <w:noProof/>
        </w:rPr>
        <w:t>( </w:t>
      </w:r>
      <w:r w:rsidRPr="00617CB8">
        <w:rPr>
          <w:iCs/>
          <w:noProof/>
        </w:rPr>
        <w:t>r </w:t>
      </w:r>
      <w:r w:rsidRPr="00617CB8">
        <w:rPr>
          <w:noProof/>
        </w:rPr>
        <w:t xml:space="preserve">) = </w:t>
      </w:r>
      <w:r w:rsidRPr="00617CB8">
        <w:rPr>
          <w:rFonts w:ascii="Symbol" w:hAnsi="Symbol" w:cs="Symbol"/>
          <w:noProof/>
        </w:rPr>
        <w:t></w:t>
      </w:r>
      <w:r w:rsidRPr="00617CB8">
        <w:rPr>
          <w:rFonts w:ascii="Symbol" w:hAnsi="Symbol" w:cs="Symbol"/>
          <w:noProof/>
        </w:rPr>
        <w:t></w:t>
      </w:r>
      <w:r w:rsidRPr="00617CB8">
        <w:rPr>
          <w:rFonts w:ascii="Symbol" w:hAnsi="Symbol" w:cs="Symbol"/>
          <w:noProof/>
        </w:rPr>
        <w:t></w:t>
      </w:r>
      <w:r w:rsidRPr="00617CB8">
        <w:rPr>
          <w:rFonts w:ascii="Symbol" w:hAnsi="Symbol" w:cs="Symbol"/>
          <w:noProof/>
        </w:rPr>
        <w:t></w:t>
      </w:r>
      <w:r w:rsidRPr="00617CB8">
        <w:rPr>
          <w:noProof/>
          <w:szCs w:val="18"/>
        </w:rPr>
        <w:t>InitCpbRemovalDelay</w:t>
      </w:r>
      <w:r w:rsidRPr="00617CB8">
        <w:rPr>
          <w:iCs/>
          <w:noProof/>
        </w:rPr>
        <w:t>[ SchedSelIdx ] * BitRate[ SchedSelIdx ] +</w:t>
      </w:r>
      <w:r w:rsidRPr="00617CB8">
        <w:rPr>
          <w:noProof/>
        </w:rPr>
        <w:t xml:space="preserve"> </w:t>
      </w:r>
      <w:r w:rsidRPr="00617CB8">
        <w:rPr>
          <w:noProof/>
        </w:rPr>
        <w:br/>
      </w:r>
      <w:r w:rsidRPr="00617CB8">
        <w:rPr>
          <w:noProof/>
        </w:rPr>
        <w:tab/>
      </w:r>
      <w:r w:rsidRPr="00617CB8">
        <w:rPr>
          <w:noProof/>
        </w:rPr>
        <w:tab/>
        <w:t xml:space="preserve">( 1 − </w:t>
      </w:r>
      <w:r w:rsidRPr="00617CB8">
        <w:rPr>
          <w:rFonts w:ascii="Symbol" w:hAnsi="Symbol" w:cs="Symbol"/>
          <w:noProof/>
        </w:rPr>
        <w:t></w:t>
      </w:r>
      <w:r w:rsidRPr="00617CB8">
        <w:rPr>
          <w:noProof/>
        </w:rPr>
        <w:t> </w:t>
      </w:r>
      <w:r w:rsidRPr="00617CB8">
        <w:rPr>
          <w:rFonts w:ascii="Symbol" w:hAnsi="Symbol" w:cs="Symbol"/>
          <w:noProof/>
        </w:rPr>
        <w:t></w:t>
      </w:r>
      <w:r w:rsidRPr="00617CB8">
        <w:rPr>
          <w:rFonts w:ascii="Symbol" w:hAnsi="Symbol" w:cs="Symbol"/>
          <w:noProof/>
        </w:rPr>
        <w:t></w:t>
      </w:r>
      <w:r w:rsidRPr="00617CB8">
        <w:rPr>
          <w:rFonts w:ascii="Symbol" w:hAnsi="Symbol" w:cs="Symbol"/>
          <w:noProof/>
        </w:rPr>
        <w:t></w:t>
      </w:r>
      <w:r w:rsidRPr="00617CB8">
        <w:rPr>
          <w:rFonts w:ascii="Symbol" w:hAnsi="Symbol" w:cs="Symbol"/>
          <w:noProof/>
        </w:rPr>
        <w:t></w:t>
      </w:r>
      <w:r w:rsidRPr="00617CB8">
        <w:rPr>
          <w:noProof/>
          <w:szCs w:val="18"/>
        </w:rPr>
        <w:t>InitCpbRemovalDelay</w:t>
      </w:r>
      <w:r w:rsidRPr="00617CB8">
        <w:rPr>
          <w:iCs/>
          <w:noProof/>
        </w:rPr>
        <w:t>[ SchedSelIdx − 1 ] * BitRate[ SchedSelIdx − 1 ]</w:t>
      </w:r>
      <w:r w:rsidRPr="00617CB8">
        <w:rPr>
          <w:noProof/>
        </w:rPr>
        <w:tab/>
        <w:t>(C</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00B86C6C">
        <w:rPr>
          <w:noProof/>
        </w:rPr>
        <w:t>23</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for any SchedSelIdx &gt; 0 and r such that </w:t>
      </w:r>
      <w:r w:rsidRPr="00617CB8">
        <w:rPr>
          <w:iCs/>
          <w:noProof/>
        </w:rPr>
        <w:t xml:space="preserve">BitRate[ SchedSelIdx − 1 ]  </w:t>
      </w:r>
      <w:r w:rsidRPr="00617CB8">
        <w:rPr>
          <w:noProof/>
        </w:rPr>
        <w:t xml:space="preserve">&lt;=  r  &lt;=  </w:t>
      </w:r>
      <w:r w:rsidRPr="00617CB8">
        <w:rPr>
          <w:iCs/>
          <w:noProof/>
        </w:rPr>
        <w:t>BitRate[ SchedSelIdx ]</w:t>
      </w:r>
      <w:r w:rsidRPr="00617CB8">
        <w:rPr>
          <w:noProof/>
        </w:rPr>
        <w:t xml:space="preserve"> </w:t>
      </w:r>
      <w:r w:rsidRPr="00617CB8">
        <w:rPr>
          <w:iCs/>
          <w:noProof/>
        </w:rPr>
        <w:t xml:space="preserve">such that r and c( r ) </w:t>
      </w:r>
      <w:r w:rsidRPr="00617CB8">
        <w:rPr>
          <w:noProof/>
        </w:rPr>
        <w:t>are within the limits as specified in Annex </w:t>
      </w:r>
      <w:r w:rsidR="00B96C9A" w:rsidRPr="00617CB8">
        <w:rPr>
          <w:noProof/>
        </w:rPr>
        <w:fldChar w:fldCharType="begin" w:fldLock="1"/>
      </w:r>
      <w:r w:rsidRPr="00617CB8">
        <w:rPr>
          <w:noProof/>
        </w:rPr>
        <w:instrText xml:space="preserve"> REF _Ref326744750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 xml:space="preserve"> for the maximum bit rate and buffer size for the specified profile, tier and level.</w:t>
      </w:r>
    </w:p>
    <w:p w:rsidR="00833D55" w:rsidRPr="00617CB8" w:rsidRDefault="00833D55" w:rsidP="00833D55">
      <w:pPr>
        <w:pStyle w:val="Note1"/>
        <w:rPr>
          <w:noProof/>
        </w:rPr>
      </w:pPr>
      <w:r w:rsidRPr="00617CB8">
        <w:rPr>
          <w:noProof/>
        </w:rPr>
        <w:t>NOTE </w:t>
      </w:r>
      <w:fldSimple w:instr=" SEQ NoteCounter \r 1 \* MERGEFORMAT " w:fldLock="1">
        <w:r w:rsidRPr="00617CB8">
          <w:rPr>
            <w:noProof/>
          </w:rPr>
          <w:t>1</w:t>
        </w:r>
      </w:fldSimple>
      <w:r w:rsidRPr="00617CB8">
        <w:rPr>
          <w:noProof/>
        </w:rPr>
        <w:t> – InitCpbRemovalDelay[ SchedSelIdx ] can be different from one buffering period to another and have to be re-calculated.</w:t>
      </w:r>
    </w:p>
    <w:p w:rsidR="00833D55" w:rsidRPr="00617CB8" w:rsidRDefault="00833D55" w:rsidP="00833D55">
      <w:pPr>
        <w:rPr>
          <w:noProof/>
        </w:rPr>
      </w:pPr>
      <w:r w:rsidRPr="00617CB8">
        <w:rPr>
          <w:noProof/>
        </w:rPr>
        <w:t>For output timing decoder conformance, an HRD as described above is used and the timing (relative to the delivery time of the first bit) of picture output is the same for both the HRD and the DUT up to a fixed delay.</w:t>
      </w:r>
    </w:p>
    <w:p w:rsidR="00833D55" w:rsidRPr="00617CB8" w:rsidRDefault="00833D55" w:rsidP="00833D55">
      <w:pPr>
        <w:rPr>
          <w:noProof/>
        </w:rPr>
      </w:pPr>
      <w:r w:rsidRPr="00617CB8">
        <w:rPr>
          <w:noProof/>
        </w:rPr>
        <w:t>For output order decoder conformance, the following applie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HSS delivers the bitstream BitstreamToDecode to the DUT "by demand" from the DUT, meaning that the HSS delivers bits (in decoding order) only when the DUT requires more bits to proceed with its processing.</w:t>
      </w:r>
    </w:p>
    <w:p w:rsidR="00833D55" w:rsidRPr="00617CB8" w:rsidRDefault="00833D55" w:rsidP="00833D55">
      <w:pPr>
        <w:pStyle w:val="Note1"/>
        <w:ind w:left="806"/>
        <w:rPr>
          <w:noProof/>
        </w:rPr>
      </w:pPr>
      <w:r w:rsidRPr="00617CB8">
        <w:rPr>
          <w:noProof/>
        </w:rPr>
        <w:t>NOTE </w:t>
      </w:r>
      <w:fldSimple w:instr=" SEQ NoteCounter \* MERGEFORMAT " w:fldLock="1">
        <w:r w:rsidRPr="00617CB8">
          <w:rPr>
            <w:noProof/>
          </w:rPr>
          <w:t>2</w:t>
        </w:r>
      </w:fldSimple>
      <w:r w:rsidRPr="00617CB8">
        <w:rPr>
          <w:noProof/>
        </w:rPr>
        <w:t> – This means that for this test, the coded picture buffer of the DUT could be as small as the size of the largest decoding uni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A modified HRD as described below is used, and the HSS delivers the bitstream to the HRD by one of the schedules specified in the bitstream BitstreamToDecode such that the bit rate and CPB size are restricted as specified in Annex </w:t>
      </w:r>
      <w:r w:rsidR="00B96C9A" w:rsidRPr="00617CB8">
        <w:rPr>
          <w:noProof/>
        </w:rPr>
        <w:fldChar w:fldCharType="begin" w:fldLock="1"/>
      </w:r>
      <w:r w:rsidRPr="00617CB8">
        <w:rPr>
          <w:noProof/>
        </w:rPr>
        <w:instrText xml:space="preserve"> REF _Ref326744777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 The order of pictures output shall be the same for both the HRD and the DU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 xml:space="preserve">The HRD CPB size is given by CpbSize[ SchedSelIdx ] </w:t>
      </w:r>
      <w:r w:rsidRPr="00617CB8">
        <w:rPr>
          <w:noProof/>
          <w:lang w:eastAsia="ko-KR"/>
        </w:rPr>
        <w:t>as specified in clause </w:t>
      </w:r>
      <w:r w:rsidR="00B96C9A" w:rsidRPr="00617CB8">
        <w:rPr>
          <w:noProof/>
          <w:lang w:eastAsia="ko-KR"/>
        </w:rPr>
        <w:fldChar w:fldCharType="begin" w:fldLock="1"/>
      </w:r>
      <w:r w:rsidRPr="00617CB8">
        <w:rPr>
          <w:noProof/>
          <w:lang w:eastAsia="ko-KR"/>
        </w:rPr>
        <w:instrText xml:space="preserve"> REF _Ref330938577 \r \h </w:instrText>
      </w:r>
      <w:r w:rsidR="00B96C9A" w:rsidRPr="00617CB8">
        <w:rPr>
          <w:noProof/>
          <w:lang w:eastAsia="ko-KR"/>
        </w:rPr>
      </w:r>
      <w:r w:rsidR="00B96C9A" w:rsidRPr="00617CB8">
        <w:rPr>
          <w:noProof/>
          <w:lang w:eastAsia="ko-KR"/>
        </w:rPr>
        <w:fldChar w:fldCharType="separate"/>
      </w:r>
      <w:r w:rsidRPr="00617CB8">
        <w:rPr>
          <w:noProof/>
          <w:lang w:eastAsia="ko-KR"/>
        </w:rPr>
        <w:t>E.3.3</w:t>
      </w:r>
      <w:r w:rsidR="00B96C9A" w:rsidRPr="00617CB8">
        <w:rPr>
          <w:noProof/>
          <w:lang w:eastAsia="ko-KR"/>
        </w:rPr>
        <w:fldChar w:fldCharType="end"/>
      </w:r>
      <w:r w:rsidRPr="00617CB8">
        <w:rPr>
          <w:noProof/>
          <w:lang w:eastAsia="ko-KR"/>
        </w:rPr>
        <w:t xml:space="preserve">, where </w:t>
      </w:r>
      <w:r w:rsidRPr="00617CB8">
        <w:rPr>
          <w:noProof/>
        </w:rPr>
        <w:t>SchedSelIdx</w:t>
      </w:r>
      <w:r w:rsidRPr="00617CB8">
        <w:rPr>
          <w:noProof/>
          <w:lang w:eastAsia="ko-KR"/>
        </w:rPr>
        <w:t xml:space="preserve"> </w:t>
      </w:r>
      <w:r w:rsidRPr="00617CB8">
        <w:rPr>
          <w:noProof/>
        </w:rPr>
        <w:t xml:space="preserve">and </w:t>
      </w:r>
      <w:r w:rsidRPr="00617CB8">
        <w:rPr>
          <w:noProof/>
          <w:lang w:eastAsia="ko-KR"/>
        </w:rPr>
        <w:t xml:space="preserve">the HRD parameters are selected as specified in clause </w:t>
      </w:r>
      <w:r w:rsidR="00B96C9A" w:rsidRPr="00617CB8">
        <w:rPr>
          <w:noProof/>
        </w:rPr>
        <w:fldChar w:fldCharType="begin" w:fldLock="1"/>
      </w:r>
      <w:r w:rsidRPr="00617CB8">
        <w:rPr>
          <w:noProof/>
        </w:rPr>
        <w:instrText xml:space="preserve"> REF _Ref343074744 \r \h </w:instrText>
      </w:r>
      <w:r w:rsidR="00B96C9A" w:rsidRPr="00617CB8">
        <w:rPr>
          <w:noProof/>
        </w:rPr>
      </w:r>
      <w:r w:rsidR="00B96C9A" w:rsidRPr="00617CB8">
        <w:rPr>
          <w:noProof/>
        </w:rPr>
        <w:fldChar w:fldCharType="separate"/>
      </w:r>
      <w:r w:rsidRPr="00617CB8">
        <w:rPr>
          <w:noProof/>
        </w:rPr>
        <w:t>C.1</w:t>
      </w:r>
      <w:r w:rsidR="00B96C9A" w:rsidRPr="00617CB8">
        <w:rPr>
          <w:noProof/>
        </w:rPr>
        <w:fldChar w:fldCharType="end"/>
      </w:r>
      <w:r w:rsidRPr="00617CB8">
        <w:rPr>
          <w:noProof/>
        </w:rPr>
        <w:t>. The DPB size is given by sps_max_dec_pic_buffering_minus1[ HighestTid ] + 1. Removal time from the CPB for the HRD is the final bit arrival time and decoding is immediate. The operation of the DPB of this HRD is as described in clauses </w:t>
      </w:r>
      <w:r w:rsidR="00B96C9A" w:rsidRPr="00617CB8">
        <w:rPr>
          <w:noProof/>
        </w:rPr>
        <w:fldChar w:fldCharType="begin" w:fldLock="1"/>
      </w:r>
      <w:r w:rsidRPr="00617CB8">
        <w:rPr>
          <w:noProof/>
        </w:rPr>
        <w:instrText xml:space="preserve"> REF _Ref343184204 \r \h </w:instrText>
      </w:r>
      <w:r w:rsidR="00B96C9A" w:rsidRPr="00617CB8">
        <w:rPr>
          <w:noProof/>
        </w:rPr>
      </w:r>
      <w:r w:rsidR="00B96C9A" w:rsidRPr="00617CB8">
        <w:rPr>
          <w:noProof/>
        </w:rPr>
        <w:fldChar w:fldCharType="separate"/>
      </w:r>
      <w:r w:rsidRPr="00617CB8">
        <w:rPr>
          <w:noProof/>
        </w:rPr>
        <w:t>C.5.2</w:t>
      </w:r>
      <w:r w:rsidR="00B96C9A" w:rsidRPr="00617CB8">
        <w:rPr>
          <w:noProof/>
        </w:rPr>
        <w:fldChar w:fldCharType="end"/>
      </w:r>
      <w:r w:rsidRPr="00617CB8">
        <w:rPr>
          <w:noProof/>
        </w:rPr>
        <w:t xml:space="preserve"> through </w:t>
      </w:r>
      <w:r w:rsidR="00B96C9A" w:rsidRPr="00617CB8">
        <w:rPr>
          <w:noProof/>
        </w:rPr>
        <w:fldChar w:fldCharType="begin" w:fldLock="1"/>
      </w:r>
      <w:r w:rsidRPr="00617CB8">
        <w:rPr>
          <w:noProof/>
        </w:rPr>
        <w:instrText xml:space="preserve"> REF _Ref343184209 \r \h </w:instrText>
      </w:r>
      <w:r w:rsidR="00B96C9A" w:rsidRPr="00617CB8">
        <w:rPr>
          <w:noProof/>
        </w:rPr>
      </w:r>
      <w:r w:rsidR="00B96C9A" w:rsidRPr="00617CB8">
        <w:rPr>
          <w:noProof/>
        </w:rPr>
        <w:fldChar w:fldCharType="separate"/>
      </w:r>
      <w:r w:rsidRPr="00617CB8">
        <w:rPr>
          <w:noProof/>
        </w:rPr>
        <w:t>C.5.2.3</w:t>
      </w:r>
      <w:r w:rsidR="00B96C9A" w:rsidRPr="00617CB8">
        <w:rPr>
          <w:noProof/>
        </w:rPr>
        <w:fldChar w:fldCharType="end"/>
      </w:r>
      <w:r w:rsidRPr="00617CB8">
        <w:rPr>
          <w:noProof/>
        </w:rPr>
        <w:t>.</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752" w:name="_Toc256632243"/>
      <w:bookmarkStart w:id="4753" w:name="_Toc248045439"/>
      <w:bookmarkStart w:id="4754" w:name="_Toc226456822"/>
      <w:bookmarkStart w:id="4755" w:name="_Toc118289217"/>
      <w:bookmarkStart w:id="4756" w:name="_Toc77680621"/>
      <w:bookmarkStart w:id="4757" w:name="_Ref41705644"/>
      <w:bookmarkStart w:id="4758" w:name="_Toc317198884"/>
      <w:bookmarkStart w:id="4759" w:name="_Ref343184204"/>
      <w:bookmarkStart w:id="4760" w:name="_Toc415476017"/>
      <w:bookmarkStart w:id="4761" w:name="_Toc423599292"/>
      <w:bookmarkStart w:id="4762" w:name="_Toc423601796"/>
      <w:bookmarkStart w:id="4763" w:name="_Toc13903071"/>
      <w:bookmarkStart w:id="4764" w:name="_Toc20134536"/>
      <w:bookmarkStart w:id="4765" w:name="_Ref36826688"/>
      <w:bookmarkStart w:id="4766" w:name="_Ref36858602"/>
      <w:bookmarkStart w:id="4767" w:name="_Ref36858607"/>
      <w:bookmarkStart w:id="4768" w:name="_Ref41737026"/>
      <w:bookmarkStart w:id="4769" w:name="_Toc77680629"/>
      <w:bookmarkStart w:id="4770" w:name="_Toc118289222"/>
      <w:bookmarkStart w:id="4771" w:name="_Ref178171038"/>
      <w:bookmarkStart w:id="4772" w:name="_Ref196208239"/>
      <w:bookmarkStart w:id="4773" w:name="_Ref205008222"/>
      <w:bookmarkStart w:id="4774" w:name="_Ref220342603"/>
      <w:bookmarkStart w:id="4775" w:name="_Toc226456830"/>
      <w:bookmarkEnd w:id="4603"/>
      <w:bookmarkEnd w:id="4604"/>
      <w:bookmarkEnd w:id="4605"/>
      <w:bookmarkEnd w:id="4606"/>
      <w:bookmarkEnd w:id="4607"/>
      <w:bookmarkEnd w:id="4608"/>
      <w:bookmarkEnd w:id="4609"/>
      <w:bookmarkEnd w:id="4610"/>
      <w:r w:rsidRPr="00617CB8">
        <w:rPr>
          <w:noProof/>
        </w:rPr>
        <w:t>Operation of the output order DPB</w:t>
      </w:r>
      <w:bookmarkEnd w:id="4752"/>
      <w:bookmarkEnd w:id="4753"/>
      <w:bookmarkEnd w:id="4754"/>
      <w:bookmarkEnd w:id="4755"/>
      <w:bookmarkEnd w:id="4756"/>
      <w:bookmarkEnd w:id="4757"/>
      <w:bookmarkEnd w:id="4758"/>
      <w:bookmarkEnd w:id="4759"/>
      <w:bookmarkEnd w:id="4760"/>
      <w:bookmarkEnd w:id="4761"/>
      <w:bookmarkEnd w:id="4762"/>
    </w:p>
    <w:p w:rsidR="00564AA3" w:rsidRPr="00617CB8" w:rsidRDefault="00833D55" w:rsidP="00D516A4">
      <w:pPr>
        <w:pStyle w:val="Annex4"/>
        <w:numPr>
          <w:ilvl w:val="3"/>
          <w:numId w:val="12"/>
        </w:numPr>
        <w:tabs>
          <w:tab w:val="clear" w:pos="720"/>
          <w:tab w:val="clear" w:pos="964"/>
          <w:tab w:val="clear" w:pos="1440"/>
          <w:tab w:val="clear" w:pos="2880"/>
          <w:tab w:val="num" w:pos="851"/>
        </w:tabs>
      </w:pPr>
      <w:bookmarkStart w:id="4776" w:name="_Toc415476018"/>
      <w:bookmarkStart w:id="4777" w:name="_Toc423599293"/>
      <w:bookmarkStart w:id="4778" w:name="_Toc423601797"/>
      <w:bookmarkStart w:id="4779" w:name="_Ref34218584"/>
      <w:r w:rsidRPr="00617CB8">
        <w:t>General</w:t>
      </w:r>
      <w:bookmarkEnd w:id="4776"/>
      <w:bookmarkEnd w:id="4777"/>
      <w:bookmarkEnd w:id="4778"/>
    </w:p>
    <w:p w:rsidR="00833D55" w:rsidRPr="00617CB8" w:rsidRDefault="00833D55" w:rsidP="00833D55">
      <w:pPr>
        <w:rPr>
          <w:noProof/>
        </w:rPr>
      </w:pPr>
      <w:r w:rsidRPr="00617CB8">
        <w:rPr>
          <w:noProof/>
        </w:rPr>
        <w:t xml:space="preserve">The decoded picture buffer contains picture storage buffers. Each of the picture storage buffers contains a decoded picture that is marked as "used for reference" or is held for future output. The process for output and removal of pictures from the DPB as specified in clause </w:t>
      </w:r>
      <w:r w:rsidR="00B96C9A" w:rsidRPr="00617CB8">
        <w:rPr>
          <w:noProof/>
        </w:rPr>
        <w:fldChar w:fldCharType="begin" w:fldLock="1"/>
      </w:r>
      <w:r w:rsidRPr="00617CB8">
        <w:rPr>
          <w:noProof/>
        </w:rPr>
        <w:instrText xml:space="preserve"> REF _Ref347102653 \r \h </w:instrText>
      </w:r>
      <w:r w:rsidR="00B96C9A" w:rsidRPr="00617CB8">
        <w:rPr>
          <w:noProof/>
        </w:rPr>
      </w:r>
      <w:r w:rsidR="00B96C9A" w:rsidRPr="00617CB8">
        <w:rPr>
          <w:noProof/>
        </w:rPr>
        <w:fldChar w:fldCharType="separate"/>
      </w:r>
      <w:r w:rsidRPr="00617CB8">
        <w:rPr>
          <w:noProof/>
        </w:rPr>
        <w:t>C.5.2.2</w:t>
      </w:r>
      <w:r w:rsidR="00B96C9A" w:rsidRPr="00617CB8">
        <w:rPr>
          <w:noProof/>
        </w:rPr>
        <w:fldChar w:fldCharType="end"/>
      </w:r>
      <w:r w:rsidRPr="00617CB8">
        <w:rPr>
          <w:noProof/>
        </w:rPr>
        <w:t xml:space="preserve"> is invoked, followed by the invocation of the process for picture decoding, marking, additional bumping and storage as specified in clause </w:t>
      </w:r>
      <w:r w:rsidR="00B96C9A" w:rsidRPr="00617CB8">
        <w:rPr>
          <w:noProof/>
        </w:rPr>
        <w:fldChar w:fldCharType="begin" w:fldLock="1"/>
      </w:r>
      <w:r w:rsidRPr="00617CB8">
        <w:rPr>
          <w:noProof/>
        </w:rPr>
        <w:instrText xml:space="preserve"> REF _Ref347102721 \r \h </w:instrText>
      </w:r>
      <w:r w:rsidR="00B96C9A" w:rsidRPr="00617CB8">
        <w:rPr>
          <w:noProof/>
        </w:rPr>
      </w:r>
      <w:r w:rsidR="00B96C9A" w:rsidRPr="00617CB8">
        <w:rPr>
          <w:noProof/>
        </w:rPr>
        <w:fldChar w:fldCharType="separate"/>
      </w:r>
      <w:r w:rsidRPr="00617CB8">
        <w:rPr>
          <w:noProof/>
        </w:rPr>
        <w:t>C.5.2.3</w:t>
      </w:r>
      <w:r w:rsidR="00B96C9A" w:rsidRPr="00617CB8">
        <w:rPr>
          <w:noProof/>
        </w:rPr>
        <w:fldChar w:fldCharType="end"/>
      </w:r>
      <w:r w:rsidRPr="00617CB8">
        <w:rPr>
          <w:noProof/>
        </w:rPr>
        <w:t xml:space="preserve">. The "bumping" process is specified in clause </w:t>
      </w:r>
      <w:r w:rsidR="00B96C9A" w:rsidRPr="00617CB8">
        <w:rPr>
          <w:noProof/>
        </w:rPr>
        <w:fldChar w:fldCharType="begin" w:fldLock="1"/>
      </w:r>
      <w:r w:rsidRPr="00617CB8">
        <w:rPr>
          <w:noProof/>
        </w:rPr>
        <w:instrText xml:space="preserve"> REF _Ref347083389 \r \h </w:instrText>
      </w:r>
      <w:r w:rsidR="00B96C9A" w:rsidRPr="00617CB8">
        <w:rPr>
          <w:noProof/>
        </w:rPr>
      </w:r>
      <w:r w:rsidR="00B96C9A" w:rsidRPr="00617CB8">
        <w:rPr>
          <w:noProof/>
        </w:rPr>
        <w:fldChar w:fldCharType="separate"/>
      </w:r>
      <w:r w:rsidRPr="00617CB8">
        <w:rPr>
          <w:noProof/>
        </w:rPr>
        <w:t>C.5.2.4</w:t>
      </w:r>
      <w:r w:rsidR="00B96C9A" w:rsidRPr="00617CB8">
        <w:rPr>
          <w:noProof/>
        </w:rPr>
        <w:fldChar w:fldCharType="end"/>
      </w:r>
      <w:r w:rsidRPr="00617CB8">
        <w:rPr>
          <w:noProof/>
        </w:rPr>
        <w:t xml:space="preserve"> and is invoked as specified in clauses </w:t>
      </w:r>
      <w:r w:rsidR="00B96C9A" w:rsidRPr="00617CB8">
        <w:rPr>
          <w:noProof/>
        </w:rPr>
        <w:fldChar w:fldCharType="begin" w:fldLock="1"/>
      </w:r>
      <w:r w:rsidRPr="00617CB8">
        <w:rPr>
          <w:noProof/>
        </w:rPr>
        <w:instrText xml:space="preserve"> REF _Ref347102653 \r \h </w:instrText>
      </w:r>
      <w:r w:rsidR="00B96C9A" w:rsidRPr="00617CB8">
        <w:rPr>
          <w:noProof/>
        </w:rPr>
      </w:r>
      <w:r w:rsidR="00B96C9A" w:rsidRPr="00617CB8">
        <w:rPr>
          <w:noProof/>
        </w:rPr>
        <w:fldChar w:fldCharType="separate"/>
      </w:r>
      <w:r w:rsidRPr="00617CB8">
        <w:rPr>
          <w:noProof/>
        </w:rPr>
        <w:t>C.5.2.2</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47102721 \r \h </w:instrText>
      </w:r>
      <w:r w:rsidR="00B96C9A" w:rsidRPr="00617CB8">
        <w:rPr>
          <w:noProof/>
        </w:rPr>
      </w:r>
      <w:r w:rsidR="00B96C9A" w:rsidRPr="00617CB8">
        <w:rPr>
          <w:noProof/>
        </w:rPr>
        <w:fldChar w:fldCharType="separate"/>
      </w:r>
      <w:r w:rsidRPr="00617CB8">
        <w:rPr>
          <w:noProof/>
        </w:rPr>
        <w:t>C.5.2.3</w:t>
      </w:r>
      <w:r w:rsidR="00B96C9A" w:rsidRPr="00617CB8">
        <w:rPr>
          <w:noProof/>
        </w:rPr>
        <w:fldChar w:fldCharType="end"/>
      </w:r>
      <w:r w:rsidRPr="00617CB8">
        <w:rPr>
          <w:noProof/>
        </w:rPr>
        <w:t>.</w:t>
      </w:r>
    </w:p>
    <w:p w:rsidR="00564AA3" w:rsidRPr="00617CB8" w:rsidRDefault="00833D55" w:rsidP="00D516A4">
      <w:pPr>
        <w:pStyle w:val="Annex4"/>
        <w:numPr>
          <w:ilvl w:val="3"/>
          <w:numId w:val="12"/>
        </w:numPr>
        <w:tabs>
          <w:tab w:val="clear" w:pos="720"/>
          <w:tab w:val="clear" w:pos="1440"/>
          <w:tab w:val="clear" w:pos="2880"/>
          <w:tab w:val="num" w:pos="851"/>
        </w:tabs>
      </w:pPr>
      <w:bookmarkStart w:id="4780" w:name="_Toc256632246"/>
      <w:bookmarkStart w:id="4781" w:name="_Toc248045442"/>
      <w:bookmarkStart w:id="4782" w:name="_Toc226456825"/>
      <w:bookmarkStart w:id="4783" w:name="_Toc118289220"/>
      <w:bookmarkStart w:id="4784" w:name="_Toc77680624"/>
      <w:bookmarkStart w:id="4785" w:name="_Ref81126026"/>
      <w:bookmarkStart w:id="4786" w:name="_Ref306292151"/>
      <w:bookmarkStart w:id="4787" w:name="_Toc317198885"/>
      <w:bookmarkStart w:id="4788" w:name="_Ref343074962"/>
      <w:bookmarkStart w:id="4789" w:name="_Ref347102653"/>
      <w:bookmarkStart w:id="4790" w:name="_Toc415476019"/>
      <w:bookmarkStart w:id="4791" w:name="_Toc423599294"/>
      <w:bookmarkStart w:id="4792" w:name="_Toc423601798"/>
      <w:bookmarkStart w:id="4793" w:name="_Toc256632244"/>
      <w:bookmarkStart w:id="4794" w:name="_Toc248045440"/>
      <w:bookmarkStart w:id="4795" w:name="_Toc226456823"/>
      <w:bookmarkStart w:id="4796" w:name="_Toc118289218"/>
      <w:bookmarkStart w:id="4797" w:name="_Toc77680622"/>
      <w:bookmarkStart w:id="4798" w:name="_Ref81126005"/>
      <w:r w:rsidRPr="00617CB8">
        <w:t>Output and removal of pictures from the DPB</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rsidR="00833D55" w:rsidRPr="00617CB8" w:rsidRDefault="00833D55" w:rsidP="00833D55">
      <w:pPr>
        <w:rPr>
          <w:noProof/>
        </w:rPr>
      </w:pPr>
      <w:r w:rsidRPr="00617CB8">
        <w:rPr>
          <w:noProof/>
        </w:rPr>
        <w:t>The output and removal of pictures from the DPB before the decoding of the current picture (but after parsing the slice header of the first slice of the current picture) happens instantaneously when the first decoding unit of the access unit containing the current picture is removed from the CPB and proceeds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The decoding process for RPS as specified in clause </w:t>
      </w:r>
      <w:r w:rsidR="00B96C9A" w:rsidRPr="00617CB8">
        <w:rPr>
          <w:noProof/>
        </w:rPr>
        <w:fldChar w:fldCharType="begin" w:fldLock="1"/>
      </w:r>
      <w:r w:rsidRPr="00617CB8">
        <w:rPr>
          <w:noProof/>
        </w:rPr>
        <w:instrText xml:space="preserve"> REF _Ref305961533 \r \h </w:instrText>
      </w:r>
      <w:r w:rsidR="00B96C9A" w:rsidRPr="00617CB8">
        <w:rPr>
          <w:noProof/>
        </w:rPr>
      </w:r>
      <w:r w:rsidR="00B96C9A" w:rsidRPr="00617CB8">
        <w:rPr>
          <w:noProof/>
        </w:rPr>
        <w:fldChar w:fldCharType="separate"/>
      </w:r>
      <w:r w:rsidRPr="00617CB8">
        <w:rPr>
          <w:noProof/>
        </w:rPr>
        <w:t>8.3.2</w:t>
      </w:r>
      <w:r w:rsidR="00B96C9A" w:rsidRPr="00617CB8">
        <w:rPr>
          <w:noProof/>
        </w:rPr>
        <w:fldChar w:fldCharType="end"/>
      </w:r>
      <w:r w:rsidRPr="00617CB8">
        <w:rPr>
          <w:noProof/>
        </w:rPr>
        <w:t xml:space="preserve"> is invoked.</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If the current picture is an IRAP picture with NoRaslOutputFlag equal to 1 that is not picture 0, the following ordered steps are applied:</w:t>
      </w:r>
    </w:p>
    <w:p w:rsidR="00833D55" w:rsidRPr="00617CB8" w:rsidRDefault="00833D55" w:rsidP="00833D55">
      <w:pPr>
        <w:ind w:left="806" w:hanging="403"/>
        <w:rPr>
          <w:noProof/>
        </w:rPr>
      </w:pPr>
      <w:r w:rsidRPr="00617CB8">
        <w:rPr>
          <w:noProof/>
        </w:rPr>
        <w:t>1.</w:t>
      </w:r>
      <w:r w:rsidRPr="00617CB8">
        <w:rPr>
          <w:noProof/>
        </w:rPr>
        <w:tab/>
        <w:t>The variable NoOutputOfPriorPicsFlag is derived for the decoder under test as follows:</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If the current picture is a CRA picture, NoOutputOfPriorPicsFlag is set equal to 1 (regardless of the value of no_output_of_prior_pics_flag).</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Otherwise, if the value of pic_width_in_luma_samples, pic_height_in_luma_samples, chroma_format_idc, separate_colour_plane_flag, bit_depth_luma_minus8, bit_depth_chroma_minus8 or sps_max_dec_pic_buffering_minus1[ HighestTid ] derived from the active SPS is different from the value of pic_width_in_luma_samples, pic_height_in_luma_samples, chroma_format_idc, separate_colour_plane_flag, bit_depth_luma_minus8, bit_depth_chroma_minus8 or sps_max_dec_pic_buffering_minus1[ HighestTid ], respectively, derived from the SPS active for the preceding picture, NoOutputOfPriorPicsFlag may (but should not) be set to 1 by the decoder under test, regardless of the value of no_output_of_prior_pics_flag.</w:t>
      </w:r>
    </w:p>
    <w:p w:rsidR="00833D55" w:rsidRPr="00617CB8" w:rsidRDefault="00833D55" w:rsidP="00833D55">
      <w:pPr>
        <w:pStyle w:val="Note1"/>
        <w:ind w:left="1612"/>
        <w:rPr>
          <w:noProof/>
        </w:rPr>
      </w:pPr>
      <w:r w:rsidRPr="00617CB8">
        <w:rPr>
          <w:noProof/>
        </w:rPr>
        <w:t>NOTE – Although setting NoOutputOfPriorPicsFlag equal to no_output_of_prior_pics_flag is preferred under these conditions, the decoder under test is allowed to set NoOutputOfPriorPicsFlag to 1 in this case.</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Otherwise, NoOutputOfPriorPicsFlag is set equal to no_output_of_prior_pics_flag.</w:t>
      </w:r>
    </w:p>
    <w:p w:rsidR="00833D55" w:rsidRPr="00617CB8" w:rsidRDefault="00833D55" w:rsidP="00833D55">
      <w:pPr>
        <w:ind w:left="806" w:hanging="403"/>
        <w:rPr>
          <w:noProof/>
        </w:rPr>
      </w:pPr>
      <w:r w:rsidRPr="00617CB8">
        <w:rPr>
          <w:noProof/>
        </w:rPr>
        <w:t>2.</w:t>
      </w:r>
      <w:r w:rsidRPr="00617CB8">
        <w:rPr>
          <w:noProof/>
        </w:rPr>
        <w:tab/>
        <w:t>The value of NoOutputOfPriorPicsFlag derived for the decoder under test is applied for the HRD as follows:</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If NoOutputOfPriorPicsFlag is equal to 1, all picture storage buffers in the DPB are emptied without output of the pictures they contain and the DPB fullness is set equal to 0.</w:t>
      </w:r>
    </w:p>
    <w:p w:rsidR="00833D55" w:rsidRPr="00617CB8" w:rsidRDefault="00833D55" w:rsidP="00833D55">
      <w:pPr>
        <w:tabs>
          <w:tab w:val="clear" w:pos="794"/>
          <w:tab w:val="left" w:pos="400"/>
        </w:tabs>
        <w:ind w:left="1206" w:hanging="400"/>
        <w:rPr>
          <w:noProof/>
        </w:rPr>
      </w:pPr>
      <w:r w:rsidRPr="00617CB8">
        <w:rPr>
          <w:noProof/>
        </w:rPr>
        <w:t>–</w:t>
      </w:r>
      <w:r w:rsidRPr="00617CB8">
        <w:rPr>
          <w:noProof/>
        </w:rPr>
        <w:tab/>
        <w:t>Otherwise (NoOutputOfPriorPicsFlag is equal to 0), all picture storage buffers containing a picture that is marked as "not needed for output" and "unused for reference" are emptied (without output) and all non-empty picture storage buffers in the DPB are emptied by repeatedly invoking the "bumping" process specified in clause </w:t>
      </w:r>
      <w:r w:rsidR="00B96C9A" w:rsidRPr="00617CB8">
        <w:rPr>
          <w:noProof/>
        </w:rPr>
        <w:fldChar w:fldCharType="begin" w:fldLock="1"/>
      </w:r>
      <w:r w:rsidRPr="00617CB8">
        <w:rPr>
          <w:noProof/>
        </w:rPr>
        <w:instrText xml:space="preserve"> REF _Ref347083389 \r \h </w:instrText>
      </w:r>
      <w:r w:rsidR="00B96C9A" w:rsidRPr="00617CB8">
        <w:rPr>
          <w:noProof/>
        </w:rPr>
      </w:r>
      <w:r w:rsidR="00B96C9A" w:rsidRPr="00617CB8">
        <w:rPr>
          <w:noProof/>
        </w:rPr>
        <w:fldChar w:fldCharType="separate"/>
      </w:r>
      <w:r w:rsidRPr="00617CB8">
        <w:rPr>
          <w:noProof/>
        </w:rPr>
        <w:t>C.5.2.4</w:t>
      </w:r>
      <w:r w:rsidR="00B96C9A" w:rsidRPr="00617CB8">
        <w:rPr>
          <w:noProof/>
        </w:rPr>
        <w:fldChar w:fldCharType="end"/>
      </w:r>
      <w:r w:rsidRPr="00617CB8">
        <w:rPr>
          <w:noProof/>
        </w:rPr>
        <w:t xml:space="preserve"> and the DPB fullness is set equal to 0.</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the current picture is not an IRAP picture with NoRaslOutputFlag equal to 1), all picture storage buffers containing a picture which are marked as "not needed for output" and "unused for reference" are emptied (without output). For each picture storage buffer that is emptied, the DPB fullness is decremented by one. When one or more of the following conditions are true, the "bumping" process specified in clause </w:t>
      </w:r>
      <w:r w:rsidR="00B96C9A" w:rsidRPr="00617CB8">
        <w:rPr>
          <w:noProof/>
        </w:rPr>
        <w:fldChar w:fldCharType="begin" w:fldLock="1"/>
      </w:r>
      <w:r w:rsidRPr="00617CB8">
        <w:rPr>
          <w:noProof/>
        </w:rPr>
        <w:instrText xml:space="preserve"> REF _Ref347083389 \r \h </w:instrText>
      </w:r>
      <w:r w:rsidR="00B96C9A" w:rsidRPr="00617CB8">
        <w:rPr>
          <w:noProof/>
        </w:rPr>
      </w:r>
      <w:r w:rsidR="00B96C9A" w:rsidRPr="00617CB8">
        <w:rPr>
          <w:noProof/>
        </w:rPr>
        <w:fldChar w:fldCharType="separate"/>
      </w:r>
      <w:r w:rsidRPr="00617CB8">
        <w:rPr>
          <w:noProof/>
        </w:rPr>
        <w:t>C.5.2.4</w:t>
      </w:r>
      <w:r w:rsidR="00B96C9A" w:rsidRPr="00617CB8">
        <w:rPr>
          <w:noProof/>
        </w:rPr>
        <w:fldChar w:fldCharType="end"/>
      </w:r>
      <w:r w:rsidRPr="00617CB8">
        <w:rPr>
          <w:noProof/>
        </w:rPr>
        <w:t xml:space="preserve"> is invoked repeatedly while further decrementing the DPB fullness by one for each additional picture storage buffer that is emptied, until none of the following conditions are true:</w:t>
      </w:r>
    </w:p>
    <w:p w:rsidR="00833D55" w:rsidRPr="00617CB8" w:rsidRDefault="00833D55" w:rsidP="00833D55">
      <w:pPr>
        <w:numPr>
          <w:ilvl w:val="0"/>
          <w:numId w:val="134"/>
        </w:numPr>
        <w:tabs>
          <w:tab w:val="clear" w:pos="794"/>
          <w:tab w:val="clear" w:pos="1191"/>
        </w:tabs>
        <w:ind w:hanging="270"/>
        <w:rPr>
          <w:noProof/>
        </w:rPr>
      </w:pPr>
      <w:r w:rsidRPr="00617CB8">
        <w:rPr>
          <w:noProof/>
        </w:rPr>
        <w:t>The number of pictures in the DPB that are marked as "needed for output" is greater than sps_max_num_reorder_pics[ HighestTid ].</w:t>
      </w:r>
    </w:p>
    <w:p w:rsidR="00833D55" w:rsidRPr="00617CB8" w:rsidRDefault="00833D55" w:rsidP="00833D55">
      <w:pPr>
        <w:numPr>
          <w:ilvl w:val="0"/>
          <w:numId w:val="134"/>
        </w:numPr>
        <w:tabs>
          <w:tab w:val="clear" w:pos="794"/>
          <w:tab w:val="clear" w:pos="1191"/>
        </w:tabs>
        <w:rPr>
          <w:noProof/>
        </w:rPr>
      </w:pPr>
      <w:r w:rsidRPr="00617CB8">
        <w:rPr>
          <w:noProof/>
        </w:rPr>
        <w:t>sps_max_latency_increase_plus1[ HighestTid ] is not equal to 0 and there is at least one picture in the DPB that is marked as "needed for output" for which the associated variable PicLatencyCount is greater than or equal to Sps</w:t>
      </w:r>
      <w:r w:rsidRPr="00617CB8">
        <w:rPr>
          <w:noProof/>
          <w:szCs w:val="22"/>
        </w:rPr>
        <w:t>MaxLatencyPictures</w:t>
      </w:r>
      <w:r w:rsidRPr="00617CB8">
        <w:rPr>
          <w:noProof/>
        </w:rPr>
        <w:t>[ HighestTid ].</w:t>
      </w:r>
    </w:p>
    <w:p w:rsidR="00833D55" w:rsidRPr="00617CB8" w:rsidRDefault="00833D55" w:rsidP="00833D55">
      <w:pPr>
        <w:numPr>
          <w:ilvl w:val="0"/>
          <w:numId w:val="134"/>
        </w:numPr>
        <w:tabs>
          <w:tab w:val="clear" w:pos="794"/>
          <w:tab w:val="clear" w:pos="1191"/>
        </w:tabs>
        <w:ind w:hanging="270"/>
        <w:rPr>
          <w:noProof/>
        </w:rPr>
      </w:pPr>
      <w:r w:rsidRPr="00617CB8">
        <w:rPr>
          <w:noProof/>
        </w:rPr>
        <w:t>The number of pictures in the DPB is greater than or equal to sps_max_dec_pic_buffering_minus1[ HighestTid ] + 1.</w:t>
      </w:r>
    </w:p>
    <w:p w:rsidR="00564AA3" w:rsidRPr="00617CB8" w:rsidRDefault="00833D55" w:rsidP="00D516A4">
      <w:pPr>
        <w:pStyle w:val="Annex4"/>
        <w:numPr>
          <w:ilvl w:val="3"/>
          <w:numId w:val="12"/>
        </w:numPr>
        <w:tabs>
          <w:tab w:val="clear" w:pos="720"/>
          <w:tab w:val="clear" w:pos="1440"/>
          <w:tab w:val="clear" w:pos="2880"/>
          <w:tab w:val="num" w:pos="851"/>
        </w:tabs>
      </w:pPr>
      <w:bookmarkStart w:id="4799" w:name="_Toc347083759"/>
      <w:bookmarkStart w:id="4800" w:name="_Toc73966554"/>
      <w:bookmarkStart w:id="4801" w:name="_Toc77680623"/>
      <w:bookmarkStart w:id="4802" w:name="_Toc118289219"/>
      <w:bookmarkStart w:id="4803" w:name="_Toc226456824"/>
      <w:bookmarkStart w:id="4804" w:name="_Toc248045441"/>
      <w:bookmarkStart w:id="4805" w:name="_Toc256632245"/>
      <w:bookmarkStart w:id="4806" w:name="_Toc317198887"/>
      <w:bookmarkStart w:id="4807" w:name="_Ref343184209"/>
      <w:bookmarkStart w:id="4808" w:name="_Ref347102721"/>
      <w:bookmarkStart w:id="4809" w:name="_Toc415476020"/>
      <w:bookmarkStart w:id="4810" w:name="_Toc423599295"/>
      <w:bookmarkStart w:id="4811" w:name="_Toc423601799"/>
      <w:bookmarkEnd w:id="4793"/>
      <w:bookmarkEnd w:id="4794"/>
      <w:bookmarkEnd w:id="4795"/>
      <w:bookmarkEnd w:id="4796"/>
      <w:bookmarkEnd w:id="4797"/>
      <w:bookmarkEnd w:id="4798"/>
      <w:bookmarkEnd w:id="4799"/>
      <w:bookmarkEnd w:id="4800"/>
      <w:r w:rsidRPr="00617CB8">
        <w:t>Picture decoding</w:t>
      </w:r>
      <w:bookmarkEnd w:id="4779"/>
      <w:bookmarkEnd w:id="4801"/>
      <w:bookmarkEnd w:id="4802"/>
      <w:bookmarkEnd w:id="4803"/>
      <w:bookmarkEnd w:id="4804"/>
      <w:bookmarkEnd w:id="4805"/>
      <w:r w:rsidRPr="00617CB8">
        <w:t>, marking, additional bumping and storage</w:t>
      </w:r>
      <w:bookmarkEnd w:id="4806"/>
      <w:bookmarkEnd w:id="4807"/>
      <w:bookmarkEnd w:id="4808"/>
      <w:bookmarkEnd w:id="4809"/>
      <w:bookmarkEnd w:id="4810"/>
      <w:bookmarkEnd w:id="4811"/>
    </w:p>
    <w:p w:rsidR="00833D55" w:rsidRPr="00617CB8" w:rsidRDefault="00833D55" w:rsidP="00833D55">
      <w:pPr>
        <w:rPr>
          <w:noProof/>
        </w:rPr>
      </w:pPr>
      <w:r w:rsidRPr="00617CB8">
        <w:rPr>
          <w:noProof/>
        </w:rPr>
        <w:t>The processes specified in this clause happen instantaneously when the last decoding unit of access unit n containing the current picture is removed from the CPB.</w:t>
      </w:r>
    </w:p>
    <w:p w:rsidR="00833D55" w:rsidRPr="00617CB8" w:rsidRDefault="00833D55" w:rsidP="00833D55">
      <w:pPr>
        <w:rPr>
          <w:noProof/>
        </w:rPr>
      </w:pPr>
      <w:r w:rsidRPr="00617CB8">
        <w:rPr>
          <w:noProof/>
        </w:rPr>
        <w:t>When the current picture has PicOutputFlag equal to 1, for each picture in the DPB that is marked as "needed for output" and follows the current picture in output order, the associated variable PicLatencyCount is set equal to PicLatencyCount + 1.</w:t>
      </w:r>
    </w:p>
    <w:p w:rsidR="00833D55" w:rsidRPr="00617CB8" w:rsidRDefault="00833D55" w:rsidP="00833D55">
      <w:pPr>
        <w:rPr>
          <w:noProof/>
        </w:rPr>
      </w:pPr>
      <w:r w:rsidRPr="00617CB8">
        <w:rPr>
          <w:noProof/>
        </w:rPr>
        <w:t>The current picture is considered as decoded after the last decoding unit of the picture is decoded. The current decoded picture is stored in an empty picture storage buffer in the DPB and the following applies:</w:t>
      </w:r>
    </w:p>
    <w:p w:rsidR="00833D55" w:rsidRPr="00617CB8" w:rsidRDefault="00833D55" w:rsidP="00833D55">
      <w:pPr>
        <w:pStyle w:val="enumlev1"/>
        <w:ind w:left="397"/>
        <w:rPr>
          <w:noProof/>
        </w:rPr>
      </w:pPr>
      <w:r w:rsidRPr="00617CB8">
        <w:rPr>
          <w:noProof/>
        </w:rPr>
        <w:t>–</w:t>
      </w:r>
      <w:r w:rsidRPr="00617CB8">
        <w:rPr>
          <w:noProof/>
        </w:rPr>
        <w:tab/>
        <w:t>If the current decoded picture has PicOutputFlag equal to 1, it is marked as "needed for output" and its associated variable PicLatencyCount is set equal to 0.</w:t>
      </w:r>
    </w:p>
    <w:p w:rsidR="00833D55" w:rsidRPr="00617CB8" w:rsidRDefault="00833D55" w:rsidP="00833D55">
      <w:pPr>
        <w:pStyle w:val="enumlev1"/>
        <w:ind w:left="397"/>
        <w:rPr>
          <w:noProof/>
        </w:rPr>
      </w:pPr>
      <w:r w:rsidRPr="00617CB8">
        <w:rPr>
          <w:noProof/>
        </w:rPr>
        <w:t>–</w:t>
      </w:r>
      <w:r w:rsidRPr="00617CB8">
        <w:rPr>
          <w:noProof/>
        </w:rPr>
        <w:tab/>
        <w:t>Otherwise (the current decoded picture has PicOutputFlag equal to 0), it is marked as "not needed for output".</w:t>
      </w:r>
    </w:p>
    <w:p w:rsidR="00833D55" w:rsidRPr="00617CB8" w:rsidRDefault="00833D55" w:rsidP="00833D55">
      <w:pPr>
        <w:rPr>
          <w:noProof/>
        </w:rPr>
      </w:pPr>
      <w:r w:rsidRPr="00617CB8">
        <w:rPr>
          <w:noProof/>
        </w:rPr>
        <w:t>The current decoded picture is marked as "used for short-term reference".</w:t>
      </w:r>
    </w:p>
    <w:p w:rsidR="00833D55" w:rsidRPr="00617CB8" w:rsidRDefault="00833D55" w:rsidP="00833D55">
      <w:pPr>
        <w:rPr>
          <w:noProof/>
        </w:rPr>
      </w:pPr>
      <w:r w:rsidRPr="00617CB8">
        <w:rPr>
          <w:noProof/>
        </w:rPr>
        <w:t>When one or more of the following conditions are true, the "bumping" process specified in clause </w:t>
      </w:r>
      <w:r w:rsidR="00B96C9A" w:rsidRPr="00617CB8">
        <w:rPr>
          <w:noProof/>
        </w:rPr>
        <w:fldChar w:fldCharType="begin" w:fldLock="1"/>
      </w:r>
      <w:r w:rsidRPr="00617CB8">
        <w:rPr>
          <w:noProof/>
        </w:rPr>
        <w:instrText xml:space="preserve"> REF _Ref347083389 \r \h </w:instrText>
      </w:r>
      <w:r w:rsidR="00B96C9A" w:rsidRPr="00617CB8">
        <w:rPr>
          <w:noProof/>
        </w:rPr>
      </w:r>
      <w:r w:rsidR="00B96C9A" w:rsidRPr="00617CB8">
        <w:rPr>
          <w:noProof/>
        </w:rPr>
        <w:fldChar w:fldCharType="separate"/>
      </w:r>
      <w:r w:rsidRPr="00617CB8">
        <w:rPr>
          <w:noProof/>
        </w:rPr>
        <w:t>C.5.2.4</w:t>
      </w:r>
      <w:r w:rsidR="00B96C9A" w:rsidRPr="00617CB8">
        <w:rPr>
          <w:noProof/>
        </w:rPr>
        <w:fldChar w:fldCharType="end"/>
      </w:r>
      <w:r w:rsidRPr="00617CB8">
        <w:rPr>
          <w:noProof/>
        </w:rPr>
        <w:t xml:space="preserve"> is invoked repeatedly until none of the following conditions are true:</w:t>
      </w:r>
    </w:p>
    <w:p w:rsidR="00833D55" w:rsidRPr="00617CB8" w:rsidRDefault="00833D55" w:rsidP="00833D55">
      <w:pPr>
        <w:pStyle w:val="enumlev1"/>
        <w:ind w:left="397"/>
        <w:rPr>
          <w:noProof/>
        </w:rPr>
      </w:pPr>
      <w:r w:rsidRPr="00617CB8">
        <w:rPr>
          <w:noProof/>
        </w:rPr>
        <w:t>–</w:t>
      </w:r>
      <w:r w:rsidRPr="00617CB8">
        <w:rPr>
          <w:noProof/>
        </w:rPr>
        <w:tab/>
        <w:t>The number of pictures in the DPB that are marked as "needed for output" is greater than sps_max_num_reorder_pics[ HighestTid ].</w:t>
      </w:r>
    </w:p>
    <w:p w:rsidR="00833D55" w:rsidRPr="00617CB8" w:rsidRDefault="00833D55" w:rsidP="00833D55">
      <w:pPr>
        <w:pStyle w:val="enumlev1"/>
        <w:ind w:left="397"/>
        <w:rPr>
          <w:noProof/>
        </w:rPr>
      </w:pPr>
      <w:r w:rsidRPr="00617CB8">
        <w:rPr>
          <w:noProof/>
        </w:rPr>
        <w:t>–</w:t>
      </w:r>
      <w:r w:rsidRPr="00617CB8">
        <w:rPr>
          <w:noProof/>
        </w:rPr>
        <w:tab/>
        <w:t>sps_max_latency_increase_plus1[ HighestTid ] is not equal to 0 and there is at least one picture in the DPB that is marked as "needed for output" for which the associated variable PicLatencyCount that is greater than or equal to Sps</w:t>
      </w:r>
      <w:r w:rsidRPr="00617CB8">
        <w:rPr>
          <w:noProof/>
          <w:szCs w:val="22"/>
        </w:rPr>
        <w:t>MaxLatencyPictures</w:t>
      </w:r>
      <w:r w:rsidRPr="00617CB8">
        <w:rPr>
          <w:noProof/>
        </w:rPr>
        <w:t>[ HighestTid ].</w:t>
      </w:r>
    </w:p>
    <w:p w:rsidR="00407F57" w:rsidRPr="00617CB8" w:rsidRDefault="00833D55">
      <w:pPr>
        <w:pStyle w:val="Annex4"/>
        <w:numPr>
          <w:ilvl w:val="3"/>
          <w:numId w:val="12"/>
        </w:numPr>
        <w:tabs>
          <w:tab w:val="clear" w:pos="1440"/>
          <w:tab w:val="clear" w:pos="2880"/>
        </w:tabs>
      </w:pPr>
      <w:bookmarkStart w:id="4812" w:name="_Ref347083389"/>
      <w:bookmarkStart w:id="4813" w:name="_Toc415476021"/>
      <w:bookmarkStart w:id="4814" w:name="_Toc423599296"/>
      <w:bookmarkStart w:id="4815" w:name="_Toc423601800"/>
      <w:r w:rsidRPr="00617CB8">
        <w:t>"Bumping" process</w:t>
      </w:r>
      <w:bookmarkEnd w:id="4812"/>
      <w:bookmarkEnd w:id="4813"/>
      <w:bookmarkEnd w:id="4814"/>
      <w:bookmarkEnd w:id="4815"/>
    </w:p>
    <w:p w:rsidR="00833D55" w:rsidRPr="00617CB8" w:rsidRDefault="00833D55" w:rsidP="00833D55">
      <w:pPr>
        <w:pStyle w:val="enumlev1"/>
        <w:ind w:left="0" w:firstLine="0"/>
        <w:rPr>
          <w:noProof/>
        </w:rPr>
      </w:pPr>
      <w:r w:rsidRPr="00617CB8">
        <w:rPr>
          <w:noProof/>
        </w:rPr>
        <w:t>The "bumping" process consists of the following ordered steps:</w:t>
      </w:r>
    </w:p>
    <w:p w:rsidR="00833D55" w:rsidRPr="00617CB8" w:rsidRDefault="00833D55" w:rsidP="00833D55">
      <w:pPr>
        <w:pStyle w:val="enumlev1"/>
        <w:numPr>
          <w:ilvl w:val="0"/>
          <w:numId w:val="122"/>
        </w:numPr>
        <w:tabs>
          <w:tab w:val="clear" w:pos="760"/>
          <w:tab w:val="clear" w:pos="794"/>
          <w:tab w:val="left" w:pos="600"/>
          <w:tab w:val="num" w:pos="2300"/>
        </w:tabs>
        <w:ind w:left="600"/>
        <w:textAlignment w:val="auto"/>
        <w:rPr>
          <w:noProof/>
        </w:rPr>
      </w:pPr>
      <w:r w:rsidRPr="00617CB8">
        <w:rPr>
          <w:noProof/>
        </w:rPr>
        <w:t>The picture that is first for output is selected as the one having the smallest value of PicOrderCntVal of all pictures in the DPB marked as "needed for output".</w:t>
      </w:r>
    </w:p>
    <w:p w:rsidR="00833D55" w:rsidRPr="00617CB8" w:rsidRDefault="00833D55" w:rsidP="00833D55">
      <w:pPr>
        <w:pStyle w:val="enumlev1"/>
        <w:numPr>
          <w:ilvl w:val="0"/>
          <w:numId w:val="122"/>
        </w:numPr>
        <w:tabs>
          <w:tab w:val="clear" w:pos="760"/>
          <w:tab w:val="clear" w:pos="794"/>
          <w:tab w:val="left" w:pos="600"/>
          <w:tab w:val="num" w:pos="2300"/>
        </w:tabs>
        <w:ind w:left="600"/>
        <w:textAlignment w:val="auto"/>
        <w:rPr>
          <w:noProof/>
        </w:rPr>
      </w:pPr>
      <w:r w:rsidRPr="00617CB8">
        <w:rPr>
          <w:noProof/>
        </w:rPr>
        <w:t>The picture is cropped, using the conformance cropping window specified in the active SPS for the picture, the cropped picture is output, and the picture is marked as "not needed for output".</w:t>
      </w:r>
    </w:p>
    <w:p w:rsidR="00407F57" w:rsidRPr="00617CB8" w:rsidRDefault="00833D55">
      <w:pPr>
        <w:pStyle w:val="enumlev1"/>
        <w:numPr>
          <w:ilvl w:val="0"/>
          <w:numId w:val="122"/>
        </w:numPr>
        <w:tabs>
          <w:tab w:val="clear" w:pos="760"/>
          <w:tab w:val="clear" w:pos="794"/>
          <w:tab w:val="left" w:pos="600"/>
          <w:tab w:val="num" w:pos="2300"/>
        </w:tabs>
        <w:ind w:left="600"/>
        <w:textAlignment w:val="auto"/>
        <w:rPr>
          <w:noProof/>
        </w:rPr>
      </w:pPr>
      <w:r w:rsidRPr="00617CB8">
        <w:rPr>
          <w:noProof/>
        </w:rPr>
        <w:t>When the picture storage buffer that included the picture that was cropped and output contains a picture marked as "unused for reference", the picture storage buffer is emptied.</w:t>
      </w:r>
    </w:p>
    <w:p w:rsidR="00833D55" w:rsidRPr="00617CB8" w:rsidRDefault="00833D55" w:rsidP="00D20421">
      <w:pPr>
        <w:pStyle w:val="Note1"/>
        <w:rPr>
          <w:noProof/>
        </w:rPr>
      </w:pPr>
      <w:r w:rsidRPr="00617CB8">
        <w:rPr>
          <w:noProof/>
        </w:rPr>
        <w:t>NOTE – For any two pictures picA and picB that belong to the same CVS and are output by the "bumping process", when picA is output earlier than picB, the value of PicOrderCntVal of picA is less than the value of PicOrderCntVal of picB.</w:t>
      </w:r>
    </w:p>
    <w:p w:rsidR="00833D55" w:rsidRPr="00D516A4" w:rsidRDefault="00833D55" w:rsidP="00833D55">
      <w:pPr>
        <w:pStyle w:val="Annex1"/>
        <w:numPr>
          <w:ilvl w:val="0"/>
          <w:numId w:val="12"/>
        </w:numPr>
        <w:tabs>
          <w:tab w:val="clear" w:pos="4690"/>
        </w:tabs>
        <w:rPr>
          <w:noProof/>
          <w:lang w:val="fr-CH"/>
        </w:rPr>
      </w:pPr>
      <w:r w:rsidRPr="00196E16">
        <w:rPr>
          <w:noProof/>
          <w:lang w:val="fr-FR"/>
        </w:rPr>
        <w:br w:type="page"/>
      </w:r>
      <w:bookmarkStart w:id="4816" w:name="_Toc248045447"/>
      <w:bookmarkStart w:id="4817" w:name="_Toc287363884"/>
      <w:bookmarkStart w:id="4818" w:name="_Toc311220032"/>
      <w:bookmarkStart w:id="4819" w:name="_Ref317108762"/>
      <w:bookmarkStart w:id="4820" w:name="_Ref317176182"/>
      <w:bookmarkStart w:id="4821" w:name="_Toc317198888"/>
      <w:bookmarkStart w:id="4822" w:name="_Ref326740398"/>
      <w:bookmarkStart w:id="4823" w:name="_Ref330699798"/>
      <w:bookmarkStart w:id="4824" w:name="_Ref398994676"/>
      <w:bookmarkStart w:id="4825" w:name="_Ref399007725"/>
      <w:bookmarkStart w:id="4826" w:name="_Ref399011119"/>
      <w:bookmarkStart w:id="4827" w:name="_Toc415476022"/>
      <w:bookmarkStart w:id="4828" w:name="_Toc423599297"/>
      <w:bookmarkStart w:id="4829" w:name="_Toc423601801"/>
      <w:r w:rsidRPr="00D516A4">
        <w:rPr>
          <w:noProof/>
          <w:lang w:val="fr-CH"/>
        </w:rPr>
        <w:t>Annex D</w:t>
      </w:r>
      <w:r w:rsidRPr="00D516A4">
        <w:rPr>
          <w:noProof/>
          <w:lang w:val="fr-CH"/>
        </w:rPr>
        <w:br/>
      </w:r>
      <w:r w:rsidRPr="00D516A4">
        <w:rPr>
          <w:noProof/>
          <w:lang w:val="fr-CH"/>
        </w:rPr>
        <w:br/>
        <w:t>Supplemental enhancement information</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r w:rsidRPr="00D516A4">
        <w:rPr>
          <w:noProof/>
          <w:lang w:val="fr-CH"/>
        </w:rPr>
        <w:br/>
      </w:r>
    </w:p>
    <w:p w:rsidR="00833D55" w:rsidRPr="00617CB8" w:rsidRDefault="00833D55" w:rsidP="00833D55">
      <w:pPr>
        <w:pStyle w:val="AnnexRef0"/>
        <w:rPr>
          <w:noProof/>
        </w:rPr>
      </w:pPr>
      <w:r w:rsidRPr="00617CB8">
        <w:rPr>
          <w:noProof/>
        </w:rPr>
        <w:t>(This annex forms an integral part of this Recommendation | International Standard.)</w:t>
      </w:r>
    </w:p>
    <w:p w:rsidR="00564AA3" w:rsidRPr="00617CB8" w:rsidRDefault="00833D55" w:rsidP="00D516A4">
      <w:pPr>
        <w:pStyle w:val="Annex2"/>
        <w:numPr>
          <w:ilvl w:val="1"/>
          <w:numId w:val="12"/>
        </w:numPr>
        <w:tabs>
          <w:tab w:val="clear" w:pos="794"/>
          <w:tab w:val="left" w:pos="851"/>
        </w:tabs>
        <w:ind w:left="851" w:hanging="851"/>
        <w:rPr>
          <w:noProof/>
        </w:rPr>
      </w:pPr>
      <w:bookmarkStart w:id="4830" w:name="_Ref399012817"/>
      <w:bookmarkStart w:id="4831" w:name="_Toc415476023"/>
      <w:bookmarkStart w:id="4832" w:name="_Toc423599298"/>
      <w:bookmarkStart w:id="4833" w:name="_Toc423601802"/>
      <w:r w:rsidRPr="00617CB8">
        <w:rPr>
          <w:noProof/>
        </w:rPr>
        <w:t>General</w:t>
      </w:r>
      <w:bookmarkEnd w:id="4830"/>
      <w:bookmarkEnd w:id="4831"/>
      <w:bookmarkEnd w:id="4832"/>
      <w:bookmarkEnd w:id="4833"/>
    </w:p>
    <w:p w:rsidR="00833D55" w:rsidRPr="00617CB8" w:rsidRDefault="00833D55" w:rsidP="00833D55">
      <w:pPr>
        <w:rPr>
          <w:noProof/>
        </w:rPr>
      </w:pPr>
      <w:r w:rsidRPr="00617CB8">
        <w:rPr>
          <w:noProof/>
        </w:rPr>
        <w:t>This annex specifies syntax and semantics for SEI message payloads.</w:t>
      </w:r>
    </w:p>
    <w:p w:rsidR="00833D55" w:rsidRPr="00617CB8" w:rsidRDefault="00833D55" w:rsidP="00833D55">
      <w:pPr>
        <w:rPr>
          <w:noProof/>
        </w:rPr>
      </w:pPr>
      <w:r w:rsidRPr="00617CB8">
        <w:rPr>
          <w:noProof/>
        </w:rPr>
        <w:t>SEI messages assist in processes related to decoding, display or other purposes. However, SEI messages are not required for constructing the luma or chroma samples by the decoding process. Conforming decoders are not required to process this information for output order conformance to this Specification (see Annex </w:t>
      </w:r>
      <w:r w:rsidR="00B51DE6">
        <w:fldChar w:fldCharType="begin" w:fldLock="1"/>
      </w:r>
      <w:r w:rsidR="00B51DE6">
        <w:instrText xml:space="preserve"> REF _Ref276143024 \r \h  \* MERGEFORMAT </w:instrText>
      </w:r>
      <w:r w:rsidR="00B51DE6">
        <w:fldChar w:fldCharType="separate"/>
      </w:r>
      <w:r w:rsidRPr="00617CB8">
        <w:t>C</w:t>
      </w:r>
      <w:r w:rsidR="00B51DE6">
        <w:fldChar w:fldCharType="end"/>
      </w:r>
      <w:r w:rsidRPr="00617CB8">
        <w:rPr>
          <w:noProof/>
        </w:rPr>
        <w:t xml:space="preserve"> and clause </w:t>
      </w:r>
      <w:r w:rsidR="00B96C9A" w:rsidRPr="00617CB8">
        <w:rPr>
          <w:noProof/>
        </w:rPr>
        <w:fldChar w:fldCharType="begin" w:fldLock="1"/>
      </w:r>
      <w:r w:rsidRPr="00617CB8">
        <w:rPr>
          <w:noProof/>
        </w:rPr>
        <w:instrText xml:space="preserve"> REF _Ref398983217 \r \h </w:instrText>
      </w:r>
      <w:r w:rsidR="00B96C9A" w:rsidRPr="00617CB8">
        <w:rPr>
          <w:noProof/>
        </w:rPr>
      </w:r>
      <w:r w:rsidR="00B96C9A" w:rsidRPr="00617CB8">
        <w:rPr>
          <w:noProof/>
        </w:rPr>
        <w:fldChar w:fldCharType="separate"/>
      </w:r>
      <w:r w:rsidRPr="00617CB8">
        <w:rPr>
          <w:noProof/>
        </w:rPr>
        <w:t>F.13</w:t>
      </w:r>
      <w:r w:rsidR="00B96C9A" w:rsidRPr="00617CB8">
        <w:rPr>
          <w:noProof/>
        </w:rPr>
        <w:fldChar w:fldCharType="end"/>
      </w:r>
      <w:r w:rsidRPr="00617CB8">
        <w:rPr>
          <w:noProof/>
        </w:rPr>
        <w:t xml:space="preserve"> for the specification of conformance). Some SEI message information is required to check bitstream conformance and for output timing decoder conformance.</w:t>
      </w:r>
    </w:p>
    <w:p w:rsidR="00833D55" w:rsidRPr="00617CB8" w:rsidRDefault="00833D55" w:rsidP="00833D55">
      <w:pPr>
        <w:rPr>
          <w:noProof/>
        </w:rPr>
      </w:pPr>
      <w:r w:rsidRPr="00617CB8">
        <w:rPr>
          <w:noProof/>
        </w:rPr>
        <w:t>In clause </w:t>
      </w:r>
      <w:r w:rsidR="00B51DE6">
        <w:fldChar w:fldCharType="begin" w:fldLock="1"/>
      </w:r>
      <w:r w:rsidR="00B51DE6">
        <w:instrText xml:space="preserve"> REF _Ref205008222 \r \h  \* MERGEFORMAT </w:instrText>
      </w:r>
      <w:r w:rsidR="00B51DE6">
        <w:fldChar w:fldCharType="separate"/>
      </w:r>
      <w:r w:rsidRPr="00617CB8">
        <w:rPr>
          <w:noProof/>
        </w:rPr>
        <w:t>C.5.2</w:t>
      </w:r>
      <w:r w:rsidR="00B51DE6">
        <w:fldChar w:fldCharType="end"/>
      </w:r>
      <w:r w:rsidRPr="00617CB8">
        <w:rPr>
          <w:noProof/>
        </w:rPr>
        <w:t xml:space="preserve"> and in clause </w:t>
      </w:r>
      <w:r w:rsidR="00B96C9A" w:rsidRPr="00617CB8">
        <w:rPr>
          <w:noProof/>
        </w:rPr>
        <w:fldChar w:fldCharType="begin" w:fldLock="1"/>
      </w:r>
      <w:r w:rsidRPr="00617CB8">
        <w:rPr>
          <w:noProof/>
        </w:rPr>
        <w:instrText xml:space="preserve"> REF _Ref398983217 \r \h </w:instrText>
      </w:r>
      <w:r w:rsidR="00B96C9A" w:rsidRPr="00617CB8">
        <w:rPr>
          <w:noProof/>
        </w:rPr>
      </w:r>
      <w:r w:rsidR="00B96C9A" w:rsidRPr="00617CB8">
        <w:rPr>
          <w:noProof/>
        </w:rPr>
        <w:fldChar w:fldCharType="separate"/>
      </w:r>
      <w:r w:rsidRPr="00617CB8">
        <w:rPr>
          <w:noProof/>
        </w:rPr>
        <w:t>F.13</w:t>
      </w:r>
      <w:r w:rsidR="00B96C9A" w:rsidRPr="00617CB8">
        <w:rPr>
          <w:noProof/>
        </w:rPr>
        <w:fldChar w:fldCharType="end"/>
      </w:r>
      <w:r w:rsidRPr="00617CB8">
        <w:rPr>
          <w:noProof/>
        </w:rPr>
        <w:t xml:space="preserve"> including its subclauses, specification for presence of SEI messages are also satisfied when those messages (or some subset of them) are conveyed to decoders (or to the HRD) by other means not specified in this Specification. When present in the bitstream, SEI messages shall obey the syntax and semantics specified in clause </w:t>
      </w:r>
      <w:r w:rsidR="00B96C9A" w:rsidRPr="00617CB8">
        <w:rPr>
          <w:noProof/>
        </w:rPr>
        <w:fldChar w:fldCharType="begin" w:fldLock="1"/>
      </w:r>
      <w:r w:rsidRPr="00617CB8">
        <w:rPr>
          <w:noProof/>
        </w:rPr>
        <w:instrText xml:space="preserve"> REF _Ref331796272 \r \h </w:instrText>
      </w:r>
      <w:r w:rsidR="00B96C9A" w:rsidRPr="00617CB8">
        <w:rPr>
          <w:noProof/>
        </w:rPr>
      </w:r>
      <w:r w:rsidR="00B96C9A" w:rsidRPr="00617CB8">
        <w:rPr>
          <w:noProof/>
        </w:rPr>
        <w:fldChar w:fldCharType="separate"/>
      </w:r>
      <w:r w:rsidRPr="00617CB8">
        <w:rPr>
          <w:noProof/>
        </w:rPr>
        <w:t>7.3.5</w:t>
      </w:r>
      <w:r w:rsidR="00B96C9A" w:rsidRPr="00617CB8">
        <w:rPr>
          <w:noProof/>
        </w:rPr>
        <w:fldChar w:fldCharType="end"/>
      </w:r>
      <w:r w:rsidRPr="00617CB8">
        <w:rPr>
          <w:noProof/>
        </w:rPr>
        <w:t xml:space="preserve"> and this annex. When the content of an SEI message is conveyed for the application by some means other than presence within the bitstream, the representation of the content of the SEI message is not required to use the same syntax specified in this annex. For the purpose of counting bits, only the appropriate bits that are actually present in the bitstream are counted.</w:t>
      </w:r>
    </w:p>
    <w:p w:rsidR="00564AA3" w:rsidRPr="00617CB8" w:rsidRDefault="00833D55" w:rsidP="00170776">
      <w:pPr>
        <w:pStyle w:val="Annex2"/>
        <w:numPr>
          <w:ilvl w:val="1"/>
          <w:numId w:val="12"/>
        </w:numPr>
        <w:tabs>
          <w:tab w:val="clear" w:pos="794"/>
          <w:tab w:val="clear" w:pos="1020"/>
          <w:tab w:val="left" w:pos="851"/>
        </w:tabs>
        <w:spacing w:before="120"/>
        <w:ind w:left="851" w:hanging="851"/>
        <w:rPr>
          <w:noProof/>
        </w:rPr>
      </w:pPr>
      <w:bookmarkStart w:id="4834" w:name="_Toc13903073"/>
      <w:bookmarkStart w:id="4835" w:name="_Toc20134538"/>
      <w:bookmarkStart w:id="4836" w:name="_Ref35660950"/>
      <w:bookmarkStart w:id="4837" w:name="_Toc77680630"/>
      <w:bookmarkStart w:id="4838" w:name="_Toc118289223"/>
      <w:bookmarkStart w:id="4839" w:name="_Ref220341703"/>
      <w:bookmarkStart w:id="4840" w:name="_Toc226456831"/>
      <w:bookmarkStart w:id="4841" w:name="_Toc248045448"/>
      <w:bookmarkStart w:id="4842" w:name="_Toc287363885"/>
      <w:bookmarkStart w:id="4843" w:name="_Toc311220033"/>
      <w:bookmarkStart w:id="4844" w:name="_Toc317198889"/>
      <w:bookmarkStart w:id="4845" w:name="_Toc415476024"/>
      <w:bookmarkStart w:id="4846" w:name="_Toc423599299"/>
      <w:bookmarkStart w:id="4847" w:name="_Toc423601803"/>
      <w:r w:rsidRPr="00617CB8">
        <w:rPr>
          <w:noProof/>
        </w:rPr>
        <w:t>SEI payload syntax</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rsidR="00564AA3" w:rsidRDefault="00833D55" w:rsidP="00170776">
      <w:pPr>
        <w:pStyle w:val="Annex3"/>
        <w:numPr>
          <w:ilvl w:val="2"/>
          <w:numId w:val="12"/>
        </w:numPr>
        <w:tabs>
          <w:tab w:val="clear" w:pos="720"/>
          <w:tab w:val="clear" w:pos="794"/>
          <w:tab w:val="clear" w:pos="1191"/>
          <w:tab w:val="clear" w:pos="1440"/>
          <w:tab w:val="left" w:pos="851"/>
        </w:tabs>
        <w:spacing w:before="120"/>
        <w:ind w:left="851" w:hanging="851"/>
        <w:textAlignment w:val="auto"/>
        <w:rPr>
          <w:noProof/>
        </w:rPr>
      </w:pPr>
      <w:bookmarkStart w:id="4848" w:name="_Ref399007788"/>
      <w:bookmarkStart w:id="4849" w:name="_Toc415476025"/>
      <w:bookmarkStart w:id="4850" w:name="_Toc423599300"/>
      <w:bookmarkStart w:id="4851" w:name="_Toc423601804"/>
      <w:r w:rsidRPr="00617CB8">
        <w:rPr>
          <w:noProof/>
        </w:rPr>
        <w:t>General SEI message syntax</w:t>
      </w:r>
      <w:bookmarkEnd w:id="4848"/>
      <w:bookmarkEnd w:id="4849"/>
      <w:bookmarkEnd w:id="4850"/>
      <w:bookmarkEnd w:id="4851"/>
    </w:p>
    <w:p w:rsidR="00170776" w:rsidRPr="00170776" w:rsidRDefault="00170776" w:rsidP="00170776">
      <w:pPr>
        <w:spacing w:before="0"/>
        <w:rPr>
          <w:sz w:val="10"/>
          <w:szCs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bookmarkStart w:id="4852" w:name="_Toc13903077"/>
            <w:r w:rsidRPr="00170776">
              <w:rPr>
                <w:rFonts w:ascii="Times New Roman" w:hAnsi="Times New Roman"/>
                <w:noProof/>
              </w:rPr>
              <w:t>sei_payload( payloadType, payloadSize ) {</w:t>
            </w:r>
          </w:p>
        </w:tc>
        <w:tc>
          <w:tcPr>
            <w:tcW w:w="1157" w:type="dxa"/>
          </w:tcPr>
          <w:p w:rsidR="00407F57" w:rsidRPr="00170776" w:rsidRDefault="00833D55" w:rsidP="00170776">
            <w:pPr>
              <w:pStyle w:val="tableheading"/>
              <w:keepNext w:val="0"/>
              <w:keepLines w:val="0"/>
              <w:overflowPunct/>
              <w:autoSpaceDE/>
              <w:autoSpaceDN/>
              <w:adjustRightInd/>
              <w:spacing w:before="20" w:after="10"/>
              <w:textAlignment w:val="auto"/>
              <w:rPr>
                <w:b w:val="0"/>
                <w:noProof/>
              </w:rPr>
            </w:pPr>
            <w:r w:rsidRPr="00170776">
              <w:rPr>
                <w:noProof/>
              </w:rPr>
              <w:t>Descriptor</w:t>
            </w: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t>if( nal_unit_type  = =  PREFIX_SEI_NUT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if( payloadType  = =  0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buffering_period(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pic_timing(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2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pan_scan_rect(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3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filler_payload(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4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user_data_registered_itu_t_t35(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5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user_data_unregistered(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6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recovery_point(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9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scene_info(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5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picture_snapshot(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6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progressive_refinement_segment_start(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7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keepNext w:val="0"/>
              <w:keepLines w:val="0"/>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progressive_refinement_segment_end( payloadSize )</w:t>
            </w:r>
          </w:p>
        </w:tc>
        <w:tc>
          <w:tcPr>
            <w:tcW w:w="1157" w:type="dxa"/>
          </w:tcPr>
          <w:p w:rsidR="00407F57" w:rsidRPr="00170776" w:rsidRDefault="00407F57" w:rsidP="00170776">
            <w:pPr>
              <w:pStyle w:val="tableheading"/>
              <w:keepNext w:val="0"/>
              <w:keepLines w:val="0"/>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9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film_grain_characteristics(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22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post_filter_hint(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23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tone_mapping_info(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45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frame_packing_arrangement(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47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display_orientation(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28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structure_of_pictures_info(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29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active_parameter_sets(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30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decoding_unit_info(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31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temporal_sub_layer_zero_index(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33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scalable_nesting(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34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region_refresh_info(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35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no_display( payloadSiz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36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time_code( payloadSiz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37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mastering_display_colour_volume( payloadSiz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38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segmented_rect_frame_packing_arrangement( payloadSiz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39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temporal_motion_constrained_tile_sets( payloadSiz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40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chroma_resampling_filter_hint( payloadSiz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41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knee_function_info( payloadSiz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42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colour_remapping_info( payloadSiz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43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deinterlaced_field_identification( payloadSiz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60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 xml:space="preserve">layers_not_present( payloadSize )  </w:t>
            </w:r>
            <w:r w:rsidRPr="00170776">
              <w:t xml:space="preserve">/* specified in Annex </w:t>
            </w:r>
            <w:r w:rsidR="00B96C9A" w:rsidRPr="00170776">
              <w:fldChar w:fldCharType="begin" w:fldLock="1"/>
            </w:r>
            <w:r w:rsidRPr="00170776">
              <w:instrText xml:space="preserve"> REF _Ref396216394 \r \h </w:instrText>
            </w:r>
            <w:r w:rsidR="00170776" w:rsidRPr="00170776">
              <w:instrText xml:space="preserve"> \* MERGEFORMAT </w:instrText>
            </w:r>
            <w:r w:rsidR="00B96C9A" w:rsidRPr="00170776">
              <w:fldChar w:fldCharType="separate"/>
            </w:r>
            <w:r w:rsidRPr="00170776">
              <w:t>F</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61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 xml:space="preserve">inter_layer_constrained_tile_sets( payloadSize )  </w:t>
            </w:r>
            <w:r w:rsidRPr="00170776">
              <w:t xml:space="preserve">/* specified in Annex </w:t>
            </w:r>
            <w:r w:rsidR="00B96C9A" w:rsidRPr="00170776">
              <w:fldChar w:fldCharType="begin" w:fldLock="1"/>
            </w:r>
            <w:r w:rsidRPr="00170776">
              <w:instrText xml:space="preserve"> REF _Ref396216394 \r \h </w:instrText>
            </w:r>
            <w:r w:rsidR="00170776" w:rsidRPr="00170776">
              <w:instrText xml:space="preserve"> \* MERGEFORMAT </w:instrText>
            </w:r>
            <w:r w:rsidR="00B96C9A" w:rsidRPr="00170776">
              <w:fldChar w:fldCharType="separate"/>
            </w:r>
            <w:r w:rsidRPr="00170776">
              <w:t>F</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62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 xml:space="preserve">bsp_nesting( payloadSize )  </w:t>
            </w:r>
            <w:r w:rsidRPr="00170776">
              <w:t xml:space="preserve">/* specified in Annex </w:t>
            </w:r>
            <w:r w:rsidR="00B96C9A" w:rsidRPr="00170776">
              <w:fldChar w:fldCharType="begin" w:fldLock="1"/>
            </w:r>
            <w:r w:rsidRPr="00170776">
              <w:instrText xml:space="preserve"> REF _Ref396216394 \r \h </w:instrText>
            </w:r>
            <w:r w:rsidR="00170776" w:rsidRPr="00170776">
              <w:instrText xml:space="preserve"> \* MERGEFORMAT </w:instrText>
            </w:r>
            <w:r w:rsidR="00B96C9A" w:rsidRPr="00170776">
              <w:fldChar w:fldCharType="separate"/>
            </w:r>
            <w:r w:rsidRPr="00170776">
              <w:t>F</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63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 xml:space="preserve">bsp_initial_arrival_time( payloadSize )  </w:t>
            </w:r>
            <w:r w:rsidRPr="00170776">
              <w:t xml:space="preserve">/* specified in Annex </w:t>
            </w:r>
            <w:r w:rsidR="00B96C9A" w:rsidRPr="00170776">
              <w:fldChar w:fldCharType="begin" w:fldLock="1"/>
            </w:r>
            <w:r w:rsidRPr="00170776">
              <w:instrText xml:space="preserve"> REF _Ref396216394 \r \h </w:instrText>
            </w:r>
            <w:r w:rsidR="00170776" w:rsidRPr="00170776">
              <w:instrText xml:space="preserve"> \* MERGEFORMAT </w:instrText>
            </w:r>
            <w:r w:rsidR="00B96C9A" w:rsidRPr="00170776">
              <w:fldChar w:fldCharType="separate"/>
            </w:r>
            <w:r w:rsidRPr="00170776">
              <w:t>F</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64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r>
            <w:r w:rsidRPr="00170776">
              <w:t>sub_bitstream_property</w:t>
            </w:r>
            <w:r w:rsidRPr="00170776">
              <w:rPr>
                <w:rFonts w:ascii="Times New Roman" w:hAnsi="Times New Roman"/>
              </w:rPr>
              <w:t xml:space="preserve">( payloadSize )  </w:t>
            </w:r>
            <w:r w:rsidRPr="00170776">
              <w:t xml:space="preserve">/* specified in Annex </w:t>
            </w:r>
            <w:r w:rsidR="00B96C9A" w:rsidRPr="00170776">
              <w:fldChar w:fldCharType="begin" w:fldLock="1"/>
            </w:r>
            <w:r w:rsidRPr="00170776">
              <w:instrText xml:space="preserve"> REF _Ref396216394 \r \h </w:instrText>
            </w:r>
            <w:r w:rsidR="00170776" w:rsidRPr="00170776">
              <w:instrText xml:space="preserve"> \* MERGEFORMAT </w:instrText>
            </w:r>
            <w:r w:rsidR="00B96C9A" w:rsidRPr="00170776">
              <w:fldChar w:fldCharType="separate"/>
            </w:r>
            <w:r w:rsidRPr="00170776">
              <w:t>F</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65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 xml:space="preserve">alpha_channel_info( payloadSize )  </w:t>
            </w:r>
            <w:r w:rsidRPr="00170776">
              <w:t xml:space="preserve">/* specified in Annex </w:t>
            </w:r>
            <w:r w:rsidR="00B96C9A" w:rsidRPr="00170776">
              <w:fldChar w:fldCharType="begin" w:fldLock="1"/>
            </w:r>
            <w:r w:rsidRPr="00170776">
              <w:instrText xml:space="preserve"> REF _Ref396216394 \r \h </w:instrText>
            </w:r>
            <w:r w:rsidR="00170776" w:rsidRPr="00170776">
              <w:instrText xml:space="preserve"> \* MERGEFORMAT </w:instrText>
            </w:r>
            <w:r w:rsidR="00B96C9A" w:rsidRPr="00170776">
              <w:fldChar w:fldCharType="separate"/>
            </w:r>
            <w:r w:rsidRPr="00170776">
              <w:t>F</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66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 xml:space="preserve">overlay_info( payloadSize )  </w:t>
            </w:r>
            <w:r w:rsidRPr="00170776">
              <w:t xml:space="preserve">/* specified in Annex </w:t>
            </w:r>
            <w:r w:rsidR="00B96C9A" w:rsidRPr="00170776">
              <w:fldChar w:fldCharType="begin" w:fldLock="1"/>
            </w:r>
            <w:r w:rsidRPr="00170776">
              <w:instrText xml:space="preserve"> REF _Ref396216394 \r \h </w:instrText>
            </w:r>
            <w:r w:rsidR="00170776" w:rsidRPr="00170776">
              <w:instrText xml:space="preserve"> \* MERGEFORMAT </w:instrText>
            </w:r>
            <w:r w:rsidR="00B96C9A" w:rsidRPr="00170776">
              <w:fldChar w:fldCharType="separate"/>
            </w:r>
            <w:r w:rsidRPr="00170776">
              <w:t>F</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67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r>
            <w:r w:rsidRPr="00170776">
              <w:t>temporal_mv_prediction_constraints( payloadSize )</w:t>
            </w:r>
            <w:r w:rsidRPr="00170776">
              <w:rPr>
                <w:rFonts w:ascii="Times New Roman" w:hAnsi="Times New Roman"/>
              </w:rPr>
              <w:t xml:space="preserve">  </w:t>
            </w:r>
            <w:r w:rsidRPr="00170776">
              <w:t xml:space="preserve">/* specified in Annex </w:t>
            </w:r>
            <w:r w:rsidR="00B96C9A" w:rsidRPr="00170776">
              <w:fldChar w:fldCharType="begin" w:fldLock="1"/>
            </w:r>
            <w:r w:rsidRPr="00170776">
              <w:instrText xml:space="preserve"> REF _Ref396216394 \r \h </w:instrText>
            </w:r>
            <w:r w:rsidR="00170776" w:rsidRPr="00170776">
              <w:instrText xml:space="preserve"> \* MERGEFORMAT </w:instrText>
            </w:r>
            <w:r w:rsidR="00B96C9A" w:rsidRPr="00170776">
              <w:fldChar w:fldCharType="separate"/>
            </w:r>
            <w:r w:rsidRPr="00170776">
              <w:t>F</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68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 xml:space="preserve">frame_field_info( payloadSize )  </w:t>
            </w:r>
            <w:r w:rsidRPr="00170776">
              <w:t xml:space="preserve">/* specified in Annex </w:t>
            </w:r>
            <w:r w:rsidR="00B96C9A" w:rsidRPr="00170776">
              <w:fldChar w:fldCharType="begin" w:fldLock="1"/>
            </w:r>
            <w:r w:rsidRPr="00170776">
              <w:instrText xml:space="preserve"> REF _Ref396216394 \r \h </w:instrText>
            </w:r>
            <w:r w:rsidR="00170776" w:rsidRPr="00170776">
              <w:instrText xml:space="preserve"> \* MERGEFORMAT </w:instrText>
            </w:r>
            <w:r w:rsidR="00B96C9A" w:rsidRPr="00170776">
              <w:fldChar w:fldCharType="separate"/>
            </w:r>
            <w:r w:rsidRPr="00170776">
              <w:t>F</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76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 xml:space="preserve">three_dimensional_reference_displays_info( payloadSize )  </w:t>
            </w:r>
            <w:r w:rsidRPr="00170776">
              <w:t xml:space="preserve">/* specified in Annex </w:t>
            </w:r>
            <w:r w:rsidR="00B96C9A" w:rsidRPr="00170776">
              <w:fldChar w:fldCharType="begin" w:fldLock="1"/>
            </w:r>
            <w:r w:rsidRPr="00170776">
              <w:instrText xml:space="preserve"> REF _Ref396215283 \r \h </w:instrText>
            </w:r>
            <w:r w:rsidR="00170776" w:rsidRPr="00170776">
              <w:instrText xml:space="preserve"> \* MERGEFORMAT </w:instrText>
            </w:r>
            <w:r w:rsidR="00B96C9A" w:rsidRPr="00170776">
              <w:fldChar w:fldCharType="separate"/>
            </w:r>
            <w:r w:rsidRPr="00170776">
              <w:t>G</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77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depth</w:t>
            </w:r>
            <w:r w:rsidRPr="00170776">
              <w:t>_representation_info</w:t>
            </w:r>
            <w:r w:rsidRPr="00170776">
              <w:rPr>
                <w:rFonts w:ascii="Times New Roman" w:hAnsi="Times New Roman"/>
              </w:rPr>
              <w:t xml:space="preserve">( payloadSize )  </w:t>
            </w:r>
            <w:r w:rsidRPr="00170776">
              <w:t xml:space="preserve">/* specified in Annex </w:t>
            </w:r>
            <w:r w:rsidR="00B96C9A" w:rsidRPr="00170776">
              <w:fldChar w:fldCharType="begin" w:fldLock="1"/>
            </w:r>
            <w:r w:rsidRPr="00170776">
              <w:instrText xml:space="preserve"> REF _Ref396215283 \r \h </w:instrText>
            </w:r>
            <w:r w:rsidR="00170776" w:rsidRPr="00170776">
              <w:instrText xml:space="preserve"> \* MERGEFORMAT </w:instrText>
            </w:r>
            <w:r w:rsidR="00B96C9A" w:rsidRPr="00170776">
              <w:fldChar w:fldCharType="separate"/>
            </w:r>
            <w:r w:rsidRPr="00170776">
              <w:t>G</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78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t>multiview</w:t>
            </w:r>
            <w:r w:rsidRPr="00170776">
              <w:rPr>
                <w:rFonts w:eastAsia="MS Mincho"/>
              </w:rPr>
              <w:t>_scene_info</w:t>
            </w:r>
            <w:r w:rsidRPr="00170776">
              <w:rPr>
                <w:rFonts w:ascii="Times New Roman" w:hAnsi="Times New Roman"/>
              </w:rPr>
              <w:t xml:space="preserve">( payloadSize )  </w:t>
            </w:r>
            <w:r w:rsidRPr="00170776">
              <w:t xml:space="preserve">/* specified in Annex </w:t>
            </w:r>
            <w:r w:rsidR="00B96C9A" w:rsidRPr="00170776">
              <w:fldChar w:fldCharType="begin" w:fldLock="1"/>
            </w:r>
            <w:r w:rsidRPr="00170776">
              <w:instrText xml:space="preserve"> REF _Ref396215283 \r \h </w:instrText>
            </w:r>
            <w:r w:rsidR="00170776" w:rsidRPr="00170776">
              <w:instrText xml:space="preserve"> \* MERGEFORMAT </w:instrText>
            </w:r>
            <w:r w:rsidR="00B96C9A" w:rsidRPr="00170776">
              <w:fldChar w:fldCharType="separate"/>
            </w:r>
            <w:r w:rsidRPr="00170776">
              <w:t>G</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79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r>
            <w:r w:rsidRPr="00170776">
              <w:rPr>
                <w:rFonts w:eastAsia="MS Mincho"/>
              </w:rPr>
              <w:t>multiview_acquisition_info</w:t>
            </w:r>
            <w:r w:rsidRPr="00170776">
              <w:rPr>
                <w:rFonts w:ascii="Times New Roman" w:hAnsi="Times New Roman"/>
              </w:rPr>
              <w:t xml:space="preserve">( payloadSize )  </w:t>
            </w:r>
            <w:r w:rsidRPr="00170776">
              <w:t xml:space="preserve">/* specified in Annex </w:t>
            </w:r>
            <w:r w:rsidR="00B96C9A" w:rsidRPr="00170776">
              <w:fldChar w:fldCharType="begin" w:fldLock="1"/>
            </w:r>
            <w:r w:rsidRPr="00170776">
              <w:instrText xml:space="preserve"> REF _Ref396215283 \r \h </w:instrText>
            </w:r>
            <w:r w:rsidR="00170776" w:rsidRPr="00170776">
              <w:instrText xml:space="preserve"> \* MERGEFORMAT </w:instrText>
            </w:r>
            <w:r w:rsidR="00B96C9A" w:rsidRPr="00170776">
              <w:fldChar w:fldCharType="separate"/>
            </w:r>
            <w:r w:rsidRPr="00170776">
              <w:t>G</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t>else if( payloadType  = =  180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rPr>
              <w:tab/>
            </w:r>
            <w:r w:rsidRPr="00170776">
              <w:rPr>
                <w:rFonts w:ascii="Times New Roman" w:hAnsi="Times New Roman"/>
              </w:rPr>
              <w:tab/>
            </w:r>
            <w:r w:rsidRPr="00170776">
              <w:rPr>
                <w:rFonts w:ascii="Times New Roman" w:hAnsi="Times New Roman"/>
              </w:rPr>
              <w:tab/>
            </w:r>
            <w:r w:rsidRPr="00170776">
              <w:rPr>
                <w:rFonts w:eastAsia="MS Mincho"/>
              </w:rPr>
              <w:t>multiview_view_position</w:t>
            </w:r>
            <w:r w:rsidRPr="00170776">
              <w:rPr>
                <w:rFonts w:ascii="Times New Roman" w:hAnsi="Times New Roman"/>
              </w:rPr>
              <w:t xml:space="preserve">( payloadSize )  </w:t>
            </w:r>
            <w:r w:rsidRPr="00170776">
              <w:t xml:space="preserve">/* specified in Annex </w:t>
            </w:r>
            <w:r w:rsidR="00B96C9A" w:rsidRPr="00170776">
              <w:fldChar w:fldCharType="begin" w:fldLock="1"/>
            </w:r>
            <w:r w:rsidRPr="00170776">
              <w:instrText xml:space="preserve"> REF _Ref396215283 \r \h </w:instrText>
            </w:r>
            <w:r w:rsidR="00170776" w:rsidRPr="00170776">
              <w:instrText xml:space="preserve"> \* MERGEFORMAT </w:instrText>
            </w:r>
            <w:r w:rsidR="00B96C9A" w:rsidRPr="00170776">
              <w:fldChar w:fldCharType="separate"/>
            </w:r>
            <w:r w:rsidRPr="00170776">
              <w:t>G</w:t>
            </w:r>
            <w:r w:rsidR="00B96C9A" w:rsidRPr="00170776">
              <w:fldChar w:fldCharType="end"/>
            </w:r>
            <w:r w:rsidRPr="00170776">
              <w:t xml:space="preserve"> */</w:t>
            </w:r>
          </w:p>
        </w:tc>
        <w:tc>
          <w:tcPr>
            <w:tcW w:w="1157" w:type="dxa"/>
          </w:tcPr>
          <w:p w:rsidR="00833D55" w:rsidRPr="00170776" w:rsidRDefault="00833D55" w:rsidP="00170776">
            <w:pPr>
              <w:pStyle w:val="tableheading"/>
              <w:overflowPunct/>
              <w:autoSpaceDE/>
              <w:autoSpaceDN/>
              <w:adjustRightInd/>
              <w:spacing w:before="20" w:after="10"/>
              <w:jc w:val="center"/>
              <w:textAlignment w:val="auto"/>
              <w:rPr>
                <w:b w:val="0"/>
                <w:noProof/>
              </w:rPr>
            </w:pPr>
          </w:p>
        </w:tc>
      </w:tr>
      <w:tr w:rsidR="003D69A5" w:rsidRPr="00170776" w:rsidTr="00857A83">
        <w:trPr>
          <w:cantSplit/>
          <w:jc w:val="center"/>
        </w:trPr>
        <w:tc>
          <w:tcPr>
            <w:tcW w:w="7920" w:type="dxa"/>
          </w:tcPr>
          <w:p w:rsidR="003D69A5" w:rsidRPr="00170776" w:rsidRDefault="003D69A5" w:rsidP="003D69A5">
            <w:pPr>
              <w:pStyle w:val="tablesyntax"/>
              <w:spacing w:before="20" w:after="10"/>
              <w:rPr>
                <w:rFonts w:ascii="Times New Roman" w:hAnsi="Times New Roman"/>
              </w:rPr>
            </w:pPr>
            <w:r w:rsidRPr="00170776">
              <w:rPr>
                <w:rFonts w:ascii="Times New Roman" w:hAnsi="Times New Roman"/>
              </w:rPr>
              <w:tab/>
            </w:r>
            <w:r w:rsidRPr="00170776">
              <w:rPr>
                <w:rFonts w:ascii="Times New Roman" w:hAnsi="Times New Roman"/>
              </w:rPr>
              <w:tab/>
              <w:t>else if( payloadType  = =  18</w:t>
            </w:r>
            <w:r>
              <w:rPr>
                <w:rFonts w:ascii="Times New Roman" w:hAnsi="Times New Roman"/>
              </w:rPr>
              <w:t>1</w:t>
            </w:r>
            <w:r w:rsidRPr="00170776">
              <w:rPr>
                <w:rFonts w:ascii="Times New Roman" w:hAnsi="Times New Roman"/>
              </w:rPr>
              <w:t xml:space="preserve"> )</w:t>
            </w:r>
          </w:p>
        </w:tc>
        <w:tc>
          <w:tcPr>
            <w:tcW w:w="1157" w:type="dxa"/>
          </w:tcPr>
          <w:p w:rsidR="003D69A5" w:rsidRPr="00170776" w:rsidRDefault="003D69A5" w:rsidP="00170776">
            <w:pPr>
              <w:pStyle w:val="tableheading"/>
              <w:overflowPunct/>
              <w:autoSpaceDE/>
              <w:autoSpaceDN/>
              <w:adjustRightInd/>
              <w:spacing w:before="20" w:after="10"/>
              <w:jc w:val="center"/>
              <w:textAlignment w:val="auto"/>
              <w:rPr>
                <w:b w:val="0"/>
                <w:noProof/>
              </w:rPr>
            </w:pPr>
          </w:p>
        </w:tc>
      </w:tr>
      <w:tr w:rsidR="003D69A5" w:rsidRPr="00170776" w:rsidTr="00857A83">
        <w:trPr>
          <w:cantSplit/>
          <w:jc w:val="center"/>
        </w:trPr>
        <w:tc>
          <w:tcPr>
            <w:tcW w:w="7920" w:type="dxa"/>
          </w:tcPr>
          <w:p w:rsidR="003D69A5" w:rsidRPr="00170776" w:rsidRDefault="003D69A5" w:rsidP="00A70060">
            <w:pPr>
              <w:pStyle w:val="tablesyntax"/>
              <w:spacing w:before="20" w:after="10"/>
              <w:rPr>
                <w:rFonts w:ascii="Times New Roman" w:hAnsi="Times New Roman"/>
              </w:rPr>
            </w:pPr>
            <w:r w:rsidRPr="003D69A5">
              <w:rPr>
                <w:rFonts w:ascii="Times New Roman" w:hAnsi="Times New Roman"/>
              </w:rPr>
              <w:tab/>
            </w:r>
            <w:r w:rsidRPr="003D69A5">
              <w:rPr>
                <w:rFonts w:ascii="Times New Roman" w:hAnsi="Times New Roman"/>
              </w:rPr>
              <w:tab/>
            </w:r>
            <w:r w:rsidRPr="003D69A5">
              <w:rPr>
                <w:rFonts w:ascii="Times New Roman" w:hAnsi="Times New Roman"/>
              </w:rPr>
              <w:tab/>
              <w:t xml:space="preserve">alternative_depth_info( payloadSize )  /* specified in Annex </w:t>
            </w:r>
            <w:r w:rsidR="00A70060">
              <w:rPr>
                <w:rFonts w:ascii="Times New Roman" w:hAnsi="Times New Roman"/>
                <w:highlight w:val="yellow"/>
              </w:rPr>
              <w:fldChar w:fldCharType="begin" w:fldLock="1"/>
            </w:r>
            <w:r w:rsidR="00A70060">
              <w:rPr>
                <w:rFonts w:ascii="Times New Roman" w:hAnsi="Times New Roman"/>
              </w:rPr>
              <w:instrText xml:space="preserve"> REF _Ref414883051 \n \h </w:instrText>
            </w:r>
            <w:r w:rsidR="00A70060">
              <w:rPr>
                <w:rFonts w:ascii="Times New Roman" w:hAnsi="Times New Roman"/>
                <w:highlight w:val="yellow"/>
              </w:rPr>
            </w:r>
            <w:r w:rsidR="00A70060">
              <w:rPr>
                <w:rFonts w:ascii="Times New Roman" w:hAnsi="Times New Roman"/>
                <w:highlight w:val="yellow"/>
              </w:rPr>
              <w:fldChar w:fldCharType="separate"/>
            </w:r>
            <w:r w:rsidR="00A70060">
              <w:rPr>
                <w:rFonts w:ascii="Times New Roman" w:hAnsi="Times New Roman"/>
              </w:rPr>
              <w:t>I</w:t>
            </w:r>
            <w:r w:rsidR="00A70060">
              <w:rPr>
                <w:rFonts w:ascii="Times New Roman" w:hAnsi="Times New Roman"/>
                <w:highlight w:val="yellow"/>
              </w:rPr>
              <w:fldChar w:fldCharType="end"/>
            </w:r>
            <w:r w:rsidRPr="003D69A5">
              <w:rPr>
                <w:rFonts w:ascii="Times New Roman" w:hAnsi="Times New Roman"/>
              </w:rPr>
              <w:t xml:space="preserve"> */</w:t>
            </w:r>
          </w:p>
        </w:tc>
        <w:tc>
          <w:tcPr>
            <w:tcW w:w="1157" w:type="dxa"/>
          </w:tcPr>
          <w:p w:rsidR="003D69A5" w:rsidRPr="00170776" w:rsidRDefault="003D69A5" w:rsidP="00170776">
            <w:pPr>
              <w:pStyle w:val="tableheading"/>
              <w:overflowPunct/>
              <w:autoSpaceDE/>
              <w:autoSpaceDN/>
              <w:adjustRightInd/>
              <w:spacing w:before="20" w:after="10"/>
              <w:jc w:val="center"/>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reserved_sei_message(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t>else /* nal_unit_type  = =  SUFFIX_SEI_NUT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if( payloadType  = =  3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filler_payload(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4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user_data_registered_itu_t_t35(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5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user_data_unregistered(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7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progressive_refinement_segment_end(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22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post_filter_hint(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 if( payloadType  = =  132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decoded_picture_hash(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else</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t>reserved_sei_message( payloadSize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t>if( more_data_in_payload( ) )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if( payload_extension_present( )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b/>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r>
            <w:r w:rsidRPr="00170776">
              <w:rPr>
                <w:rFonts w:ascii="Times New Roman" w:hAnsi="Times New Roman"/>
                <w:b/>
                <w:noProof/>
              </w:rPr>
              <w:t>reserved_payload_extension_data</w:t>
            </w:r>
          </w:p>
        </w:tc>
        <w:tc>
          <w:tcPr>
            <w:tcW w:w="1157" w:type="dxa"/>
          </w:tcPr>
          <w:p w:rsidR="00564AA3" w:rsidRPr="00170776" w:rsidRDefault="00833D55" w:rsidP="00170776">
            <w:pPr>
              <w:pStyle w:val="tableheading"/>
              <w:overflowPunct/>
              <w:autoSpaceDE/>
              <w:autoSpaceDN/>
              <w:adjustRightInd/>
              <w:spacing w:before="20" w:after="10"/>
              <w:jc w:val="center"/>
              <w:textAlignment w:val="auto"/>
              <w:rPr>
                <w:b w:val="0"/>
                <w:noProof/>
              </w:rPr>
            </w:pPr>
            <w:r w:rsidRPr="00170776">
              <w:rPr>
                <w:b w:val="0"/>
                <w:noProof/>
              </w:rPr>
              <w:t>u(v)</w:t>
            </w: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b/>
                <w:noProof/>
              </w:rPr>
              <w:t>payload_bit_equal_to_one</w:t>
            </w:r>
            <w:r w:rsidRPr="00170776">
              <w:rPr>
                <w:rFonts w:ascii="Times New Roman" w:hAnsi="Times New Roman"/>
                <w:noProof/>
              </w:rPr>
              <w:t xml:space="preserve"> /* equal to 1 */</w:t>
            </w:r>
          </w:p>
        </w:tc>
        <w:tc>
          <w:tcPr>
            <w:tcW w:w="1157" w:type="dxa"/>
          </w:tcPr>
          <w:p w:rsidR="00564AA3" w:rsidRPr="00170776" w:rsidRDefault="00833D55" w:rsidP="00170776">
            <w:pPr>
              <w:pStyle w:val="tableheading"/>
              <w:overflowPunct/>
              <w:autoSpaceDE/>
              <w:autoSpaceDN/>
              <w:adjustRightInd/>
              <w:spacing w:before="20" w:after="10"/>
              <w:jc w:val="center"/>
              <w:textAlignment w:val="auto"/>
              <w:rPr>
                <w:b w:val="0"/>
                <w:noProof/>
              </w:rPr>
            </w:pPr>
            <w:r w:rsidRPr="00170776">
              <w:rPr>
                <w:b w:val="0"/>
                <w:noProof/>
              </w:rPr>
              <w:t>f(1)</w:t>
            </w: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t>while( !byte_aligned( ) )</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r>
            <w:r w:rsidRPr="00170776">
              <w:rPr>
                <w:rFonts w:ascii="Times New Roman" w:hAnsi="Times New Roman"/>
                <w:noProof/>
              </w:rPr>
              <w:tab/>
            </w:r>
            <w:r w:rsidRPr="00170776">
              <w:rPr>
                <w:rFonts w:ascii="Times New Roman" w:hAnsi="Times New Roman"/>
                <w:noProof/>
              </w:rPr>
              <w:tab/>
            </w:r>
            <w:r w:rsidRPr="00170776">
              <w:rPr>
                <w:rFonts w:ascii="Times New Roman" w:hAnsi="Times New Roman"/>
                <w:b/>
                <w:noProof/>
              </w:rPr>
              <w:t>payload_bit_equal_to_zero</w:t>
            </w:r>
            <w:r w:rsidRPr="00170776">
              <w:rPr>
                <w:rFonts w:ascii="Times New Roman" w:hAnsi="Times New Roman"/>
                <w:noProof/>
              </w:rPr>
              <w:t xml:space="preserve"> /* equal to 0 */</w:t>
            </w:r>
          </w:p>
        </w:tc>
        <w:tc>
          <w:tcPr>
            <w:tcW w:w="1157" w:type="dxa"/>
          </w:tcPr>
          <w:p w:rsidR="00564AA3" w:rsidRPr="00170776" w:rsidRDefault="00833D55" w:rsidP="00170776">
            <w:pPr>
              <w:pStyle w:val="tableheading"/>
              <w:overflowPunct/>
              <w:autoSpaceDE/>
              <w:autoSpaceDN/>
              <w:adjustRightInd/>
              <w:spacing w:before="20" w:after="10"/>
              <w:jc w:val="center"/>
              <w:textAlignment w:val="auto"/>
              <w:rPr>
                <w:b w:val="0"/>
                <w:noProof/>
              </w:rPr>
            </w:pPr>
            <w:r w:rsidRPr="00170776">
              <w:rPr>
                <w:b w:val="0"/>
                <w:noProof/>
              </w:rPr>
              <w:t>f(1)</w:t>
            </w: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ab/>
              <w:t>}</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r w:rsidR="00833D55" w:rsidRPr="00170776" w:rsidTr="00857A83">
        <w:trPr>
          <w:cantSplit/>
          <w:jc w:val="center"/>
        </w:trPr>
        <w:tc>
          <w:tcPr>
            <w:tcW w:w="7920" w:type="dxa"/>
          </w:tcPr>
          <w:p w:rsidR="00833D55" w:rsidRPr="00170776" w:rsidRDefault="00833D55" w:rsidP="00170776">
            <w:pPr>
              <w:pStyle w:val="tablesyntax"/>
              <w:spacing w:before="20" w:after="10"/>
              <w:rPr>
                <w:rFonts w:ascii="Times New Roman" w:hAnsi="Times New Roman"/>
                <w:noProof/>
              </w:rPr>
            </w:pPr>
            <w:r w:rsidRPr="00170776">
              <w:rPr>
                <w:rFonts w:ascii="Times New Roman" w:hAnsi="Times New Roman"/>
                <w:noProof/>
              </w:rPr>
              <w:t>}</w:t>
            </w:r>
          </w:p>
        </w:tc>
        <w:tc>
          <w:tcPr>
            <w:tcW w:w="1157" w:type="dxa"/>
          </w:tcPr>
          <w:p w:rsidR="00407F57" w:rsidRPr="00170776" w:rsidRDefault="00407F57" w:rsidP="00170776">
            <w:pPr>
              <w:pStyle w:val="tableheading"/>
              <w:overflowPunct/>
              <w:autoSpaceDE/>
              <w:autoSpaceDN/>
              <w:adjustRightInd/>
              <w:spacing w:before="20" w:after="10"/>
              <w:textAlignment w:val="auto"/>
              <w:rPr>
                <w:b w:val="0"/>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853" w:name="_Toc317198890"/>
      <w:bookmarkStart w:id="4854" w:name="_Ref326742485"/>
      <w:bookmarkStart w:id="4855" w:name="_Ref398995954"/>
      <w:bookmarkStart w:id="4856" w:name="_Ref399007802"/>
      <w:bookmarkStart w:id="4857" w:name="_Toc415476026"/>
      <w:bookmarkStart w:id="4858" w:name="_Toc423599301"/>
      <w:bookmarkStart w:id="4859" w:name="_Toc423601805"/>
      <w:r w:rsidRPr="00617CB8">
        <w:rPr>
          <w:noProof/>
        </w:rPr>
        <w:t>Buffering period SEI message syntax</w:t>
      </w:r>
      <w:bookmarkEnd w:id="4853"/>
      <w:bookmarkEnd w:id="4854"/>
      <w:bookmarkEnd w:id="4855"/>
      <w:bookmarkEnd w:id="4856"/>
      <w:bookmarkEnd w:id="4857"/>
      <w:bookmarkEnd w:id="4858"/>
      <w:bookmarkEnd w:id="4859"/>
    </w:p>
    <w:p w:rsidR="00833D55" w:rsidRPr="00617CB8" w:rsidRDefault="00833D55" w:rsidP="00833D55">
      <w:pPr>
        <w:keepNext/>
        <w:rPr>
          <w:noProof/>
        </w:rPr>
      </w:pPr>
    </w:p>
    <w:tbl>
      <w:tblPr>
        <w:tblW w:w="9072" w:type="dxa"/>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buffering_period( payloadSize ) {</w:t>
            </w:r>
          </w:p>
        </w:tc>
        <w:tc>
          <w:tcPr>
            <w:tcW w:w="1152" w:type="dxa"/>
            <w:tcBorders>
              <w:top w:val="single" w:sz="6"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b/>
                <w:bCs/>
                <w:noProof/>
              </w:rPr>
            </w:pPr>
            <w:r w:rsidRPr="00617CB8">
              <w:rPr>
                <w:b/>
                <w:bCs/>
                <w:noProof/>
              </w:rPr>
              <w:t>Descriptor</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sz w:val="22"/>
                <w:szCs w:val="22"/>
              </w:rPr>
            </w:pPr>
            <w:r w:rsidRPr="00617CB8">
              <w:rPr>
                <w:b/>
                <w:bCs/>
                <w:noProof/>
              </w:rPr>
              <w:tab/>
              <w:t>bp_seq_parameter_set_id</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rPr>
            </w:pPr>
            <w:r w:rsidRPr="00617CB8">
              <w:rPr>
                <w:bCs/>
                <w:noProof/>
              </w:rPr>
              <w:tab/>
              <w:t>if( !sub_pic_hrd_params_present_flag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rPr>
            </w:pPr>
            <w:r w:rsidRPr="00617CB8">
              <w:rPr>
                <w:bCs/>
                <w:noProof/>
              </w:rPr>
              <w:tab/>
            </w:r>
            <w:r w:rsidRPr="00617CB8">
              <w:rPr>
                <w:bCs/>
                <w:noProof/>
              </w:rPr>
              <w:tab/>
            </w:r>
            <w:r w:rsidRPr="00617CB8">
              <w:rPr>
                <w:b/>
                <w:bCs/>
                <w:noProof/>
              </w:rPr>
              <w:t>irap_cpb_params_present_flag</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1)</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rPr>
            </w:pPr>
            <w:r w:rsidRPr="00617CB8">
              <w:rPr>
                <w:bCs/>
                <w:noProof/>
              </w:rPr>
              <w:tab/>
              <w:t>if( irap_cpb_params_present_flag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rPr>
            </w:pPr>
            <w:r w:rsidRPr="00617CB8">
              <w:rPr>
                <w:bCs/>
                <w:noProof/>
              </w:rPr>
              <w:tab/>
            </w:r>
            <w:r w:rsidRPr="00617CB8">
              <w:rPr>
                <w:bCs/>
                <w:noProof/>
              </w:rPr>
              <w:tab/>
            </w:r>
            <w:r w:rsidRPr="00617CB8">
              <w:rPr>
                <w:b/>
                <w:bCs/>
                <w:noProof/>
              </w:rPr>
              <w:t>cpb_delay_offse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rPr>
            </w:pPr>
            <w:r w:rsidRPr="00617CB8">
              <w:rPr>
                <w:bCs/>
                <w:noProof/>
              </w:rPr>
              <w:tab/>
            </w:r>
            <w:r w:rsidRPr="00617CB8">
              <w:rPr>
                <w:bCs/>
                <w:noProof/>
              </w:rPr>
              <w:tab/>
            </w:r>
            <w:r w:rsidRPr="00617CB8">
              <w:rPr>
                <w:b/>
                <w:bCs/>
                <w:noProof/>
              </w:rPr>
              <w:t>dpb_delay_offse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rPr>
            </w:pPr>
            <w:r w:rsidRPr="00617CB8">
              <w:rPr>
                <w:bCs/>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b/>
                <w:noProof/>
              </w:rPr>
              <w:tab/>
              <w:t>concatenation_flag</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bCs/>
                <w:noProof/>
              </w:rPr>
              <w:t>u(1)</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D516A4"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lang w:val="es-ES_tradnl"/>
              </w:rPr>
            </w:pPr>
            <w:r w:rsidRPr="00D516A4">
              <w:rPr>
                <w:b/>
                <w:noProof/>
                <w:lang w:val="es-ES_tradnl"/>
              </w:rPr>
              <w:tab/>
              <w:t>au_cpb_removal_delay_delta_minus1</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bCs/>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ab/>
              <w:t>if( NalHrdBpPresentFlag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ab/>
            </w:r>
            <w:r w:rsidRPr="00617CB8">
              <w:rPr>
                <w:noProof/>
              </w:rPr>
              <w:tab/>
              <w:t>for( i = 0; i  &lt;=  CpbCnt; i++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rPr>
            </w:pPr>
            <w:r w:rsidRPr="00617CB8">
              <w:rPr>
                <w:b/>
                <w:bCs/>
                <w:noProof/>
              </w:rPr>
              <w:tab/>
            </w:r>
            <w:r w:rsidRPr="00617CB8">
              <w:rPr>
                <w:b/>
                <w:bCs/>
                <w:noProof/>
              </w:rPr>
              <w:tab/>
            </w:r>
            <w:r w:rsidRPr="00617CB8">
              <w:rPr>
                <w:b/>
                <w:bCs/>
                <w:noProof/>
              </w:rPr>
              <w:tab/>
              <w:t>nal_initial_cpb_removal_delay</w:t>
            </w:r>
            <w:r w:rsidR="00E841CE" w:rsidRPr="00617CB8">
              <w:rPr>
                <w:bCs/>
                <w:noProof/>
              </w:rPr>
              <w:t>[</w:t>
            </w:r>
            <w:r w:rsidRPr="00617CB8">
              <w:rPr>
                <w:noProof/>
              </w:rPr>
              <w:t> i </w:t>
            </w:r>
            <w:r w:rsidR="00E841CE" w:rsidRPr="00617CB8">
              <w:rPr>
                <w:bCs/>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rPr>
            </w:pPr>
            <w:r w:rsidRPr="00617CB8">
              <w:rPr>
                <w:b/>
                <w:bCs/>
                <w:noProof/>
              </w:rPr>
              <w:tab/>
            </w:r>
            <w:r w:rsidRPr="00617CB8">
              <w:rPr>
                <w:b/>
                <w:bCs/>
                <w:noProof/>
              </w:rPr>
              <w:tab/>
            </w:r>
            <w:r w:rsidRPr="00617CB8">
              <w:rPr>
                <w:b/>
                <w:bCs/>
                <w:noProof/>
              </w:rPr>
              <w:tab/>
              <w:t>nal_initial_cpb_removal_offset</w:t>
            </w:r>
            <w:r w:rsidR="00E841CE" w:rsidRPr="00617CB8">
              <w:rPr>
                <w:bCs/>
                <w:noProof/>
              </w:rPr>
              <w:t>[</w:t>
            </w:r>
            <w:r w:rsidRPr="00617CB8">
              <w:rPr>
                <w:bCs/>
                <w:noProof/>
              </w:rPr>
              <w:t> i </w:t>
            </w:r>
            <w:r w:rsidR="00E841CE" w:rsidRPr="00617CB8">
              <w:rPr>
                <w:bCs/>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Cs/>
                <w:noProof/>
              </w:rPr>
            </w:pPr>
            <w:r w:rsidRPr="00617CB8">
              <w:rPr>
                <w:b/>
                <w:bCs/>
                <w:noProof/>
              </w:rPr>
              <w:tab/>
            </w:r>
            <w:r w:rsidRPr="00617CB8">
              <w:rPr>
                <w:b/>
                <w:bCs/>
                <w:noProof/>
              </w:rPr>
              <w:tab/>
            </w:r>
            <w:r w:rsidRPr="00617CB8">
              <w:rPr>
                <w:b/>
                <w:bCs/>
                <w:noProof/>
              </w:rPr>
              <w:tab/>
            </w:r>
            <w:r w:rsidRPr="00617CB8">
              <w:rPr>
                <w:bCs/>
                <w:noProof/>
              </w:rPr>
              <w:t>if(</w:t>
            </w:r>
            <w:r w:rsidRPr="00617CB8">
              <w:rPr>
                <w:rFonts w:eastAsia="MS Mincho"/>
                <w:bCs/>
                <w:noProof/>
                <w:lang w:eastAsia="ja-JP"/>
              </w:rPr>
              <w:t xml:space="preserve"> </w:t>
            </w:r>
            <w:r w:rsidRPr="00617CB8">
              <w:rPr>
                <w:bCs/>
                <w:noProof/>
              </w:rPr>
              <w:t>sub_pic_hrd_params_present_flag</w:t>
            </w:r>
            <w:r w:rsidRPr="00617CB8">
              <w:rPr>
                <w:noProof/>
              </w:rPr>
              <w:t xml:space="preserve">  | |  irap_cpb_params_present_flag </w:t>
            </w:r>
            <w:r w:rsidRPr="00617CB8">
              <w:rPr>
                <w:bCs/>
                <w:noProof/>
              </w:rPr>
              <w:t>)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rPr>
            </w:pPr>
            <w:r w:rsidRPr="00617CB8">
              <w:rPr>
                <w:b/>
                <w:bCs/>
                <w:noProof/>
              </w:rPr>
              <w:tab/>
            </w:r>
            <w:r w:rsidRPr="00617CB8">
              <w:rPr>
                <w:b/>
                <w:bCs/>
                <w:noProof/>
              </w:rPr>
              <w:tab/>
            </w:r>
            <w:r w:rsidRPr="00617CB8">
              <w:rPr>
                <w:b/>
                <w:bCs/>
                <w:noProof/>
              </w:rPr>
              <w:tab/>
            </w:r>
            <w:r w:rsidRPr="00617CB8">
              <w:rPr>
                <w:b/>
                <w:bCs/>
                <w:noProof/>
              </w:rPr>
              <w:tab/>
              <w:t>nal_initial_alt_cpb_removal_delay</w:t>
            </w:r>
            <w:r w:rsidR="00E841CE" w:rsidRPr="00617CB8">
              <w:rPr>
                <w:bCs/>
                <w:noProof/>
              </w:rPr>
              <w:t>[</w:t>
            </w:r>
            <w:r w:rsidRPr="00617CB8">
              <w:rPr>
                <w:noProof/>
              </w:rPr>
              <w:t> i </w:t>
            </w:r>
            <w:r w:rsidR="00E841CE" w:rsidRPr="00617CB8">
              <w:rPr>
                <w:bCs/>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rPr>
            </w:pPr>
            <w:r w:rsidRPr="00617CB8">
              <w:rPr>
                <w:b/>
                <w:bCs/>
                <w:noProof/>
              </w:rPr>
              <w:tab/>
            </w:r>
            <w:r w:rsidRPr="00617CB8">
              <w:rPr>
                <w:b/>
                <w:bCs/>
                <w:noProof/>
              </w:rPr>
              <w:tab/>
            </w:r>
            <w:r w:rsidRPr="00617CB8">
              <w:rPr>
                <w:b/>
                <w:bCs/>
                <w:noProof/>
              </w:rPr>
              <w:tab/>
            </w:r>
            <w:r w:rsidRPr="00617CB8">
              <w:rPr>
                <w:b/>
                <w:bCs/>
                <w:noProof/>
              </w:rPr>
              <w:tab/>
              <w:t>nal_initial_alt_cpb_removal_offset</w:t>
            </w:r>
            <w:r w:rsidR="00E841CE" w:rsidRPr="00617CB8">
              <w:rPr>
                <w:bCs/>
                <w:noProof/>
              </w:rPr>
              <w:t>[</w:t>
            </w:r>
            <w:r w:rsidRPr="00617CB8">
              <w:rPr>
                <w:bCs/>
                <w:noProof/>
              </w:rPr>
              <w:t> i </w:t>
            </w:r>
            <w:r w:rsidR="00E841CE" w:rsidRPr="00617CB8">
              <w:rPr>
                <w:bCs/>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rPr>
            </w:pPr>
            <w:r w:rsidRPr="00617CB8">
              <w:rPr>
                <w:bCs/>
                <w:noProof/>
              </w:rPr>
              <w:tab/>
            </w:r>
            <w:r w:rsidRPr="00617CB8">
              <w:rPr>
                <w:bCs/>
                <w:noProof/>
              </w:rPr>
              <w:tab/>
            </w:r>
            <w:r w:rsidRPr="00617CB8">
              <w:rPr>
                <w:bCs/>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b/>
                <w:bCs/>
                <w:noProof/>
              </w:rPr>
              <w:tab/>
            </w:r>
            <w:r w:rsidRPr="00617CB8">
              <w:rPr>
                <w:b/>
                <w:bCs/>
                <w:noProof/>
              </w:rPr>
              <w:tab/>
            </w:r>
            <w:r w:rsidRPr="00617CB8">
              <w:rPr>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ab/>
              <w:t xml:space="preserve">if( VclHrdBpPresentFlag </w:t>
            </w:r>
            <w:r w:rsidRPr="00617CB8">
              <w:rPr>
                <w:bCs/>
                <w:noProof/>
              </w:rPr>
              <w:t>)</w:t>
            </w:r>
            <w:r w:rsidRPr="00617CB8">
              <w:rPr>
                <w:noProof/>
              </w:rPr>
              <w:t xml:space="preserve">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ab/>
            </w:r>
            <w:r w:rsidRPr="00617CB8">
              <w:rPr>
                <w:noProof/>
              </w:rPr>
              <w:tab/>
              <w:t>for( i = 0; i  &lt;=  CpbCnt; i++ )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rPr>
            </w:pPr>
            <w:r w:rsidRPr="00617CB8">
              <w:rPr>
                <w:b/>
                <w:bCs/>
                <w:noProof/>
              </w:rPr>
              <w:tab/>
            </w:r>
            <w:r w:rsidRPr="00617CB8">
              <w:rPr>
                <w:b/>
                <w:bCs/>
                <w:noProof/>
              </w:rPr>
              <w:tab/>
            </w:r>
            <w:r w:rsidRPr="00617CB8">
              <w:rPr>
                <w:b/>
                <w:bCs/>
                <w:noProof/>
              </w:rPr>
              <w:tab/>
              <w:t>vcl_initial_cpb_removal_delay</w:t>
            </w:r>
            <w:r w:rsidR="00E841CE" w:rsidRPr="00617CB8">
              <w:rPr>
                <w:bCs/>
                <w:noProof/>
              </w:rPr>
              <w:t>[</w:t>
            </w:r>
            <w:r w:rsidRPr="00617CB8">
              <w:rPr>
                <w:noProof/>
              </w:rPr>
              <w:t> i </w:t>
            </w:r>
            <w:r w:rsidR="00E841CE" w:rsidRPr="00617CB8">
              <w:rPr>
                <w:bCs/>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rPr>
            </w:pPr>
            <w:r w:rsidRPr="00617CB8">
              <w:rPr>
                <w:b/>
                <w:bCs/>
                <w:noProof/>
              </w:rPr>
              <w:tab/>
            </w:r>
            <w:r w:rsidRPr="00617CB8">
              <w:rPr>
                <w:b/>
                <w:bCs/>
                <w:noProof/>
              </w:rPr>
              <w:tab/>
            </w:r>
            <w:r w:rsidRPr="00617CB8">
              <w:rPr>
                <w:b/>
                <w:bCs/>
                <w:noProof/>
              </w:rPr>
              <w:tab/>
              <w:t>vcl_initial_cpb_removal_offset</w:t>
            </w:r>
            <w:r w:rsidR="00E841CE" w:rsidRPr="00617CB8">
              <w:rPr>
                <w:bCs/>
                <w:noProof/>
              </w:rPr>
              <w:t>[</w:t>
            </w:r>
            <w:r w:rsidRPr="00617CB8">
              <w:rPr>
                <w:bCs/>
                <w:noProof/>
              </w:rPr>
              <w:t> i </w:t>
            </w:r>
            <w:r w:rsidR="00E841CE" w:rsidRPr="00617CB8">
              <w:rPr>
                <w:bCs/>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Cs/>
                <w:noProof/>
              </w:rPr>
            </w:pPr>
            <w:r w:rsidRPr="00617CB8">
              <w:rPr>
                <w:b/>
                <w:bCs/>
                <w:noProof/>
              </w:rPr>
              <w:tab/>
            </w:r>
            <w:r w:rsidRPr="00617CB8">
              <w:rPr>
                <w:b/>
                <w:bCs/>
                <w:noProof/>
              </w:rPr>
              <w:tab/>
            </w:r>
            <w:r w:rsidRPr="00617CB8">
              <w:rPr>
                <w:b/>
                <w:bCs/>
                <w:noProof/>
              </w:rPr>
              <w:tab/>
            </w:r>
            <w:r w:rsidRPr="00617CB8">
              <w:rPr>
                <w:bCs/>
                <w:noProof/>
              </w:rPr>
              <w:t>if(</w:t>
            </w:r>
            <w:r w:rsidRPr="00617CB8">
              <w:rPr>
                <w:rFonts w:eastAsia="MS Mincho"/>
                <w:bCs/>
                <w:noProof/>
                <w:lang w:eastAsia="ja-JP"/>
              </w:rPr>
              <w:t xml:space="preserve"> </w:t>
            </w:r>
            <w:r w:rsidRPr="00617CB8">
              <w:rPr>
                <w:bCs/>
                <w:noProof/>
              </w:rPr>
              <w:t>sub_pic_hrd_params_present_flag</w:t>
            </w:r>
            <w:r w:rsidRPr="00617CB8">
              <w:rPr>
                <w:noProof/>
              </w:rPr>
              <w:t xml:space="preserve">  | |  irap_cpb_params_present_flag </w:t>
            </w:r>
            <w:r w:rsidRPr="00617CB8">
              <w:rPr>
                <w:bCs/>
                <w:noProof/>
              </w:rPr>
              <w:t>) {</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rPr>
            </w:pPr>
            <w:r w:rsidRPr="00617CB8">
              <w:rPr>
                <w:b/>
                <w:bCs/>
                <w:noProof/>
              </w:rPr>
              <w:tab/>
            </w:r>
            <w:r w:rsidRPr="00617CB8">
              <w:rPr>
                <w:b/>
                <w:bCs/>
                <w:noProof/>
              </w:rPr>
              <w:tab/>
            </w:r>
            <w:r w:rsidRPr="00617CB8">
              <w:rPr>
                <w:b/>
                <w:bCs/>
                <w:noProof/>
              </w:rPr>
              <w:tab/>
            </w:r>
            <w:r w:rsidRPr="00617CB8">
              <w:rPr>
                <w:b/>
                <w:bCs/>
                <w:noProof/>
              </w:rPr>
              <w:tab/>
              <w:t>vcl_initial_alt_cpb_removal_delay</w:t>
            </w:r>
            <w:r w:rsidR="00E841CE" w:rsidRPr="00617CB8">
              <w:rPr>
                <w:bCs/>
                <w:noProof/>
              </w:rPr>
              <w:t>[</w:t>
            </w:r>
            <w:r w:rsidRPr="00617CB8">
              <w:rPr>
                <w:noProof/>
              </w:rPr>
              <w:t> i </w:t>
            </w:r>
            <w:r w:rsidR="00E841CE" w:rsidRPr="00617CB8">
              <w:rPr>
                <w:bCs/>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rPr>
            </w:pPr>
            <w:r w:rsidRPr="00617CB8">
              <w:rPr>
                <w:b/>
                <w:bCs/>
                <w:noProof/>
              </w:rPr>
              <w:tab/>
            </w:r>
            <w:r w:rsidRPr="00617CB8">
              <w:rPr>
                <w:b/>
                <w:bCs/>
                <w:noProof/>
              </w:rPr>
              <w:tab/>
            </w:r>
            <w:r w:rsidRPr="00617CB8">
              <w:rPr>
                <w:b/>
                <w:bCs/>
                <w:noProof/>
              </w:rPr>
              <w:tab/>
            </w:r>
            <w:r w:rsidRPr="00617CB8">
              <w:rPr>
                <w:b/>
                <w:bCs/>
                <w:noProof/>
              </w:rPr>
              <w:tab/>
              <w:t>vcl_initial_alt_cpb_removal_offset</w:t>
            </w:r>
            <w:r w:rsidR="00E841CE" w:rsidRPr="00617CB8">
              <w:rPr>
                <w:bCs/>
                <w:noProof/>
              </w:rPr>
              <w:t>[</w:t>
            </w:r>
            <w:r w:rsidRPr="00617CB8">
              <w:rPr>
                <w:bCs/>
                <w:noProof/>
              </w:rPr>
              <w:t> i </w:t>
            </w:r>
            <w:r w:rsidR="00E841CE" w:rsidRPr="00617CB8">
              <w:rPr>
                <w:bCs/>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833D55">
            <w:pPr>
              <w:keepNext/>
              <w:spacing w:before="20" w:after="40"/>
              <w:jc w:val="center"/>
              <w:rPr>
                <w:noProof/>
              </w:rPr>
            </w:pPr>
            <w:r w:rsidRPr="00617CB8">
              <w:rPr>
                <w:noProof/>
              </w:rPr>
              <w:t>u(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rPr>
            </w:pPr>
            <w:r w:rsidRPr="00617CB8">
              <w:rPr>
                <w:bCs/>
                <w:noProof/>
              </w:rPr>
              <w:tab/>
            </w:r>
            <w:r w:rsidRPr="00617CB8">
              <w:rPr>
                <w:bCs/>
                <w:noProof/>
              </w:rPr>
              <w:tab/>
            </w:r>
            <w:r w:rsidRPr="00617CB8">
              <w:rPr>
                <w:bCs/>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b/>
                <w:bCs/>
                <w:noProof/>
              </w:rPr>
              <w:tab/>
            </w:r>
            <w:r w:rsidRPr="00617CB8">
              <w:rPr>
                <w:b/>
                <w:bCs/>
                <w:noProof/>
              </w:rPr>
              <w:tab/>
            </w:r>
            <w:r w:rsidRPr="00617CB8">
              <w:rPr>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ab/>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ab/>
              <w:t>if( payload_extension_present( ) )</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keepNext/>
              <w:spacing w:before="20" w:after="40"/>
              <w:jc w:val="center"/>
              <w:rPr>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ab/>
            </w:r>
            <w:r w:rsidRPr="00617CB8">
              <w:rPr>
                <w:noProof/>
              </w:rPr>
              <w:tab/>
            </w:r>
            <w:r w:rsidRPr="00617CB8">
              <w:rPr>
                <w:b/>
                <w:noProof/>
              </w:rPr>
              <w:t>use_alt_cpb_params_flag</w:t>
            </w:r>
          </w:p>
        </w:tc>
        <w:tc>
          <w:tcPr>
            <w:tcW w:w="1152"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keepNext/>
              <w:spacing w:before="20" w:after="40"/>
              <w:jc w:val="center"/>
              <w:rPr>
                <w:noProof/>
              </w:rPr>
            </w:pPr>
            <w:r w:rsidRPr="00617CB8">
              <w:rPr>
                <w:noProof/>
              </w:rPr>
              <w:t>u(1)</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407F57" w:rsidRPr="00617CB8" w:rsidRDefault="00833D55">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rPr>
            </w:pPr>
            <w:r w:rsidRPr="00617CB8">
              <w:rPr>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keepNext/>
              <w:spacing w:before="20" w:after="40"/>
              <w:jc w:val="center"/>
              <w:rPr>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860" w:name="_Toc317198891"/>
      <w:bookmarkStart w:id="4861" w:name="_Ref326742531"/>
      <w:bookmarkStart w:id="4862" w:name="_Ref398995993"/>
      <w:bookmarkStart w:id="4863" w:name="_Toc415476027"/>
      <w:bookmarkStart w:id="4864" w:name="_Toc423599302"/>
      <w:bookmarkStart w:id="4865" w:name="_Toc423601806"/>
      <w:r w:rsidRPr="00617CB8">
        <w:rPr>
          <w:noProof/>
        </w:rPr>
        <w:t>Picture timing SEI message syntax</w:t>
      </w:r>
      <w:bookmarkEnd w:id="4860"/>
      <w:bookmarkEnd w:id="4861"/>
      <w:bookmarkEnd w:id="4862"/>
      <w:bookmarkEnd w:id="4863"/>
      <w:bookmarkEnd w:id="4864"/>
      <w:bookmarkEnd w:id="4865"/>
    </w:p>
    <w:p w:rsidR="00833D55" w:rsidRPr="00617CB8" w:rsidRDefault="00833D55" w:rsidP="00833D55">
      <w:pPr>
        <w:keepNext/>
        <w:rPr>
          <w:noProof/>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pic_timing( payloadSize )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if( frame_field_info_present_flag )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ic_struct</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u(4)</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source_scan_type</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u(2)</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duplicate_flag</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u(1)</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rPr>
              <w:t xml:space="preserve">if( CpbDpbDelaysPresentFlag ) </w:t>
            </w:r>
            <w:r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au_</w:t>
            </w:r>
            <w:r w:rsidRPr="00617CB8">
              <w:rPr>
                <w:rFonts w:ascii="Times New Roman" w:hAnsi="Times New Roman"/>
                <w:b/>
                <w:bCs/>
                <w:noProof/>
              </w:rPr>
              <w:t>cpb_removal_delay_minus1</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u(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ic_</w:t>
            </w:r>
            <w:r w:rsidRPr="00617CB8">
              <w:rPr>
                <w:rFonts w:ascii="Times New Roman" w:hAnsi="Times New Roman"/>
                <w:b/>
                <w:bCs/>
                <w:noProof/>
              </w:rPr>
              <w:t>dpb_output_delay</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u(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00E841CE" w:rsidRPr="00617CB8">
              <w:rPr>
                <w:rFonts w:ascii="Times New Roman" w:hAnsi="Times New Roman"/>
                <w:noProof/>
              </w:rPr>
              <w:t>if(</w:t>
            </w:r>
            <w:r w:rsidR="00E841CE" w:rsidRPr="00617CB8">
              <w:rPr>
                <w:rFonts w:ascii="Times New Roman" w:hAnsi="Times New Roman"/>
                <w:noProof/>
                <w:lang w:eastAsia="ja-JP"/>
              </w:rPr>
              <w:t xml:space="preserve"> </w:t>
            </w:r>
            <w:r w:rsidR="00E841CE" w:rsidRPr="00617CB8">
              <w:rPr>
                <w:rFonts w:ascii="Times New Roman" w:hAnsi="Times New Roman"/>
                <w:bCs/>
                <w:noProof/>
              </w:rPr>
              <w:t>sub_pic_hrd_params_present_flag</w:t>
            </w:r>
            <w:r w:rsidR="00E841CE" w:rsidRPr="00617CB8">
              <w:rPr>
                <w:rFonts w:ascii="Times New Roman" w:hAnsi="Times New Roman"/>
                <w:noProof/>
              </w:rPr>
              <w:t xml:space="preserve">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tabs>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00E841CE" w:rsidRPr="00617CB8">
              <w:rPr>
                <w:rFonts w:ascii="Times New Roman" w:hAnsi="Times New Roman"/>
                <w:b/>
                <w:noProof/>
              </w:rPr>
              <w:t>pic_dpb_output_du_delay</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tabs>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center"/>
              <w:rPr>
                <w:b w:val="0"/>
                <w:bCs w:val="0"/>
                <w:noProof/>
              </w:rPr>
            </w:pPr>
            <w:r w:rsidRPr="00617CB8">
              <w:rPr>
                <w:b w:val="0"/>
                <w:bCs w:val="0"/>
                <w:noProof/>
              </w:rPr>
              <w:t>u(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w:t>
            </w:r>
            <w:r w:rsidRPr="00617CB8">
              <w:rPr>
                <w:rFonts w:ascii="Times New Roman" w:eastAsia="MS Mincho" w:hAnsi="Times New Roman"/>
                <w:noProof/>
                <w:lang w:eastAsia="ja-JP"/>
              </w:rPr>
              <w:t xml:space="preserve"> </w:t>
            </w:r>
            <w:r w:rsidRPr="00617CB8">
              <w:rPr>
                <w:rFonts w:ascii="Times New Roman" w:hAnsi="Times New Roman"/>
                <w:bCs/>
                <w:noProof/>
              </w:rPr>
              <w:t>sub_pic_hrd_params_present_flag</w:t>
            </w:r>
            <w:r w:rsidRPr="00617CB8">
              <w:rPr>
                <w:rFonts w:ascii="Times New Roman" w:hAnsi="Times New Roman"/>
                <w:noProof/>
              </w:rPr>
              <w:t xml:space="preserve">  &amp;&amp;</w:t>
            </w:r>
            <w:r w:rsidRPr="00617CB8">
              <w:rPr>
                <w:rFonts w:ascii="Times New Roman" w:hAnsi="Times New Roman"/>
                <w:noProof/>
              </w:rPr>
              <w:br/>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 xml:space="preserve"> </w:t>
            </w:r>
            <w:r w:rsidRPr="00617CB8">
              <w:rPr>
                <w:rFonts w:ascii="Times New Roman" w:hAnsi="Times New Roman"/>
                <w:bCs/>
                <w:noProof/>
              </w:rPr>
              <w:t xml:space="preserve">sub_pic_cpb_params_in_pic_timing_sei_flag </w:t>
            </w:r>
            <w:r w:rsidRPr="00617CB8">
              <w:rPr>
                <w:rFonts w:ascii="Times New Roman" w:hAnsi="Times New Roman"/>
                <w:noProof/>
              </w:rPr>
              <w:t>)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tabs>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num_decoding_units_minus1</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tabs>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center"/>
              <w:rPr>
                <w:b w:val="0"/>
                <w:bCs w:val="0"/>
                <w:noProof/>
              </w:rPr>
            </w:pPr>
            <w:r w:rsidRPr="00617CB8">
              <w:rPr>
                <w:b w:val="0"/>
                <w:bCs w:val="0"/>
                <w:noProof/>
              </w:rPr>
              <w:t>u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du_common_cpb_removal_delay_flag</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rFonts w:eastAsia="MS Mincho"/>
                <w:b w:val="0"/>
                <w:bCs w:val="0"/>
                <w:noProof/>
                <w:lang w:eastAsia="ja-JP"/>
              </w:rPr>
              <w:t>u(1)</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w:t>
            </w:r>
            <w:r w:rsidRPr="00617CB8">
              <w:rPr>
                <w:rFonts w:ascii="Times New Roman" w:eastAsia="MS Mincho" w:hAnsi="Times New Roman"/>
                <w:noProof/>
                <w:lang w:eastAsia="ja-JP"/>
              </w:rPr>
              <w:t xml:space="preserve"> du_</w:t>
            </w:r>
            <w:r w:rsidRPr="00617CB8">
              <w:rPr>
                <w:rFonts w:ascii="Times New Roman" w:hAnsi="Times New Roman"/>
                <w:noProof/>
              </w:rPr>
              <w:t>common_cpb_removal_delay_flag</w:t>
            </w:r>
            <w:r w:rsidRPr="00617CB8">
              <w:rPr>
                <w:rFonts w:ascii="Times New Roman" w:eastAsia="MS Mincho" w:hAnsi="Times New Roman"/>
                <w:noProof/>
                <w:lang w:eastAsia="ja-JP"/>
              </w:rPr>
              <w:t xml:space="preserve"> </w:t>
            </w:r>
            <w:r w:rsidRPr="00617CB8">
              <w:rPr>
                <w:rFonts w:ascii="Times New Roman" w:hAnsi="Times New Roman"/>
                <w:noProof/>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du_common_cpb_removal_delay_increment_minus1</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rFonts w:eastAsia="MS Mincho"/>
                <w:b w:val="0"/>
                <w:bCs w:val="0"/>
                <w:noProof/>
                <w:lang w:eastAsia="ja-JP"/>
              </w:rPr>
              <w:t>u(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i = 0; i  &lt;=  num_decoding_units_minus1; i++ ) {</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564AA3" w:rsidP="00D516A4">
            <w:pPr>
              <w:pStyle w:val="tableheading"/>
              <w:spacing w:before="20" w:after="40"/>
              <w:jc w:val="center"/>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num_nalus_in_du_minus1</w:t>
            </w:r>
            <w:r w:rsidRPr="00617CB8">
              <w:rPr>
                <w:rFonts w:ascii="Times New Roman" w:hAnsi="Times New Roman"/>
                <w:bCs/>
                <w:noProof/>
              </w:rPr>
              <w:t>[ i ]</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u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du_common_cpb_removal_delay_flag</w:t>
            </w:r>
            <w:r w:rsidRPr="00617CB8">
              <w:rPr>
                <w:rFonts w:ascii="Times New Roman" w:eastAsia="MS Mincho" w:hAnsi="Times New Roman"/>
                <w:noProof/>
                <w:lang w:eastAsia="ja-JP"/>
              </w:rPr>
              <w:t xml:space="preserve"> </w:t>
            </w:r>
            <w:r w:rsidRPr="00617CB8">
              <w:rPr>
                <w:rFonts w:ascii="Times New Roman" w:hAnsi="Times New Roman"/>
                <w:noProof/>
              </w:rPr>
              <w:t xml:space="preserve"> &amp;&amp; </w:t>
            </w:r>
            <w:r w:rsidRPr="00617CB8">
              <w:rPr>
                <w:rFonts w:ascii="Times New Roman" w:eastAsia="MS Mincho" w:hAnsi="Times New Roman"/>
                <w:noProof/>
                <w:lang w:eastAsia="ja-JP"/>
              </w:rPr>
              <w:t xml:space="preserve"> i &lt; </w:t>
            </w:r>
            <w:r w:rsidRPr="00617CB8">
              <w:rPr>
                <w:rFonts w:ascii="Times New Roman" w:hAnsi="Times New Roman"/>
                <w:noProof/>
              </w:rPr>
              <w:t>num_decoding_units_minus1 )</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564AA3" w:rsidP="00D516A4">
            <w:pPr>
              <w:pStyle w:val="tableheading"/>
              <w:spacing w:before="20" w:after="40"/>
              <w:jc w:val="center"/>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du_cpb_removal_delay_increment_minus1</w:t>
            </w:r>
            <w:r w:rsidRPr="00617CB8">
              <w:rPr>
                <w:rFonts w:ascii="Times New Roman" w:hAnsi="Times New Roman"/>
                <w:bCs/>
                <w:noProof/>
              </w:rPr>
              <w:t>[ i ]</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u(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tabs>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lang w:val="fr-CH"/>
        </w:rPr>
      </w:pPr>
      <w:bookmarkStart w:id="4866" w:name="_Toc317198892"/>
      <w:bookmarkStart w:id="4867" w:name="_Toc415476028"/>
      <w:bookmarkStart w:id="4868" w:name="_Toc423599303"/>
      <w:bookmarkStart w:id="4869" w:name="_Toc423601807"/>
      <w:r w:rsidRPr="00D516A4">
        <w:rPr>
          <w:noProof/>
          <w:lang w:val="fr-CH"/>
        </w:rPr>
        <w:t>Pan-scan rectangle SEI message syntax</w:t>
      </w:r>
      <w:bookmarkEnd w:id="4866"/>
      <w:bookmarkEnd w:id="4867"/>
      <w:bookmarkEnd w:id="4868"/>
      <w:bookmarkEnd w:id="4869"/>
    </w:p>
    <w:p w:rsidR="00833D55" w:rsidRPr="00D516A4" w:rsidRDefault="00833D55" w:rsidP="00833D55">
      <w:pPr>
        <w:rPr>
          <w:noProof/>
          <w:lang w:val="fr-CH"/>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pan_scan_rect( payloadSize )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rPr>
              <w:t>pan_scan_rect_id</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rPr>
              <w:t>u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rPr>
              <w:t>pan_scan_rect_cancel_flag</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rPr>
              <w:t>u(1)</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Cs/>
              </w:rPr>
              <w:t>if( !pan_scan_rect_cancel_flag )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rPr>
              <w:t>pan_scan_cnt_minus1</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rPr>
              <w:t>u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Cs/>
              </w:rPr>
              <w:t>for( i = 0; i  &lt;=  pan_scan_cnt_minus1; i++ )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rPr>
              <w:t>pan_scan_rect_left_offset</w:t>
            </w:r>
            <w:r w:rsidRPr="00617CB8">
              <w:rPr>
                <w:rFonts w:ascii="Times New Roman" w:hAnsi="Times New Roman"/>
                <w:bCs/>
              </w:rPr>
              <w:t>[ i ]</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rPr>
              <w:t>s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rPr>
              <w:t>pan_scan_rect_right_offset</w:t>
            </w:r>
            <w:r w:rsidRPr="00617CB8">
              <w:rPr>
                <w:rFonts w:ascii="Times New Roman" w:hAnsi="Times New Roman"/>
                <w:bCs/>
              </w:rPr>
              <w:t>[ i ]</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rPr>
              <w:t>s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rPr>
              <w:t>pan_scan_rect_top_offset</w:t>
            </w:r>
            <w:r w:rsidRPr="00617CB8">
              <w:rPr>
                <w:rFonts w:ascii="Times New Roman" w:hAnsi="Times New Roman"/>
                <w:bCs/>
              </w:rPr>
              <w:t>[ i ]</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rPr>
              <w:t>s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rPr>
              <w:t>pan_scan_rect_bottom_offset</w:t>
            </w:r>
            <w:r w:rsidRPr="00617CB8">
              <w:rPr>
                <w:rFonts w:ascii="Times New Roman" w:hAnsi="Times New Roman"/>
                <w:bCs/>
              </w:rPr>
              <w:t>[ i ]</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rPr>
              <w:t>s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rPr>
              <w:t>pan_scan_rect_persistence_flag</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rPr>
              <w:t>u(1)</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noProof/>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870" w:name="_Toc317198893"/>
      <w:bookmarkStart w:id="4871" w:name="_Toc415476029"/>
      <w:bookmarkStart w:id="4872" w:name="_Toc423599304"/>
      <w:bookmarkStart w:id="4873" w:name="_Toc423601808"/>
      <w:r w:rsidRPr="00617CB8">
        <w:rPr>
          <w:noProof/>
        </w:rPr>
        <w:t>Filler payload SEI message syntax</w:t>
      </w:r>
      <w:bookmarkEnd w:id="4870"/>
      <w:bookmarkEnd w:id="4871"/>
      <w:bookmarkEnd w:id="4872"/>
      <w:bookmarkEnd w:id="4873"/>
    </w:p>
    <w:p w:rsidR="00833D55" w:rsidRPr="00617CB8" w:rsidRDefault="00833D55" w:rsidP="00833D55">
      <w:pPr>
        <w:keepNext/>
        <w:rPr>
          <w:noProof/>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E841CE" w:rsidP="00857A83">
            <w:pPr>
              <w:pStyle w:val="tablesyntax"/>
              <w:spacing w:before="20" w:after="40"/>
              <w:rPr>
                <w:rFonts w:ascii="Times New Roman" w:hAnsi="Times New Roman"/>
                <w:noProof/>
              </w:rPr>
            </w:pPr>
            <w:r w:rsidRPr="00617CB8">
              <w:rPr>
                <w:rFonts w:ascii="Times New Roman" w:hAnsi="Times New Roman"/>
              </w:rPr>
              <w:t xml:space="preserve">filler_payload( payloadSize ) </w:t>
            </w:r>
            <w:r w:rsidR="00833D55"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rPr>
              <w:t>for( k = 0; k &lt; payloadSize; k++)</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Pr="00617CB8">
              <w:rPr>
                <w:rFonts w:ascii="Times New Roman" w:hAnsi="Times New Roman"/>
              </w:rPr>
              <w:tab/>
            </w:r>
            <w:r w:rsidR="00E841CE" w:rsidRPr="00617CB8">
              <w:rPr>
                <w:rFonts w:ascii="Times New Roman" w:hAnsi="Times New Roman"/>
                <w:b/>
                <w:bCs/>
              </w:rPr>
              <w:t>ff_byte</w:t>
            </w:r>
            <w:r w:rsidR="00E841CE" w:rsidRPr="00617CB8">
              <w:rPr>
                <w:rFonts w:ascii="Times New Roman" w:hAnsi="Times New Roman"/>
              </w:rPr>
              <w:t xml:space="preserve">  /* equal to 0xFF */</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f(8)</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874" w:name="_Toc317198894"/>
      <w:bookmarkStart w:id="4875" w:name="_Toc415476030"/>
      <w:bookmarkStart w:id="4876" w:name="_Toc423599305"/>
      <w:bookmarkStart w:id="4877" w:name="_Toc423601809"/>
      <w:r w:rsidRPr="00617CB8">
        <w:rPr>
          <w:noProof/>
        </w:rPr>
        <w:t>User data registered by Rec</w:t>
      </w:r>
      <w:r w:rsidR="00D365A6" w:rsidRPr="00617CB8">
        <w:rPr>
          <w:noProof/>
        </w:rPr>
        <w:t>ommendation</w:t>
      </w:r>
      <w:r w:rsidRPr="00617CB8">
        <w:rPr>
          <w:noProof/>
        </w:rPr>
        <w:t xml:space="preserve"> ITU-T T.35 SEI message syntax</w:t>
      </w:r>
      <w:bookmarkEnd w:id="4874"/>
      <w:bookmarkEnd w:id="4875"/>
      <w:bookmarkEnd w:id="4876"/>
      <w:bookmarkEnd w:id="4877"/>
    </w:p>
    <w:p w:rsidR="00833D55" w:rsidRPr="00617CB8" w:rsidRDefault="00833D55" w:rsidP="00833D55">
      <w:pPr>
        <w:keepNext/>
        <w:rPr>
          <w:noProof/>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E841CE" w:rsidP="00857A83">
            <w:pPr>
              <w:pStyle w:val="tablesyntax"/>
              <w:spacing w:before="20" w:after="40"/>
              <w:rPr>
                <w:rFonts w:ascii="Times New Roman" w:hAnsi="Times New Roman"/>
                <w:noProof/>
              </w:rPr>
            </w:pPr>
            <w:r w:rsidRPr="00617CB8">
              <w:rPr>
                <w:rFonts w:ascii="Times New Roman" w:hAnsi="Times New Roman"/>
              </w:rPr>
              <w:t xml:space="preserve">user_data_registered_itu_t_t35( payloadSize ) </w:t>
            </w:r>
            <w:r w:rsidR="00833D55"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D516A4" w:rsidRDefault="00833D55" w:rsidP="00857A83">
            <w:pPr>
              <w:pStyle w:val="tablesyntax"/>
              <w:spacing w:before="20" w:after="40"/>
              <w:rPr>
                <w:rFonts w:ascii="Times New Roman" w:hAnsi="Times New Roman"/>
                <w:noProof/>
                <w:lang w:val="fr-CH"/>
              </w:rPr>
            </w:pPr>
            <w:r w:rsidRPr="00D516A4">
              <w:rPr>
                <w:rFonts w:ascii="Times New Roman" w:hAnsi="Times New Roman"/>
                <w:lang w:val="fr-CH"/>
              </w:rPr>
              <w:tab/>
            </w:r>
            <w:r w:rsidR="00E841CE" w:rsidRPr="00D516A4">
              <w:rPr>
                <w:rFonts w:ascii="Times New Roman" w:hAnsi="Times New Roman"/>
                <w:b/>
                <w:bCs/>
                <w:lang w:val="fr-CH"/>
              </w:rPr>
              <w:t>itu_t_t35_country_code</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b(8)</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rPr>
              <w:t>if( itu_t_t35_country_code  !=  0xFF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00E841CE" w:rsidRPr="00617CB8">
              <w:rPr>
                <w:rFonts w:ascii="Times New Roman" w:hAnsi="Times New Roman"/>
              </w:rPr>
              <w:t>i = 1</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00E841CE" w:rsidRPr="00617CB8">
              <w:rPr>
                <w:rFonts w:ascii="Times New Roman" w:hAnsi="Times New Roman"/>
              </w:rPr>
              <w:t xml:space="preserve">else </w:t>
            </w:r>
            <w:r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B24873" w:rsidRDefault="00833D55" w:rsidP="00857A83">
            <w:pPr>
              <w:pStyle w:val="tablesyntax"/>
              <w:spacing w:before="20" w:after="40"/>
              <w:rPr>
                <w:rFonts w:ascii="Times New Roman" w:hAnsi="Times New Roman"/>
                <w:lang w:val="fr-CH"/>
              </w:rPr>
            </w:pPr>
            <w:r w:rsidRPr="00B24873">
              <w:rPr>
                <w:rFonts w:ascii="Times New Roman" w:hAnsi="Times New Roman"/>
                <w:lang w:val="fr-CH"/>
              </w:rPr>
              <w:tab/>
            </w:r>
            <w:r w:rsidRPr="00B24873">
              <w:rPr>
                <w:rFonts w:ascii="Times New Roman" w:hAnsi="Times New Roman"/>
                <w:lang w:val="fr-CH"/>
              </w:rPr>
              <w:tab/>
            </w:r>
            <w:r w:rsidR="00E841CE" w:rsidRPr="00B24873">
              <w:rPr>
                <w:rFonts w:ascii="Times New Roman" w:hAnsi="Times New Roman"/>
                <w:b/>
                <w:bCs/>
                <w:lang w:val="fr-CH"/>
              </w:rPr>
              <w:t>itu_t_t35_country_code_extension_byte</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b(8)</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00E841CE" w:rsidRPr="00617CB8">
              <w:rPr>
                <w:rFonts w:ascii="Times New Roman" w:hAnsi="Times New Roman"/>
              </w:rPr>
              <w:t>i = 2</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00E841CE" w:rsidRPr="00617CB8">
              <w:rPr>
                <w:rFonts w:ascii="Times New Roman" w:hAnsi="Times New Roman"/>
              </w:rPr>
              <w:t xml:space="preserve">do </w:t>
            </w:r>
            <w:r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D516A4" w:rsidRDefault="00833D55" w:rsidP="00857A83">
            <w:pPr>
              <w:pStyle w:val="tablesyntax"/>
              <w:spacing w:before="20" w:after="40"/>
              <w:rPr>
                <w:rFonts w:ascii="Times New Roman" w:hAnsi="Times New Roman"/>
                <w:lang w:val="fr-CH"/>
              </w:rPr>
            </w:pPr>
            <w:r w:rsidRPr="00D516A4">
              <w:rPr>
                <w:rFonts w:ascii="Times New Roman" w:hAnsi="Times New Roman"/>
                <w:lang w:val="fr-CH"/>
              </w:rPr>
              <w:tab/>
            </w:r>
            <w:r w:rsidRPr="00D516A4">
              <w:rPr>
                <w:rFonts w:ascii="Times New Roman" w:hAnsi="Times New Roman"/>
                <w:lang w:val="fr-CH"/>
              </w:rPr>
              <w:tab/>
            </w:r>
            <w:r w:rsidR="00E841CE" w:rsidRPr="00D516A4">
              <w:rPr>
                <w:rFonts w:ascii="Times New Roman" w:hAnsi="Times New Roman"/>
                <w:b/>
                <w:lang w:val="fr-CH"/>
              </w:rPr>
              <w:t>itu_t_t35_payload_byte</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b(8)</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00E841CE" w:rsidRPr="00617CB8">
              <w:rPr>
                <w:rFonts w:ascii="Times New Roman" w:hAnsi="Times New Roman"/>
              </w:rPr>
              <w:t>i++</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r w:rsidR="00E841CE" w:rsidRPr="00617CB8">
              <w:rPr>
                <w:rFonts w:ascii="Times New Roman" w:hAnsi="Times New Roman"/>
              </w:rPr>
              <w:t xml:space="preserve"> while( i &lt; payloadSize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lang w:val="de-CH"/>
        </w:rPr>
      </w:pPr>
      <w:bookmarkStart w:id="4878" w:name="_Toc317198895"/>
      <w:bookmarkStart w:id="4879" w:name="_Toc415476031"/>
      <w:bookmarkStart w:id="4880" w:name="_Toc423599306"/>
      <w:bookmarkStart w:id="4881" w:name="_Toc423601810"/>
      <w:r w:rsidRPr="00D516A4">
        <w:rPr>
          <w:noProof/>
          <w:lang w:val="de-CH"/>
        </w:rPr>
        <w:t>User data unregistered SEI message syntax</w:t>
      </w:r>
      <w:bookmarkEnd w:id="4878"/>
      <w:bookmarkEnd w:id="4879"/>
      <w:bookmarkEnd w:id="4880"/>
      <w:bookmarkEnd w:id="4881"/>
    </w:p>
    <w:p w:rsidR="00833D55" w:rsidRPr="00D516A4" w:rsidRDefault="00833D55" w:rsidP="00833D55">
      <w:pPr>
        <w:keepNext/>
        <w:rPr>
          <w:noProof/>
          <w:lang w:val="de-CH"/>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E841CE" w:rsidP="00857A83">
            <w:pPr>
              <w:pStyle w:val="tablesyntax"/>
              <w:spacing w:before="20" w:after="40"/>
              <w:rPr>
                <w:rFonts w:ascii="Times New Roman" w:hAnsi="Times New Roman"/>
                <w:noProof/>
              </w:rPr>
            </w:pPr>
            <w:r w:rsidRPr="00617CB8">
              <w:rPr>
                <w:rFonts w:ascii="Times New Roman" w:hAnsi="Times New Roman"/>
              </w:rPr>
              <w:t xml:space="preserve">user_data_unregistered( payloadSize ) </w:t>
            </w:r>
            <w:r w:rsidR="00833D55"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b/>
              </w:rPr>
              <w:t>uuid_iso_iec_11578</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u(128)</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rPr>
              <w:t>for( i = 16; i &lt; payloadSize; i++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bCs w:val="0"/>
                <w:noProof/>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Pr="00617CB8">
              <w:rPr>
                <w:rFonts w:ascii="Times New Roman" w:hAnsi="Times New Roman"/>
              </w:rPr>
              <w:tab/>
            </w:r>
            <w:r w:rsidR="00E841CE" w:rsidRPr="00617CB8">
              <w:rPr>
                <w:rFonts w:ascii="Times New Roman" w:hAnsi="Times New Roman"/>
                <w:b/>
                <w:bCs/>
              </w:rPr>
              <w:t>user_data_payload_byte</w:t>
            </w:r>
          </w:p>
        </w:tc>
        <w:tc>
          <w:tcPr>
            <w:tcW w:w="1152" w:type="dxa"/>
            <w:tcBorders>
              <w:top w:val="single" w:sz="2" w:space="0" w:color="auto"/>
              <w:left w:val="single" w:sz="6" w:space="0" w:color="auto"/>
              <w:bottom w:val="single" w:sz="2" w:space="0" w:color="auto"/>
              <w:right w:val="single" w:sz="6" w:space="0" w:color="auto"/>
            </w:tcBorders>
          </w:tcPr>
          <w:p w:rsidR="00564AA3" w:rsidRPr="00617CB8" w:rsidRDefault="00833D55" w:rsidP="00D516A4">
            <w:pPr>
              <w:pStyle w:val="tablecell"/>
              <w:keepNext w:val="0"/>
              <w:spacing w:before="20" w:after="40"/>
              <w:jc w:val="center"/>
              <w:rPr>
                <w:noProof/>
              </w:rPr>
            </w:pPr>
            <w:r w:rsidRPr="00617CB8">
              <w:t>b(8)</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882" w:name="_Toc317198896"/>
      <w:bookmarkStart w:id="4883" w:name="_Toc415476032"/>
      <w:bookmarkStart w:id="4884" w:name="_Toc423599307"/>
      <w:bookmarkStart w:id="4885" w:name="_Toc423601811"/>
      <w:r w:rsidRPr="00617CB8">
        <w:rPr>
          <w:noProof/>
        </w:rPr>
        <w:t>Recovery point SEI message syntax</w:t>
      </w:r>
      <w:bookmarkEnd w:id="4882"/>
      <w:bookmarkEnd w:id="4883"/>
      <w:bookmarkEnd w:id="4884"/>
      <w:bookmarkEnd w:id="4885"/>
    </w:p>
    <w:p w:rsidR="00833D55" w:rsidRPr="00617CB8" w:rsidRDefault="00833D55" w:rsidP="00833D55">
      <w:pPr>
        <w:keepNext/>
        <w:rPr>
          <w:noProof/>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recovery_point( payloadSize )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eastAsia="MS Mincho" w:hAnsi="Times New Roman"/>
                <w:b/>
                <w:bCs/>
                <w:noProof/>
                <w:lang w:eastAsia="ja-JP"/>
              </w:rPr>
              <w:t>recovery_poc_cnt</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s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t>exact_match_flag</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u(1)</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t>broken_link_flag</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bCs w:val="0"/>
                <w:noProof/>
              </w:rPr>
              <w:t>u(1)</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886" w:name="_Toc317198897"/>
      <w:bookmarkStart w:id="4887" w:name="_Toc415476033"/>
      <w:bookmarkStart w:id="4888" w:name="_Toc423599308"/>
      <w:bookmarkStart w:id="4889" w:name="_Toc423601812"/>
      <w:r w:rsidRPr="00617CB8">
        <w:rPr>
          <w:noProof/>
        </w:rPr>
        <w:t>Scene information SEI message syntax</w:t>
      </w:r>
      <w:bookmarkEnd w:id="4886"/>
      <w:bookmarkEnd w:id="4887"/>
      <w:bookmarkEnd w:id="4888"/>
      <w:bookmarkEnd w:id="4889"/>
    </w:p>
    <w:p w:rsidR="00833D55" w:rsidRPr="00617CB8" w:rsidRDefault="00833D55" w:rsidP="00833D55">
      <w:pPr>
        <w:keepNext/>
      </w:pPr>
    </w:p>
    <w:tbl>
      <w:tblPr>
        <w:tblW w:w="0" w:type="auto"/>
        <w:jc w:val="center"/>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E841CE" w:rsidP="00857A83">
            <w:pPr>
              <w:pStyle w:val="tablesyntax"/>
              <w:spacing w:before="20" w:after="40"/>
              <w:rPr>
                <w:rFonts w:ascii="Times New Roman" w:hAnsi="Times New Roman"/>
              </w:rPr>
            </w:pPr>
            <w:r w:rsidRPr="00617CB8">
              <w:rPr>
                <w:rFonts w:ascii="Times New Roman" w:hAnsi="Times New Roman"/>
              </w:rPr>
              <w:t xml:space="preserve">scene_info( payloadSize ) </w:t>
            </w:r>
            <w:r w:rsidR="00833D55" w:rsidRPr="00617CB8">
              <w:rPr>
                <w:rFonts w:ascii="Times New Roman" w:hAnsi="Times New Roman"/>
              </w:rPr>
              <w:t>{</w:t>
            </w:r>
          </w:p>
        </w:tc>
        <w:tc>
          <w:tcPr>
            <w:tcW w:w="1157" w:type="dxa"/>
            <w:tcBorders>
              <w:top w:val="single" w:sz="6" w:space="0" w:color="auto"/>
              <w:left w:val="single" w:sz="6" w:space="0" w:color="auto"/>
              <w:bottom w:val="single" w:sz="2" w:space="0" w:color="auto"/>
              <w:right w:val="single" w:sz="6" w:space="0" w:color="auto"/>
            </w:tcBorders>
          </w:tcPr>
          <w:p w:rsidR="00407F57" w:rsidRPr="00617CB8" w:rsidRDefault="00833D55">
            <w:pPr>
              <w:pStyle w:val="tableheading"/>
              <w:spacing w:before="20" w:after="40"/>
            </w:pPr>
            <w:r w:rsidRPr="00617CB8">
              <w:t>Descriptor</w:t>
            </w:r>
          </w:p>
        </w:tc>
      </w:tr>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
                <w:bCs/>
              </w:rPr>
              <w:tab/>
            </w:r>
            <w:r w:rsidR="00E841CE" w:rsidRPr="00617CB8">
              <w:rPr>
                <w:rFonts w:ascii="Times New Roman" w:hAnsi="Times New Roman"/>
                <w:b/>
                <w:bCs/>
              </w:rPr>
              <w:t>scene_info_present_flag</w:t>
            </w:r>
          </w:p>
        </w:tc>
        <w:tc>
          <w:tcPr>
            <w:tcW w:w="1157" w:type="dxa"/>
            <w:tcBorders>
              <w:top w:val="single" w:sz="6" w:space="0" w:color="auto"/>
              <w:left w:val="single" w:sz="6" w:space="0" w:color="auto"/>
              <w:bottom w:val="single" w:sz="2" w:space="0" w:color="auto"/>
              <w:right w:val="single" w:sz="6" w:space="0" w:color="auto"/>
            </w:tcBorders>
          </w:tcPr>
          <w:p w:rsidR="00564AA3" w:rsidRPr="00617CB8" w:rsidRDefault="00833D55" w:rsidP="00D516A4">
            <w:pPr>
              <w:pStyle w:val="tableheading"/>
              <w:spacing w:before="20" w:after="40"/>
              <w:jc w:val="center"/>
              <w:rPr>
                <w:b w:val="0"/>
                <w:bCs w:val="0"/>
              </w:rPr>
            </w:pPr>
            <w:r w:rsidRPr="00617CB8">
              <w:rPr>
                <w:b w:val="0"/>
                <w:bCs w:val="0"/>
              </w:rPr>
              <w:t>u(1)</w:t>
            </w:r>
          </w:p>
        </w:tc>
      </w:tr>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rPr>
              <w:tab/>
            </w:r>
            <w:r w:rsidR="00E841CE" w:rsidRPr="00617CB8">
              <w:rPr>
                <w:rFonts w:ascii="Times New Roman" w:hAnsi="Times New Roman"/>
              </w:rPr>
              <w:t xml:space="preserve">if( scene_info_present_flag ) </w:t>
            </w:r>
            <w:r w:rsidRPr="00617CB8">
              <w:rPr>
                <w:rFonts w:ascii="Times New Roman" w:hAnsi="Times New Roman"/>
              </w:rPr>
              <w:t>{</w:t>
            </w:r>
          </w:p>
        </w:tc>
        <w:tc>
          <w:tcPr>
            <w:tcW w:w="1157" w:type="dxa"/>
            <w:tcBorders>
              <w:top w:val="single" w:sz="6" w:space="0" w:color="auto"/>
              <w:left w:val="single" w:sz="6" w:space="0" w:color="auto"/>
              <w:bottom w:val="single" w:sz="2" w:space="0" w:color="auto"/>
              <w:right w:val="single" w:sz="6" w:space="0" w:color="auto"/>
            </w:tcBorders>
          </w:tcPr>
          <w:p w:rsidR="00407F57" w:rsidRPr="00617CB8" w:rsidRDefault="00407F57">
            <w:pPr>
              <w:pStyle w:val="tableheading"/>
              <w:spacing w:before="20" w:after="40"/>
              <w:rPr>
                <w:b w:val="0"/>
                <w:bCs w:val="0"/>
              </w:rPr>
            </w:pPr>
          </w:p>
        </w:tc>
      </w:tr>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b/>
                <w:bCs/>
              </w:rPr>
              <w:tab/>
            </w:r>
            <w:r w:rsidRPr="00617CB8">
              <w:rPr>
                <w:b/>
                <w:bCs/>
              </w:rPr>
              <w:tab/>
              <w:t>prev_scene_id_valid_flag</w:t>
            </w:r>
          </w:p>
        </w:tc>
        <w:tc>
          <w:tcPr>
            <w:tcW w:w="1157" w:type="dxa"/>
            <w:tcBorders>
              <w:top w:val="single" w:sz="6" w:space="0" w:color="auto"/>
              <w:left w:val="single" w:sz="6" w:space="0" w:color="auto"/>
              <w:bottom w:val="single" w:sz="2" w:space="0" w:color="auto"/>
              <w:right w:val="single" w:sz="6" w:space="0" w:color="auto"/>
            </w:tcBorders>
          </w:tcPr>
          <w:p w:rsidR="00407F57" w:rsidRPr="00617CB8" w:rsidRDefault="00833D55">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syntax"/>
              <w:tabs>
                <w:tab w:val="clear" w:pos="216"/>
                <w:tab w:val="left" w:pos="214"/>
              </w:tabs>
              <w:spacing w:before="20" w:after="40"/>
              <w:rPr>
                <w:rFonts w:ascii="Times New Roman" w:hAnsi="Times New Roman"/>
                <w:b/>
              </w:rPr>
            </w:pPr>
            <w:r w:rsidRPr="00617CB8">
              <w:rPr>
                <w:rFonts w:ascii="Times New Roman" w:hAnsi="Times New Roman"/>
                <w:b/>
                <w:bCs/>
              </w:rPr>
              <w:tab/>
            </w:r>
            <w:r w:rsidRPr="00617CB8">
              <w:rPr>
                <w:rFonts w:ascii="Times New Roman" w:hAnsi="Times New Roman"/>
                <w:b/>
                <w:bCs/>
              </w:rPr>
              <w:tab/>
            </w:r>
            <w:r w:rsidR="00E841CE" w:rsidRPr="00617CB8">
              <w:rPr>
                <w:rFonts w:ascii="Times New Roman" w:hAnsi="Times New Roman"/>
                <w:b/>
              </w:rPr>
              <w:t>scene_id</w:t>
            </w:r>
          </w:p>
        </w:tc>
        <w:tc>
          <w:tcPr>
            <w:tcW w:w="1157" w:type="dxa"/>
            <w:tcBorders>
              <w:top w:val="single" w:sz="6" w:space="0" w:color="auto"/>
              <w:left w:val="single" w:sz="6" w:space="0" w:color="auto"/>
              <w:bottom w:val="single" w:sz="2" w:space="0" w:color="auto"/>
              <w:right w:val="single" w:sz="6" w:space="0" w:color="auto"/>
            </w:tcBorders>
          </w:tcPr>
          <w:p w:rsidR="00564AA3" w:rsidRPr="00617CB8" w:rsidRDefault="00833D55" w:rsidP="00D516A4">
            <w:pPr>
              <w:pStyle w:val="tableheading"/>
              <w:spacing w:before="20" w:after="40"/>
              <w:jc w:val="center"/>
              <w:rPr>
                <w:b w:val="0"/>
              </w:rPr>
            </w:pPr>
            <w:r w:rsidRPr="00617CB8">
              <w:rPr>
                <w:b w:val="0"/>
              </w:rPr>
              <w:t>ue(v)</w:t>
            </w:r>
          </w:p>
        </w:tc>
      </w:tr>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syntax"/>
              <w:tabs>
                <w:tab w:val="clear" w:pos="216"/>
                <w:tab w:val="left" w:pos="214"/>
              </w:tabs>
              <w:spacing w:before="20" w:after="40"/>
              <w:rPr>
                <w:rFonts w:ascii="Times New Roman" w:hAnsi="Times New Roman"/>
                <w:b/>
                <w:bCs/>
              </w:rPr>
            </w:pPr>
            <w:r w:rsidRPr="00617CB8">
              <w:rPr>
                <w:rFonts w:ascii="Times New Roman" w:hAnsi="Times New Roman"/>
                <w:b/>
              </w:rPr>
              <w:tab/>
            </w:r>
            <w:r w:rsidRPr="00617CB8">
              <w:rPr>
                <w:rFonts w:ascii="Times New Roman" w:hAnsi="Times New Roman"/>
                <w:b/>
              </w:rPr>
              <w:tab/>
            </w:r>
            <w:r w:rsidR="00E841CE" w:rsidRPr="00617CB8">
              <w:rPr>
                <w:rFonts w:ascii="Times New Roman" w:hAnsi="Times New Roman"/>
                <w:b/>
                <w:bCs/>
              </w:rPr>
              <w:t>scene_transition_type</w:t>
            </w:r>
          </w:p>
        </w:tc>
        <w:tc>
          <w:tcPr>
            <w:tcW w:w="1157" w:type="dxa"/>
            <w:tcBorders>
              <w:top w:val="single" w:sz="6" w:space="0" w:color="auto"/>
              <w:left w:val="single" w:sz="6" w:space="0" w:color="auto"/>
              <w:bottom w:val="single" w:sz="2" w:space="0" w:color="auto"/>
              <w:right w:val="single" w:sz="6" w:space="0" w:color="auto"/>
            </w:tcBorders>
          </w:tcPr>
          <w:p w:rsidR="00564AA3" w:rsidRPr="00617CB8" w:rsidRDefault="00833D55" w:rsidP="00D516A4">
            <w:pPr>
              <w:pStyle w:val="tableheading"/>
              <w:spacing w:before="20" w:after="40"/>
              <w:jc w:val="center"/>
              <w:rPr>
                <w:b w:val="0"/>
                <w:bCs w:val="0"/>
              </w:rPr>
            </w:pPr>
            <w:r w:rsidRPr="00617CB8">
              <w:rPr>
                <w:b w:val="0"/>
                <w:bCs w:val="0"/>
              </w:rPr>
              <w:t>ue(v)</w:t>
            </w:r>
          </w:p>
        </w:tc>
      </w:tr>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syntax"/>
              <w:tabs>
                <w:tab w:val="clear" w:pos="216"/>
                <w:tab w:val="left" w:pos="214"/>
              </w:tabs>
              <w:spacing w:before="20" w:after="40"/>
              <w:rPr>
                <w:rFonts w:ascii="Times New Roman" w:hAnsi="Times New Roman"/>
              </w:rPr>
            </w:pPr>
            <w:r w:rsidRPr="00617CB8">
              <w:rPr>
                <w:rFonts w:ascii="Times New Roman" w:hAnsi="Times New Roman"/>
              </w:rPr>
              <w:tab/>
            </w:r>
            <w:r w:rsidRPr="00617CB8">
              <w:rPr>
                <w:rFonts w:ascii="Times New Roman" w:hAnsi="Times New Roman"/>
                <w:b/>
                <w:bCs/>
              </w:rPr>
              <w:tab/>
            </w:r>
            <w:r w:rsidR="00E841CE" w:rsidRPr="00617CB8">
              <w:rPr>
                <w:rFonts w:ascii="Times New Roman" w:hAnsi="Times New Roman"/>
              </w:rPr>
              <w:t>if( scene_transition_type &gt; 3 )</w:t>
            </w:r>
          </w:p>
        </w:tc>
        <w:tc>
          <w:tcPr>
            <w:tcW w:w="1157" w:type="dxa"/>
            <w:tcBorders>
              <w:top w:val="single" w:sz="6" w:space="0" w:color="auto"/>
              <w:left w:val="single" w:sz="6" w:space="0" w:color="auto"/>
              <w:bottom w:val="single" w:sz="2" w:space="0" w:color="auto"/>
              <w:right w:val="single" w:sz="6" w:space="0" w:color="auto"/>
            </w:tcBorders>
          </w:tcPr>
          <w:p w:rsidR="00407F57" w:rsidRPr="00617CB8" w:rsidRDefault="00407F57">
            <w:pPr>
              <w:pStyle w:val="tableheading"/>
              <w:spacing w:before="20" w:after="40"/>
              <w:rPr>
                <w:b w:val="0"/>
                <w:bCs w:val="0"/>
              </w:rPr>
            </w:pPr>
          </w:p>
        </w:tc>
      </w:tr>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syntax"/>
              <w:tabs>
                <w:tab w:val="clear" w:pos="216"/>
                <w:tab w:val="left" w:pos="214"/>
              </w:tabs>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00E841CE" w:rsidRPr="00617CB8">
              <w:rPr>
                <w:rFonts w:ascii="Times New Roman" w:hAnsi="Times New Roman"/>
                <w:b/>
                <w:bCs/>
              </w:rPr>
              <w:t>second_scene_id</w:t>
            </w:r>
          </w:p>
        </w:tc>
        <w:tc>
          <w:tcPr>
            <w:tcW w:w="1157" w:type="dxa"/>
            <w:tcBorders>
              <w:top w:val="single" w:sz="6" w:space="0" w:color="auto"/>
              <w:left w:val="single" w:sz="6" w:space="0" w:color="auto"/>
              <w:bottom w:val="single" w:sz="2" w:space="0" w:color="auto"/>
              <w:right w:val="single" w:sz="6" w:space="0" w:color="auto"/>
            </w:tcBorders>
          </w:tcPr>
          <w:p w:rsidR="00564AA3" w:rsidRPr="00617CB8" w:rsidRDefault="00833D55" w:rsidP="00D516A4">
            <w:pPr>
              <w:pStyle w:val="tableheading"/>
              <w:spacing w:before="20" w:after="40"/>
              <w:jc w:val="center"/>
              <w:rPr>
                <w:b w:val="0"/>
              </w:rPr>
            </w:pPr>
            <w:r w:rsidRPr="00617CB8">
              <w:rPr>
                <w:b w:val="0"/>
              </w:rPr>
              <w:t>ue(v)</w:t>
            </w:r>
          </w:p>
        </w:tc>
      </w:tr>
      <w:tr w:rsidR="00833D55" w:rsidRPr="00617CB8" w:rsidTr="00857A83">
        <w:trPr>
          <w:cantSplit/>
          <w:jc w:val="center"/>
        </w:trPr>
        <w:tc>
          <w:tcPr>
            <w:tcW w:w="7920" w:type="dxa"/>
            <w:tcBorders>
              <w:top w:val="single" w:sz="6" w:space="0" w:color="auto"/>
              <w:left w:val="single" w:sz="6" w:space="0" w:color="auto"/>
              <w:bottom w:val="single" w:sz="2" w:space="0" w:color="auto"/>
              <w:right w:val="single" w:sz="6" w:space="0" w:color="auto"/>
            </w:tcBorders>
          </w:tcPr>
          <w:p w:rsidR="00833D55" w:rsidRPr="00617CB8" w:rsidRDefault="00833D55" w:rsidP="00857A83">
            <w:pPr>
              <w:pStyle w:val="tablesyntax"/>
              <w:tabs>
                <w:tab w:val="clear" w:pos="216"/>
                <w:tab w:val="left" w:pos="214"/>
              </w:tabs>
              <w:spacing w:before="20" w:after="40"/>
              <w:rPr>
                <w:rFonts w:ascii="Times New Roman" w:hAnsi="Times New Roman"/>
              </w:rPr>
            </w:pPr>
            <w:r w:rsidRPr="00617CB8">
              <w:rPr>
                <w:rFonts w:ascii="Times New Roman" w:hAnsi="Times New Roman"/>
                <w:b/>
              </w:rPr>
              <w:tab/>
            </w:r>
            <w:r w:rsidRPr="00617CB8">
              <w:rPr>
                <w:rFonts w:ascii="Times New Roman" w:hAnsi="Times New Roman"/>
              </w:rPr>
              <w:t>}</w:t>
            </w:r>
          </w:p>
        </w:tc>
        <w:tc>
          <w:tcPr>
            <w:tcW w:w="1157" w:type="dxa"/>
            <w:tcBorders>
              <w:top w:val="single" w:sz="6" w:space="0" w:color="auto"/>
              <w:left w:val="single" w:sz="6" w:space="0" w:color="auto"/>
              <w:bottom w:val="single" w:sz="2" w:space="0" w:color="auto"/>
              <w:right w:val="single" w:sz="6" w:space="0" w:color="auto"/>
            </w:tcBorders>
          </w:tcPr>
          <w:p w:rsidR="00407F57" w:rsidRPr="00617CB8" w:rsidRDefault="00407F57">
            <w:pPr>
              <w:pStyle w:val="tableheading"/>
              <w:spacing w:before="20" w:after="40"/>
              <w:rPr>
                <w:b w:val="0"/>
              </w:rPr>
            </w:pP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w:t>
            </w:r>
          </w:p>
        </w:tc>
        <w:tc>
          <w:tcPr>
            <w:tcW w:w="1157"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spacing w:before="20" w:after="40"/>
            </w:pPr>
          </w:p>
        </w:tc>
      </w:tr>
    </w:tbl>
    <w:p w:rsidR="00833D55" w:rsidRPr="00617CB8" w:rsidRDefault="00833D55" w:rsidP="00833D55"/>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890" w:name="_Toc317198898"/>
      <w:bookmarkStart w:id="4891" w:name="_Toc415476034"/>
      <w:bookmarkStart w:id="4892" w:name="_Toc423599309"/>
      <w:bookmarkStart w:id="4893" w:name="_Toc423601813"/>
      <w:r w:rsidRPr="00617CB8">
        <w:rPr>
          <w:noProof/>
        </w:rPr>
        <w:t>Picture snapshot SEI message syntax</w:t>
      </w:r>
      <w:bookmarkEnd w:id="4890"/>
      <w:bookmarkEnd w:id="4891"/>
      <w:bookmarkEnd w:id="4892"/>
      <w:bookmarkEnd w:id="4893"/>
    </w:p>
    <w:p w:rsidR="00833D55" w:rsidRPr="00617CB8" w:rsidRDefault="00833D55" w:rsidP="00833D55">
      <w:pPr>
        <w:keepNext/>
        <w:rPr>
          <w:noProof/>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E841CE" w:rsidP="00857A83">
            <w:pPr>
              <w:pStyle w:val="tablesyntax"/>
              <w:spacing w:before="20" w:after="40"/>
              <w:rPr>
                <w:rFonts w:ascii="Times New Roman" w:hAnsi="Times New Roman"/>
                <w:noProof/>
              </w:rPr>
            </w:pPr>
            <w:r w:rsidRPr="00617CB8">
              <w:rPr>
                <w:rFonts w:ascii="Times New Roman" w:hAnsi="Times New Roman"/>
              </w:rPr>
              <w:t xml:space="preserve">picture_snapshot( payloadSize ) </w:t>
            </w:r>
            <w:r w:rsidR="00833D55"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b/>
                <w:bCs/>
              </w:rPr>
              <w:t>snapshot_id</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u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B24873"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lang w:val="fr-CH"/>
        </w:rPr>
      </w:pPr>
      <w:bookmarkStart w:id="4894" w:name="_Toc317198899"/>
      <w:bookmarkStart w:id="4895" w:name="_Toc415476035"/>
      <w:bookmarkStart w:id="4896" w:name="_Toc423599310"/>
      <w:bookmarkStart w:id="4897" w:name="_Toc423601814"/>
      <w:r w:rsidRPr="00B24873">
        <w:rPr>
          <w:noProof/>
          <w:lang w:val="fr-CH"/>
        </w:rPr>
        <w:t>Progressive refinement segment start SEI message syntax</w:t>
      </w:r>
      <w:bookmarkEnd w:id="4894"/>
      <w:bookmarkEnd w:id="4895"/>
      <w:bookmarkEnd w:id="4896"/>
      <w:bookmarkEnd w:id="4897"/>
    </w:p>
    <w:p w:rsidR="00833D55" w:rsidRPr="00B24873" w:rsidRDefault="00833D55" w:rsidP="00833D55">
      <w:pPr>
        <w:keepNext/>
        <w:rPr>
          <w:noProof/>
          <w:lang w:val="fr-CH"/>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E841CE" w:rsidP="00857A83">
            <w:pPr>
              <w:pStyle w:val="tablesyntax"/>
              <w:spacing w:before="20" w:after="40"/>
              <w:rPr>
                <w:rFonts w:ascii="Times New Roman" w:hAnsi="Times New Roman"/>
                <w:noProof/>
              </w:rPr>
            </w:pPr>
            <w:r w:rsidRPr="00617CB8">
              <w:rPr>
                <w:rFonts w:ascii="Times New Roman" w:hAnsi="Times New Roman"/>
              </w:rPr>
              <w:t>progressive_refinement_segment_start</w:t>
            </w:r>
            <w:r w:rsidR="00833D55" w:rsidRPr="00617CB8">
              <w:rPr>
                <w:rFonts w:ascii="Times New Roman" w:hAnsi="Times New Roman"/>
                <w:noProof/>
              </w:rPr>
              <w:t>( payloadSize )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b/>
              </w:rPr>
              <w:t>progressive_refinement_id</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u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b/>
              </w:rPr>
              <w:t>pic_order_cnt_delta</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u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lang w:val="fr-CH"/>
        </w:rPr>
      </w:pPr>
      <w:bookmarkStart w:id="4898" w:name="_Toc317198900"/>
      <w:bookmarkStart w:id="4899" w:name="_Toc415476036"/>
      <w:bookmarkStart w:id="4900" w:name="_Toc423599311"/>
      <w:bookmarkStart w:id="4901" w:name="_Toc423601815"/>
      <w:r w:rsidRPr="00D516A4">
        <w:rPr>
          <w:noProof/>
          <w:lang w:val="fr-CH"/>
        </w:rPr>
        <w:t>Progressive refinement segment end SEI message syntax</w:t>
      </w:r>
      <w:bookmarkEnd w:id="4898"/>
      <w:bookmarkEnd w:id="4899"/>
      <w:bookmarkEnd w:id="4900"/>
      <w:bookmarkEnd w:id="4901"/>
    </w:p>
    <w:p w:rsidR="00833D55" w:rsidRPr="00D516A4" w:rsidRDefault="00833D55" w:rsidP="00833D55">
      <w:pPr>
        <w:keepNext/>
        <w:rPr>
          <w:noProof/>
          <w:lang w:val="fr-CH"/>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E841CE" w:rsidP="00857A83">
            <w:pPr>
              <w:pStyle w:val="tablesyntax"/>
              <w:spacing w:before="20" w:after="40"/>
              <w:rPr>
                <w:rFonts w:ascii="Times New Roman" w:hAnsi="Times New Roman"/>
                <w:noProof/>
              </w:rPr>
            </w:pPr>
            <w:r w:rsidRPr="00617CB8">
              <w:rPr>
                <w:rFonts w:ascii="Times New Roman" w:hAnsi="Times New Roman"/>
              </w:rPr>
              <w:t xml:space="preserve">progressive_refinement_segment_end( payloadSize ) </w:t>
            </w:r>
            <w:r w:rsidR="00833D55"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b/>
              </w:rPr>
              <w:t>progressive_refinement</w:t>
            </w:r>
            <w:r w:rsidR="00E841CE" w:rsidRPr="00617CB8">
              <w:rPr>
                <w:rFonts w:ascii="Times New Roman" w:hAnsi="Times New Roman"/>
                <w:b/>
                <w:bCs/>
              </w:rPr>
              <w:t>_id</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u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 w:val="left" w:pos="1276"/>
        </w:tabs>
        <w:ind w:left="851" w:hanging="851"/>
        <w:textAlignment w:val="auto"/>
        <w:rPr>
          <w:noProof/>
        </w:rPr>
      </w:pPr>
      <w:bookmarkStart w:id="4902" w:name="_Toc317198901"/>
      <w:bookmarkStart w:id="4903" w:name="_Toc415476037"/>
      <w:bookmarkStart w:id="4904" w:name="_Toc423599312"/>
      <w:bookmarkStart w:id="4905" w:name="_Toc423601816"/>
      <w:r w:rsidRPr="00617CB8">
        <w:rPr>
          <w:noProof/>
        </w:rPr>
        <w:t>Film grain characteristics SEI message syntax</w:t>
      </w:r>
      <w:bookmarkEnd w:id="4902"/>
      <w:bookmarkEnd w:id="4903"/>
      <w:bookmarkEnd w:id="4904"/>
      <w:bookmarkEnd w:id="4905"/>
    </w:p>
    <w:p w:rsidR="00833D55" w:rsidRPr="00617CB8" w:rsidRDefault="00833D55" w:rsidP="00833D55">
      <w:pPr>
        <w:keepNext/>
      </w:pPr>
    </w:p>
    <w:tbl>
      <w:tblPr>
        <w:tblW w:w="0" w:type="auto"/>
        <w:jc w:val="center"/>
        <w:tblBorders>
          <w:top w:val="single" w:sz="6"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Borders>
              <w:top w:val="single" w:sz="6" w:space="0" w:color="auto"/>
            </w:tcBorders>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film_grain_characteristics( payloadSize ) {</w:t>
            </w:r>
          </w:p>
        </w:tc>
        <w:tc>
          <w:tcPr>
            <w:tcW w:w="1157" w:type="dxa"/>
            <w:tcBorders>
              <w:top w:val="single" w:sz="6" w:space="0" w:color="auto"/>
            </w:tcBorders>
          </w:tcPr>
          <w:p w:rsidR="00407F57" w:rsidRPr="00617CB8" w:rsidRDefault="00833D55">
            <w:pPr>
              <w:keepNext/>
              <w:keepLines/>
              <w:tabs>
                <w:tab w:val="clear" w:pos="794"/>
                <w:tab w:val="clear" w:pos="1191"/>
                <w:tab w:val="clear" w:pos="1588"/>
                <w:tab w:val="clear" w:pos="1985"/>
              </w:tabs>
              <w:spacing w:before="20" w:after="40"/>
              <w:jc w:val="center"/>
              <w:rPr>
                <w:b/>
                <w:bCs/>
              </w:rPr>
            </w:pPr>
            <w:r w:rsidRPr="00617CB8">
              <w:rPr>
                <w:b/>
                <w:bCs/>
              </w:rPr>
              <w:t>Descriptor</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tab/>
            </w:r>
            <w:r w:rsidRPr="00617CB8">
              <w:rPr>
                <w:b/>
                <w:bCs/>
              </w:rPr>
              <w:t>film_grain_characteristics_cancel_flag</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rPr>
                <w:bCs/>
              </w:rPr>
              <w:tab/>
              <w:t>if( !film_grain_characteristics_cancel_flag ) {</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tab/>
            </w:r>
            <w:r w:rsidRPr="00617CB8">
              <w:tab/>
            </w:r>
            <w:r w:rsidRPr="00617CB8">
              <w:rPr>
                <w:b/>
              </w:rPr>
              <w:t>film_grain_</w:t>
            </w:r>
            <w:r w:rsidRPr="00617CB8">
              <w:rPr>
                <w:b/>
                <w:bCs/>
              </w:rPr>
              <w:t>model_id</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tab/>
            </w:r>
            <w:r w:rsidRPr="00617CB8">
              <w:tab/>
            </w:r>
            <w:r w:rsidRPr="00617CB8">
              <w:rPr>
                <w:b/>
                <w:bCs/>
              </w:rPr>
              <w:t>separate_colour_description_present_flag</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t>if( separate_colour_description_present_flag ) {</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tab/>
            </w:r>
            <w:r w:rsidRPr="00617CB8">
              <w:tab/>
            </w:r>
            <w:r w:rsidRPr="00617CB8">
              <w:rPr>
                <w:b/>
              </w:rPr>
              <w:t>film_grain_bit_depth_luma_minus8</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3)</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tab/>
            </w:r>
            <w:r w:rsidRPr="00617CB8">
              <w:tab/>
            </w:r>
            <w:r w:rsidRPr="00617CB8">
              <w:rPr>
                <w:b/>
              </w:rPr>
              <w:t>film_grain_bit_depth_chroma_minus8</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3)</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tab/>
            </w:r>
            <w:r w:rsidRPr="00617CB8">
              <w:tab/>
            </w:r>
            <w:r w:rsidRPr="00617CB8">
              <w:rPr>
                <w:b/>
              </w:rPr>
              <w:t>film_grain_full_range_flag</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r>
            <w:r w:rsidR="00E841CE" w:rsidRPr="00617CB8">
              <w:rPr>
                <w:rFonts w:ascii="Times New Roman" w:hAnsi="Times New Roman"/>
                <w:b/>
                <w:bCs/>
              </w:rPr>
              <w:t>film_grain_colour_primaries</w:t>
            </w:r>
          </w:p>
        </w:tc>
        <w:tc>
          <w:tcPr>
            <w:tcW w:w="1157" w:type="dxa"/>
          </w:tcPr>
          <w:p w:rsidR="00564AA3" w:rsidRPr="00617CB8" w:rsidRDefault="00833D55" w:rsidP="00D516A4">
            <w:pPr>
              <w:pStyle w:val="tablecell"/>
              <w:spacing w:before="20" w:after="40"/>
              <w:jc w:val="center"/>
            </w:pPr>
            <w:r w:rsidRPr="00617CB8">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r>
            <w:r w:rsidR="00E841CE" w:rsidRPr="00617CB8">
              <w:rPr>
                <w:rFonts w:ascii="Times New Roman" w:hAnsi="Times New Roman"/>
                <w:b/>
                <w:bCs/>
              </w:rPr>
              <w:t>film_grain_transfer_characteristics</w:t>
            </w:r>
          </w:p>
        </w:tc>
        <w:tc>
          <w:tcPr>
            <w:tcW w:w="1157" w:type="dxa"/>
          </w:tcPr>
          <w:p w:rsidR="00564AA3" w:rsidRPr="00617CB8" w:rsidRDefault="00833D55" w:rsidP="00D516A4">
            <w:pPr>
              <w:pStyle w:val="tablecell"/>
              <w:spacing w:before="20" w:after="40"/>
              <w:jc w:val="center"/>
            </w:pPr>
            <w:r w:rsidRPr="00617CB8">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eastAsia="?l?r ??’c" w:hAnsi="Times New Roman"/>
                <w:b/>
                <w:bCs/>
                <w:lang w:eastAsia="ja-JP"/>
              </w:rPr>
              <w:tab/>
            </w:r>
            <w:r w:rsidRPr="00617CB8">
              <w:rPr>
                <w:rFonts w:ascii="Times New Roman" w:hAnsi="Times New Roman"/>
                <w:b/>
                <w:bCs/>
              </w:rPr>
              <w:tab/>
            </w:r>
            <w:r w:rsidRPr="00617CB8">
              <w:rPr>
                <w:rFonts w:ascii="Times New Roman" w:hAnsi="Times New Roman"/>
                <w:b/>
                <w:bCs/>
              </w:rPr>
              <w:tab/>
            </w:r>
            <w:r w:rsidR="00E841CE" w:rsidRPr="00617CB8">
              <w:rPr>
                <w:rFonts w:ascii="Times New Roman" w:hAnsi="Times New Roman"/>
                <w:b/>
                <w:bCs/>
              </w:rPr>
              <w:t>film_grain_matrix_coeffs</w:t>
            </w:r>
          </w:p>
        </w:tc>
        <w:tc>
          <w:tcPr>
            <w:tcW w:w="1157" w:type="dxa"/>
          </w:tcPr>
          <w:p w:rsidR="00564AA3" w:rsidRPr="00617CB8" w:rsidRDefault="00833D55" w:rsidP="00D516A4">
            <w:pPr>
              <w:pStyle w:val="tablecell"/>
              <w:spacing w:before="20" w:after="40"/>
              <w:jc w:val="center"/>
            </w:pPr>
            <w:r w:rsidRPr="00617CB8">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rPr>
              <w:t>}</w:t>
            </w:r>
          </w:p>
        </w:tc>
        <w:tc>
          <w:tcPr>
            <w:tcW w:w="1157" w:type="dxa"/>
          </w:tcPr>
          <w:p w:rsidR="00407F57" w:rsidRPr="00617CB8" w:rsidRDefault="00407F57">
            <w:pPr>
              <w:pStyle w:val="tablecell"/>
              <w:spacing w:before="20" w:after="40"/>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tab/>
            </w:r>
            <w:r w:rsidRPr="00617CB8">
              <w:tab/>
            </w:r>
            <w:r w:rsidRPr="00617CB8">
              <w:rPr>
                <w:b/>
                <w:bCs/>
              </w:rPr>
              <w:t>blending_mode_id</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tab/>
            </w:r>
            <w:r w:rsidRPr="00617CB8">
              <w:rPr>
                <w:b/>
              </w:rPr>
              <w:tab/>
              <w:t>l</w:t>
            </w:r>
            <w:r w:rsidRPr="00617CB8">
              <w:rPr>
                <w:b/>
                <w:bCs/>
              </w:rPr>
              <w:t>og2_scale_factor</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4)</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tab/>
            </w:r>
            <w:r w:rsidRPr="00617CB8">
              <w:tab/>
              <w:t>for( c = 0; c &lt; 3; c++ )</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tab/>
            </w:r>
            <w:r w:rsidRPr="00617CB8">
              <w:tab/>
            </w:r>
            <w:r w:rsidRPr="00617CB8">
              <w:tab/>
            </w:r>
            <w:r w:rsidRPr="00617CB8">
              <w:rPr>
                <w:b/>
                <w:bCs/>
              </w:rPr>
              <w:t>comp_model_present_flag</w:t>
            </w:r>
            <w:r w:rsidRPr="00617CB8">
              <w:rPr>
                <w:bCs/>
              </w:rPr>
              <w:t>[ c ]</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t>for( c = 0; c &lt; 3; c++ )</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t>if( comp_model_present_flag[ c ] ) {</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rPr>
                <w:b/>
                <w:bCs/>
              </w:rPr>
              <w:t>num_intensity_intervals_minus1</w:t>
            </w:r>
            <w:r w:rsidR="00E841CE" w:rsidRPr="00617CB8">
              <w:rPr>
                <w:bCs/>
              </w:rPr>
              <w:t>[</w:t>
            </w:r>
            <w:r w:rsidRPr="00617CB8">
              <w:rPr>
                <w:bCs/>
              </w:rPr>
              <w:t> c </w:t>
            </w:r>
            <w:r w:rsidR="00E841CE" w:rsidRPr="00617CB8">
              <w:rPr>
                <w:bCs/>
              </w:rPr>
              <w:t>]</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rPr>
                <w:b/>
                <w:bCs/>
              </w:rPr>
              <w:t>num_model_values_minus1</w:t>
            </w:r>
            <w:r w:rsidR="00E841CE" w:rsidRPr="00617CB8">
              <w:rPr>
                <w:bCs/>
              </w:rPr>
              <w:t>[</w:t>
            </w:r>
            <w:r w:rsidRPr="00617CB8">
              <w:rPr>
                <w:bCs/>
              </w:rPr>
              <w:t> c </w:t>
            </w:r>
            <w:r w:rsidR="00E841CE" w:rsidRPr="00617CB8">
              <w:rPr>
                <w:bCs/>
              </w:rPr>
              <w:t>]</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3)</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t>for( i = 0; i  &lt;=  num_intensity_intervals_minus1[ c ]; i++ ) {</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tab/>
            </w:r>
            <w:r w:rsidRPr="00617CB8">
              <w:rPr>
                <w:b/>
                <w:bCs/>
              </w:rPr>
              <w:t>intensity_interval_lower_bound</w:t>
            </w:r>
            <w:r w:rsidR="00E841CE" w:rsidRPr="00617CB8">
              <w:rPr>
                <w:bCs/>
              </w:rPr>
              <w:t>[</w:t>
            </w:r>
            <w:r w:rsidRPr="00617CB8">
              <w:rPr>
                <w:bCs/>
              </w:rPr>
              <w:t> c </w:t>
            </w:r>
            <w:r w:rsidR="00E841CE" w:rsidRPr="00617CB8">
              <w:rPr>
                <w:bCs/>
              </w:rPr>
              <w:t>][</w:t>
            </w:r>
            <w:r w:rsidRPr="00617CB8">
              <w:rPr>
                <w:bCs/>
              </w:rPr>
              <w:t> i </w:t>
            </w:r>
            <w:r w:rsidR="00E841CE" w:rsidRPr="00617CB8">
              <w:rPr>
                <w:bCs/>
              </w:rPr>
              <w:t>]</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tab/>
            </w:r>
            <w:r w:rsidRPr="00617CB8">
              <w:rPr>
                <w:b/>
                <w:bCs/>
              </w:rPr>
              <w:t>intensity_interval_upper_bound</w:t>
            </w:r>
            <w:r w:rsidR="00E841CE" w:rsidRPr="00617CB8">
              <w:rPr>
                <w:bCs/>
              </w:rPr>
              <w:t>[</w:t>
            </w:r>
            <w:r w:rsidRPr="00617CB8">
              <w:rPr>
                <w:bCs/>
              </w:rPr>
              <w:t> c </w:t>
            </w:r>
            <w:r w:rsidR="00E841CE" w:rsidRPr="00617CB8">
              <w:rPr>
                <w:bCs/>
              </w:rPr>
              <w:t>][</w:t>
            </w:r>
            <w:r w:rsidRPr="00617CB8">
              <w:rPr>
                <w:bCs/>
              </w:rPr>
              <w:t> i </w:t>
            </w:r>
            <w:r w:rsidR="00E841CE" w:rsidRPr="00617CB8">
              <w:rPr>
                <w:bCs/>
              </w:rPr>
              <w:t>]</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tab/>
              <w:t>for( j = 0; j  &lt;=  num_model_values_minus1[ c ]; j++ )</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rPr>
                <w:b/>
              </w:rPr>
              <w:tab/>
            </w:r>
            <w:r w:rsidRPr="00617CB8">
              <w:rPr>
                <w:b/>
              </w:rPr>
              <w:tab/>
            </w:r>
            <w:r w:rsidRPr="00617CB8">
              <w:rPr>
                <w:b/>
              </w:rPr>
              <w:tab/>
            </w:r>
            <w:r w:rsidRPr="00617CB8">
              <w:rPr>
                <w:b/>
              </w:rPr>
              <w:tab/>
            </w:r>
            <w:r w:rsidRPr="00617CB8">
              <w:rPr>
                <w:b/>
              </w:rPr>
              <w:tab/>
            </w:r>
            <w:r w:rsidRPr="00617CB8">
              <w:rPr>
                <w:b/>
              </w:rPr>
              <w:tab/>
              <w:t>comp_model_value</w:t>
            </w:r>
            <w:r w:rsidR="00E841CE" w:rsidRPr="00617CB8">
              <w:t>[</w:t>
            </w:r>
            <w:r w:rsidRPr="00617CB8">
              <w:t> c </w:t>
            </w:r>
            <w:r w:rsidR="00E841CE" w:rsidRPr="00617CB8">
              <w:t>][</w:t>
            </w:r>
            <w:r w:rsidRPr="00617CB8">
              <w:t> i </w:t>
            </w:r>
            <w:r w:rsidR="00E841CE" w:rsidRPr="00617CB8">
              <w:t>][</w:t>
            </w:r>
            <w:r w:rsidRPr="00617CB8">
              <w:t> j </w:t>
            </w:r>
            <w:r w:rsidR="00E841CE" w:rsidRPr="00617CB8">
              <w:t>]</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s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t>}</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t>}</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ind w:left="216"/>
              <w:jc w:val="left"/>
              <w:rPr>
                <w:b/>
                <w:bCs/>
              </w:rPr>
            </w:pPr>
            <w:r w:rsidRPr="00617CB8">
              <w:rPr>
                <w:b/>
                <w:bCs/>
              </w:rPr>
              <w:tab/>
              <w:t>film_grain_characteristics_persistence_flag</w:t>
            </w:r>
          </w:p>
        </w:tc>
        <w:tc>
          <w:tcPr>
            <w:tcW w:w="1157" w:type="dxa"/>
          </w:tcPr>
          <w:p w:rsidR="00407F57" w:rsidRPr="00617CB8" w:rsidRDefault="00833D55">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t>}</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w:t>
            </w:r>
          </w:p>
        </w:tc>
        <w:tc>
          <w:tcPr>
            <w:tcW w:w="1157" w:type="dxa"/>
          </w:tcPr>
          <w:p w:rsidR="00407F57" w:rsidRPr="00617CB8" w:rsidRDefault="00407F57">
            <w:pPr>
              <w:keepNext/>
              <w:keepLines/>
              <w:tabs>
                <w:tab w:val="clear" w:pos="794"/>
                <w:tab w:val="clear" w:pos="1191"/>
                <w:tab w:val="clear" w:pos="1588"/>
                <w:tab w:val="clear" w:pos="1985"/>
              </w:tabs>
              <w:spacing w:before="20" w:after="40"/>
              <w:jc w:val="center"/>
            </w:pPr>
          </w:p>
        </w:tc>
      </w:tr>
    </w:tbl>
    <w:p w:rsidR="00833D55" w:rsidRPr="00617CB8" w:rsidRDefault="00833D55" w:rsidP="00833D55">
      <w:pPr>
        <w:rPr>
          <w:noProof/>
        </w:rPr>
      </w:pPr>
    </w:p>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lang w:val="de-CH"/>
        </w:rPr>
      </w:pPr>
      <w:bookmarkStart w:id="4906" w:name="_Toc317198903"/>
      <w:bookmarkStart w:id="4907" w:name="_Toc415476038"/>
      <w:bookmarkStart w:id="4908" w:name="_Toc423599313"/>
      <w:bookmarkStart w:id="4909" w:name="_Toc423601817"/>
      <w:r w:rsidRPr="00D516A4">
        <w:rPr>
          <w:noProof/>
          <w:lang w:val="de-CH"/>
        </w:rPr>
        <w:t>Post-filter hint SEI message syntax</w:t>
      </w:r>
      <w:bookmarkEnd w:id="4906"/>
      <w:bookmarkEnd w:id="4907"/>
      <w:bookmarkEnd w:id="4908"/>
      <w:bookmarkEnd w:id="4909"/>
    </w:p>
    <w:p w:rsidR="00833D55" w:rsidRPr="00D516A4" w:rsidRDefault="00833D55" w:rsidP="00833D55">
      <w:pPr>
        <w:keepNext/>
        <w:rPr>
          <w:noProof/>
          <w:lang w:val="de-CH"/>
        </w:rPr>
      </w:pPr>
    </w:p>
    <w:tbl>
      <w:tblPr>
        <w:tblW w:w="0" w:type="auto"/>
        <w:jc w:val="center"/>
        <w:tblLayout w:type="fixed"/>
        <w:tblLook w:val="04A0" w:firstRow="1" w:lastRow="0" w:firstColumn="1" w:lastColumn="0" w:noHBand="0" w:noVBand="1"/>
      </w:tblPr>
      <w:tblGrid>
        <w:gridCol w:w="7920"/>
        <w:gridCol w:w="1152"/>
      </w:tblGrid>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E841CE" w:rsidP="00857A83">
            <w:pPr>
              <w:pStyle w:val="tablesyntax"/>
              <w:spacing w:before="20" w:after="40"/>
              <w:rPr>
                <w:rFonts w:ascii="Times New Roman" w:hAnsi="Times New Roman"/>
                <w:noProof/>
              </w:rPr>
            </w:pPr>
            <w:r w:rsidRPr="00617CB8">
              <w:rPr>
                <w:rFonts w:ascii="Times New Roman" w:hAnsi="Times New Roman"/>
              </w:rPr>
              <w:t xml:space="preserve">post_filter_hint( payloadSize ) </w:t>
            </w:r>
            <w:r w:rsidR="00833D55"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833D55">
            <w:pPr>
              <w:pStyle w:val="tableheading"/>
              <w:spacing w:before="20" w:after="40"/>
              <w:rPr>
                <w:noProof/>
              </w:rPr>
            </w:pPr>
            <w:r w:rsidRPr="00617CB8">
              <w:rPr>
                <w:noProof/>
              </w:rPr>
              <w:t>Descriptor</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b/>
              </w:rPr>
              <w:t>filter_hint_size_y</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u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rPr>
              <w:tab/>
            </w:r>
            <w:r w:rsidR="00E841CE" w:rsidRPr="00617CB8">
              <w:rPr>
                <w:rFonts w:ascii="Times New Roman" w:hAnsi="Times New Roman"/>
                <w:b/>
              </w:rPr>
              <w:t>filter_hint_size_x</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bCs w:val="0"/>
                <w:noProof/>
              </w:rPr>
            </w:pPr>
            <w:r w:rsidRPr="00617CB8">
              <w:rPr>
                <w:b w:val="0"/>
              </w:rPr>
              <w:t>ue(v)</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00E841CE" w:rsidRPr="00617CB8">
              <w:rPr>
                <w:rFonts w:ascii="Times New Roman" w:hAnsi="Times New Roman"/>
                <w:b/>
              </w:rPr>
              <w:t>filter_hint_type</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rPr>
            </w:pPr>
            <w:r w:rsidRPr="00617CB8">
              <w:rPr>
                <w:b w:val="0"/>
              </w:rPr>
              <w:t>u(2)</w:t>
            </w: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noProof/>
              </w:rPr>
              <w:t>for( cIdx = 0; cIdx &lt; ( chroma_format_idc  = =  0 ? 1 : 3 ); cIdx++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00E841CE" w:rsidRPr="00617CB8">
              <w:rPr>
                <w:rFonts w:ascii="Times New Roman" w:hAnsi="Times New Roman"/>
              </w:rPr>
              <w:t>for( cy = 0; cy &lt; filter_hint_size_y; cy ++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00E841CE" w:rsidRPr="00617CB8">
              <w:rPr>
                <w:rFonts w:ascii="Times New Roman" w:hAnsi="Times New Roman"/>
              </w:rPr>
              <w:t>for( cx = 0; cx &lt; filter_hint_size_x; cx ++ )</w:t>
            </w:r>
          </w:p>
        </w:tc>
        <w:tc>
          <w:tcPr>
            <w:tcW w:w="1152" w:type="dxa"/>
            <w:tcBorders>
              <w:top w:val="single" w:sz="6" w:space="0" w:color="auto"/>
              <w:left w:val="single" w:sz="6" w:space="0" w:color="auto"/>
              <w:bottom w:val="single" w:sz="4" w:space="0" w:color="auto"/>
              <w:right w:val="single" w:sz="6" w:space="0" w:color="auto"/>
            </w:tcBorders>
          </w:tcPr>
          <w:p w:rsidR="00407F57" w:rsidRPr="00617CB8" w:rsidRDefault="00407F57">
            <w:pPr>
              <w:pStyle w:val="tableheading"/>
              <w:spacing w:before="20" w:after="40"/>
              <w:rPr>
                <w:b w:val="0"/>
              </w:rPr>
            </w:pPr>
          </w:p>
        </w:tc>
      </w:tr>
      <w:tr w:rsidR="00833D55" w:rsidRPr="00617CB8" w:rsidTr="00857A83">
        <w:trPr>
          <w:cantSplit/>
          <w:jc w:val="center"/>
        </w:trPr>
        <w:tc>
          <w:tcPr>
            <w:tcW w:w="7920" w:type="dxa"/>
            <w:tcBorders>
              <w:top w:val="single" w:sz="6" w:space="0" w:color="auto"/>
              <w:left w:val="single" w:sz="6" w:space="0" w:color="auto"/>
              <w:bottom w:val="single" w:sz="4" w:space="0" w:color="auto"/>
              <w:right w:val="single" w:sz="6" w:space="0" w:color="auto"/>
            </w:tcBorders>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00E841CE" w:rsidRPr="00617CB8">
              <w:rPr>
                <w:rFonts w:ascii="Times New Roman" w:hAnsi="Times New Roman"/>
                <w:b/>
              </w:rPr>
              <w:t>filter_hint_value</w:t>
            </w:r>
            <w:r w:rsidR="00E841CE" w:rsidRPr="00617CB8">
              <w:rPr>
                <w:rFonts w:ascii="Times New Roman" w:hAnsi="Times New Roman"/>
              </w:rPr>
              <w:t>[</w:t>
            </w:r>
            <w:r w:rsidRPr="00617CB8">
              <w:rPr>
                <w:rFonts w:ascii="Times New Roman" w:hAnsi="Times New Roman"/>
              </w:rPr>
              <w:t> </w:t>
            </w:r>
            <w:r w:rsidR="00E841CE" w:rsidRPr="00617CB8">
              <w:rPr>
                <w:rFonts w:ascii="Times New Roman" w:hAnsi="Times New Roman"/>
              </w:rPr>
              <w:t>cIdx</w:t>
            </w:r>
            <w:r w:rsidRPr="00617CB8">
              <w:rPr>
                <w:rFonts w:ascii="Times New Roman" w:hAnsi="Times New Roman"/>
              </w:rPr>
              <w:t> </w:t>
            </w:r>
            <w:r w:rsidR="00E841CE" w:rsidRPr="00617CB8">
              <w:rPr>
                <w:rFonts w:ascii="Times New Roman" w:hAnsi="Times New Roman"/>
              </w:rPr>
              <w:t>][</w:t>
            </w:r>
            <w:r w:rsidRPr="00617CB8">
              <w:rPr>
                <w:rFonts w:ascii="Times New Roman" w:hAnsi="Times New Roman"/>
              </w:rPr>
              <w:t> </w:t>
            </w:r>
            <w:r w:rsidR="00E841CE" w:rsidRPr="00617CB8">
              <w:rPr>
                <w:rFonts w:ascii="Times New Roman" w:hAnsi="Times New Roman"/>
              </w:rPr>
              <w:t>cy</w:t>
            </w:r>
            <w:r w:rsidRPr="00617CB8">
              <w:rPr>
                <w:rFonts w:ascii="Times New Roman" w:hAnsi="Times New Roman"/>
              </w:rPr>
              <w:t> </w:t>
            </w:r>
            <w:r w:rsidR="00E841CE" w:rsidRPr="00617CB8">
              <w:rPr>
                <w:rFonts w:ascii="Times New Roman" w:hAnsi="Times New Roman"/>
              </w:rPr>
              <w:t>][</w:t>
            </w:r>
            <w:r w:rsidRPr="00617CB8">
              <w:rPr>
                <w:rFonts w:ascii="Times New Roman" w:hAnsi="Times New Roman"/>
              </w:rPr>
              <w:t> </w:t>
            </w:r>
            <w:r w:rsidR="00E841CE" w:rsidRPr="00617CB8">
              <w:rPr>
                <w:rFonts w:ascii="Times New Roman" w:hAnsi="Times New Roman"/>
              </w:rPr>
              <w:t>cx</w:t>
            </w:r>
            <w:r w:rsidRPr="00617CB8">
              <w:rPr>
                <w:rFonts w:ascii="Times New Roman" w:hAnsi="Times New Roman"/>
              </w:rPr>
              <w:t> </w:t>
            </w:r>
            <w:r w:rsidR="00E841CE" w:rsidRPr="00617CB8">
              <w:rPr>
                <w:rFonts w:ascii="Times New Roman" w:hAnsi="Times New Roman"/>
              </w:rPr>
              <w:t>]</w:t>
            </w:r>
          </w:p>
        </w:tc>
        <w:tc>
          <w:tcPr>
            <w:tcW w:w="1152" w:type="dxa"/>
            <w:tcBorders>
              <w:top w:val="single" w:sz="6" w:space="0" w:color="auto"/>
              <w:left w:val="single" w:sz="6" w:space="0" w:color="auto"/>
              <w:bottom w:val="single" w:sz="4" w:space="0" w:color="auto"/>
              <w:right w:val="single" w:sz="6" w:space="0" w:color="auto"/>
            </w:tcBorders>
          </w:tcPr>
          <w:p w:rsidR="00564AA3" w:rsidRPr="00617CB8" w:rsidRDefault="00833D55" w:rsidP="00D516A4">
            <w:pPr>
              <w:pStyle w:val="tableheading"/>
              <w:spacing w:before="20" w:after="40"/>
              <w:jc w:val="center"/>
              <w:rPr>
                <w:b w:val="0"/>
              </w:rPr>
            </w:pPr>
            <w:r w:rsidRPr="00617CB8">
              <w:rPr>
                <w:b w:val="0"/>
              </w:rPr>
              <w:t>se(v)</w:t>
            </w:r>
          </w:p>
        </w:tc>
      </w:tr>
      <w:tr w:rsidR="00833D55" w:rsidRPr="00617CB8" w:rsidTr="00857A83">
        <w:trPr>
          <w:cantSplit/>
          <w:jc w:val="center"/>
        </w:trPr>
        <w:tc>
          <w:tcPr>
            <w:tcW w:w="7920" w:type="dxa"/>
            <w:tcBorders>
              <w:top w:val="single" w:sz="2" w:space="0" w:color="auto"/>
              <w:left w:val="single" w:sz="6" w:space="0" w:color="auto"/>
              <w:bottom w:val="single" w:sz="2" w:space="0" w:color="auto"/>
              <w:right w:val="single" w:sz="6" w:space="0" w:color="auto"/>
            </w:tcBorders>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2" w:type="dxa"/>
            <w:tcBorders>
              <w:top w:val="single" w:sz="2" w:space="0" w:color="auto"/>
              <w:left w:val="single" w:sz="6" w:space="0" w:color="auto"/>
              <w:bottom w:val="single" w:sz="2" w:space="0" w:color="auto"/>
              <w:right w:val="single" w:sz="6" w:space="0" w:color="auto"/>
            </w:tcBorders>
          </w:tcPr>
          <w:p w:rsidR="00407F57" w:rsidRPr="00617CB8" w:rsidRDefault="00407F57">
            <w:pPr>
              <w:pStyle w:val="tablecell"/>
              <w:keepNext w:val="0"/>
              <w:spacing w:before="20" w:after="40"/>
              <w:rPr>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10" w:name="_Toc317198904"/>
      <w:bookmarkStart w:id="4911" w:name="_Toc415476039"/>
      <w:bookmarkStart w:id="4912" w:name="_Toc423599314"/>
      <w:bookmarkStart w:id="4913" w:name="_Toc423601818"/>
      <w:r w:rsidRPr="00617CB8">
        <w:rPr>
          <w:noProof/>
        </w:rPr>
        <w:t>Tone mapping information SEI message syntax</w:t>
      </w:r>
      <w:bookmarkEnd w:id="4910"/>
      <w:bookmarkEnd w:id="4911"/>
      <w:bookmarkEnd w:id="4912"/>
      <w:bookmarkEnd w:id="4913"/>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noProof/>
              </w:rPr>
              <w:t>tone_mapping_info( payloadSize ) {</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
                <w:bCs/>
                <w:noProof/>
              </w:rPr>
              <w:t>Descriptor</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rFonts w:eastAsia="MS Mincho"/>
                <w:noProof/>
              </w:rPr>
              <w:tab/>
            </w:r>
            <w:r w:rsidRPr="00617CB8">
              <w:rPr>
                <w:rFonts w:eastAsia="MS Mincho"/>
                <w:b/>
                <w:noProof/>
              </w:rPr>
              <w:t>tone_map_id</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rFonts w:eastAsia="MS Mincho"/>
                <w:noProof/>
              </w:rPr>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rFonts w:eastAsia="MS Mincho"/>
                <w:noProof/>
              </w:rPr>
              <w:tab/>
            </w:r>
            <w:r w:rsidRPr="00617CB8">
              <w:rPr>
                <w:rFonts w:eastAsia="MS Mincho"/>
                <w:b/>
                <w:noProof/>
              </w:rPr>
              <w:t>tone_map_cancel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rFonts w:eastAsia="MS Mincho"/>
                <w:noProof/>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rFonts w:eastAsia="MS Mincho"/>
                <w:noProof/>
              </w:rPr>
              <w:tab/>
              <w:t>if( !tone_map_cancel_flag )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noProof/>
              </w:rPr>
            </w:pPr>
            <w:r w:rsidRPr="00617CB8">
              <w:rPr>
                <w:rFonts w:eastAsia="MS Mincho"/>
                <w:noProof/>
              </w:rPr>
              <w:tab/>
            </w:r>
            <w:r w:rsidRPr="00617CB8">
              <w:rPr>
                <w:rFonts w:eastAsia="MS Mincho"/>
                <w:noProof/>
              </w:rPr>
              <w:tab/>
            </w:r>
            <w:r w:rsidRPr="00617CB8">
              <w:rPr>
                <w:rFonts w:eastAsia="MS Mincho"/>
                <w:b/>
                <w:noProof/>
              </w:rPr>
              <w:t>tone_map_persistence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rFonts w:eastAsia="MS Mincho"/>
                <w:noProof/>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noProof/>
              </w:rPr>
            </w:pPr>
            <w:r w:rsidRPr="00617CB8">
              <w:rPr>
                <w:rFonts w:eastAsia="MS Mincho"/>
                <w:noProof/>
              </w:rPr>
              <w:tab/>
            </w:r>
            <w:r w:rsidRPr="00617CB8">
              <w:rPr>
                <w:rFonts w:eastAsia="MS Mincho"/>
                <w:noProof/>
              </w:rPr>
              <w:tab/>
            </w:r>
            <w:r w:rsidRPr="00617CB8">
              <w:rPr>
                <w:rFonts w:eastAsia="MS Mincho"/>
                <w:b/>
                <w:bCs/>
                <w:noProof/>
              </w:rPr>
              <w:t>coded_data_bit_depth</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rFonts w:eastAsia="MS Mincho"/>
                <w:noProof/>
              </w:rPr>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rFonts w:eastAsia="MS Mincho"/>
                <w:bCs/>
                <w:noProof/>
              </w:rPr>
              <w:tab/>
            </w:r>
            <w:r w:rsidRPr="00617CB8">
              <w:rPr>
                <w:rFonts w:eastAsia="MS Mincho"/>
                <w:bCs/>
                <w:noProof/>
              </w:rPr>
              <w:tab/>
            </w:r>
            <w:r w:rsidRPr="00617CB8">
              <w:rPr>
                <w:rFonts w:eastAsia="MS Mincho"/>
                <w:b/>
                <w:noProof/>
              </w:rPr>
              <w:t>target_bit_depth</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rFonts w:eastAsia="MS Mincho"/>
                <w:noProof/>
              </w:rPr>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rFonts w:eastAsia="MS Mincho"/>
                <w:noProof/>
              </w:rPr>
              <w:tab/>
            </w:r>
            <w:r w:rsidRPr="00617CB8">
              <w:rPr>
                <w:rFonts w:eastAsia="MS Mincho"/>
                <w:noProof/>
              </w:rPr>
              <w:tab/>
            </w:r>
            <w:r w:rsidRPr="00617CB8">
              <w:rPr>
                <w:rFonts w:eastAsia="MS Mincho"/>
                <w:b/>
                <w:noProof/>
              </w:rPr>
              <w:t>tone_map_model_id</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rFonts w:eastAsia="MS Mincho"/>
                <w:noProof/>
              </w:rPr>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noProof/>
              </w:rPr>
            </w:pPr>
            <w:r w:rsidRPr="00617CB8">
              <w:rPr>
                <w:rFonts w:eastAsia="MS Mincho"/>
                <w:b/>
                <w:bCs/>
                <w:noProof/>
              </w:rPr>
              <w:tab/>
            </w:r>
            <w:r w:rsidRPr="00617CB8">
              <w:rPr>
                <w:rFonts w:eastAsia="MS Mincho"/>
                <w:b/>
                <w:bCs/>
                <w:noProof/>
              </w:rPr>
              <w:tab/>
            </w:r>
            <w:r w:rsidRPr="00617CB8">
              <w:rPr>
                <w:rFonts w:eastAsia="MS Mincho"/>
                <w:bCs/>
                <w:noProof/>
              </w:rPr>
              <w:t>if( tone_map_model_id  =</w:t>
            </w:r>
            <w:r w:rsidRPr="00617CB8">
              <w:rPr>
                <w:b/>
                <w:bCs/>
                <w:noProof/>
              </w:rPr>
              <w:t> </w:t>
            </w:r>
            <w:r w:rsidRPr="00617CB8">
              <w:rPr>
                <w:rFonts w:eastAsia="MS Mincho"/>
                <w:bCs/>
                <w:noProof/>
              </w:rPr>
              <w:t>=  0 )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rFonts w:eastAsia="MS Mincho"/>
                <w:noProof/>
              </w:rPr>
              <w:tab/>
            </w:r>
            <w:r w:rsidRPr="00617CB8">
              <w:rPr>
                <w:rFonts w:eastAsia="MS Mincho"/>
                <w:noProof/>
              </w:rPr>
              <w:tab/>
            </w:r>
            <w:r w:rsidRPr="00617CB8">
              <w:rPr>
                <w:rFonts w:eastAsia="MS Mincho"/>
                <w:noProof/>
              </w:rPr>
              <w:tab/>
            </w:r>
            <w:r w:rsidRPr="00617CB8">
              <w:rPr>
                <w:rFonts w:eastAsia="MS Mincho"/>
                <w:b/>
                <w:noProof/>
              </w:rPr>
              <w:t>min_valu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rFonts w:eastAsia="MS Mincho"/>
                <w:noProof/>
              </w:rPr>
              <w:t>u(3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noProof/>
              </w:rPr>
              <w:tab/>
            </w:r>
            <w:r w:rsidRPr="00617CB8">
              <w:rPr>
                <w:rFonts w:eastAsia="MS Mincho"/>
                <w:noProof/>
              </w:rPr>
              <w:tab/>
            </w:r>
            <w:r w:rsidRPr="00617CB8">
              <w:rPr>
                <w:rFonts w:eastAsia="MS Mincho"/>
                <w:b/>
                <w:noProof/>
              </w:rPr>
              <w:t>max_valu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r w:rsidRPr="00617CB8">
              <w:rPr>
                <w:rFonts w:eastAsia="MS Mincho"/>
                <w:noProof/>
              </w:rPr>
              <w:t>u(3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l?r ??’c"/>
                <w:noProof/>
                <w:lang w:eastAsia="ja-JP"/>
              </w:rPr>
              <w:tab/>
            </w:r>
            <w:r w:rsidRPr="00617CB8">
              <w:rPr>
                <w:rFonts w:eastAsia="?l?r ??’c"/>
                <w:noProof/>
                <w:lang w:eastAsia="ja-JP"/>
              </w:rPr>
              <w:tab/>
              <w:t xml:space="preserve">} else if( </w:t>
            </w:r>
            <w:r w:rsidRPr="00617CB8">
              <w:rPr>
                <w:rFonts w:eastAsia="MS Mincho"/>
                <w:bCs/>
                <w:noProof/>
              </w:rPr>
              <w:t>tone_map_</w:t>
            </w:r>
            <w:r w:rsidRPr="00617CB8">
              <w:rPr>
                <w:rFonts w:eastAsia="?l?r ??’c"/>
                <w:noProof/>
                <w:lang w:eastAsia="ja-JP"/>
              </w:rPr>
              <w:t>model_id  =</w:t>
            </w:r>
            <w:r w:rsidRPr="00617CB8">
              <w:rPr>
                <w:b/>
                <w:bCs/>
                <w:noProof/>
              </w:rPr>
              <w:t> </w:t>
            </w:r>
            <w:r w:rsidRPr="00617CB8">
              <w:rPr>
                <w:rFonts w:eastAsia="?l?r ??’c"/>
                <w:noProof/>
                <w:lang w:eastAsia="ja-JP"/>
              </w:rPr>
              <w:t>=  1 )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l?r ??’c"/>
                <w:noProof/>
                <w:lang w:eastAsia="ja-JP"/>
              </w:rPr>
            </w:pPr>
            <w:r w:rsidRPr="00617CB8">
              <w:rPr>
                <w:rFonts w:eastAsia="?l?r ??’c"/>
                <w:noProof/>
                <w:lang w:eastAsia="ja-JP"/>
              </w:rPr>
              <w:tab/>
            </w:r>
            <w:r w:rsidRPr="00617CB8">
              <w:rPr>
                <w:rFonts w:eastAsia="MS Mincho"/>
                <w:noProof/>
              </w:rPr>
              <w:tab/>
            </w:r>
            <w:r w:rsidRPr="00617CB8">
              <w:rPr>
                <w:rFonts w:eastAsia="MS Mincho"/>
                <w:noProof/>
              </w:rPr>
              <w:tab/>
            </w:r>
            <w:r w:rsidRPr="00617CB8">
              <w:rPr>
                <w:rFonts w:eastAsia="MS Mincho"/>
                <w:b/>
                <w:noProof/>
              </w:rPr>
              <w:t>sigmoid_midpoint</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r w:rsidRPr="00617CB8">
              <w:rPr>
                <w:rFonts w:eastAsia="MS Mincho"/>
                <w:noProof/>
              </w:rPr>
              <w:t>u(3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l?r ??’c"/>
                <w:noProof/>
                <w:lang w:eastAsia="ja-JP"/>
              </w:rPr>
            </w:pPr>
            <w:r w:rsidRPr="00617CB8">
              <w:rPr>
                <w:rFonts w:eastAsia="?l?r ??’c"/>
                <w:b/>
                <w:noProof/>
                <w:lang w:eastAsia="ja-JP"/>
              </w:rPr>
              <w:tab/>
            </w:r>
            <w:r w:rsidRPr="00617CB8">
              <w:rPr>
                <w:rFonts w:eastAsia="MS Mincho"/>
                <w:b/>
                <w:noProof/>
              </w:rPr>
              <w:tab/>
            </w:r>
            <w:r w:rsidRPr="00617CB8">
              <w:rPr>
                <w:rFonts w:eastAsia="MS Mincho"/>
                <w:b/>
                <w:noProof/>
              </w:rPr>
              <w:tab/>
              <w:t>sigmoid_width</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r w:rsidRPr="00617CB8">
              <w:rPr>
                <w:rFonts w:eastAsia="MS Mincho"/>
                <w:noProof/>
              </w:rPr>
              <w:t>u(3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l?r ??’c"/>
                <w:b/>
                <w:noProof/>
                <w:lang w:eastAsia="ja-JP"/>
              </w:rPr>
            </w:pPr>
            <w:r w:rsidRPr="00617CB8">
              <w:rPr>
                <w:rFonts w:eastAsia="MS Mincho"/>
                <w:noProof/>
              </w:rPr>
              <w:tab/>
            </w:r>
            <w:r w:rsidRPr="00617CB8">
              <w:rPr>
                <w:rFonts w:eastAsia="MS Mincho"/>
                <w:noProof/>
              </w:rPr>
              <w:tab/>
            </w:r>
            <w:r w:rsidRPr="00617CB8">
              <w:rPr>
                <w:rFonts w:eastAsia="?l?r ??’c"/>
                <w:noProof/>
                <w:lang w:eastAsia="ja-JP"/>
              </w:rPr>
              <w:t xml:space="preserve">} else </w:t>
            </w:r>
            <w:r w:rsidRPr="00617CB8">
              <w:rPr>
                <w:rFonts w:eastAsia="MS Mincho"/>
                <w:noProof/>
              </w:rPr>
              <w:t xml:space="preserve">if( </w:t>
            </w:r>
            <w:r w:rsidRPr="00617CB8">
              <w:rPr>
                <w:rFonts w:eastAsia="MS Mincho"/>
                <w:bCs/>
                <w:noProof/>
              </w:rPr>
              <w:t>tone_map_</w:t>
            </w:r>
            <w:r w:rsidRPr="00617CB8">
              <w:rPr>
                <w:rFonts w:eastAsia="MS Mincho"/>
                <w:noProof/>
              </w:rPr>
              <w:t>model_id  =</w:t>
            </w:r>
            <w:r w:rsidRPr="00617CB8">
              <w:rPr>
                <w:b/>
                <w:bCs/>
                <w:noProof/>
              </w:rPr>
              <w:t> </w:t>
            </w:r>
            <w:r w:rsidRPr="00617CB8">
              <w:rPr>
                <w:rFonts w:eastAsia="MS Mincho"/>
                <w:noProof/>
              </w:rPr>
              <w:t>=  2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b/>
                <w:noProof/>
              </w:rPr>
              <w:tab/>
            </w:r>
            <w:r w:rsidRPr="00617CB8">
              <w:rPr>
                <w:rFonts w:eastAsia="MS Mincho"/>
                <w:b/>
                <w:noProof/>
              </w:rPr>
              <w:tab/>
            </w:r>
            <w:r w:rsidRPr="00617CB8">
              <w:rPr>
                <w:rFonts w:eastAsia="MS Mincho"/>
                <w:noProof/>
              </w:rPr>
              <w:t>for( i = 0; i &lt; ( 1  &lt;&lt;  target_bit_depth ); i++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noProof/>
              </w:rPr>
              <w:tab/>
            </w:r>
            <w:r w:rsidRPr="00617CB8">
              <w:rPr>
                <w:rFonts w:eastAsia="MS Mincho"/>
                <w:noProof/>
              </w:rPr>
              <w:tab/>
            </w:r>
            <w:r w:rsidRPr="00617CB8">
              <w:rPr>
                <w:rFonts w:eastAsia="MS Mincho"/>
                <w:noProof/>
              </w:rPr>
              <w:tab/>
            </w:r>
            <w:r w:rsidRPr="00617CB8">
              <w:rPr>
                <w:rFonts w:eastAsia="MS Mincho"/>
                <w:b/>
                <w:noProof/>
              </w:rPr>
              <w:t>start_of_coded_interval</w:t>
            </w:r>
            <w:r w:rsidRPr="00617CB8">
              <w:rPr>
                <w:rFonts w:eastAsia="MS Mincho"/>
                <w:noProof/>
              </w:rPr>
              <w:t>[ i ]</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r w:rsidRPr="00617CB8">
              <w:rPr>
                <w:rFonts w:eastAsia="MS Mincho"/>
                <w:noProof/>
              </w:rPr>
              <w:t>u(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noProof/>
              </w:rPr>
              <w:tab/>
            </w:r>
            <w:r w:rsidRPr="00617CB8">
              <w:rPr>
                <w:rFonts w:eastAsia="?l?r ??’c"/>
                <w:noProof/>
                <w:lang w:eastAsia="ja-JP"/>
              </w:rPr>
              <w:t xml:space="preserve">else </w:t>
            </w:r>
            <w:r w:rsidRPr="00617CB8">
              <w:rPr>
                <w:rFonts w:eastAsia="MS Mincho"/>
                <w:noProof/>
              </w:rPr>
              <w:t xml:space="preserve">if( </w:t>
            </w:r>
            <w:r w:rsidRPr="00617CB8">
              <w:rPr>
                <w:rFonts w:eastAsia="MS Mincho"/>
                <w:bCs/>
                <w:noProof/>
              </w:rPr>
              <w:t>tone_map_</w:t>
            </w:r>
            <w:r w:rsidRPr="00617CB8">
              <w:rPr>
                <w:rFonts w:eastAsia="MS Mincho"/>
                <w:noProof/>
              </w:rPr>
              <w:t>model_id  =</w:t>
            </w:r>
            <w:r w:rsidRPr="00617CB8">
              <w:rPr>
                <w:b/>
                <w:bCs/>
                <w:noProof/>
              </w:rPr>
              <w:t> </w:t>
            </w:r>
            <w:r w:rsidRPr="00617CB8">
              <w:rPr>
                <w:rFonts w:eastAsia="MS Mincho"/>
                <w:noProof/>
              </w:rPr>
              <w:t>=  3 )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noProof/>
              </w:rPr>
              <w:tab/>
            </w:r>
            <w:r w:rsidRPr="00617CB8">
              <w:rPr>
                <w:rFonts w:eastAsia="MS Mincho"/>
                <w:noProof/>
              </w:rPr>
              <w:tab/>
            </w:r>
            <w:r w:rsidRPr="00617CB8">
              <w:rPr>
                <w:rFonts w:eastAsia="MS Mincho"/>
                <w:b/>
                <w:noProof/>
              </w:rPr>
              <w:t>num_pivots</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r w:rsidRPr="00617CB8">
              <w:rPr>
                <w:rFonts w:eastAsia="MS Mincho"/>
                <w:noProof/>
              </w:rPr>
              <w:t>u(16)</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noProof/>
              </w:rPr>
              <w:tab/>
            </w:r>
            <w:r w:rsidRPr="00617CB8">
              <w:rPr>
                <w:rFonts w:eastAsia="MS Mincho"/>
                <w:noProof/>
              </w:rPr>
              <w:tab/>
              <w:t>for( i = 0; i &lt; num_pivots; i++ )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noProof/>
              </w:rPr>
              <w:tab/>
            </w:r>
            <w:r w:rsidRPr="00617CB8">
              <w:rPr>
                <w:rFonts w:eastAsia="MS Mincho"/>
                <w:noProof/>
              </w:rPr>
              <w:tab/>
            </w:r>
            <w:r w:rsidRPr="00617CB8">
              <w:rPr>
                <w:rFonts w:eastAsia="MS Mincho"/>
                <w:noProof/>
              </w:rPr>
              <w:tab/>
            </w:r>
            <w:r w:rsidRPr="00617CB8">
              <w:rPr>
                <w:rFonts w:eastAsia="MS Mincho"/>
                <w:b/>
                <w:bCs/>
                <w:noProof/>
              </w:rPr>
              <w:t>coded_pivot_value</w:t>
            </w:r>
            <w:r w:rsidRPr="00617CB8">
              <w:rPr>
                <w:rFonts w:eastAsia="MS Mincho"/>
                <w:noProof/>
              </w:rPr>
              <w:t>[</w:t>
            </w:r>
            <w:r w:rsidRPr="00617CB8">
              <w:rPr>
                <w:b/>
                <w:bCs/>
                <w:noProof/>
              </w:rPr>
              <w:t> </w:t>
            </w:r>
            <w:r w:rsidRPr="00617CB8">
              <w:rPr>
                <w:rFonts w:eastAsia="MS Mincho"/>
                <w:noProof/>
              </w:rPr>
              <w:t>i</w:t>
            </w:r>
            <w:r w:rsidRPr="00617CB8">
              <w:rPr>
                <w:b/>
                <w:bCs/>
                <w:noProof/>
              </w:rPr>
              <w:t> </w:t>
            </w:r>
            <w:r w:rsidRPr="00617CB8">
              <w:rPr>
                <w:rFonts w:eastAsia="MS Mincho"/>
                <w:noProof/>
              </w:rPr>
              <w:t>]</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r w:rsidRPr="00617CB8">
              <w:rPr>
                <w:rFonts w:eastAsia="MS Mincho"/>
                <w:noProof/>
              </w:rPr>
              <w:t>u(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noProof/>
              </w:rPr>
              <w:tab/>
            </w:r>
            <w:r w:rsidRPr="00617CB8">
              <w:rPr>
                <w:rFonts w:eastAsia="MS Mincho"/>
                <w:noProof/>
              </w:rPr>
              <w:tab/>
            </w:r>
            <w:r w:rsidRPr="00617CB8">
              <w:rPr>
                <w:rFonts w:eastAsia="MS Mincho"/>
                <w:noProof/>
              </w:rPr>
              <w:tab/>
            </w:r>
            <w:r w:rsidRPr="00617CB8">
              <w:rPr>
                <w:rFonts w:eastAsia="MS Mincho"/>
                <w:b/>
                <w:noProof/>
              </w:rPr>
              <w:t>target_pivot_value</w:t>
            </w:r>
            <w:r w:rsidRPr="00617CB8">
              <w:rPr>
                <w:rFonts w:eastAsia="MS Mincho"/>
                <w:noProof/>
              </w:rPr>
              <w:t>[</w:t>
            </w:r>
            <w:r w:rsidRPr="00617CB8">
              <w:rPr>
                <w:b/>
                <w:bCs/>
                <w:noProof/>
              </w:rPr>
              <w:t> </w:t>
            </w:r>
            <w:r w:rsidRPr="00617CB8">
              <w:rPr>
                <w:rFonts w:eastAsia="MS Mincho"/>
                <w:noProof/>
              </w:rPr>
              <w:t>i</w:t>
            </w:r>
            <w:r w:rsidRPr="00617CB8">
              <w:rPr>
                <w:b/>
                <w:bCs/>
                <w:noProof/>
              </w:rPr>
              <w:t> </w:t>
            </w:r>
            <w:r w:rsidRPr="00617CB8">
              <w:rPr>
                <w:rFonts w:eastAsia="MS Mincho"/>
                <w:noProof/>
              </w:rPr>
              <w:t>]</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r w:rsidRPr="00617CB8">
              <w:rPr>
                <w:rFonts w:eastAsia="MS Mincho"/>
                <w:noProof/>
              </w:rPr>
              <w:t>u(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noProof/>
              </w:rPr>
              <w:tab/>
            </w:r>
            <w:r w:rsidRPr="00617CB8">
              <w:rPr>
                <w:rFonts w:eastAsia="MS Mincho"/>
                <w:noProof/>
              </w:rPr>
              <w:tab/>
              <w:t>}</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r>
            <w:r w:rsidRPr="00617CB8">
              <w:rPr>
                <w:rFonts w:eastAsia="MS Mincho"/>
                <w:noProof/>
              </w:rPr>
              <w:tab/>
            </w:r>
            <w:r w:rsidRPr="00617CB8">
              <w:rPr>
                <w:rFonts w:eastAsia="?l?r ??’c"/>
                <w:noProof/>
                <w:lang w:eastAsia="ja-JP"/>
              </w:rPr>
              <w:t xml:space="preserve">} else </w:t>
            </w:r>
            <w:r w:rsidRPr="00617CB8">
              <w:rPr>
                <w:rFonts w:eastAsia="MS Mincho"/>
                <w:noProof/>
              </w:rPr>
              <w:t xml:space="preserve">if( </w:t>
            </w:r>
            <w:r w:rsidRPr="00617CB8">
              <w:rPr>
                <w:rFonts w:eastAsia="MS Mincho"/>
                <w:bCs/>
                <w:noProof/>
              </w:rPr>
              <w:t>tone_map_</w:t>
            </w:r>
            <w:r w:rsidRPr="00617CB8">
              <w:rPr>
                <w:rFonts w:eastAsia="MS Mincho"/>
                <w:noProof/>
              </w:rPr>
              <w:t>model_id  =</w:t>
            </w:r>
            <w:r w:rsidRPr="00617CB8">
              <w:rPr>
                <w:b/>
                <w:bCs/>
                <w:noProof/>
              </w:rPr>
              <w:t> </w:t>
            </w:r>
            <w:r w:rsidRPr="00617CB8">
              <w:rPr>
                <w:rFonts w:eastAsia="MS Mincho"/>
                <w:noProof/>
              </w:rPr>
              <w:t xml:space="preserve">=  </w:t>
            </w:r>
            <w:r w:rsidRPr="00617CB8">
              <w:rPr>
                <w:rFonts w:eastAsia="MS Mincho"/>
                <w:noProof/>
                <w:lang w:eastAsia="ja-JP"/>
              </w:rPr>
              <w:t>4</w:t>
            </w:r>
            <w:r w:rsidRPr="00617CB8">
              <w:rPr>
                <w:rFonts w:eastAsia="MS Mincho"/>
                <w:noProof/>
              </w:rPr>
              <w:t xml:space="preserve"> )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camera_iso_speed_idc</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noProof/>
              </w:rPr>
            </w:pPr>
            <w:r w:rsidRPr="00617CB8">
              <w:rPr>
                <w:rFonts w:eastAsia="MS Mincho"/>
                <w:bCs/>
                <w:noProof/>
                <w:lang w:eastAsia="ja-JP"/>
              </w:rPr>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noProof/>
                <w:lang w:eastAsia="ja-JP"/>
              </w:rPr>
              <w:t>if( camera_iso_speed_idc  =</w:t>
            </w:r>
            <w:r w:rsidRPr="00617CB8">
              <w:rPr>
                <w:b/>
                <w:bCs/>
                <w:noProof/>
              </w:rPr>
              <w:t> </w:t>
            </w:r>
            <w:r w:rsidRPr="00617CB8">
              <w:rPr>
                <w:rFonts w:eastAsia="MS Mincho"/>
                <w:noProof/>
                <w:lang w:eastAsia="ja-JP"/>
              </w:rPr>
              <w:t>=  EXTENDED_ISO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camera_iso_speed_valu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3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exposure_index_idc</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noProof/>
                <w:lang w:eastAsia="ja-JP"/>
              </w:rPr>
              <w:t>if( exposure_index_idc  =</w:t>
            </w:r>
            <w:r w:rsidRPr="00617CB8">
              <w:rPr>
                <w:b/>
                <w:bCs/>
                <w:noProof/>
              </w:rPr>
              <w:t> </w:t>
            </w:r>
            <w:r w:rsidRPr="00617CB8">
              <w:rPr>
                <w:rFonts w:eastAsia="MS Mincho"/>
                <w:noProof/>
                <w:lang w:eastAsia="ja-JP"/>
              </w:rPr>
              <w:t>=  EXTENDED_ISO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exposure_index_valu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3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exposure_compensation_value_sign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exposure_compensation_value_numerator</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16)</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exposure_compensation_value_denom_idc</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16)</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ref_screen_luminance_whit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3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extended_range_white_level</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32)</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nominal_black_level_code_valu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16)</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nominal_white_level_code_valu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16)</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b/>
                <w:noProof/>
              </w:rPr>
              <w:tab/>
            </w:r>
            <w:r w:rsidRPr="00617CB8">
              <w:rPr>
                <w:rFonts w:eastAsia="MS Mincho"/>
                <w:b/>
                <w:noProof/>
              </w:rPr>
              <w:tab/>
            </w:r>
            <w:r w:rsidRPr="00617CB8">
              <w:rPr>
                <w:rFonts w:eastAsia="MS Mincho"/>
                <w:b/>
                <w:noProof/>
              </w:rPr>
              <w:tab/>
            </w:r>
            <w:r w:rsidRPr="00617CB8">
              <w:rPr>
                <w:rFonts w:eastAsia="MS Mincho"/>
                <w:b/>
                <w:noProof/>
                <w:lang w:eastAsia="ja-JP"/>
              </w:rPr>
              <w:t>extended_white_level_code_valu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r w:rsidRPr="00617CB8">
              <w:rPr>
                <w:rFonts w:eastAsia="MS Mincho"/>
                <w:bCs/>
                <w:noProof/>
                <w:lang w:eastAsia="ja-JP"/>
              </w:rPr>
              <w:t>u(16)</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noProof/>
              </w:rPr>
            </w:pPr>
            <w:r w:rsidRPr="00617CB8">
              <w:rPr>
                <w:rFonts w:eastAsia="MS Mincho"/>
                <w:noProof/>
              </w:rPr>
              <w:tab/>
            </w:r>
            <w:r w:rsidRPr="00617CB8">
              <w:rPr>
                <w:rFonts w:eastAsia="MS Mincho"/>
                <w:noProof/>
              </w:rPr>
              <w:tab/>
              <w:t>}</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ab/>
              <w:t>}</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rPr>
            </w:pPr>
            <w:r w:rsidRPr="00617CB8">
              <w:rPr>
                <w:rFonts w:eastAsia="MS Mincho"/>
                <w:noProof/>
              </w:rPr>
              <w:t>}</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Cs/>
                <w:noProof/>
                <w:lang w:eastAsia="ja-JP"/>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14" w:name="_Toc317198905"/>
      <w:bookmarkStart w:id="4915" w:name="_Toc415476040"/>
      <w:bookmarkStart w:id="4916" w:name="_Toc423599315"/>
      <w:bookmarkStart w:id="4917" w:name="_Toc423601819"/>
      <w:r w:rsidRPr="00617CB8">
        <w:rPr>
          <w:noProof/>
        </w:rPr>
        <w:t>Frame packing arrangement SEI message syntax</w:t>
      </w:r>
      <w:bookmarkEnd w:id="4914"/>
      <w:bookmarkEnd w:id="4915"/>
      <w:bookmarkEnd w:id="4916"/>
      <w:bookmarkEnd w:id="4917"/>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noProof/>
              </w:rPr>
              <w:t>frame_packing_arrangement( payloadSize ) {</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
                <w:bCs/>
                <w:noProof/>
              </w:rPr>
              <w:t>Descriptor</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b/>
                <w:bCs/>
                <w:color w:val="000000"/>
                <w:lang w:eastAsia="it-IT"/>
              </w:rPr>
              <w:tab/>
              <w:t>frame_packing_arrangement_id</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b/>
                <w:bCs/>
                <w:color w:val="000000"/>
                <w:lang w:eastAsia="it-IT"/>
              </w:rPr>
              <w:tab/>
              <w:t>frame_packing_arrangement_cancel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t>u(</w:t>
            </w:r>
            <w:r w:rsidRPr="00617CB8">
              <w:rPr>
                <w:lang w:eastAsia="ja-JP"/>
              </w:rPr>
              <w:t>1</w:t>
            </w:r>
            <w:r w:rsidRPr="00617CB8">
              <w:t>)</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color w:val="000000"/>
                <w:lang w:eastAsia="it-IT"/>
              </w:rPr>
              <w:tab/>
              <w:t>if( !frame_packing_arrangement_cancel_flag )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noProof/>
              </w:rPr>
            </w:pPr>
            <w:r w:rsidRPr="00617CB8">
              <w:tab/>
            </w:r>
            <w:r w:rsidRPr="00617CB8">
              <w:tab/>
            </w:r>
            <w:r w:rsidRPr="00617CB8">
              <w:rPr>
                <w:b/>
                <w:bCs/>
                <w:color w:val="000000"/>
                <w:lang w:eastAsia="it-IT"/>
              </w:rPr>
              <w:t>frame_packing_arrangement_typ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t>u(</w:t>
            </w:r>
            <w:r w:rsidRPr="00617CB8">
              <w:rPr>
                <w:lang w:eastAsia="ja-JP"/>
              </w:rPr>
              <w:t>7</w:t>
            </w:r>
            <w:r w:rsidRPr="00617CB8">
              <w:t>)</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noProof/>
              </w:rPr>
            </w:pPr>
            <w:r w:rsidRPr="00617CB8">
              <w:rPr>
                <w:b/>
                <w:bCs/>
                <w:color w:val="000000"/>
                <w:lang w:eastAsia="it-IT"/>
              </w:rPr>
              <w:tab/>
            </w:r>
            <w:r w:rsidRPr="00617CB8">
              <w:rPr>
                <w:b/>
                <w:bCs/>
                <w:color w:val="000000"/>
                <w:lang w:eastAsia="it-IT"/>
              </w:rPr>
              <w:tab/>
              <w:t>quincunx_sampling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lang w:eastAsia="ja-JP"/>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b/>
                <w:bCs/>
                <w:color w:val="000000"/>
                <w:lang w:eastAsia="it-IT"/>
              </w:rPr>
              <w:tab/>
            </w:r>
            <w:r w:rsidRPr="00617CB8">
              <w:rPr>
                <w:b/>
                <w:bCs/>
                <w:color w:val="000000"/>
                <w:lang w:eastAsia="it-IT"/>
              </w:rPr>
              <w:tab/>
              <w:t>content_interpretation_typ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lang w:eastAsia="ja-JP"/>
              </w:rPr>
              <w:t>u(6)</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b/>
                <w:bCs/>
                <w:color w:val="000000"/>
                <w:lang w:eastAsia="it-IT"/>
              </w:rPr>
              <w:tab/>
            </w:r>
            <w:r w:rsidRPr="00617CB8">
              <w:rPr>
                <w:b/>
                <w:bCs/>
                <w:color w:val="000000"/>
                <w:lang w:eastAsia="it-IT"/>
              </w:rPr>
              <w:tab/>
              <w:t>spatial_flipping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lang w:eastAsia="ja-JP"/>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noProof/>
              </w:rPr>
            </w:pPr>
            <w:r w:rsidRPr="00617CB8">
              <w:rPr>
                <w:b/>
                <w:bCs/>
                <w:color w:val="000000"/>
                <w:lang w:eastAsia="it-IT"/>
              </w:rPr>
              <w:tab/>
            </w:r>
            <w:r w:rsidRPr="00617CB8">
              <w:rPr>
                <w:b/>
                <w:bCs/>
                <w:color w:val="000000"/>
                <w:lang w:eastAsia="it-IT"/>
              </w:rPr>
              <w:tab/>
              <w:t>frame0_flipped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lang w:eastAsia="ja-JP"/>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b/>
                <w:bCs/>
                <w:color w:val="000000"/>
                <w:lang w:eastAsia="it-IT"/>
              </w:rPr>
              <w:tab/>
            </w:r>
            <w:r w:rsidRPr="00617CB8">
              <w:rPr>
                <w:b/>
                <w:bCs/>
                <w:color w:val="000000"/>
                <w:lang w:eastAsia="it-IT"/>
              </w:rPr>
              <w:tab/>
              <w:t>field_views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lang w:eastAsia="ja-JP"/>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color w:val="000000"/>
                <w:lang w:eastAsia="it-IT"/>
              </w:rPr>
            </w:pPr>
            <w:r w:rsidRPr="00617CB8">
              <w:rPr>
                <w:b/>
                <w:bCs/>
                <w:color w:val="000000"/>
                <w:lang w:eastAsia="it-IT"/>
              </w:rPr>
              <w:tab/>
            </w:r>
            <w:r w:rsidRPr="00617CB8">
              <w:rPr>
                <w:b/>
                <w:bCs/>
                <w:color w:val="000000"/>
                <w:lang w:eastAsia="it-IT"/>
              </w:rPr>
              <w:tab/>
              <w:t>current_frame_is_frame0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r w:rsidRPr="00617CB8">
              <w:rPr>
                <w:lang w:eastAsia="ja-JP"/>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color w:val="000000"/>
                <w:lang w:eastAsia="it-IT"/>
              </w:rPr>
            </w:pPr>
            <w:r w:rsidRPr="00617CB8">
              <w:rPr>
                <w:b/>
                <w:bCs/>
                <w:color w:val="000000"/>
                <w:lang w:eastAsia="it-IT"/>
              </w:rPr>
              <w:tab/>
            </w:r>
            <w:r w:rsidRPr="00617CB8">
              <w:rPr>
                <w:b/>
                <w:bCs/>
                <w:color w:val="000000"/>
                <w:lang w:eastAsia="it-IT"/>
              </w:rPr>
              <w:tab/>
              <w:t>frame0_self_contained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r w:rsidRPr="00617CB8">
              <w:rPr>
                <w:lang w:eastAsia="ja-JP"/>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color w:val="000000"/>
                <w:lang w:eastAsia="it-IT"/>
              </w:rPr>
            </w:pPr>
            <w:r w:rsidRPr="00617CB8">
              <w:rPr>
                <w:b/>
                <w:bCs/>
                <w:color w:val="000000"/>
                <w:lang w:eastAsia="it-IT"/>
              </w:rPr>
              <w:tab/>
            </w:r>
            <w:r w:rsidRPr="00617CB8">
              <w:rPr>
                <w:b/>
                <w:bCs/>
                <w:color w:val="000000"/>
                <w:lang w:eastAsia="it-IT"/>
              </w:rPr>
              <w:tab/>
              <w:t>frame1_self_contained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r w:rsidRPr="00617CB8">
              <w:rPr>
                <w:lang w:eastAsia="ja-JP"/>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color w:val="000000"/>
                <w:lang w:eastAsia="it-IT"/>
              </w:rPr>
            </w:pPr>
            <w:r w:rsidRPr="00617CB8">
              <w:rPr>
                <w:bCs/>
                <w:color w:val="000000"/>
                <w:lang w:eastAsia="it-IT"/>
              </w:rPr>
              <w:tab/>
            </w:r>
            <w:r w:rsidRPr="00617CB8">
              <w:rPr>
                <w:bCs/>
                <w:color w:val="000000"/>
                <w:lang w:eastAsia="it-IT"/>
              </w:rPr>
              <w:tab/>
              <w:t>if( !</w:t>
            </w:r>
            <w:r w:rsidRPr="00617CB8">
              <w:rPr>
                <w:color w:val="000000"/>
                <w:lang w:eastAsia="it-IT"/>
              </w:rPr>
              <w:t>quincunx_sampling_flag  &amp;&amp;  frame_packing_arrangement_type  !=  5 )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Cs/>
                <w:color w:val="000000"/>
                <w:lang w:eastAsia="it-IT"/>
              </w:rPr>
            </w:pPr>
            <w:r w:rsidRPr="00617CB8">
              <w:rPr>
                <w:b/>
                <w:bCs/>
                <w:color w:val="000000"/>
                <w:lang w:eastAsia="it-IT"/>
              </w:rPr>
              <w:tab/>
            </w:r>
            <w:r w:rsidRPr="00617CB8">
              <w:rPr>
                <w:b/>
                <w:bCs/>
                <w:color w:val="000000"/>
                <w:lang w:eastAsia="it-IT"/>
              </w:rPr>
              <w:tab/>
            </w:r>
            <w:r w:rsidRPr="00617CB8">
              <w:rPr>
                <w:b/>
                <w:bCs/>
                <w:color w:val="000000"/>
                <w:lang w:eastAsia="it-IT"/>
              </w:rPr>
              <w:tab/>
              <w:t>frame0_grid_position_x</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r w:rsidRPr="00617CB8">
              <w:rPr>
                <w:lang w:eastAsia="ja-JP"/>
              </w:rPr>
              <w:t>u(4)</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color w:val="000000"/>
                <w:lang w:eastAsia="it-IT"/>
              </w:rPr>
            </w:pPr>
            <w:r w:rsidRPr="00617CB8">
              <w:rPr>
                <w:b/>
                <w:bCs/>
                <w:color w:val="000000"/>
                <w:lang w:eastAsia="it-IT"/>
              </w:rPr>
              <w:tab/>
            </w:r>
            <w:r w:rsidRPr="00617CB8">
              <w:rPr>
                <w:b/>
                <w:bCs/>
                <w:color w:val="000000"/>
                <w:lang w:eastAsia="it-IT"/>
              </w:rPr>
              <w:tab/>
            </w:r>
            <w:r w:rsidRPr="00617CB8">
              <w:rPr>
                <w:b/>
                <w:bCs/>
                <w:color w:val="000000"/>
                <w:lang w:eastAsia="it-IT"/>
              </w:rPr>
              <w:tab/>
              <w:t>frame0_grid_position_y</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r w:rsidRPr="00617CB8">
              <w:rPr>
                <w:lang w:eastAsia="ja-JP"/>
              </w:rPr>
              <w:t>u(4)</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color w:val="000000"/>
                <w:lang w:eastAsia="it-IT"/>
              </w:rPr>
            </w:pPr>
            <w:r w:rsidRPr="00617CB8">
              <w:rPr>
                <w:b/>
                <w:bCs/>
                <w:color w:val="000000"/>
                <w:lang w:eastAsia="it-IT"/>
              </w:rPr>
              <w:tab/>
            </w:r>
            <w:r w:rsidRPr="00617CB8">
              <w:rPr>
                <w:b/>
                <w:bCs/>
                <w:color w:val="000000"/>
                <w:lang w:eastAsia="it-IT"/>
              </w:rPr>
              <w:tab/>
            </w:r>
            <w:r w:rsidRPr="00617CB8">
              <w:rPr>
                <w:b/>
                <w:bCs/>
                <w:color w:val="000000"/>
                <w:lang w:eastAsia="it-IT"/>
              </w:rPr>
              <w:tab/>
              <w:t>frame1_grid_position_x</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r w:rsidRPr="00617CB8">
              <w:rPr>
                <w:lang w:eastAsia="ja-JP"/>
              </w:rPr>
              <w:t>u(4)</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color w:val="000000"/>
                <w:lang w:eastAsia="it-IT"/>
              </w:rPr>
            </w:pPr>
            <w:r w:rsidRPr="00617CB8">
              <w:rPr>
                <w:b/>
                <w:bCs/>
                <w:color w:val="000000"/>
                <w:lang w:eastAsia="it-IT"/>
              </w:rPr>
              <w:tab/>
            </w:r>
            <w:r w:rsidRPr="00617CB8">
              <w:rPr>
                <w:b/>
                <w:bCs/>
                <w:color w:val="000000"/>
                <w:lang w:eastAsia="it-IT"/>
              </w:rPr>
              <w:tab/>
            </w:r>
            <w:r w:rsidRPr="00617CB8">
              <w:rPr>
                <w:b/>
                <w:bCs/>
                <w:color w:val="000000"/>
                <w:lang w:eastAsia="it-IT"/>
              </w:rPr>
              <w:tab/>
              <w:t>frame1_grid_position_y</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r w:rsidRPr="00617CB8">
              <w:rPr>
                <w:lang w:eastAsia="ja-JP"/>
              </w:rPr>
              <w:t>u(4)</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color w:val="000000"/>
                <w:lang w:eastAsia="it-IT"/>
              </w:rPr>
            </w:pPr>
            <w:r w:rsidRPr="00617CB8">
              <w:rPr>
                <w:bCs/>
                <w:color w:val="000000"/>
                <w:lang w:eastAsia="it-IT"/>
              </w:rPr>
              <w:tab/>
            </w:r>
            <w:r w:rsidRPr="00617CB8">
              <w:rPr>
                <w:bCs/>
                <w:color w:val="000000"/>
                <w:lang w:eastAsia="it-IT"/>
              </w:rPr>
              <w:tab/>
              <w:t>}</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Cs/>
                <w:color w:val="000000"/>
                <w:lang w:eastAsia="it-IT"/>
              </w:rPr>
            </w:pPr>
            <w:r w:rsidRPr="00617CB8">
              <w:rPr>
                <w:rFonts w:eastAsia="MS Mincho"/>
                <w:b/>
                <w:lang w:eastAsia="ja-JP"/>
              </w:rPr>
              <w:tab/>
            </w:r>
            <w:r w:rsidRPr="00617CB8">
              <w:rPr>
                <w:rFonts w:eastAsia="MS Mincho"/>
                <w:b/>
                <w:lang w:eastAsia="ja-JP"/>
              </w:rPr>
              <w:tab/>
              <w:t>f</w:t>
            </w:r>
            <w:r w:rsidRPr="00617CB8">
              <w:rPr>
                <w:b/>
                <w:bCs/>
                <w:color w:val="000000"/>
                <w:lang w:eastAsia="it-IT"/>
              </w:rPr>
              <w:t>rame_packing_arrangement_reserved_byte</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lang w:eastAsia="ja-JP"/>
              </w:rPr>
            </w:pPr>
            <w:r w:rsidRPr="00617CB8">
              <w:rPr>
                <w:rFonts w:eastAsia="MS Mincho"/>
                <w:lang w:eastAsia="ja-JP"/>
              </w:rPr>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lang w:eastAsia="ja-JP"/>
              </w:rPr>
            </w:pPr>
            <w:r w:rsidRPr="00617CB8">
              <w:rPr>
                <w:b/>
                <w:bCs/>
                <w:color w:val="000000"/>
                <w:lang w:eastAsia="it-IT"/>
              </w:rPr>
              <w:tab/>
            </w:r>
            <w:r w:rsidRPr="00617CB8">
              <w:rPr>
                <w:b/>
                <w:bCs/>
                <w:color w:val="000000"/>
                <w:lang w:eastAsia="it-IT"/>
              </w:rPr>
              <w:tab/>
              <w:t>frame_packing_arrangement_persistence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lang w:eastAsia="ja-JP"/>
              </w:rPr>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color w:val="000000"/>
                <w:lang w:eastAsia="it-IT"/>
              </w:rPr>
            </w:pPr>
            <w:r w:rsidRPr="00617CB8">
              <w:tab/>
              <w:t>}</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rPr>
                <w:b/>
              </w:rPr>
              <w:t>upsampled_aspect_ratio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18" w:name="_Toc317198906"/>
      <w:bookmarkStart w:id="4919" w:name="_Toc415476041"/>
      <w:bookmarkStart w:id="4920" w:name="_Toc423599316"/>
      <w:bookmarkStart w:id="4921" w:name="_Toc423601820"/>
      <w:r w:rsidRPr="00617CB8">
        <w:rPr>
          <w:noProof/>
        </w:rPr>
        <w:t>Display orientation SEI message syntax</w:t>
      </w:r>
      <w:bookmarkEnd w:id="4918"/>
      <w:bookmarkEnd w:id="4919"/>
      <w:bookmarkEnd w:id="4920"/>
      <w:bookmarkEnd w:id="4921"/>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noProof/>
              </w:rPr>
              <w:t>display_orientation( payloadSize ) {</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
                <w:bCs/>
                <w:noProof/>
              </w:rPr>
              <w:t>Descriptor</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noProof/>
              </w:rPr>
              <w:tab/>
            </w:r>
            <w:r w:rsidRPr="00617CB8">
              <w:rPr>
                <w:b/>
                <w:noProof/>
              </w:rPr>
              <w:t>display_orientation_</w:t>
            </w:r>
            <w:r w:rsidRPr="00617CB8">
              <w:rPr>
                <w:b/>
                <w:bCs/>
                <w:noProof/>
              </w:rPr>
              <w:t>cancel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noProof/>
              </w:rPr>
              <w:tab/>
              <w:t>if( !display_orientation_cancel_flag ) {</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b/>
                <w:bCs/>
                <w:noProof/>
              </w:rPr>
              <w:tab/>
            </w:r>
            <w:r w:rsidRPr="00617CB8">
              <w:rPr>
                <w:noProof/>
              </w:rPr>
              <w:tab/>
            </w:r>
            <w:r w:rsidRPr="00617CB8">
              <w:rPr>
                <w:b/>
                <w:bCs/>
                <w:noProof/>
              </w:rPr>
              <w:t>hor_flip</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noProof/>
              </w:rPr>
            </w:pPr>
            <w:r w:rsidRPr="00617CB8">
              <w:rPr>
                <w:b/>
                <w:bCs/>
                <w:noProof/>
              </w:rPr>
              <w:tab/>
            </w:r>
            <w:r w:rsidRPr="00617CB8">
              <w:rPr>
                <w:noProof/>
              </w:rPr>
              <w:tab/>
            </w:r>
            <w:r w:rsidRPr="00617CB8">
              <w:rPr>
                <w:b/>
                <w:bCs/>
                <w:noProof/>
              </w:rPr>
              <w:t>ver_flip</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noProof/>
              </w:rPr>
            </w:pPr>
            <w:r w:rsidRPr="00617CB8">
              <w:rPr>
                <w:noProof/>
              </w:rPr>
              <w:tab/>
            </w:r>
            <w:r w:rsidRPr="00617CB8">
              <w:rPr>
                <w:noProof/>
              </w:rPr>
              <w:tab/>
            </w:r>
            <w:r w:rsidRPr="00617CB8">
              <w:rPr>
                <w:b/>
                <w:noProof/>
              </w:rPr>
              <w:t>anticlockwise_rotation</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Cs/>
                <w:noProof/>
              </w:rPr>
              <w:t>u(16)</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noProof/>
              </w:rPr>
              <w:tab/>
            </w:r>
            <w:r w:rsidRPr="00617CB8">
              <w:rPr>
                <w:noProof/>
              </w:rPr>
              <w:tab/>
            </w:r>
            <w:r w:rsidRPr="00617CB8">
              <w:rPr>
                <w:b/>
                <w:noProof/>
              </w:rPr>
              <w:t>display_orientation_</w:t>
            </w:r>
            <w:r w:rsidRPr="00617CB8">
              <w:rPr>
                <w:b/>
                <w:bCs/>
                <w:noProof/>
              </w:rPr>
              <w:t>persistence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noProof/>
              </w:rPr>
            </w:pPr>
            <w:r w:rsidRPr="00617CB8">
              <w:rPr>
                <w:noProof/>
              </w:rPr>
              <w:tab/>
              <w:t>}</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noProof/>
              </w:rPr>
              <w:t>}</w:t>
            </w:r>
          </w:p>
        </w:tc>
        <w:tc>
          <w:tcPr>
            <w:tcW w:w="1157" w:type="dxa"/>
          </w:tcPr>
          <w:p w:rsidR="00407F57" w:rsidRPr="00617CB8" w:rsidRDefault="00407F57">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22" w:name="_Toc317198907"/>
      <w:bookmarkStart w:id="4923" w:name="_Toc415476042"/>
      <w:bookmarkStart w:id="4924" w:name="_Toc423599317"/>
      <w:bookmarkStart w:id="4925" w:name="_Toc423601821"/>
      <w:r w:rsidRPr="00617CB8">
        <w:rPr>
          <w:noProof/>
        </w:rPr>
        <w:t>Structure of pictures information SEI message syntax</w:t>
      </w:r>
      <w:bookmarkEnd w:id="4922"/>
      <w:bookmarkEnd w:id="4923"/>
      <w:bookmarkEnd w:id="4924"/>
      <w:bookmarkEnd w:id="4925"/>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structure_of_pictures_info( payloadSize ) {</w:t>
            </w:r>
          </w:p>
        </w:tc>
        <w:tc>
          <w:tcPr>
            <w:tcW w:w="1157" w:type="dxa"/>
          </w:tcPr>
          <w:p w:rsidR="00407F57" w:rsidRPr="00617CB8" w:rsidRDefault="00833D55">
            <w:pPr>
              <w:pStyle w:val="tableheading"/>
              <w:overflowPunct/>
              <w:autoSpaceDE/>
              <w:autoSpaceDN/>
              <w:adjustRightInd/>
              <w:spacing w:before="20" w:after="40"/>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00E841CE" w:rsidRPr="00617CB8">
              <w:rPr>
                <w:rFonts w:ascii="Times New Roman" w:hAnsi="Times New Roman"/>
                <w:b/>
                <w:noProof/>
              </w:rPr>
              <w:t>sop_seq_parameter_set_id</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bCs w:val="0"/>
                <w:noProof/>
              </w:rPr>
              <w:t>ue(v)</w:t>
            </w:r>
          </w:p>
        </w:tc>
      </w:tr>
      <w:tr w:rsidR="00833D55" w:rsidRPr="00617CB8" w:rsidTr="00857A83">
        <w:trPr>
          <w:cantSplit/>
          <w:jc w:val="center"/>
        </w:trPr>
        <w:tc>
          <w:tcPr>
            <w:tcW w:w="7920" w:type="dxa"/>
          </w:tcPr>
          <w:p w:rsidR="00833D55" w:rsidRPr="00D516A4" w:rsidRDefault="00833D55" w:rsidP="00857A83">
            <w:pPr>
              <w:pStyle w:val="tablesyntax"/>
              <w:spacing w:before="20" w:after="40"/>
              <w:rPr>
                <w:rFonts w:ascii="Times New Roman" w:hAnsi="Times New Roman"/>
                <w:noProof/>
                <w:lang w:val="de-CH"/>
              </w:rPr>
            </w:pPr>
            <w:r w:rsidRPr="00D516A4">
              <w:rPr>
                <w:rFonts w:ascii="Times New Roman" w:hAnsi="Times New Roman"/>
                <w:b/>
                <w:bCs/>
                <w:noProof/>
                <w:lang w:val="de-CH"/>
              </w:rPr>
              <w:tab/>
              <w:t>num_entries_in_sop_minus1</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Cs/>
                <w:noProof/>
              </w:rPr>
              <w:t>for( i = 0; i  &lt;=  num_entries_in_sop_minus1; i++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sop_vcl_nut</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sop_temporal_id</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3)</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t>if( sop_vcl_nut[ i ]  !=  IDR_W_RADL  &amp;&amp;  sop_vcl_nut[ i ]  !=  IDR_N_LP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op_short_term_rps_idx</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Cs/>
                <w:noProof/>
              </w:rPr>
              <w:t>if( i &gt; 0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op_poc_delta</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26" w:name="_Toc342578323"/>
      <w:bookmarkStart w:id="4927" w:name="_Toc342578360"/>
      <w:bookmarkStart w:id="4928" w:name="_Toc317198909"/>
      <w:bookmarkStart w:id="4929" w:name="_Toc415476043"/>
      <w:bookmarkStart w:id="4930" w:name="_Toc423599318"/>
      <w:bookmarkStart w:id="4931" w:name="_Toc423601822"/>
      <w:bookmarkEnd w:id="4926"/>
      <w:bookmarkEnd w:id="4927"/>
      <w:r w:rsidRPr="00617CB8">
        <w:rPr>
          <w:noProof/>
        </w:rPr>
        <w:t>Decoded picture hash SEI message syntax</w:t>
      </w:r>
      <w:bookmarkEnd w:id="4928"/>
      <w:bookmarkEnd w:id="4929"/>
      <w:bookmarkEnd w:id="4930"/>
      <w:bookmarkEnd w:id="4931"/>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decoded_picture_hash( payloadSize ) {</w:t>
            </w:r>
          </w:p>
        </w:tc>
        <w:tc>
          <w:tcPr>
            <w:tcW w:w="1157" w:type="dxa"/>
          </w:tcPr>
          <w:p w:rsidR="00407F57" w:rsidRPr="00617CB8" w:rsidRDefault="00833D55">
            <w:pPr>
              <w:pStyle w:val="tableheading"/>
              <w:overflowPunct/>
              <w:autoSpaceDE/>
              <w:autoSpaceDN/>
              <w:adjustRightInd/>
              <w:spacing w:before="20" w:after="40"/>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b/>
                <w:noProof/>
              </w:rPr>
              <w:t>hash_type</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for( cIdx = 0; cIdx &lt; ( chroma_format_idc  = =  0 ? 1 : 3 ); cIdx++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hash_type  = =  0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for( i = 0; i &lt; 16; i++)</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icture_md5</w:t>
            </w:r>
            <w:r w:rsidRPr="00617CB8">
              <w:rPr>
                <w:rFonts w:ascii="Times New Roman" w:hAnsi="Times New Roman"/>
                <w:noProof/>
              </w:rPr>
              <w:t>[ cIdx ][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b(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else if( hash_type  = =  1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icture_crc</w:t>
            </w:r>
            <w:r w:rsidRPr="00617CB8">
              <w:rPr>
                <w:rFonts w:ascii="Times New Roman" w:hAnsi="Times New Roman"/>
                <w:noProof/>
              </w:rPr>
              <w:t>[ cIdx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else if( hash_type  = =  2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picture_checksum</w:t>
            </w:r>
            <w:r w:rsidRPr="00617CB8">
              <w:rPr>
                <w:rFonts w:ascii="Times New Roman" w:hAnsi="Times New Roman"/>
                <w:noProof/>
              </w:rPr>
              <w:t>[ cIdx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bl>
    <w:p w:rsidR="00833D55" w:rsidRPr="00617CB8" w:rsidRDefault="00833D55" w:rsidP="00833D55">
      <w:pPr>
        <w:rPr>
          <w:noProof/>
        </w:rPr>
      </w:pPr>
    </w:p>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lang w:val="fr-CH"/>
        </w:rPr>
      </w:pPr>
      <w:bookmarkStart w:id="4932" w:name="_Toc415476044"/>
      <w:bookmarkStart w:id="4933" w:name="_Toc423599319"/>
      <w:bookmarkStart w:id="4934" w:name="_Toc423601823"/>
      <w:r w:rsidRPr="00D516A4">
        <w:rPr>
          <w:noProof/>
          <w:lang w:val="fr-CH"/>
        </w:rPr>
        <w:t>Active parameter sets SEI message syntax</w:t>
      </w:r>
      <w:bookmarkEnd w:id="4932"/>
      <w:bookmarkEnd w:id="4933"/>
      <w:bookmarkEnd w:id="4934"/>
    </w:p>
    <w:p w:rsidR="00833D55" w:rsidRPr="00D516A4" w:rsidRDefault="00833D55" w:rsidP="00833D55">
      <w:pPr>
        <w:keepNext/>
        <w:rPr>
          <w:noProof/>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ctive_parameter_sets( payloadSize ) {</w:t>
            </w:r>
          </w:p>
        </w:tc>
        <w:tc>
          <w:tcPr>
            <w:tcW w:w="1157" w:type="dxa"/>
          </w:tcPr>
          <w:p w:rsidR="00407F57" w:rsidRPr="00617CB8" w:rsidRDefault="00833D55">
            <w:pPr>
              <w:pStyle w:val="tableheading"/>
              <w:overflowPunct/>
              <w:autoSpaceDE/>
              <w:autoSpaceDN/>
              <w:adjustRightInd/>
              <w:spacing w:before="20" w:after="40"/>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b/>
                <w:noProof/>
              </w:rPr>
              <w:t>active_video_parameter_set_id</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4)</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b/>
                <w:noProof/>
              </w:rPr>
              <w:tab/>
              <w:t>self_contained_cvs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rPr>
            </w:pPr>
            <w:r w:rsidRPr="00617CB8">
              <w:rPr>
                <w:b/>
                <w:noProof/>
              </w:rPr>
              <w:tab/>
              <w:t>no_parameter_set_update_flag</w:t>
            </w:r>
          </w:p>
        </w:tc>
        <w:tc>
          <w:tcPr>
            <w:tcW w:w="1157" w:type="dxa"/>
          </w:tcPr>
          <w:p w:rsidR="00407F57" w:rsidRPr="00617CB8" w:rsidRDefault="00833D55">
            <w:pPr>
              <w:keepNext/>
              <w:keepLines/>
              <w:tabs>
                <w:tab w:val="clear" w:pos="794"/>
                <w:tab w:val="clear" w:pos="1191"/>
                <w:tab w:val="clear" w:pos="1588"/>
                <w:tab w:val="clear" w:pos="1985"/>
              </w:tab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num_sps_ids_minus1</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for( i = 0; i  &lt;=  num_sps_ids_minus1; i++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active_seq_parameter_set_id</w:t>
            </w:r>
            <w:r w:rsidRPr="00617CB8">
              <w:rPr>
                <w:rFonts w:ascii="Times New Roman" w:hAnsi="Times New Roman"/>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eastAsia="MS Mincho"/>
              </w:rPr>
              <w:t xml:space="preserve">for( i = </w:t>
            </w:r>
            <w:r w:rsidRPr="00617CB8">
              <w:rPr>
                <w:rFonts w:eastAsia="Batang"/>
                <w:bCs/>
                <w:lang w:eastAsia="ko-KR"/>
              </w:rPr>
              <w:t>vps_base_layer_internal_flag</w:t>
            </w:r>
            <w:r w:rsidRPr="00617CB8">
              <w:rPr>
                <w:rFonts w:eastAsia="MS Mincho"/>
              </w:rPr>
              <w:t>; i  &lt;=  MaxLayersMinus1;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layer_sps_idx</w:t>
            </w:r>
            <w:r w:rsidRPr="00617CB8">
              <w:rPr>
                <w:rFonts w:ascii="Times New Roman" w:hAnsi="Times New Roman"/>
                <w:noProof/>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lang w:eastAsia="ko-KR"/>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lang w:eastAsia="ko-KR"/>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35" w:name="_Ref343115429"/>
      <w:bookmarkStart w:id="4936" w:name="_Toc415476045"/>
      <w:bookmarkStart w:id="4937" w:name="_Toc423599320"/>
      <w:bookmarkStart w:id="4938" w:name="_Toc423601824"/>
      <w:r w:rsidRPr="00617CB8">
        <w:rPr>
          <w:noProof/>
        </w:rPr>
        <w:t>Decoding unit information SEI message syntax</w:t>
      </w:r>
      <w:bookmarkEnd w:id="4935"/>
      <w:bookmarkEnd w:id="4936"/>
      <w:bookmarkEnd w:id="4937"/>
      <w:bookmarkEnd w:id="4938"/>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decoding_unit_info( payloadSize ) {</w:t>
            </w:r>
          </w:p>
        </w:tc>
        <w:tc>
          <w:tcPr>
            <w:tcW w:w="1157" w:type="dxa"/>
          </w:tcPr>
          <w:p w:rsidR="00407F57" w:rsidRPr="00617CB8" w:rsidRDefault="00833D55">
            <w:pPr>
              <w:pStyle w:val="tableheading"/>
              <w:overflowPunct/>
              <w:autoSpaceDE/>
              <w:autoSpaceDN/>
              <w:adjustRightInd/>
              <w:spacing w:before="20" w:after="40"/>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00E841CE" w:rsidRPr="00617CB8">
              <w:rPr>
                <w:rFonts w:ascii="Times New Roman" w:hAnsi="Times New Roman"/>
                <w:b/>
                <w:bCs/>
                <w:noProof/>
              </w:rPr>
              <w:t>decoding_unit_idx</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00E841CE" w:rsidRPr="00617CB8">
              <w:rPr>
                <w:rFonts w:ascii="Times New Roman" w:hAnsi="Times New Roman"/>
                <w:noProof/>
              </w:rPr>
              <w:t>if( !</w:t>
            </w:r>
            <w:r w:rsidR="00E841CE" w:rsidRPr="00617CB8">
              <w:rPr>
                <w:rFonts w:ascii="Times New Roman" w:hAnsi="Times New Roman"/>
                <w:bCs/>
                <w:noProof/>
              </w:rPr>
              <w:t>sub_pic_cpb_params_in_pic_timing_sei_flag</w:t>
            </w:r>
            <w:r w:rsidR="00E841CE" w:rsidRPr="00617CB8">
              <w:rPr>
                <w:rFonts w:ascii="Times New Roman" w:hAnsi="Times New Roman"/>
                <w:noProof/>
              </w:rPr>
              <w:t xml:space="preserve"> )</w:t>
            </w:r>
          </w:p>
        </w:tc>
        <w:tc>
          <w:tcPr>
            <w:tcW w:w="1157" w:type="dxa"/>
          </w:tcPr>
          <w:p w:rsidR="00407F57" w:rsidRPr="00617CB8" w:rsidRDefault="00407F57">
            <w:pPr>
              <w:pStyle w:val="tableheading"/>
              <w:overflowPunct/>
              <w:autoSpaceDE/>
              <w:autoSpaceDN/>
              <w:adjustRightInd/>
              <w:spacing w:before="20" w:after="40"/>
              <w:textAlignment w:val="auto"/>
              <w:rPr>
                <w:b w:val="0"/>
                <w:bCs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du_spt_</w:t>
            </w:r>
            <w:r w:rsidRPr="00617CB8">
              <w:rPr>
                <w:rFonts w:ascii="Times New Roman" w:hAnsi="Times New Roman"/>
                <w:b/>
                <w:bCs/>
                <w:noProof/>
              </w:rPr>
              <w:t>cpb_removal_delay_increment</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bCs w:val="0"/>
                <w:noProof/>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00E841CE" w:rsidRPr="00617CB8">
              <w:rPr>
                <w:rFonts w:ascii="Times New Roman" w:hAnsi="Times New Roman"/>
                <w:b/>
                <w:noProof/>
              </w:rPr>
              <w:t>dpb_output_du_delay_present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bCs w:val="0"/>
                <w:noProof/>
              </w:rPr>
            </w:pPr>
            <w:r w:rsidRPr="00617CB8">
              <w:rPr>
                <w:b w:val="0"/>
                <w:bCs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00E841CE" w:rsidRPr="00617CB8">
              <w:rPr>
                <w:rFonts w:ascii="Times New Roman" w:hAnsi="Times New Roman"/>
                <w:noProof/>
              </w:rPr>
              <w:t>if( dpb_output_du_delay_present_flag )</w:t>
            </w:r>
          </w:p>
        </w:tc>
        <w:tc>
          <w:tcPr>
            <w:tcW w:w="1157" w:type="dxa"/>
          </w:tcPr>
          <w:p w:rsidR="00407F57" w:rsidRPr="00617CB8" w:rsidRDefault="00407F57">
            <w:pPr>
              <w:pStyle w:val="tableheading"/>
              <w:overflowPunct/>
              <w:autoSpaceDE/>
              <w:autoSpaceDN/>
              <w:adjustRightInd/>
              <w:spacing w:before="20" w:after="40"/>
              <w:textAlignment w:val="auto"/>
              <w:rPr>
                <w:b w:val="0"/>
                <w:bCs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00E841CE" w:rsidRPr="00617CB8">
              <w:rPr>
                <w:rFonts w:ascii="Times New Roman" w:hAnsi="Times New Roman"/>
                <w:b/>
                <w:noProof/>
              </w:rPr>
              <w:t>pic_spt_dpb_output_du_delay</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bCs w:val="0"/>
                <w:noProof/>
              </w:rPr>
            </w:pPr>
            <w:r w:rsidRPr="00617CB8">
              <w:rPr>
                <w:b w:val="0"/>
                <w:bCs w:val="0"/>
                <w:noProof/>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39" w:name="_Toc415476046"/>
      <w:bookmarkStart w:id="4940" w:name="_Toc423599321"/>
      <w:bookmarkStart w:id="4941" w:name="_Toc423601825"/>
      <w:r w:rsidRPr="00617CB8">
        <w:rPr>
          <w:noProof/>
        </w:rPr>
        <w:t>Temporal sub-layer zero index SEI message syntax</w:t>
      </w:r>
      <w:bookmarkEnd w:id="4939"/>
      <w:bookmarkEnd w:id="4940"/>
      <w:bookmarkEnd w:id="4941"/>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temporal_sub_layer_zero_index( payloadSize ) {</w:t>
            </w:r>
          </w:p>
        </w:tc>
        <w:tc>
          <w:tcPr>
            <w:tcW w:w="1157" w:type="dxa"/>
          </w:tcPr>
          <w:p w:rsidR="00407F57" w:rsidRPr="00617CB8" w:rsidRDefault="00833D55">
            <w:pPr>
              <w:pStyle w:val="tableheading"/>
              <w:overflowPunct/>
              <w:autoSpaceDE/>
              <w:autoSpaceDN/>
              <w:adjustRightInd/>
              <w:spacing w:before="20" w:after="40"/>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temporal_sub_layer_zero_idx</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bCs w:val="0"/>
                <w:noProof/>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irap_pic_id</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bCs w:val="0"/>
                <w:noProof/>
              </w:rPr>
            </w:pPr>
            <w:r w:rsidRPr="00617CB8">
              <w:rPr>
                <w:b w:val="0"/>
                <w:bCs w:val="0"/>
                <w:noProof/>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42" w:name="_Toc415476047"/>
      <w:bookmarkStart w:id="4943" w:name="_Toc423599322"/>
      <w:bookmarkStart w:id="4944" w:name="_Toc423601826"/>
      <w:bookmarkStart w:id="4945" w:name="_Toc317198910"/>
      <w:r w:rsidRPr="00617CB8">
        <w:rPr>
          <w:noProof/>
        </w:rPr>
        <w:t>Scalable nesting SEI message syntax</w:t>
      </w:r>
      <w:bookmarkEnd w:id="4942"/>
      <w:bookmarkEnd w:id="4943"/>
      <w:bookmarkEnd w:id="4944"/>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scalable_nesting( payloadSize ) {</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
                <w:bCs/>
                <w:noProof/>
              </w:rPr>
              <w:t>Descriptor</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noProof/>
              </w:rPr>
            </w:pPr>
            <w:r w:rsidRPr="00617CB8">
              <w:rPr>
                <w:noProof/>
              </w:rPr>
              <w:tab/>
            </w:r>
            <w:r w:rsidRPr="00617CB8">
              <w:rPr>
                <w:b/>
                <w:noProof/>
              </w:rPr>
              <w:t>bitstream_subset_flag</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rPr>
                <w:noProof/>
              </w:rPr>
              <w:tab/>
            </w:r>
            <w:r w:rsidRPr="00617CB8">
              <w:rPr>
                <w:b/>
                <w:noProof/>
              </w:rPr>
              <w:t>nesting_op_flag</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t xml:space="preserve">if( </w:t>
            </w:r>
            <w:r w:rsidRPr="00617CB8">
              <w:t>nesting_op_flag</w:t>
            </w:r>
            <w:r w:rsidRPr="00617CB8">
              <w:rPr>
                <w:noProof/>
              </w:rPr>
              <w:t xml:space="preserve"> ) {</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noProof/>
              </w:rPr>
            </w:pPr>
            <w:r w:rsidRPr="00617CB8">
              <w:rPr>
                <w:noProof/>
              </w:rPr>
              <w:tab/>
            </w:r>
            <w:r w:rsidRPr="00617CB8">
              <w:rPr>
                <w:noProof/>
              </w:rPr>
              <w:tab/>
            </w:r>
            <w:r w:rsidRPr="00617CB8">
              <w:rPr>
                <w:b/>
                <w:noProof/>
              </w:rPr>
              <w:t>default_op_flag</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r>
            <w:r w:rsidRPr="00617CB8">
              <w:rPr>
                <w:b/>
                <w:noProof/>
              </w:rPr>
              <w:t>nesting_num_ops_minus1</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e(v)</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t>for( i = default_op_flag; i  &lt;=  nesting_num_ops_minus1; i++ ) {</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r>
            <w:r w:rsidRPr="00617CB8">
              <w:rPr>
                <w:noProof/>
              </w:rPr>
              <w:tab/>
            </w:r>
            <w:r w:rsidRPr="00617CB8">
              <w:rPr>
                <w:b/>
                <w:noProof/>
              </w:rPr>
              <w:t>nesting_max_temporal_id_plus1</w:t>
            </w:r>
            <w:r w:rsidRPr="00617CB8">
              <w:rPr>
                <w:noProof/>
              </w:rPr>
              <w:t>[ i ]</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3)</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noProof/>
              </w:rPr>
            </w:pPr>
            <w:r w:rsidRPr="00617CB8">
              <w:rPr>
                <w:noProof/>
              </w:rPr>
              <w:tab/>
            </w:r>
            <w:r w:rsidRPr="00617CB8">
              <w:rPr>
                <w:noProof/>
              </w:rPr>
              <w:tab/>
            </w:r>
            <w:r w:rsidRPr="00617CB8">
              <w:rPr>
                <w:noProof/>
              </w:rPr>
              <w:tab/>
            </w:r>
            <w:r w:rsidRPr="00617CB8">
              <w:rPr>
                <w:b/>
                <w:noProof/>
              </w:rPr>
              <w:t>nesting_op_idx</w:t>
            </w:r>
            <w:r w:rsidRPr="00617CB8">
              <w:rPr>
                <w:noProof/>
              </w:rPr>
              <w:t>[ i ]</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e(v)</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t>}</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t>} else {</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noProof/>
              </w:rPr>
            </w:pPr>
            <w:r w:rsidRPr="00617CB8">
              <w:rPr>
                <w:noProof/>
              </w:rPr>
              <w:tab/>
            </w:r>
            <w:r w:rsidRPr="00617CB8">
              <w:rPr>
                <w:noProof/>
              </w:rPr>
              <w:tab/>
            </w:r>
            <w:r w:rsidRPr="00617CB8">
              <w:rPr>
                <w:b/>
                <w:noProof/>
              </w:rPr>
              <w:t>all_layers_flag</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t>if( !all_layers_flag ) {</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noProof/>
              </w:rPr>
            </w:pPr>
            <w:r w:rsidRPr="00617CB8">
              <w:rPr>
                <w:noProof/>
              </w:rPr>
              <w:tab/>
            </w:r>
            <w:r w:rsidRPr="00617CB8">
              <w:rPr>
                <w:noProof/>
              </w:rPr>
              <w:tab/>
            </w:r>
            <w:r w:rsidRPr="00617CB8">
              <w:rPr>
                <w:noProof/>
              </w:rPr>
              <w:tab/>
            </w:r>
            <w:r w:rsidRPr="00617CB8">
              <w:rPr>
                <w:b/>
                <w:noProof/>
              </w:rPr>
              <w:t>nesting_no_op_max_temporal_id_plus1</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3)</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noProof/>
              </w:rPr>
            </w:pPr>
            <w:r w:rsidRPr="00617CB8">
              <w:rPr>
                <w:noProof/>
              </w:rPr>
              <w:tab/>
            </w:r>
            <w:r w:rsidRPr="00617CB8">
              <w:rPr>
                <w:noProof/>
              </w:rPr>
              <w:tab/>
            </w:r>
            <w:r w:rsidRPr="00617CB8">
              <w:rPr>
                <w:noProof/>
              </w:rPr>
              <w:tab/>
            </w:r>
            <w:r w:rsidRPr="00617CB8">
              <w:rPr>
                <w:b/>
                <w:noProof/>
              </w:rPr>
              <w:t>nesting_num_layers_minus1</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e(v)</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r>
            <w:r w:rsidRPr="00617CB8">
              <w:rPr>
                <w:noProof/>
              </w:rPr>
              <w:tab/>
              <w:t>for( i = 0; i  &lt;=  nesting_num_layers_minus1; i++ )</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r>
            <w:r w:rsidRPr="00617CB8">
              <w:rPr>
                <w:noProof/>
              </w:rPr>
              <w:tab/>
            </w:r>
            <w:r w:rsidRPr="00617CB8">
              <w:rPr>
                <w:noProof/>
              </w:rPr>
              <w:tab/>
            </w:r>
            <w:r w:rsidRPr="00617CB8">
              <w:rPr>
                <w:b/>
                <w:noProof/>
              </w:rPr>
              <w:t>nesting_layer_id</w:t>
            </w:r>
            <w:r w:rsidRPr="00617CB8">
              <w:rPr>
                <w:noProof/>
              </w:rPr>
              <w:t>[ i ]</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6)</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t>}</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t>}</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00E841CE" w:rsidRPr="00617CB8">
              <w:t>while( !byte_aligned( ) )</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r>
            <w:r w:rsidRPr="00617CB8">
              <w:rPr>
                <w:b/>
                <w:noProof/>
              </w:rPr>
              <w:t>nesting_zero_bit</w:t>
            </w:r>
            <w:r w:rsidRPr="00617CB8">
              <w:rPr>
                <w:noProof/>
              </w:rPr>
              <w:t xml:space="preserve"> /* equal to 0 */</w:t>
            </w:r>
          </w:p>
        </w:tc>
        <w:tc>
          <w:tcPr>
            <w:tcW w:w="1157" w:type="dxa"/>
          </w:tcPr>
          <w:p w:rsidR="00407F57" w:rsidRPr="00617CB8" w:rsidRDefault="00833D55">
            <w:pPr>
              <w:keepNext/>
              <w:keepLines/>
              <w:overflowPunct/>
              <w:autoSpaceDE/>
              <w:autoSpaceDN/>
              <w:adjustRightInd/>
              <w:spacing w:before="20" w:after="40"/>
              <w:jc w:val="center"/>
              <w:textAlignment w:val="auto"/>
              <w:rPr>
                <w:bCs/>
                <w:noProof/>
              </w:rPr>
            </w:pPr>
            <w:r w:rsidRPr="00617CB8">
              <w:rPr>
                <w:bCs/>
                <w:noProof/>
              </w:rPr>
              <w:t>u(1)</w:t>
            </w: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t>do</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r>
            <w:r w:rsidRPr="00617CB8">
              <w:rPr>
                <w:noProof/>
              </w:rPr>
              <w:tab/>
            </w:r>
            <w:r w:rsidR="00E841CE" w:rsidRPr="00617CB8">
              <w:t>sei_message( )</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617CB8">
              <w:rPr>
                <w:noProof/>
              </w:rPr>
              <w:tab/>
              <w:t>while( more_rbsp_data( ) )</w:t>
            </w:r>
          </w:p>
        </w:tc>
        <w:tc>
          <w:tcPr>
            <w:tcW w:w="1157" w:type="dxa"/>
          </w:tcPr>
          <w:p w:rsidR="00407F57" w:rsidRPr="00617CB8" w:rsidRDefault="00407F57">
            <w:pPr>
              <w:keepNext/>
              <w:keepLines/>
              <w:overflowPunct/>
              <w:autoSpaceDE/>
              <w:autoSpaceDN/>
              <w:adjustRightInd/>
              <w:spacing w:before="20" w:after="40"/>
              <w:jc w:val="center"/>
              <w:textAlignment w:val="auto"/>
              <w:rPr>
                <w:bCs/>
                <w:noProof/>
              </w:rPr>
            </w:pPr>
          </w:p>
        </w:tc>
      </w:tr>
      <w:tr w:rsidR="00833D55" w:rsidRPr="00617CB8" w:rsidTr="00857A83">
        <w:trPr>
          <w:cantSplit/>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noProof/>
                <w:lang w:eastAsia="ko-KR"/>
              </w:rPr>
            </w:pPr>
            <w:r w:rsidRPr="00617CB8">
              <w:rPr>
                <w:noProof/>
              </w:rPr>
              <w:t>}</w:t>
            </w:r>
          </w:p>
        </w:tc>
        <w:tc>
          <w:tcPr>
            <w:tcW w:w="1157" w:type="dxa"/>
          </w:tcPr>
          <w:p w:rsidR="00407F57" w:rsidRPr="00617CB8" w:rsidRDefault="00407F57">
            <w:pPr>
              <w:keepNext/>
              <w:keepLines/>
              <w:overflowPunct/>
              <w:autoSpaceDE/>
              <w:autoSpaceDN/>
              <w:adjustRightInd/>
              <w:spacing w:before="20" w:after="40"/>
              <w:jc w:val="center"/>
              <w:textAlignment w:val="auto"/>
              <w:rPr>
                <w:bCs/>
                <w:noProof/>
                <w:lang w:eastAsia="ko-KR"/>
              </w:rPr>
            </w:pPr>
          </w:p>
        </w:tc>
      </w:tr>
    </w:tbl>
    <w:p w:rsidR="00833D55" w:rsidRPr="00617CB8" w:rsidRDefault="00833D55" w:rsidP="00833D55">
      <w:pPr>
        <w:rPr>
          <w:noProof/>
        </w:rPr>
      </w:pPr>
    </w:p>
    <w:p w:rsidR="00564AA3" w:rsidRPr="00B24873"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lang w:val="fr-CH"/>
        </w:rPr>
      </w:pPr>
      <w:bookmarkStart w:id="4946" w:name="_Toc415476048"/>
      <w:bookmarkStart w:id="4947" w:name="_Toc423599323"/>
      <w:bookmarkStart w:id="4948" w:name="_Toc423601827"/>
      <w:r w:rsidRPr="00B24873">
        <w:rPr>
          <w:noProof/>
          <w:lang w:val="fr-CH"/>
        </w:rPr>
        <w:t>Region refresh information SEI message syntax</w:t>
      </w:r>
      <w:bookmarkEnd w:id="4946"/>
      <w:bookmarkEnd w:id="4947"/>
      <w:bookmarkEnd w:id="4948"/>
    </w:p>
    <w:p w:rsidR="00833D55" w:rsidRPr="00B24873" w:rsidRDefault="00833D55" w:rsidP="00833D55">
      <w:pPr>
        <w:keepNext/>
        <w:rPr>
          <w:noProof/>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region_refresh_info( payloadSize ) {</w:t>
            </w:r>
          </w:p>
        </w:tc>
        <w:tc>
          <w:tcPr>
            <w:tcW w:w="1157" w:type="dxa"/>
          </w:tcPr>
          <w:p w:rsidR="00407F57" w:rsidRPr="00617CB8" w:rsidRDefault="00833D55">
            <w:pPr>
              <w:pStyle w:val="tableheading"/>
              <w:overflowPunct/>
              <w:autoSpaceDE/>
              <w:autoSpaceDN/>
              <w:adjustRightInd/>
              <w:spacing w:before="20" w:after="40"/>
              <w:jc w:val="center"/>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noProof/>
              </w:rPr>
            </w:pPr>
            <w:r w:rsidRPr="00617CB8">
              <w:rPr>
                <w:rFonts w:ascii="Times New Roman" w:hAnsi="Times New Roman"/>
                <w:noProof/>
              </w:rPr>
              <w:tab/>
            </w:r>
            <w:r w:rsidRPr="00617CB8">
              <w:rPr>
                <w:rFonts w:ascii="Times New Roman" w:hAnsi="Times New Roman"/>
                <w:b/>
                <w:noProof/>
              </w:rPr>
              <w:t>refreshed_region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bCs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jc w:val="center"/>
              <w:textAlignment w:val="auto"/>
              <w:rPr>
                <w:b w:val="0"/>
                <w:noProof/>
              </w:rPr>
            </w:pPr>
          </w:p>
        </w:tc>
      </w:tr>
    </w:tbl>
    <w:p w:rsidR="00833D55" w:rsidRPr="00617CB8" w:rsidRDefault="00833D55" w:rsidP="00833D55"/>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4949" w:name="_Toc363691543"/>
      <w:bookmarkStart w:id="4950" w:name="_Toc390728267"/>
      <w:bookmarkStart w:id="4951" w:name="_Toc415476049"/>
      <w:bookmarkStart w:id="4952" w:name="_Toc423599324"/>
      <w:bookmarkStart w:id="4953" w:name="_Toc423601828"/>
      <w:r w:rsidRPr="00617CB8">
        <w:t>No display SEI message syntax</w:t>
      </w:r>
      <w:bookmarkEnd w:id="4949"/>
      <w:bookmarkEnd w:id="4950"/>
      <w:bookmarkEnd w:id="4951"/>
      <w:bookmarkEnd w:id="4952"/>
      <w:bookmarkEnd w:id="4953"/>
    </w:p>
    <w:p w:rsidR="00833D55" w:rsidRPr="00617CB8" w:rsidRDefault="00833D55" w:rsidP="00833D55">
      <w:pPr>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no_display( payloadSize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bl>
    <w:p w:rsidR="00833D55" w:rsidRPr="00617CB8" w:rsidRDefault="00833D55" w:rsidP="00D10861"/>
    <w:p w:rsidR="00564AA3" w:rsidRPr="00617CB8" w:rsidRDefault="00833D55" w:rsidP="00D516A4">
      <w:pPr>
        <w:pStyle w:val="Annex3"/>
        <w:keepNext w:val="0"/>
        <w:numPr>
          <w:ilvl w:val="2"/>
          <w:numId w:val="12"/>
        </w:numPr>
        <w:tabs>
          <w:tab w:val="clear" w:pos="720"/>
          <w:tab w:val="clear" w:pos="794"/>
          <w:tab w:val="clear" w:pos="1191"/>
          <w:tab w:val="clear" w:pos="1440"/>
          <w:tab w:val="left" w:pos="851"/>
        </w:tabs>
        <w:ind w:left="851" w:hanging="851"/>
        <w:textAlignment w:val="auto"/>
      </w:pPr>
      <w:bookmarkStart w:id="4954" w:name="_Toc390728268"/>
      <w:bookmarkStart w:id="4955" w:name="_Toc415476050"/>
      <w:bookmarkStart w:id="4956" w:name="_Toc423599325"/>
      <w:bookmarkStart w:id="4957" w:name="_Toc423601829"/>
      <w:r w:rsidRPr="00617CB8">
        <w:t>Time code SEI message syntax</w:t>
      </w:r>
      <w:bookmarkEnd w:id="4954"/>
      <w:bookmarkEnd w:id="4955"/>
      <w:bookmarkEnd w:id="4956"/>
      <w:bookmarkEnd w:id="4957"/>
    </w:p>
    <w:p w:rsidR="00833D55" w:rsidRPr="00617CB8" w:rsidRDefault="00833D55" w:rsidP="00D1086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time_code( payloadSize )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t>Descriptor</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b/>
              </w:rPr>
              <w:t>num_clock_ts</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2)</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t>for( i = 0; i &lt; num_clock_ts; i++ )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clock_timestamp_flag</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t>if( clock_timestamp_flag[ i ] )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units_field_based_flag</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counting_type</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5)</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full_timestamp_flag</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discontinuity_flag</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cnt_dropped_flag</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n_frames</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9)</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if( full_timestamp_flag[ i ] )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seconds_value</w:t>
            </w:r>
            <w:r w:rsidRPr="00617CB8">
              <w:rPr>
                <w:rFonts w:ascii="Times New Roman" w:hAnsi="Times New Roman"/>
              </w:rPr>
              <w:t>[ i ] /* 0..59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6)</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minutes_value</w:t>
            </w:r>
            <w:r w:rsidRPr="00617CB8">
              <w:rPr>
                <w:rFonts w:ascii="Times New Roman" w:hAnsi="Times New Roman"/>
              </w:rPr>
              <w:t>[ i ] /* 0..59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6)</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hours_value</w:t>
            </w:r>
            <w:r w:rsidRPr="00617CB8">
              <w:rPr>
                <w:rFonts w:ascii="Times New Roman" w:hAnsi="Times New Roman"/>
              </w:rPr>
              <w:t>[ i ] /* 0..23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5)</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 else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seconds_flag</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if( seconds_flag[ i ] )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seconds_value</w:t>
            </w:r>
            <w:r w:rsidRPr="00617CB8">
              <w:rPr>
                <w:rFonts w:ascii="Times New Roman" w:hAnsi="Times New Roman"/>
              </w:rPr>
              <w:t>[ i ] /* 0..59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6)</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minutes_flag</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if( minutes_flag[ i ] )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minutes_value</w:t>
            </w:r>
            <w:r w:rsidRPr="00617CB8">
              <w:rPr>
                <w:rFonts w:ascii="Times New Roman" w:hAnsi="Times New Roman"/>
              </w:rPr>
              <w:t>[ i ] /* 0..59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6)</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hours_flag</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if( hours_flag[ i ]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hours_value</w:t>
            </w:r>
            <w:r w:rsidRPr="00617CB8">
              <w:rPr>
                <w:rFonts w:ascii="Times New Roman" w:hAnsi="Times New Roman"/>
              </w:rPr>
              <w:t>[ i ] /* 0..23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5)</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time_offset_length</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u(5)</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if( time_offset_length[ i ] &gt; 0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time_offset_value</w:t>
            </w:r>
            <w:r w:rsidRPr="00617CB8">
              <w:rPr>
                <w:rFonts w:ascii="Times New Roman" w:hAnsi="Times New Roman"/>
              </w:rPr>
              <w:t>[ i ]</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r w:rsidRPr="00617CB8">
              <w:rPr>
                <w:b w:val="0"/>
              </w:rPr>
              <w:t>i(v)</w:t>
            </w: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t>}</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ab/>
              <w:t>}</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D10861">
            <w:pPr>
              <w:pStyle w:val="tablesyntax"/>
              <w:keepNext w:val="0"/>
              <w:keepLines w:val="0"/>
              <w:spacing w:before="20" w:after="40"/>
              <w:rPr>
                <w:rFonts w:ascii="Times New Roman" w:hAnsi="Times New Roman"/>
              </w:rPr>
            </w:pPr>
            <w:r w:rsidRPr="00617CB8">
              <w:rPr>
                <w:rFonts w:ascii="Times New Roman" w:hAnsi="Times New Roman"/>
              </w:rPr>
              <w:t>}</w:t>
            </w:r>
          </w:p>
        </w:tc>
        <w:tc>
          <w:tcPr>
            <w:tcW w:w="1157" w:type="dxa"/>
          </w:tcPr>
          <w:p w:rsidR="00833D55" w:rsidRPr="00617CB8" w:rsidRDefault="00833D55" w:rsidP="00D10861">
            <w:pPr>
              <w:pStyle w:val="tableheading"/>
              <w:keepNext w:val="0"/>
              <w:keepLines w:val="0"/>
              <w:overflowPunct/>
              <w:autoSpaceDE/>
              <w:autoSpaceDN/>
              <w:adjustRightInd/>
              <w:spacing w:before="20" w:after="40"/>
              <w:jc w:val="center"/>
              <w:textAlignment w:val="auto"/>
              <w:rPr>
                <w:b w:val="0"/>
              </w:rPr>
            </w:pPr>
          </w:p>
        </w:tc>
      </w:tr>
    </w:tbl>
    <w:p w:rsidR="00833D55" w:rsidRPr="00617CB8" w:rsidRDefault="00833D55" w:rsidP="00833D55"/>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4958" w:name="_Toc390728269"/>
      <w:bookmarkStart w:id="4959" w:name="_Toc415476051"/>
      <w:bookmarkStart w:id="4960" w:name="_Toc423599326"/>
      <w:bookmarkStart w:id="4961" w:name="_Toc423601830"/>
      <w:r w:rsidRPr="00617CB8">
        <w:t>Mastering display colour volume SEI message syntax</w:t>
      </w:r>
      <w:bookmarkEnd w:id="4958"/>
      <w:bookmarkEnd w:id="4959"/>
      <w:bookmarkEnd w:id="4960"/>
      <w:bookmarkEnd w:id="4961"/>
    </w:p>
    <w:p w:rsidR="00833D55" w:rsidRPr="00617CB8" w:rsidRDefault="00833D55" w:rsidP="00833D55">
      <w:pPr>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mastering_display_colour_volume( payloadSize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for( c = 0; c &lt; 3; c++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display_primaries_x</w:t>
            </w:r>
            <w:r w:rsidRPr="00617CB8">
              <w:rPr>
                <w:rFonts w:ascii="Times New Roman" w:hAnsi="Times New Roman"/>
              </w:rPr>
              <w:t>[ c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display_primaries_y</w:t>
            </w:r>
            <w:r w:rsidRPr="00617CB8">
              <w:rPr>
                <w:rFonts w:ascii="Times New Roman" w:hAnsi="Times New Roman"/>
              </w:rPr>
              <w:t>[ c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white_point_x</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white_point_y</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6)</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max_display_mastering_luminance</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min_display_mastering_luminance</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bl>
    <w:p w:rsidR="00833D55" w:rsidRPr="00617CB8" w:rsidRDefault="00833D55" w:rsidP="00833D55"/>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4962" w:name="_Toc390728270"/>
      <w:bookmarkStart w:id="4963" w:name="_Toc415476052"/>
      <w:bookmarkStart w:id="4964" w:name="_Toc423599327"/>
      <w:bookmarkStart w:id="4965" w:name="_Toc423601831"/>
      <w:r w:rsidRPr="00617CB8">
        <w:t>Segmented rectangular frame packing arrangement SEI message syntax</w:t>
      </w:r>
      <w:bookmarkEnd w:id="4962"/>
      <w:bookmarkEnd w:id="4963"/>
      <w:bookmarkEnd w:id="4964"/>
      <w:bookmarkEnd w:id="4965"/>
    </w:p>
    <w:p w:rsidR="00833D55" w:rsidRPr="00617CB8" w:rsidRDefault="00833D55" w:rsidP="00833D55">
      <w:pPr>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segmented_rect_frame_packing_arrangement( payloadSize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b/>
              </w:rPr>
              <w:t>segmented_rect_frame_packing_arrangement_cancel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if( !segmented_rect_frame_packing_arrangement_cancel_flag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segmented_rect_content_interpretation_type</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segmented_rect_frame_packing_arrangement_persistence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bl>
    <w:p w:rsidR="00833D55" w:rsidRPr="00617CB8" w:rsidRDefault="00833D55" w:rsidP="00833D55">
      <w:pPr>
        <w:rPr>
          <w:noProof/>
        </w:rPr>
      </w:pPr>
    </w:p>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lang w:val="fr-CH"/>
        </w:rPr>
      </w:pPr>
      <w:bookmarkStart w:id="4966" w:name="_Toc415476053"/>
      <w:bookmarkStart w:id="4967" w:name="_Toc423599328"/>
      <w:bookmarkStart w:id="4968" w:name="_Toc423601832"/>
      <w:r w:rsidRPr="00D516A4">
        <w:rPr>
          <w:lang w:val="fr-CH"/>
        </w:rPr>
        <w:t>Temporal motion-constrained tile sets SEI message syntax</w:t>
      </w:r>
      <w:bookmarkEnd w:id="4966"/>
      <w:bookmarkEnd w:id="4967"/>
      <w:bookmarkEnd w:id="4968"/>
    </w:p>
    <w:p w:rsidR="00833D55" w:rsidRPr="00D516A4" w:rsidRDefault="00833D55" w:rsidP="00833D55">
      <w:pPr>
        <w:keepNext/>
        <w:rPr>
          <w:noProof/>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temporal_motion_constrained_tile_sets( payloadSize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mc_all_tiles_exact_sample_value_match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each_tile_one_tile_set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if( !each_tile_one_tile_set_flag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limited_tile_set_display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D516A4" w:rsidRDefault="00833D55" w:rsidP="00857A83">
            <w:pPr>
              <w:pStyle w:val="tablesyntax"/>
              <w:spacing w:before="20" w:after="40"/>
              <w:rPr>
                <w:rFonts w:ascii="Times New Roman" w:hAnsi="Times New Roman"/>
                <w:lang w:val="de-CH"/>
              </w:rPr>
            </w:pPr>
            <w:r w:rsidRPr="00D516A4">
              <w:rPr>
                <w:rFonts w:ascii="Times New Roman" w:hAnsi="Times New Roman"/>
                <w:lang w:val="de-CH"/>
              </w:rPr>
              <w:tab/>
            </w:r>
            <w:r w:rsidRPr="00D516A4">
              <w:rPr>
                <w:rFonts w:ascii="Times New Roman" w:hAnsi="Times New Roman"/>
                <w:lang w:val="de-CH"/>
              </w:rPr>
              <w:tab/>
            </w:r>
            <w:r w:rsidRPr="00D516A4">
              <w:rPr>
                <w:rFonts w:ascii="Times New Roman" w:hAnsi="Times New Roman"/>
                <w:b/>
                <w:lang w:val="de-CH"/>
              </w:rPr>
              <w:t>num_sets_in_message_minus1</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rPr>
              <w:t>for( i = 0; i  &lt;=  num_sets_in_message_minus1; i++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mcts_id</w:t>
            </w:r>
            <w:r w:rsidRPr="00617CB8">
              <w:rPr>
                <w:rFonts w:ascii="Times New Roman" w:hAnsi="Times New Roman"/>
                <w:bCs/>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Cs/>
                <w:lang w:eastAsia="ja-JP"/>
              </w:rPr>
              <w:tab/>
              <w:t>if( limited_tile_set_display_flag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display_tile_set_flag</w:t>
            </w:r>
            <w:r w:rsidRPr="00617CB8">
              <w:rPr>
                <w:rFonts w:ascii="Times New Roman" w:hAnsi="Times New Roman"/>
                <w:bCs/>
                <w:lang w:eastAsia="ja-JP"/>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rPr>
              <w:t>num_tile_rects_in_set_minus1</w:t>
            </w:r>
            <w:r w:rsidRPr="00617CB8">
              <w:rPr>
                <w:rFonts w:ascii="Times New Roman" w:hAnsi="Times New Roman"/>
                <w:bCs/>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rPr>
              <w:t>for( j = 0; j  &lt;=  num_tile_rects_in_set_minus1[ i ]; j++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rPr>
              <w:t>top_left_tile_index</w:t>
            </w:r>
            <w:r w:rsidRPr="00617CB8">
              <w:rPr>
                <w:rFonts w:ascii="Times New Roman" w:hAnsi="Times New Roman"/>
                <w:bCs/>
              </w:rPr>
              <w:t>[</w:t>
            </w:r>
            <w:r w:rsidRPr="00617CB8">
              <w:rPr>
                <w:rFonts w:ascii="Times New Roman" w:hAnsi="Times New Roman"/>
                <w:b/>
                <w:bCs/>
              </w:rPr>
              <w:t> </w:t>
            </w:r>
            <w:r w:rsidRPr="00617CB8">
              <w:rPr>
                <w:rFonts w:ascii="Times New Roman" w:hAnsi="Times New Roman"/>
              </w:rPr>
              <w:t>i </w:t>
            </w:r>
            <w:r w:rsidRPr="00617CB8">
              <w:rPr>
                <w:rFonts w:ascii="Times New Roman" w:hAnsi="Times New Roman"/>
                <w:bCs/>
              </w:rPr>
              <w:t>][</w:t>
            </w:r>
            <w:r w:rsidRPr="00617CB8">
              <w:rPr>
                <w:rFonts w:ascii="Times New Roman" w:hAnsi="Times New Roman"/>
                <w:b/>
                <w:bCs/>
              </w:rPr>
              <w:t> </w:t>
            </w:r>
            <w:r w:rsidRPr="00617CB8">
              <w:rPr>
                <w:rFonts w:ascii="Times New Roman" w:hAnsi="Times New Roman"/>
              </w:rPr>
              <w:t>j </w:t>
            </w:r>
            <w:r w:rsidRPr="00617CB8">
              <w:rPr>
                <w:rFonts w:ascii="Times New Roman" w:hAnsi="Times New Roman"/>
                <w:bCs/>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bCs/>
              </w:rPr>
              <w:t>bottom_right_tile_index</w:t>
            </w:r>
            <w:r w:rsidRPr="00617CB8">
              <w:rPr>
                <w:rFonts w:ascii="Times New Roman" w:hAnsi="Times New Roman"/>
                <w:bCs/>
              </w:rPr>
              <w:t>[ i ][</w:t>
            </w:r>
            <w:r w:rsidRPr="00617CB8">
              <w:rPr>
                <w:rFonts w:ascii="Times New Roman" w:hAnsi="Times New Roman"/>
                <w:b/>
                <w:bCs/>
              </w:rPr>
              <w:t> </w:t>
            </w:r>
            <w:r w:rsidRPr="00617CB8">
              <w:rPr>
                <w:rFonts w:ascii="Times New Roman" w:hAnsi="Times New Roman"/>
              </w:rPr>
              <w:t>j </w:t>
            </w:r>
            <w:r w:rsidRPr="00617CB8">
              <w:rPr>
                <w:rFonts w:ascii="Times New Roman" w:hAnsi="Times New Roman"/>
                <w:bCs/>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Cs/>
                <w:lang w:eastAsia="ja-JP"/>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Cs/>
                <w:lang w:eastAsia="ja-JP"/>
              </w:rPr>
              <w:tab/>
              <w:t>if( !mc_all_tiles_exact_sample_value_match_flag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mc_exact_sample_value_match_flag</w:t>
            </w:r>
            <w:r w:rsidRPr="00617CB8">
              <w:rPr>
                <w:rFonts w:ascii="Times New Roman" w:hAnsi="Times New Roman"/>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mcts_tier_level_idc_present_flag</w:t>
            </w:r>
            <w:r w:rsidRPr="00617CB8">
              <w:rPr>
                <w:rFonts w:ascii="Times New Roman" w:hAnsi="Times New Roman"/>
                <w:bCs/>
                <w:lang w:eastAsia="ja-JP"/>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Cs/>
                <w:lang w:eastAsia="ja-JP"/>
              </w:rPr>
              <w:tab/>
              <w:t>if( mcts_tier_level_idc_present_flag[ i ]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mcts_tier_flag</w:t>
            </w:r>
            <w:r w:rsidRPr="00617CB8">
              <w:rPr>
                <w:rFonts w:ascii="Times New Roman" w:hAnsi="Times New Roman"/>
                <w:bCs/>
                <w:lang w:eastAsia="ja-JP"/>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mcts_level_idc</w:t>
            </w:r>
            <w:r w:rsidRPr="00617CB8">
              <w:rPr>
                <w:rFonts w:ascii="Times New Roman" w:hAnsi="Times New Roman"/>
                <w:bCs/>
                <w:lang w:eastAsia="ja-JP"/>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Cs/>
                <w:lang w:eastAsia="ja-JP"/>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Cs/>
                <w:lang w:eastAsia="ja-JP"/>
              </w:rPr>
              <w:tab/>
            </w:r>
            <w:r w:rsidRPr="00617CB8">
              <w:rPr>
                <w:rFonts w:ascii="Times New Roman" w:hAnsi="Times New Roman"/>
                <w:bCs/>
                <w:lang w:eastAsia="ja-JP"/>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t>} else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
                <w:bCs/>
                <w:lang w:eastAsia="ja-JP"/>
              </w:rPr>
              <w:t>max_mcs_tier_level_idc_present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r>
            <w:r w:rsidRPr="00617CB8">
              <w:rPr>
                <w:rFonts w:ascii="Times New Roman" w:hAnsi="Times New Roman"/>
                <w:bCs/>
                <w:lang w:eastAsia="ja-JP"/>
              </w:rPr>
              <w:tab/>
              <w:t>if( mcts_max_tier_level_idc_present_flag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
                <w:bCs/>
                <w:lang w:eastAsia="ja-JP"/>
              </w:rPr>
              <w:t>mcts_max_tier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
                <w:bCs/>
                <w:lang w:eastAsia="ja-JP"/>
              </w:rPr>
              <w:t>mcts_max_level_idc</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r>
            <w:r w:rsidRPr="00617CB8">
              <w:rPr>
                <w:rFonts w:ascii="Times New Roman" w:hAnsi="Times New Roman"/>
                <w:bCs/>
                <w:lang w:eastAsia="ja-JP"/>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highlight w:val="green"/>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highlight w:val="green"/>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highlight w:val="green"/>
              </w:rPr>
            </w:pPr>
          </w:p>
        </w:tc>
      </w:tr>
    </w:tbl>
    <w:p w:rsidR="00833D55" w:rsidRPr="00617CB8" w:rsidRDefault="00833D55" w:rsidP="00833D55"/>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lang w:val="de-CH"/>
        </w:rPr>
      </w:pPr>
      <w:bookmarkStart w:id="4969" w:name="_Toc415476054"/>
      <w:bookmarkStart w:id="4970" w:name="_Toc423599329"/>
      <w:bookmarkStart w:id="4971" w:name="_Toc423601833"/>
      <w:r w:rsidRPr="00D516A4">
        <w:rPr>
          <w:lang w:val="de-CH"/>
        </w:rPr>
        <w:t>Chroma resampling filter hint SEI message syntax</w:t>
      </w:r>
      <w:bookmarkEnd w:id="4969"/>
      <w:bookmarkEnd w:id="4970"/>
      <w:bookmarkEnd w:id="4971"/>
    </w:p>
    <w:p w:rsidR="00833D55" w:rsidRPr="00D516A4" w:rsidRDefault="00833D55" w:rsidP="00833D55">
      <w:pPr>
        <w:keepNext/>
        <w:rPr>
          <w:noProof/>
          <w:lang w:val="de-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chroma_resampling_filter_hint( payloadSize )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
                <w:bCs/>
              </w:rPr>
              <w:t>Descriptor</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rPr>
                <w:b/>
              </w:rPr>
              <w:t>ver_chroma_filter_idc</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rPr>
                <w:b/>
              </w:rPr>
              <w:t>hor_chroma_filter_idc</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u(8)</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rPr>
                <w:b/>
              </w:rPr>
              <w:t>ver_filtering_field_processing_flag</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t>if( ver_chroma_filter_idc  = =  1  | |  hor_chroma_filter_idc  = =  1 )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tab/>
            </w:r>
            <w:r w:rsidRPr="00617CB8">
              <w:rPr>
                <w:b/>
              </w:rPr>
              <w:t>target_format_idc</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t>if( ver_chroma_filter_idc  = =  1 )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tab/>
            </w:r>
            <w:r w:rsidRPr="00617CB8">
              <w:tab/>
            </w:r>
            <w:r w:rsidRPr="00617CB8">
              <w:rPr>
                <w:b/>
              </w:rPr>
              <w:t>num_vertical_filters</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t>for( i = 0; i &lt; num_vertical_filters; i++ )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rPr>
                <w:b/>
              </w:rPr>
              <w:t>ver_tap_length_minus1</w:t>
            </w:r>
            <w:r w:rsidRPr="00617CB8">
              <w:t>[ i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t>for( j = 0; j  &lt;=  ver_tap_length_minus1[ i ]; j++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tab/>
            </w:r>
            <w:r w:rsidRPr="00617CB8">
              <w:rPr>
                <w:b/>
              </w:rPr>
              <w:t>ver_filter_coeff</w:t>
            </w:r>
            <w:r w:rsidRPr="00617CB8">
              <w:t>[ i ][ j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s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t>}</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t>}</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t>if( hor_chroma_filter_idc  = =  1 )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rPr>
            </w:pPr>
            <w:r w:rsidRPr="00617CB8">
              <w:tab/>
            </w:r>
            <w:r w:rsidRPr="00617CB8">
              <w:tab/>
            </w:r>
            <w:r w:rsidRPr="00617CB8">
              <w:tab/>
            </w:r>
            <w:r w:rsidRPr="00617CB8">
              <w:rPr>
                <w:b/>
              </w:rPr>
              <w:t>num_horizontal_filters</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t>for( i = 0; i &lt; num_horizontal_filters; i++ )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rPr>
                <w:b/>
              </w:rPr>
              <w:t>hor_tap_length_minus1</w:t>
            </w:r>
            <w:r w:rsidRPr="00617CB8">
              <w:t>[ i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t>for( j = 0; j  &lt;=  hor_tap_length_minus1[ i ]; j++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tab/>
            </w:r>
            <w:r w:rsidRPr="00617CB8">
              <w:rPr>
                <w:b/>
              </w:rPr>
              <w:t>hor_filter_coeff</w:t>
            </w:r>
            <w:r w:rsidRPr="00617CB8">
              <w:t>[ i ][ j ]</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r w:rsidRPr="00617CB8">
              <w:rPr>
                <w:bCs/>
              </w:rPr>
              <w:t>s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t>}</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t>}</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t>}</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Cs/>
                <w:lang w:eastAsia="ja-JP"/>
              </w:rPr>
            </w:pPr>
            <w:r w:rsidRPr="00617CB8">
              <w:t>}</w:t>
            </w:r>
          </w:p>
        </w:tc>
        <w:tc>
          <w:tcPr>
            <w:tcW w:w="1157" w:type="dxa"/>
          </w:tcPr>
          <w:p w:rsidR="00833D55" w:rsidRPr="00617CB8" w:rsidRDefault="00833D55" w:rsidP="00857A83">
            <w:pPr>
              <w:keepNext/>
              <w:keepLines/>
              <w:tabs>
                <w:tab w:val="clear" w:pos="794"/>
                <w:tab w:val="clear" w:pos="1191"/>
                <w:tab w:val="clear" w:pos="1588"/>
                <w:tab w:val="clear" w:pos="1985"/>
              </w:tabs>
              <w:overflowPunct/>
              <w:autoSpaceDE/>
              <w:autoSpaceDN/>
              <w:adjustRightInd/>
              <w:spacing w:before="20" w:after="40"/>
              <w:jc w:val="center"/>
              <w:textAlignment w:val="auto"/>
              <w:rPr>
                <w:bCs/>
              </w:rPr>
            </w:pPr>
          </w:p>
        </w:tc>
      </w:tr>
    </w:tbl>
    <w:p w:rsidR="00833D55" w:rsidRPr="00617CB8" w:rsidRDefault="00833D55" w:rsidP="00833D55"/>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4972" w:name="_Toc415476055"/>
      <w:bookmarkStart w:id="4973" w:name="_Toc423599330"/>
      <w:bookmarkStart w:id="4974" w:name="_Toc423601834"/>
      <w:r w:rsidRPr="00617CB8">
        <w:t>Knee function information SEI message syntax</w:t>
      </w:r>
      <w:bookmarkEnd w:id="4972"/>
      <w:bookmarkEnd w:id="4973"/>
      <w:bookmarkEnd w:id="4974"/>
    </w:p>
    <w:p w:rsidR="00833D55" w:rsidRPr="00617CB8" w:rsidRDefault="00833D55" w:rsidP="00833D55">
      <w:pPr>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knee_function_info( payloadSize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knee_function_id</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knee_function_cancel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if( !knee_function_cancel_flag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knee_function_persistence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input_d_range</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input_disp_luminance</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output_d_range</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output_disp_luminance</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num_knee_points_minus1</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for( i = 0; i  &lt;=  num_knee_points_minus1; i++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input_knee_point</w:t>
            </w:r>
            <w:r w:rsidRPr="00617CB8">
              <w:rPr>
                <w:rFonts w:ascii="Times New Roman" w:hAnsi="Times New Roman"/>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0)</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utput_knee_point</w:t>
            </w:r>
            <w:r w:rsidRPr="00617CB8">
              <w:rPr>
                <w:rFonts w:ascii="Times New Roman" w:hAnsi="Times New Roman"/>
              </w:rPr>
              <w:t>[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0)</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bl>
    <w:p w:rsidR="00833D55" w:rsidRPr="00617CB8" w:rsidRDefault="00833D55" w:rsidP="00833D55"/>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lang w:val="fr-CH"/>
        </w:rPr>
      </w:pPr>
      <w:bookmarkStart w:id="4975" w:name="_Toc415476056"/>
      <w:bookmarkStart w:id="4976" w:name="_Toc423599331"/>
      <w:bookmarkStart w:id="4977" w:name="_Toc423601835"/>
      <w:r w:rsidRPr="00D516A4">
        <w:rPr>
          <w:noProof/>
          <w:lang w:val="fr-CH"/>
        </w:rPr>
        <w:t xml:space="preserve">Colour remapping </w:t>
      </w:r>
      <w:r w:rsidRPr="00D516A4">
        <w:rPr>
          <w:lang w:val="fr-CH"/>
        </w:rPr>
        <w:t>information SEI message syntax</w:t>
      </w:r>
      <w:bookmarkEnd w:id="4975"/>
      <w:bookmarkEnd w:id="4976"/>
      <w:bookmarkEnd w:id="4977"/>
    </w:p>
    <w:p w:rsidR="00833D55" w:rsidRPr="00D516A4" w:rsidRDefault="00833D55" w:rsidP="00833D55">
      <w:pPr>
        <w:keepNext/>
        <w:rPr>
          <w:noProof/>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colour_remapping_info( payloadSize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colour_remap_id</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colour_remap_cancel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if( !colour_remap_cancel_flag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colour_remap_persistence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rPr>
              <w:tab/>
            </w:r>
            <w:r w:rsidRPr="00617CB8">
              <w:rPr>
                <w:rFonts w:ascii="Times New Roman" w:hAnsi="Times New Roman"/>
              </w:rPr>
              <w:tab/>
            </w:r>
            <w:r w:rsidRPr="00617CB8">
              <w:rPr>
                <w:rFonts w:ascii="Times New Roman" w:hAnsi="Times New Roman"/>
                <w:b/>
              </w:rPr>
              <w:t>colour_remap_</w:t>
            </w:r>
            <w:r w:rsidRPr="00617CB8">
              <w:rPr>
                <w:rFonts w:ascii="Times New Roman" w:hAnsi="Times New Roman"/>
                <w:b/>
                <w:bCs/>
              </w:rPr>
              <w:t>video_signal_info_present_flag</w:t>
            </w:r>
          </w:p>
        </w:tc>
        <w:tc>
          <w:tcPr>
            <w:tcW w:w="1157" w:type="dxa"/>
          </w:tcPr>
          <w:p w:rsidR="00833D55" w:rsidRPr="00617CB8" w:rsidRDefault="00833D55" w:rsidP="00857A83">
            <w:pPr>
              <w:pStyle w:val="tablecell"/>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rPr>
              <w:tab/>
            </w:r>
            <w:r w:rsidRPr="00617CB8">
              <w:rPr>
                <w:rFonts w:ascii="Times New Roman" w:hAnsi="Times New Roman"/>
              </w:rPr>
              <w:tab/>
              <w:t>if( colour_remap_video_signal_info_present_flag ) {</w:t>
            </w:r>
          </w:p>
        </w:tc>
        <w:tc>
          <w:tcPr>
            <w:tcW w:w="1157" w:type="dxa"/>
          </w:tcPr>
          <w:p w:rsidR="00833D55" w:rsidRPr="00617CB8" w:rsidRDefault="00833D55" w:rsidP="00857A83">
            <w:pPr>
              <w:pStyle w:val="tablecell"/>
              <w:spacing w:before="20" w:after="40"/>
              <w:jc w:val="center"/>
            </w:pPr>
          </w:p>
        </w:tc>
      </w:tr>
      <w:tr w:rsidR="00833D55" w:rsidRPr="00617CB8" w:rsidTr="00857A83">
        <w:trPr>
          <w:cantSplit/>
          <w:trHeight w:val="170"/>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colour_remap</w:t>
            </w:r>
            <w:r w:rsidRPr="00617CB8">
              <w:rPr>
                <w:rFonts w:ascii="Times New Roman" w:hAnsi="Times New Roman"/>
                <w:b/>
                <w:bCs/>
              </w:rPr>
              <w:t>_full_range_flag</w:t>
            </w:r>
          </w:p>
        </w:tc>
        <w:tc>
          <w:tcPr>
            <w:tcW w:w="1157"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170"/>
          <w:jc w:val="center"/>
        </w:trPr>
        <w:tc>
          <w:tcPr>
            <w:tcW w:w="7920" w:type="dxa"/>
          </w:tcPr>
          <w:p w:rsidR="00833D55" w:rsidRPr="00617CB8" w:rsidRDefault="00833D55" w:rsidP="00857A83">
            <w:pPr>
              <w:pStyle w:val="tablesyntax"/>
              <w:spacing w:before="20" w:after="40"/>
              <w:rPr>
                <w:rFonts w:ascii="Times New Roman" w:eastAsia="?l?r ??’c" w:hAnsi="Times New Roman"/>
                <w:lang w:eastAsia="ja-JP"/>
              </w:rPr>
            </w:pP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colour_remap_primaries</w:t>
            </w:r>
          </w:p>
        </w:tc>
        <w:tc>
          <w:tcPr>
            <w:tcW w:w="1157" w:type="dxa"/>
          </w:tcPr>
          <w:p w:rsidR="00833D55" w:rsidRPr="00617CB8" w:rsidRDefault="00833D55" w:rsidP="00857A83">
            <w:pPr>
              <w:pStyle w:val="tablecell"/>
              <w:spacing w:before="20" w:after="40"/>
              <w:jc w:val="center"/>
            </w:pPr>
            <w:r w:rsidRPr="00617CB8">
              <w:t>u(8)</w:t>
            </w:r>
          </w:p>
        </w:tc>
      </w:tr>
      <w:tr w:rsidR="00833D55" w:rsidRPr="00617CB8" w:rsidTr="00857A83">
        <w:trPr>
          <w:cantSplit/>
          <w:trHeight w:val="170"/>
          <w:jc w:val="center"/>
        </w:trPr>
        <w:tc>
          <w:tcPr>
            <w:tcW w:w="7920" w:type="dxa"/>
          </w:tcPr>
          <w:p w:rsidR="00833D55" w:rsidRPr="00617CB8" w:rsidRDefault="00833D55" w:rsidP="00857A83">
            <w:pPr>
              <w:pStyle w:val="tablesyntax"/>
              <w:spacing w:before="20" w:after="40"/>
              <w:rPr>
                <w:rFonts w:ascii="Times New Roman" w:eastAsia="?l?r ??’c" w:hAnsi="Times New Roman"/>
                <w:lang w:eastAsia="ja-JP"/>
              </w:rPr>
            </w:pP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colour_remap_transfer_function</w:t>
            </w:r>
          </w:p>
        </w:tc>
        <w:tc>
          <w:tcPr>
            <w:tcW w:w="1157" w:type="dxa"/>
          </w:tcPr>
          <w:p w:rsidR="00833D55" w:rsidRPr="00617CB8" w:rsidRDefault="00833D55" w:rsidP="00857A83">
            <w:pPr>
              <w:pStyle w:val="tablecell"/>
              <w:spacing w:before="20" w:after="40"/>
              <w:jc w:val="center"/>
            </w:pPr>
            <w:r w:rsidRPr="00617CB8">
              <w:t>u(8)</w:t>
            </w:r>
          </w:p>
        </w:tc>
      </w:tr>
      <w:tr w:rsidR="00833D55" w:rsidRPr="00617CB8" w:rsidTr="00857A83">
        <w:trPr>
          <w:cantSplit/>
          <w:trHeight w:val="170"/>
          <w:jc w:val="center"/>
        </w:trPr>
        <w:tc>
          <w:tcPr>
            <w:tcW w:w="7920" w:type="dxa"/>
          </w:tcPr>
          <w:p w:rsidR="00833D55" w:rsidRPr="00617CB8" w:rsidRDefault="00833D55" w:rsidP="00857A83">
            <w:pPr>
              <w:pStyle w:val="tablesyntax"/>
              <w:spacing w:before="20" w:after="40"/>
              <w:rPr>
                <w:rFonts w:ascii="Times New Roman" w:eastAsia="?l?r ??’c" w:hAnsi="Times New Roman"/>
                <w:lang w:eastAsia="ja-JP"/>
              </w:rPr>
            </w:pPr>
            <w:r w:rsidRPr="00617CB8">
              <w:rPr>
                <w:rFonts w:ascii="Times New Roman" w:eastAsia="?l?r ??’c" w:hAnsi="Times New Roman"/>
                <w:b/>
                <w:lang w:eastAsia="ja-JP"/>
              </w:rPr>
              <w:tab/>
            </w:r>
            <w:r w:rsidRPr="00617CB8">
              <w:rPr>
                <w:rFonts w:ascii="Times New Roman" w:hAnsi="Times New Roman"/>
                <w:b/>
              </w:rPr>
              <w:tab/>
            </w:r>
            <w:r w:rsidRPr="00617CB8">
              <w:rPr>
                <w:rFonts w:ascii="Times New Roman" w:hAnsi="Times New Roman"/>
                <w:b/>
              </w:rPr>
              <w:tab/>
              <w:t>colour_remap_matrix_coefficients</w:t>
            </w:r>
          </w:p>
        </w:tc>
        <w:tc>
          <w:tcPr>
            <w:tcW w:w="1157" w:type="dxa"/>
          </w:tcPr>
          <w:p w:rsidR="00833D55" w:rsidRPr="00617CB8" w:rsidRDefault="00833D55" w:rsidP="00857A83">
            <w:pPr>
              <w:pStyle w:val="tablecell"/>
              <w:spacing w:before="20" w:after="40"/>
              <w:jc w:val="center"/>
            </w:pPr>
            <w:r w:rsidRPr="00617CB8">
              <w:t>u(8)</w:t>
            </w:r>
          </w:p>
        </w:tc>
      </w:tr>
      <w:tr w:rsidR="00833D55" w:rsidRPr="00617CB8" w:rsidTr="00857A83">
        <w:trPr>
          <w:cantSplit/>
          <w:jc w:val="center"/>
        </w:trPr>
        <w:tc>
          <w:tcPr>
            <w:tcW w:w="7920" w:type="dxa"/>
          </w:tcPr>
          <w:p w:rsidR="00833D55" w:rsidRPr="00617CB8" w:rsidRDefault="00833D55" w:rsidP="00857A83">
            <w:pPr>
              <w:pStyle w:val="tablecell"/>
              <w:tabs>
                <w:tab w:val="left" w:pos="215"/>
                <w:tab w:val="left" w:pos="431"/>
                <w:tab w:val="left" w:pos="646"/>
                <w:tab w:val="left" w:pos="862"/>
                <w:tab w:val="left" w:pos="1077"/>
                <w:tab w:val="left" w:pos="1298"/>
                <w:tab w:val="left" w:pos="1514"/>
                <w:tab w:val="left" w:pos="1729"/>
                <w:tab w:val="left" w:pos="1945"/>
                <w:tab w:val="left" w:pos="2160"/>
              </w:tabs>
              <w:spacing w:before="20" w:after="40"/>
            </w:pPr>
            <w:r w:rsidRPr="00617CB8">
              <w:tab/>
            </w:r>
            <w:r w:rsidRPr="00617CB8">
              <w:tab/>
              <w:t>}</w:t>
            </w:r>
          </w:p>
        </w:tc>
        <w:tc>
          <w:tcPr>
            <w:tcW w:w="1157" w:type="dxa"/>
          </w:tcPr>
          <w:p w:rsidR="00833D55" w:rsidRPr="00617CB8" w:rsidRDefault="00833D55" w:rsidP="00857A83">
            <w:pPr>
              <w:pStyle w:val="tablecell"/>
              <w:spacing w:before="20" w:after="40"/>
              <w:jc w:val="cente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t>colour_remap_input_bit_depth</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t>colour_remap_bit_depth</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rPr>
            </w:pPr>
            <w:r w:rsidRPr="00617CB8">
              <w:rPr>
                <w:rFonts w:ascii="Times New Roman" w:hAnsi="Times New Roman"/>
              </w:rPr>
              <w:tab/>
            </w:r>
            <w:r w:rsidRPr="00617CB8">
              <w:rPr>
                <w:rFonts w:ascii="Times New Roman" w:hAnsi="Times New Roman"/>
              </w:rPr>
              <w:tab/>
              <w:t>for( c = 0; c &lt; 3; c++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D516A4" w:rsidRDefault="00833D55" w:rsidP="00857A83">
            <w:pPr>
              <w:pStyle w:val="tablesyntax"/>
              <w:spacing w:before="20" w:after="40"/>
              <w:rPr>
                <w:rFonts w:ascii="Times New Roman" w:eastAsia="MS Mincho" w:hAnsi="Times New Roman"/>
                <w:lang w:val="fr-CH"/>
              </w:rPr>
            </w:pPr>
            <w:r w:rsidRPr="00D516A4">
              <w:rPr>
                <w:rFonts w:ascii="Times New Roman" w:eastAsia="?l?r ??’c" w:hAnsi="Times New Roman"/>
                <w:lang w:val="fr-CH" w:eastAsia="ja-JP"/>
              </w:rPr>
              <w:tab/>
            </w:r>
            <w:r w:rsidRPr="00D516A4">
              <w:rPr>
                <w:rFonts w:ascii="Times New Roman" w:hAnsi="Times New Roman"/>
                <w:lang w:val="fr-CH"/>
              </w:rPr>
              <w:tab/>
            </w:r>
            <w:r w:rsidRPr="00D516A4">
              <w:rPr>
                <w:rFonts w:ascii="Times New Roman" w:hAnsi="Times New Roman"/>
                <w:lang w:val="fr-CH"/>
              </w:rPr>
              <w:tab/>
            </w:r>
            <w:r w:rsidRPr="00D516A4">
              <w:rPr>
                <w:rFonts w:ascii="Times New Roman" w:eastAsia="MS Mincho" w:hAnsi="Times New Roman"/>
                <w:b/>
                <w:lang w:val="fr-CH"/>
              </w:rPr>
              <w:t>pre_lut_num_val_minus1</w:t>
            </w:r>
            <w:r w:rsidRPr="00D516A4">
              <w:rPr>
                <w:rFonts w:ascii="Times New Roman" w:eastAsia="MS Mincho" w:hAnsi="Times New Roman"/>
                <w:lang w:val="fr-CH"/>
              </w:rPr>
              <w:t>[ c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l?r ??’c" w:hAnsi="Times New Roman"/>
                <w:lang w:eastAsia="ja-JP"/>
              </w:rPr>
            </w:pPr>
            <w:r w:rsidRPr="00617CB8">
              <w:rPr>
                <w:rFonts w:ascii="Times New Roman" w:eastAsia="?l?r ??’c" w:hAnsi="Times New Roman"/>
                <w:lang w:eastAsia="ja-JP"/>
              </w:rPr>
              <w:tab/>
            </w:r>
            <w:r w:rsidRPr="00617CB8">
              <w:rPr>
                <w:rFonts w:ascii="Times New Roman" w:eastAsia="?l?r ??’c" w:hAnsi="Times New Roman"/>
                <w:lang w:eastAsia="ja-JP"/>
              </w:rPr>
              <w:tab/>
            </w:r>
            <w:r w:rsidRPr="00617CB8">
              <w:rPr>
                <w:rFonts w:ascii="Times New Roman" w:eastAsia="?l?r ??’c" w:hAnsi="Times New Roman"/>
                <w:lang w:eastAsia="ja-JP"/>
              </w:rPr>
              <w:tab/>
              <w:t>if( pre_lut_num_val_minus1[ c ] &gt; 0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rPr>
            </w:pPr>
            <w:r w:rsidRPr="00617CB8">
              <w:rPr>
                <w:rFonts w:ascii="Times New Roman" w:eastAsia="?l?r ??’c" w:hAnsi="Times New Roman"/>
                <w:lang w:eastAsia="ja-JP"/>
              </w:rPr>
              <w:tab/>
            </w: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r>
            <w:r w:rsidRPr="00617CB8">
              <w:rPr>
                <w:rFonts w:ascii="Times New Roman" w:eastAsia="MS Mincho" w:hAnsi="Times New Roman"/>
              </w:rPr>
              <w:t>for( i = 0; i  &lt;=  pre_lut_num_val_minus1[ c ]; i++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rPr>
            </w:pPr>
            <w:r w:rsidRPr="00617CB8">
              <w:rPr>
                <w:rFonts w:ascii="Times New Roman" w:eastAsia="MS Mincho" w:hAnsi="Times New Roman"/>
                <w:b/>
              </w:rPr>
              <w:tab/>
            </w:r>
            <w:r w:rsidRPr="00617CB8">
              <w:rPr>
                <w:rFonts w:ascii="Times New Roman" w:eastAsia="MS Mincho" w:hAnsi="Times New Roman"/>
                <w:b/>
              </w:rPr>
              <w:tab/>
            </w:r>
            <w:r w:rsidRPr="00617CB8">
              <w:rPr>
                <w:rFonts w:ascii="Times New Roman" w:eastAsia="MS Mincho" w:hAnsi="Times New Roman"/>
                <w:b/>
              </w:rPr>
              <w:tab/>
            </w:r>
            <w:r w:rsidRPr="00617CB8">
              <w:rPr>
                <w:rFonts w:ascii="Times New Roman" w:hAnsi="Times New Roman"/>
              </w:rPr>
              <w:tab/>
            </w:r>
            <w:r w:rsidRPr="00617CB8">
              <w:rPr>
                <w:rFonts w:ascii="Times New Roman" w:hAnsi="Times New Roman"/>
              </w:rPr>
              <w:tab/>
            </w:r>
            <w:r w:rsidRPr="00617CB8">
              <w:rPr>
                <w:rFonts w:ascii="Times New Roman" w:eastAsia="MS Mincho" w:hAnsi="Times New Roman"/>
                <w:b/>
              </w:rPr>
              <w:t>pre_lut_</w:t>
            </w:r>
            <w:r w:rsidRPr="00617CB8">
              <w:rPr>
                <w:rFonts w:ascii="Times New Roman" w:eastAsia="MS Mincho" w:hAnsi="Times New Roman"/>
                <w:b/>
                <w:bCs/>
              </w:rPr>
              <w:t>coded_value</w:t>
            </w:r>
            <w:r w:rsidRPr="00617CB8">
              <w:rPr>
                <w:rFonts w:ascii="Times New Roman" w:eastAsia="MS Mincho" w:hAnsi="Times New Roman"/>
                <w:bCs/>
              </w:rPr>
              <w:t>[ c ]</w:t>
            </w:r>
            <w:r w:rsidRPr="00617CB8">
              <w:rPr>
                <w:rFonts w:ascii="Times New Roman" w:eastAsia="MS Mincho" w:hAnsi="Times New Roman"/>
              </w:rPr>
              <w:t>[ i</w:t>
            </w:r>
            <w:r w:rsidRPr="00617CB8">
              <w:rPr>
                <w:rFonts w:ascii="Times New Roman" w:hAnsi="Times New Roman"/>
                <w:bCs/>
              </w:rPr>
              <w:t>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rPr>
            </w:pPr>
            <w:r w:rsidRPr="00617CB8">
              <w:rPr>
                <w:rFonts w:ascii="Times New Roman" w:eastAsia="MS Mincho" w:hAnsi="Times New Roman"/>
              </w:rPr>
              <w:tab/>
            </w:r>
            <w:r w:rsidRPr="00617CB8">
              <w:rPr>
                <w:rFonts w:ascii="Times New Roman" w:eastAsia="MS Mincho" w:hAnsi="Times New Roman"/>
              </w:rPr>
              <w:tab/>
            </w:r>
            <w:r w:rsidRPr="00617CB8">
              <w:rPr>
                <w:rFonts w:ascii="Times New Roman" w:eastAsia="MS Mincho" w:hAnsi="Times New Roman"/>
              </w:rPr>
              <w:tab/>
            </w:r>
            <w:r w:rsidRPr="00617CB8">
              <w:rPr>
                <w:rFonts w:ascii="Times New Roman" w:hAnsi="Times New Roman"/>
              </w:rPr>
              <w:tab/>
            </w:r>
            <w:r w:rsidRPr="00617CB8">
              <w:rPr>
                <w:rFonts w:ascii="Times New Roman" w:hAnsi="Times New Roman"/>
              </w:rPr>
              <w:tab/>
            </w:r>
            <w:r w:rsidRPr="00617CB8">
              <w:rPr>
                <w:rFonts w:ascii="Times New Roman" w:eastAsia="MS Mincho" w:hAnsi="Times New Roman"/>
                <w:b/>
              </w:rPr>
              <w:t>pre_lut_target_value</w:t>
            </w:r>
            <w:r w:rsidRPr="00617CB8">
              <w:rPr>
                <w:rFonts w:ascii="Times New Roman" w:eastAsia="MS Mincho" w:hAnsi="Times New Roman"/>
              </w:rPr>
              <w:t>[ c ][ i</w:t>
            </w:r>
            <w:r w:rsidRPr="00617CB8">
              <w:rPr>
                <w:rFonts w:ascii="Times New Roman" w:hAnsi="Times New Roman"/>
                <w:bCs/>
              </w:rPr>
              <w:t>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l?r ??’c" w:hAnsi="Times New Roman"/>
                <w:lang w:eastAsia="ja-JP"/>
              </w:rPr>
            </w:pPr>
            <w:r w:rsidRPr="00617CB8">
              <w:rPr>
                <w:rFonts w:ascii="Times New Roman" w:eastAsia="?l?r ??’c" w:hAnsi="Times New Roman"/>
                <w:lang w:eastAsia="ja-JP"/>
              </w:rPr>
              <w:tab/>
            </w:r>
            <w:r w:rsidRPr="00617CB8">
              <w:rPr>
                <w:rFonts w:ascii="Times New Roman" w:eastAsia="?l?r ??’c" w:hAnsi="Times New Roman"/>
                <w:lang w:eastAsia="ja-JP"/>
              </w:rPr>
              <w:tab/>
            </w:r>
            <w:r w:rsidRPr="00617CB8">
              <w:rPr>
                <w:rFonts w:ascii="Times New Roman" w:eastAsia="?l?r ??’c" w:hAnsi="Times New Roman"/>
                <w:lang w:eastAsia="ja-JP"/>
              </w:rPr>
              <w:tab/>
            </w:r>
            <w:r w:rsidRPr="00617CB8">
              <w:rPr>
                <w:rFonts w:ascii="Times New Roman" w:eastAsia="?l?r ??’c" w:hAnsi="Times New Roman"/>
                <w:lang w:eastAsia="ja-JP"/>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rPr>
              <w:tab/>
            </w:r>
            <w:r w:rsidRPr="00617CB8">
              <w:rPr>
                <w:rFonts w:ascii="Times New Roman" w:hAnsi="Times New Roman"/>
              </w:rPr>
              <w:tab/>
            </w:r>
            <w:r w:rsidRPr="00617CB8">
              <w:rPr>
                <w:rFonts w:ascii="Times New Roman" w:hAnsi="Times New Roman"/>
                <w:bCs/>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D516A4" w:rsidRDefault="00833D55" w:rsidP="00857A83">
            <w:pPr>
              <w:pStyle w:val="tablesyntax"/>
              <w:spacing w:before="20" w:after="40"/>
              <w:rPr>
                <w:rFonts w:ascii="Times New Roman" w:hAnsi="Times New Roman"/>
                <w:b/>
                <w:lang w:val="fr-CH"/>
              </w:rPr>
            </w:pPr>
            <w:r w:rsidRPr="00D516A4">
              <w:rPr>
                <w:rFonts w:ascii="Times New Roman" w:hAnsi="Times New Roman"/>
                <w:lang w:val="fr-CH"/>
              </w:rPr>
              <w:tab/>
            </w:r>
            <w:r w:rsidRPr="00D516A4">
              <w:rPr>
                <w:rFonts w:ascii="Times New Roman" w:hAnsi="Times New Roman"/>
                <w:lang w:val="fr-CH"/>
              </w:rPr>
              <w:tab/>
            </w:r>
            <w:r w:rsidRPr="00D516A4">
              <w:rPr>
                <w:rFonts w:ascii="Times New Roman" w:hAnsi="Times New Roman"/>
                <w:b/>
                <w:lang w:val="fr-CH"/>
              </w:rPr>
              <w:t>colour_remap_matrix_present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if( colour_remap_matrix_present_flag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log2_matrix_denom</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4)</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t>for( c = 0; c &lt; 3; c++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for( i = 0; i &lt; 3;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eastAsia="?l?r ??’c" w:hAnsi="Times New Roman"/>
                <w:lang w:eastAsia="ja-JP"/>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colour_remap_coeffs</w:t>
            </w:r>
            <w:r w:rsidRPr="00617CB8">
              <w:rPr>
                <w:rFonts w:ascii="Times New Roman" w:hAnsi="Times New Roman"/>
              </w:rPr>
              <w:t>[ c ][ i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rPr>
            </w:pPr>
            <w:r w:rsidRPr="00617CB8">
              <w:rPr>
                <w:rFonts w:ascii="Times New Roman" w:hAnsi="Times New Roman"/>
              </w:rPr>
              <w:tab/>
            </w:r>
            <w:r w:rsidRPr="00617CB8">
              <w:rPr>
                <w:rFonts w:ascii="Times New Roman" w:hAnsi="Times New Roman"/>
              </w:rPr>
              <w:tab/>
              <w:t>for( c = 0; c &lt; 3; c++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D516A4" w:rsidRDefault="00833D55" w:rsidP="00857A83">
            <w:pPr>
              <w:pStyle w:val="tablesyntax"/>
              <w:spacing w:before="20" w:after="40"/>
              <w:rPr>
                <w:rFonts w:ascii="Times New Roman" w:eastAsia="MS Mincho" w:hAnsi="Times New Roman"/>
                <w:lang w:val="fr-CH"/>
              </w:rPr>
            </w:pPr>
            <w:r w:rsidRPr="00B24873">
              <w:rPr>
                <w:rFonts w:ascii="Times New Roman" w:eastAsia="MS Mincho" w:hAnsi="Times New Roman"/>
                <w:b/>
                <w:lang w:val="fr-CH"/>
              </w:rPr>
              <w:tab/>
            </w:r>
            <w:r w:rsidRPr="00B24873">
              <w:rPr>
                <w:rFonts w:ascii="Times New Roman" w:eastAsia="MS Mincho" w:hAnsi="Times New Roman"/>
                <w:b/>
                <w:lang w:val="fr-CH"/>
              </w:rPr>
              <w:tab/>
            </w:r>
            <w:r w:rsidRPr="00B24873">
              <w:rPr>
                <w:rFonts w:ascii="Times New Roman" w:hAnsi="Times New Roman"/>
                <w:lang w:val="fr-CH"/>
              </w:rPr>
              <w:tab/>
            </w:r>
            <w:r w:rsidRPr="00D516A4">
              <w:rPr>
                <w:rFonts w:ascii="Times New Roman" w:eastAsia="MS Mincho" w:hAnsi="Times New Roman"/>
                <w:b/>
                <w:lang w:val="fr-CH"/>
              </w:rPr>
              <w:t>post_lut_num_val_minus1</w:t>
            </w:r>
            <w:r w:rsidRPr="00D516A4">
              <w:rPr>
                <w:rFonts w:ascii="Times New Roman" w:eastAsia="MS Mincho" w:hAnsi="Times New Roman"/>
                <w:lang w:val="fr-CH"/>
              </w:rPr>
              <w:t>[ c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rPr>
            </w:pPr>
            <w:r w:rsidRPr="00617CB8">
              <w:rPr>
                <w:rFonts w:ascii="Times New Roman" w:eastAsia="MS Mincho" w:hAnsi="Times New Roman"/>
              </w:rPr>
              <w:tab/>
            </w:r>
            <w:r w:rsidRPr="00617CB8">
              <w:rPr>
                <w:rFonts w:ascii="Times New Roman" w:eastAsia="MS Mincho" w:hAnsi="Times New Roman"/>
              </w:rPr>
              <w:tab/>
            </w:r>
            <w:r w:rsidRPr="00617CB8">
              <w:rPr>
                <w:rFonts w:ascii="Times New Roman" w:eastAsia="MS Mincho" w:hAnsi="Times New Roman"/>
              </w:rPr>
              <w:tab/>
            </w:r>
            <w:r w:rsidRPr="00617CB8">
              <w:rPr>
                <w:rFonts w:ascii="Times New Roman" w:eastAsia="?l?r ??’c" w:hAnsi="Times New Roman"/>
                <w:lang w:eastAsia="ja-JP"/>
              </w:rPr>
              <w:t>if( post_lut_num_val_minus1[ c ] &gt; 0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rPr>
            </w:pPr>
            <w:r w:rsidRPr="00617CB8">
              <w:rPr>
                <w:rFonts w:ascii="Times New Roman" w:eastAsia="MS Mincho" w:hAnsi="Times New Roman"/>
              </w:rPr>
              <w:tab/>
            </w:r>
            <w:r w:rsidRPr="00617CB8">
              <w:rPr>
                <w:rFonts w:ascii="Times New Roman" w:eastAsia="MS Mincho" w:hAnsi="Times New Roman"/>
              </w:rPr>
              <w:tab/>
            </w:r>
            <w:r w:rsidRPr="00617CB8">
              <w:rPr>
                <w:rFonts w:ascii="Times New Roman" w:eastAsia="MS Mincho" w:hAnsi="Times New Roman"/>
              </w:rPr>
              <w:tab/>
            </w:r>
            <w:r w:rsidRPr="00617CB8">
              <w:rPr>
                <w:rFonts w:ascii="Times New Roman" w:hAnsi="Times New Roman"/>
              </w:rPr>
              <w:tab/>
            </w:r>
            <w:r w:rsidRPr="00617CB8">
              <w:rPr>
                <w:rFonts w:ascii="Times New Roman" w:eastAsia="MS Mincho" w:hAnsi="Times New Roman"/>
              </w:rPr>
              <w:t>for( i = 0; i  &lt;=  post_lut_num_val_minus1[ c ]; i++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rPr>
            </w:pPr>
            <w:r w:rsidRPr="00617CB8">
              <w:rPr>
                <w:rFonts w:ascii="Times New Roman" w:eastAsia="MS Mincho" w:hAnsi="Times New Roman"/>
                <w:b/>
              </w:rPr>
              <w:tab/>
            </w:r>
            <w:r w:rsidRPr="00617CB8">
              <w:rPr>
                <w:rFonts w:ascii="Times New Roman" w:eastAsia="MS Mincho" w:hAnsi="Times New Roman"/>
                <w:b/>
              </w:rPr>
              <w:tab/>
            </w:r>
            <w:r w:rsidRPr="00617CB8">
              <w:rPr>
                <w:rFonts w:ascii="Times New Roman" w:eastAsia="MS Mincho" w:hAnsi="Times New Roman"/>
                <w:b/>
              </w:rPr>
              <w:tab/>
            </w:r>
            <w:r w:rsidRPr="00617CB8">
              <w:rPr>
                <w:rFonts w:ascii="Times New Roman" w:hAnsi="Times New Roman"/>
              </w:rPr>
              <w:tab/>
            </w:r>
            <w:r w:rsidRPr="00617CB8">
              <w:rPr>
                <w:rFonts w:ascii="Times New Roman" w:hAnsi="Times New Roman"/>
              </w:rPr>
              <w:tab/>
            </w:r>
            <w:r w:rsidRPr="00617CB8">
              <w:rPr>
                <w:rFonts w:ascii="Times New Roman" w:eastAsia="MS Mincho" w:hAnsi="Times New Roman"/>
                <w:b/>
              </w:rPr>
              <w:t>post_lut_</w:t>
            </w:r>
            <w:r w:rsidRPr="00617CB8">
              <w:rPr>
                <w:rFonts w:ascii="Times New Roman" w:eastAsia="MS Mincho" w:hAnsi="Times New Roman"/>
                <w:b/>
                <w:bCs/>
              </w:rPr>
              <w:t>coded_value</w:t>
            </w:r>
            <w:r w:rsidRPr="00617CB8">
              <w:rPr>
                <w:rFonts w:ascii="Times New Roman" w:eastAsia="MS Mincho" w:hAnsi="Times New Roman"/>
                <w:bCs/>
              </w:rPr>
              <w:t>[ c ]</w:t>
            </w:r>
            <w:r w:rsidRPr="00617CB8">
              <w:rPr>
                <w:rFonts w:ascii="Times New Roman" w:eastAsia="MS Mincho" w:hAnsi="Times New Roman"/>
              </w:rPr>
              <w:t>[ i</w:t>
            </w:r>
            <w:r w:rsidRPr="00617CB8">
              <w:rPr>
                <w:rFonts w:ascii="Times New Roman" w:hAnsi="Times New Roman"/>
                <w:bCs/>
              </w:rPr>
              <w:t>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MS Mincho" w:hAnsi="Times New Roman"/>
              </w:rPr>
            </w:pPr>
            <w:r w:rsidRPr="00617CB8">
              <w:rPr>
                <w:rFonts w:ascii="Times New Roman" w:eastAsia="MS Mincho" w:hAnsi="Times New Roman"/>
                <w:b/>
              </w:rPr>
              <w:tab/>
            </w:r>
            <w:r w:rsidRPr="00617CB8">
              <w:rPr>
                <w:rFonts w:ascii="Times New Roman" w:eastAsia="MS Mincho" w:hAnsi="Times New Roman"/>
                <w:b/>
              </w:rPr>
              <w:tab/>
            </w:r>
            <w:r w:rsidRPr="00617CB8">
              <w:rPr>
                <w:rFonts w:ascii="Times New Roman" w:eastAsia="MS Mincho" w:hAnsi="Times New Roman"/>
                <w:b/>
              </w:rPr>
              <w:tab/>
            </w:r>
            <w:r w:rsidRPr="00617CB8">
              <w:rPr>
                <w:rFonts w:ascii="Times New Roman" w:hAnsi="Times New Roman"/>
              </w:rPr>
              <w:tab/>
            </w:r>
            <w:r w:rsidRPr="00617CB8">
              <w:rPr>
                <w:rFonts w:ascii="Times New Roman" w:hAnsi="Times New Roman"/>
              </w:rPr>
              <w:tab/>
            </w:r>
            <w:r w:rsidRPr="00617CB8">
              <w:rPr>
                <w:rFonts w:ascii="Times New Roman" w:eastAsia="MS Mincho" w:hAnsi="Times New Roman"/>
                <w:b/>
              </w:rPr>
              <w:t>post_lut_target_value</w:t>
            </w:r>
            <w:r w:rsidRPr="00617CB8">
              <w:rPr>
                <w:rFonts w:ascii="Times New Roman" w:eastAsia="MS Mincho" w:hAnsi="Times New Roman"/>
              </w:rPr>
              <w:t>[ c ][ i</w:t>
            </w:r>
            <w:r w:rsidRPr="00617CB8">
              <w:rPr>
                <w:rFonts w:ascii="Times New Roman" w:hAnsi="Times New Roman"/>
                <w:bCs/>
              </w:rPr>
              <w:t>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l?r ??’c" w:hAnsi="Times New Roman"/>
                <w:lang w:eastAsia="ja-JP"/>
              </w:rPr>
            </w:pPr>
            <w:r w:rsidRPr="00617CB8">
              <w:rPr>
                <w:rFonts w:ascii="Times New Roman" w:eastAsia="?l?r ??’c" w:hAnsi="Times New Roman"/>
                <w:lang w:eastAsia="ja-JP"/>
              </w:rPr>
              <w:tab/>
            </w:r>
            <w:r w:rsidRPr="00617CB8">
              <w:rPr>
                <w:rFonts w:ascii="Times New Roman" w:eastAsia="?l?r ??’c" w:hAnsi="Times New Roman"/>
                <w:lang w:eastAsia="ja-JP"/>
              </w:rPr>
              <w:tab/>
            </w:r>
            <w:r w:rsidRPr="00617CB8">
              <w:rPr>
                <w:rFonts w:ascii="Times New Roman" w:eastAsia="?l?r ??’c" w:hAnsi="Times New Roman"/>
                <w:lang w:eastAsia="ja-JP"/>
              </w:rPr>
              <w:tab/>
            </w:r>
            <w:r w:rsidRPr="00617CB8">
              <w:rPr>
                <w:rFonts w:ascii="Times New Roman" w:eastAsia="?l?r ??’c" w:hAnsi="Times New Roman"/>
                <w:lang w:eastAsia="ja-JP"/>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eastAsia="?l?r ??’c" w:hAnsi="Times New Roman"/>
                <w:lang w:eastAsia="ja-JP"/>
              </w:rPr>
            </w:pPr>
            <w:r w:rsidRPr="00617CB8">
              <w:rPr>
                <w:rFonts w:ascii="Times New Roman" w:hAnsi="Times New Roman"/>
              </w:rPr>
              <w:tab/>
            </w:r>
            <w:r w:rsidRPr="00617CB8">
              <w:rPr>
                <w:rFonts w:ascii="Times New Roman" w:hAnsi="Times New Roman"/>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bl>
    <w:p w:rsidR="00833D55" w:rsidRPr="00617CB8" w:rsidRDefault="00833D55" w:rsidP="00833D55"/>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4978" w:name="_Toc415476057"/>
      <w:bookmarkStart w:id="4979" w:name="_Toc423599332"/>
      <w:bookmarkStart w:id="4980" w:name="_Toc423601836"/>
      <w:r w:rsidRPr="00617CB8">
        <w:t>Deinterlaced field identification SEI message syntax</w:t>
      </w:r>
      <w:bookmarkEnd w:id="4978"/>
      <w:bookmarkEnd w:id="4979"/>
      <w:bookmarkEnd w:id="4980"/>
    </w:p>
    <w:p w:rsidR="00833D55" w:rsidRPr="00617CB8" w:rsidRDefault="00833D55" w:rsidP="00833D55">
      <w:pPr>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deinterlaced_field_indentification( payloadSize ) {</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deinterlaced_picture_source_parity_flag</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r w:rsidRPr="00617CB8">
              <w:rPr>
                <w:b w:val="0"/>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w:t>
            </w:r>
          </w:p>
        </w:tc>
        <w:tc>
          <w:tcPr>
            <w:tcW w:w="1157" w:type="dxa"/>
          </w:tcPr>
          <w:p w:rsidR="00833D55" w:rsidRPr="00617CB8" w:rsidRDefault="00833D55" w:rsidP="00857A83">
            <w:pPr>
              <w:pStyle w:val="tableheading"/>
              <w:overflowPunct/>
              <w:autoSpaceDE/>
              <w:autoSpaceDN/>
              <w:adjustRightInd/>
              <w:spacing w:before="20" w:after="40"/>
              <w:jc w:val="center"/>
              <w:textAlignment w:val="auto"/>
              <w:rPr>
                <w:b w:val="0"/>
              </w:rPr>
            </w:pPr>
          </w:p>
        </w:tc>
      </w:tr>
    </w:tbl>
    <w:p w:rsidR="00833D55" w:rsidRPr="00617CB8" w:rsidRDefault="00833D55" w:rsidP="00833D55">
      <w:pPr>
        <w:rPr>
          <w:noProof/>
        </w:rPr>
      </w:pP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81" w:name="_Ref399007818"/>
      <w:bookmarkStart w:id="4982" w:name="_Toc415476058"/>
      <w:bookmarkStart w:id="4983" w:name="_Toc423599333"/>
      <w:bookmarkStart w:id="4984" w:name="_Toc423601837"/>
      <w:r w:rsidRPr="00617CB8">
        <w:rPr>
          <w:noProof/>
        </w:rPr>
        <w:t>Reserved SEI message syntax</w:t>
      </w:r>
      <w:bookmarkEnd w:id="4945"/>
      <w:bookmarkEnd w:id="4981"/>
      <w:bookmarkEnd w:id="4982"/>
      <w:bookmarkEnd w:id="4983"/>
      <w:bookmarkEnd w:id="4984"/>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reserved_sei_message( payloadSize ) {</w:t>
            </w:r>
          </w:p>
        </w:tc>
        <w:tc>
          <w:tcPr>
            <w:tcW w:w="1157" w:type="dxa"/>
          </w:tcPr>
          <w:p w:rsidR="00407F57" w:rsidRPr="00617CB8" w:rsidRDefault="00833D55">
            <w:pPr>
              <w:pStyle w:val="tableheading"/>
              <w:overflowPunct/>
              <w:autoSpaceDE/>
              <w:autoSpaceDN/>
              <w:adjustRightInd/>
              <w:spacing w:before="20" w:after="40"/>
              <w:jc w:val="left"/>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for( i = 0; i &lt; payloadSize; i++ )</w:t>
            </w:r>
          </w:p>
        </w:tc>
        <w:tc>
          <w:tcPr>
            <w:tcW w:w="1157" w:type="dxa"/>
          </w:tcPr>
          <w:p w:rsidR="00407F57" w:rsidRPr="00617CB8" w:rsidRDefault="00407F57">
            <w:pPr>
              <w:pStyle w:val="tableheading"/>
              <w:overflowPunct/>
              <w:autoSpaceDE/>
              <w:autoSpaceDN/>
              <w:adjustRightInd/>
              <w:spacing w:before="20" w:after="40"/>
              <w:jc w:val="left"/>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reserved_sei_message_payload_byte</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b(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jc w:val="left"/>
              <w:textAlignment w:val="auto"/>
              <w:rPr>
                <w:b w:val="0"/>
                <w:noProof/>
              </w:rPr>
            </w:pPr>
          </w:p>
        </w:tc>
      </w:tr>
    </w:tbl>
    <w:p w:rsidR="00833D55" w:rsidRPr="00617CB8" w:rsidRDefault="00833D55" w:rsidP="00833D55">
      <w:pPr>
        <w:rPr>
          <w:noProof/>
        </w:rPr>
      </w:pPr>
    </w:p>
    <w:p w:rsidR="00564AA3" w:rsidRPr="00617CB8" w:rsidRDefault="00833D55" w:rsidP="00D516A4">
      <w:pPr>
        <w:pStyle w:val="Annex2"/>
        <w:numPr>
          <w:ilvl w:val="1"/>
          <w:numId w:val="12"/>
        </w:numPr>
        <w:tabs>
          <w:tab w:val="clear" w:pos="794"/>
          <w:tab w:val="clear" w:pos="1020"/>
          <w:tab w:val="left" w:pos="851"/>
        </w:tabs>
        <w:ind w:left="851" w:hanging="851"/>
        <w:rPr>
          <w:noProof/>
        </w:rPr>
      </w:pPr>
      <w:bookmarkStart w:id="4985" w:name="_Toc20134555"/>
      <w:bookmarkStart w:id="4986" w:name="_Toc77680651"/>
      <w:bookmarkStart w:id="4987" w:name="_Toc118289247"/>
      <w:bookmarkStart w:id="4988" w:name="_Ref205113707"/>
      <w:bookmarkStart w:id="4989" w:name="_Ref215995733"/>
      <w:bookmarkStart w:id="4990" w:name="_Ref220342660"/>
      <w:bookmarkStart w:id="4991" w:name="_Toc226456857"/>
      <w:bookmarkStart w:id="4992" w:name="_Toc248045475"/>
      <w:bookmarkStart w:id="4993" w:name="_Toc287363886"/>
      <w:bookmarkStart w:id="4994" w:name="_Toc311220034"/>
      <w:bookmarkStart w:id="4995" w:name="_Toc317198911"/>
      <w:bookmarkStart w:id="4996" w:name="_Toc415476059"/>
      <w:bookmarkStart w:id="4997" w:name="_Toc423599334"/>
      <w:bookmarkStart w:id="4998" w:name="_Toc423601838"/>
      <w:r w:rsidRPr="00617CB8">
        <w:rPr>
          <w:noProof/>
        </w:rPr>
        <w:t>SEI payload semantics</w:t>
      </w:r>
      <w:bookmarkEnd w:id="4852"/>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4999" w:name="_Ref399007842"/>
      <w:bookmarkStart w:id="5000" w:name="_Ref399011607"/>
      <w:bookmarkStart w:id="5001" w:name="_Toc415476060"/>
      <w:bookmarkStart w:id="5002" w:name="_Toc423599335"/>
      <w:bookmarkStart w:id="5003" w:name="_Toc423601839"/>
      <w:r w:rsidRPr="00617CB8">
        <w:rPr>
          <w:noProof/>
        </w:rPr>
        <w:t>General SEI payload semantics</w:t>
      </w:r>
      <w:bookmarkEnd w:id="4999"/>
      <w:bookmarkEnd w:id="5000"/>
      <w:bookmarkEnd w:id="5001"/>
      <w:bookmarkEnd w:id="5002"/>
      <w:bookmarkEnd w:id="5003"/>
    </w:p>
    <w:p w:rsidR="00833D55" w:rsidRPr="00617CB8" w:rsidRDefault="00833D55" w:rsidP="00833D55">
      <w:r w:rsidRPr="00617CB8">
        <w:rPr>
          <w:b/>
        </w:rPr>
        <w:t>reserved_payload_extension_data</w:t>
      </w:r>
      <w:r w:rsidRPr="00617CB8">
        <w:t xml:space="preserve"> shall not be present in bitstreams conforming to this version of this Specification. However, decoders conforming to this version of this Specification shall ignore the presence and value of reserved_payload_extension_data. When present, the length, in bits, of reserved_payload_extension_data is equal to 8 * payloadSize − nEarlierBits − nPayloadZeroBits − 1, where nEarlierBits is the number of bits in the </w:t>
      </w:r>
      <w:r w:rsidRPr="00617CB8">
        <w:rPr>
          <w:noProof/>
        </w:rPr>
        <w:t xml:space="preserve">sei_payload( ) </w:t>
      </w:r>
      <w:r w:rsidRPr="00617CB8">
        <w:t xml:space="preserve">syntax structure that precede the reserved_payload_extension_data syntax element and nPayloadZeroBits is the number of payload_bit_equal_to_zero syntax elements at the end of the </w:t>
      </w:r>
      <w:r w:rsidRPr="00617CB8">
        <w:rPr>
          <w:noProof/>
        </w:rPr>
        <w:t>sei_payload( )</w:t>
      </w:r>
      <w:r w:rsidRPr="00617CB8">
        <w:t xml:space="preserve"> syntax structure.</w:t>
      </w:r>
    </w:p>
    <w:p w:rsidR="00833D55" w:rsidRPr="00617CB8" w:rsidRDefault="00833D55" w:rsidP="00833D55">
      <w:pPr>
        <w:rPr>
          <w:noProof/>
        </w:rPr>
      </w:pPr>
      <w:r w:rsidRPr="00617CB8">
        <w:rPr>
          <w:b/>
          <w:noProof/>
        </w:rPr>
        <w:t>payload_bit_equal_to_one</w:t>
      </w:r>
      <w:r w:rsidRPr="00617CB8">
        <w:rPr>
          <w:noProof/>
        </w:rPr>
        <w:t xml:space="preserve"> shall be equal to 1.</w:t>
      </w:r>
    </w:p>
    <w:p w:rsidR="00833D55" w:rsidRPr="00617CB8" w:rsidRDefault="00833D55" w:rsidP="00833D55">
      <w:pPr>
        <w:rPr>
          <w:noProof/>
        </w:rPr>
      </w:pPr>
      <w:r w:rsidRPr="00617CB8">
        <w:rPr>
          <w:b/>
          <w:noProof/>
        </w:rPr>
        <w:t>payload_bit_equal_to_zero</w:t>
      </w:r>
      <w:r w:rsidRPr="00617CB8">
        <w:rPr>
          <w:noProof/>
        </w:rPr>
        <w:t xml:space="preserve"> shall be equal to 0.</w:t>
      </w:r>
    </w:p>
    <w:p w:rsidR="00833D55" w:rsidRPr="00617CB8" w:rsidRDefault="00833D55" w:rsidP="00833D55">
      <w:pPr>
        <w:pStyle w:val="Note1"/>
        <w:rPr>
          <w:noProof/>
        </w:rPr>
      </w:pPr>
      <w:r w:rsidRPr="00617CB8">
        <w:rPr>
          <w:noProof/>
        </w:rPr>
        <w:t>NOTE </w:t>
      </w:r>
      <w:fldSimple w:instr=" SEQ NoteCounter \r 1 \* MERGEFORMAT " w:fldLock="1">
        <w:r w:rsidRPr="00617CB8">
          <w:rPr>
            <w:noProof/>
          </w:rPr>
          <w:t>1</w:t>
        </w:r>
      </w:fldSimple>
      <w:r w:rsidRPr="00617CB8">
        <w:rPr>
          <w:noProof/>
        </w:rPr>
        <w:t> – SEI messages with the same value of payloadType are conceptually the same SEI message regardless of whether they are contained in prefix or suffix SEI NAL units.</w:t>
      </w:r>
    </w:p>
    <w:p w:rsidR="00833D55" w:rsidRPr="00617CB8" w:rsidRDefault="00833D55">
      <w:pPr>
        <w:pStyle w:val="Note1"/>
        <w:rPr>
          <w:noProof/>
        </w:rPr>
      </w:pPr>
      <w:r w:rsidRPr="00617CB8">
        <w:rPr>
          <w:noProof/>
        </w:rPr>
        <w:t>NOTE </w:t>
      </w:r>
      <w:fldSimple w:instr=" SEQ NoteCounter \* MERGEFORMAT " w:fldLock="1">
        <w:r w:rsidRPr="00617CB8">
          <w:rPr>
            <w:noProof/>
          </w:rPr>
          <w:t>2</w:t>
        </w:r>
      </w:fldSimple>
      <w:r w:rsidRPr="00617CB8">
        <w:rPr>
          <w:noProof/>
        </w:rPr>
        <w:t> – For SEI messages with payloadType in the range of 0 to 47, inclusive, that are specified in this Specification, the payloadType values are aligned with similar SEI messages specified in Rec</w:t>
      </w:r>
      <w:r w:rsidR="003C51E6">
        <w:rPr>
          <w:noProof/>
        </w:rPr>
        <w:t>.</w:t>
      </w:r>
      <w:r w:rsidRPr="00617CB8">
        <w:rPr>
          <w:noProof/>
        </w:rPr>
        <w:t xml:space="preserve"> ITU-T H.264 | ISO/IEC 14496-10.</w:t>
      </w:r>
    </w:p>
    <w:p w:rsidR="00833D55" w:rsidRPr="00617CB8" w:rsidRDefault="00833D55" w:rsidP="00833D55">
      <w:pPr>
        <w:rPr>
          <w:noProof/>
        </w:rPr>
      </w:pPr>
      <w:r w:rsidRPr="00617CB8">
        <w:rPr>
          <w:noProof/>
        </w:rPr>
        <w:t xml:space="preserve">The list SingleLayerSeiList is set to consist of the payloadType values </w:t>
      </w:r>
      <w:r w:rsidRPr="00617CB8">
        <w:t>3, 6, 9, 15, 16, 17, 19, 22, 23, 45, 47, 128, 129, 131, 132, 134, 135, 136, 137, 138, 139, 140, 141, 142 and 143.</w:t>
      </w:r>
    </w:p>
    <w:p w:rsidR="00833D55" w:rsidRPr="00617CB8" w:rsidRDefault="00833D55" w:rsidP="00833D55">
      <w:r w:rsidRPr="00617CB8">
        <w:t xml:space="preserve">The list VclAssociatedSeiList is set to </w:t>
      </w:r>
      <w:r w:rsidRPr="00617CB8">
        <w:rPr>
          <w:noProof/>
        </w:rPr>
        <w:t xml:space="preserve">consist of the payloadType values </w:t>
      </w:r>
      <w:r w:rsidRPr="00617CB8">
        <w:t>2, 3, 6, 9, 15, 16, 17, 19, 22, 23, 45, 47, 128, 131, 132, 134, 135, 136, 137, 138, 139, 140, 141, 142 and 143.</w:t>
      </w:r>
    </w:p>
    <w:p w:rsidR="00833D55" w:rsidRPr="00617CB8" w:rsidRDefault="00833D55" w:rsidP="00833D55">
      <w:pPr>
        <w:rPr>
          <w:noProof/>
        </w:rPr>
      </w:pPr>
      <w:r w:rsidRPr="00617CB8">
        <w:rPr>
          <w:noProof/>
        </w:rPr>
        <w:t xml:space="preserve">The list PicUnitRepConSeiList is set to consist of the payloadType values 0, 1, 2, 6, 9, 15, 16, 17, 19, 22, 23, 45, 47, 128, 129, 131, 132, 133, 135, 136, 137, </w:t>
      </w:r>
      <w:r w:rsidRPr="00617CB8">
        <w:t>138, 139, 140, 141, 142 and 143</w:t>
      </w:r>
      <w:r w:rsidRPr="00617CB8">
        <w:rPr>
          <w:noProof/>
        </w:rPr>
        <w:t>.</w:t>
      </w:r>
    </w:p>
    <w:p w:rsidR="00833D55" w:rsidRPr="00617CB8" w:rsidRDefault="00833D55" w:rsidP="00833D55">
      <w:pPr>
        <w:pStyle w:val="Note1"/>
        <w:rPr>
          <w:noProof/>
        </w:rPr>
      </w:pPr>
      <w:r w:rsidRPr="00617CB8">
        <w:rPr>
          <w:noProof/>
        </w:rPr>
        <w:t>NOTE </w:t>
      </w:r>
      <w:fldSimple w:instr=" SEQ NoteCounter \* MERGEFORMAT  \* MERGEFORMAT " w:fldLock="1">
        <w:r w:rsidRPr="00617CB8">
          <w:rPr>
            <w:noProof/>
          </w:rPr>
          <w:t>3</w:t>
        </w:r>
      </w:fldSimple>
      <w:r w:rsidRPr="00617CB8">
        <w:rPr>
          <w:noProof/>
        </w:rPr>
        <w:t> – SingleLayerSeiList consists of the payloadType values of the SEI messages specified in Annex D excluding 0 (buffering period), 1 (picture timing), 4 (user data registered by Rec</w:t>
      </w:r>
      <w:r w:rsidR="0085006A" w:rsidRPr="00617CB8">
        <w:rPr>
          <w:noProof/>
        </w:rPr>
        <w:t>ommendation</w:t>
      </w:r>
      <w:r w:rsidRPr="00617CB8">
        <w:rPr>
          <w:noProof/>
        </w:rPr>
        <w:t xml:space="preserve"> ITU-T T.35), 5 (user data unregistered), 130 (decoding unit information) and 133 (scalable nesting). VclAssociatedSeiList consists of the payloadType values of the SEI messages that, when non-nested and contained in an SEI NAL unit, infer constraints on the NAL unit header of the SEI NAL unit on the basis of the NAL unit header of the associated VCL NAL unit. PicUnitRepConSeiList consists of the payloadType values of the SEI messages that are subject to the restriction on 8 repetitions per picture unit.</w:t>
      </w:r>
    </w:p>
    <w:p w:rsidR="00833D55" w:rsidRPr="00617CB8" w:rsidRDefault="00833D55" w:rsidP="00833D55">
      <w:pPr>
        <w:rPr>
          <w:noProof/>
        </w:rPr>
      </w:pPr>
      <w:r w:rsidRPr="00617CB8">
        <w:rPr>
          <w:noProof/>
        </w:rPr>
        <w:t>The semantics and persistence scope for each SEI message are specified in the semantics specification for each particular SEI message.</w:t>
      </w:r>
    </w:p>
    <w:p w:rsidR="00833D55" w:rsidRPr="00617CB8" w:rsidRDefault="00833D55" w:rsidP="00833D55">
      <w:pPr>
        <w:pStyle w:val="Note1"/>
        <w:rPr>
          <w:noProof/>
        </w:rPr>
      </w:pPr>
      <w:r w:rsidRPr="00617CB8">
        <w:rPr>
          <w:noProof/>
        </w:rPr>
        <w:t>NOTE </w:t>
      </w:r>
      <w:fldSimple w:instr=" SEQ NoteCounter \* MERGEFORMAT " w:fldLock="1">
        <w:r w:rsidRPr="00617CB8">
          <w:rPr>
            <w:noProof/>
          </w:rPr>
          <w:t>4</w:t>
        </w:r>
      </w:fldSimple>
      <w:r w:rsidRPr="00617CB8">
        <w:rPr>
          <w:noProof/>
        </w:rPr>
        <w:t xml:space="preserve"> – Persistence information for SEI messages is informatively summarized in </w:t>
      </w:r>
      <w:r w:rsidR="00B96C9A" w:rsidRPr="00617CB8">
        <w:rPr>
          <w:noProof/>
        </w:rPr>
        <w:fldChar w:fldCharType="begin" w:fldLock="1"/>
      </w:r>
      <w:r w:rsidRPr="00617CB8">
        <w:rPr>
          <w:noProof/>
        </w:rPr>
        <w:instrText xml:space="preserve"> REF _Ref349227778 \h </w:instrText>
      </w:r>
      <w:r w:rsidR="00B96C9A" w:rsidRPr="00617CB8">
        <w:rPr>
          <w:noProof/>
        </w:rPr>
      </w:r>
      <w:r w:rsidR="00B96C9A" w:rsidRPr="00617CB8">
        <w:rPr>
          <w:noProof/>
        </w:rPr>
        <w:fldChar w:fldCharType="separate"/>
      </w:r>
      <w:r w:rsidRPr="00617CB8">
        <w:rPr>
          <w:noProof/>
        </w:rPr>
        <w:t>Table D.1</w:t>
      </w:r>
      <w:r w:rsidR="00B96C9A" w:rsidRPr="00617CB8">
        <w:rPr>
          <w:noProof/>
        </w:rPr>
        <w:fldChar w:fldCharType="end"/>
      </w:r>
      <w:r w:rsidRPr="00617CB8">
        <w:rPr>
          <w:noProof/>
        </w:rPr>
        <w:t>.</w:t>
      </w:r>
    </w:p>
    <w:p w:rsidR="00833D55" w:rsidRPr="00617CB8" w:rsidRDefault="00833D55" w:rsidP="00833D55">
      <w:pPr>
        <w:pStyle w:val="Caption"/>
        <w:rPr>
          <w:noProof/>
          <w:lang w:val="en-GB"/>
        </w:rPr>
      </w:pPr>
      <w:bookmarkStart w:id="5004" w:name="_Ref349227778"/>
      <w:bookmarkStart w:id="5005" w:name="_Toc415476512"/>
      <w:bookmarkStart w:id="5006" w:name="_Toc423602575"/>
      <w:bookmarkStart w:id="5007" w:name="_Toc423602749"/>
      <w:bookmarkStart w:id="5008" w:name="_Toc423603385"/>
      <w:r w:rsidRPr="00617CB8">
        <w:rPr>
          <w:noProof/>
          <w:lang w:val="en-GB"/>
        </w:rPr>
        <w:t>Table </w:t>
      </w:r>
      <w:bookmarkStart w:id="5009" w:name="PrefixSEIscope_Tbl"/>
      <w:r w:rsidRPr="00617CB8">
        <w:rPr>
          <w:noProof/>
          <w:lang w:val="en-GB"/>
        </w:rPr>
        <w:t>D.</w:t>
      </w:r>
      <w:r w:rsidR="00B96C9A" w:rsidRPr="00617CB8">
        <w:rPr>
          <w:noProof/>
          <w:lang w:val="en-GB"/>
        </w:rPr>
        <w:fldChar w:fldCharType="begin" w:fldLock="1"/>
      </w:r>
      <w:r w:rsidRPr="00617CB8">
        <w:rPr>
          <w:noProof/>
          <w:lang w:val="en-GB"/>
        </w:rPr>
        <w:instrText xml:space="preserve"> SEQ Table \* ARABIC \r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5004"/>
      <w:bookmarkEnd w:id="5009"/>
      <w:r w:rsidRPr="00617CB8">
        <w:rPr>
          <w:noProof/>
          <w:lang w:val="en-GB"/>
        </w:rPr>
        <w:t xml:space="preserve"> – Persistence scope of SEI messages (informative)</w:t>
      </w:r>
      <w:bookmarkEnd w:id="5005"/>
      <w:bookmarkEnd w:id="5006"/>
      <w:bookmarkEnd w:id="5007"/>
      <w:bookmarkEnd w:id="5008"/>
    </w:p>
    <w:tbl>
      <w:tblPr>
        <w:tblW w:w="8842" w:type="dxa"/>
        <w:jc w:val="center"/>
        <w:tblLayout w:type="fixed"/>
        <w:tblCellMar>
          <w:left w:w="80" w:type="dxa"/>
          <w:right w:w="80" w:type="dxa"/>
        </w:tblCellMar>
        <w:tblLook w:val="0000" w:firstRow="0" w:lastRow="0" w:firstColumn="0" w:lastColumn="0" w:noHBand="0" w:noVBand="0"/>
      </w:tblPr>
      <w:tblGrid>
        <w:gridCol w:w="3464"/>
        <w:gridCol w:w="5378"/>
      </w:tblGrid>
      <w:tr w:rsidR="00833D55" w:rsidRPr="00617CB8" w:rsidTr="00857A83">
        <w:trPr>
          <w:cantSplit/>
          <w:trHeight w:val="144"/>
          <w:jc w:val="center"/>
        </w:trPr>
        <w:tc>
          <w:tcPr>
            <w:tcW w:w="3464" w:type="dxa"/>
            <w:tcBorders>
              <w:top w:val="single" w:sz="6" w:space="0" w:color="auto"/>
              <w:left w:val="single" w:sz="6" w:space="0" w:color="auto"/>
              <w:bottom w:val="single" w:sz="8" w:space="0" w:color="auto"/>
              <w:right w:val="single" w:sz="6" w:space="0" w:color="auto"/>
            </w:tcBorders>
          </w:tcPr>
          <w:p w:rsidR="00833D55" w:rsidRPr="00617CB8" w:rsidRDefault="00833D55" w:rsidP="00857A83">
            <w:pPr>
              <w:pStyle w:val="tableheading"/>
              <w:numPr>
                <w:ilvl w:val="12"/>
                <w:numId w:val="0"/>
              </w:numPr>
              <w:spacing w:before="40" w:after="40"/>
              <w:jc w:val="center"/>
              <w:rPr>
                <w:b w:val="0"/>
                <w:noProof/>
                <w:lang w:eastAsia="ja-JP"/>
              </w:rPr>
            </w:pPr>
            <w:r w:rsidRPr="00617CB8">
              <w:rPr>
                <w:noProof/>
                <w:lang w:eastAsia="ja-JP"/>
              </w:rPr>
              <w:t>SEI message</w:t>
            </w:r>
          </w:p>
        </w:tc>
        <w:tc>
          <w:tcPr>
            <w:tcW w:w="5378" w:type="dxa"/>
            <w:tcBorders>
              <w:top w:val="single" w:sz="6" w:space="0" w:color="auto"/>
              <w:left w:val="single" w:sz="6" w:space="0" w:color="auto"/>
              <w:bottom w:val="single" w:sz="8" w:space="0" w:color="auto"/>
              <w:right w:val="single" w:sz="6" w:space="0" w:color="auto"/>
            </w:tcBorders>
          </w:tcPr>
          <w:p w:rsidR="00833D55" w:rsidRPr="00617CB8" w:rsidRDefault="00833D55" w:rsidP="00857A83">
            <w:pPr>
              <w:pStyle w:val="tableheading"/>
              <w:numPr>
                <w:ilvl w:val="12"/>
                <w:numId w:val="0"/>
              </w:numPr>
              <w:spacing w:before="40" w:after="40"/>
              <w:jc w:val="center"/>
              <w:rPr>
                <w:b w:val="0"/>
                <w:noProof/>
                <w:lang w:eastAsia="ja-JP"/>
              </w:rPr>
            </w:pPr>
            <w:r w:rsidRPr="00617CB8">
              <w:rPr>
                <w:noProof/>
                <w:lang w:eastAsia="ja-JP"/>
              </w:rPr>
              <w:t>Persistence scop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Buffering period</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noProof/>
              </w:rPr>
              <w:t>The remainder of the bitstream</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Picture timing</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The access unit containing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Pan-scan rectangle</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Specified by the syntax of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Filler payload</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The access unit containing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User data registered by Rec. ITU-T T.35</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lang w:eastAsia="ja-JP"/>
              </w:rPr>
              <w:t>Unspecified</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User data unregistered</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lang w:eastAsia="ja-JP"/>
              </w:rPr>
              <w:t>Unspecified</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Recovery point</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Specified by the syntax of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Scene information</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The access unit containing the SEI message and up to but not including the next access unit, in decoding order, that contains a scene information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Picture snapshot</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The access unit containing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Progressive refinement segment start</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Specified by the syntax of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Progressive refinement segment end</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The access unit containing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Film grain characteristics</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Specified by the syntax of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Post-filter hint</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noProof/>
              </w:rPr>
              <w:t>The access unit containing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Tone mapping information</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noProof/>
              </w:rPr>
              <w:t>Specified by the syntax of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Frame packing arrangement</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noProof/>
              </w:rPr>
              <w:t>Specified by the syntax of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Display orientation</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noProof/>
              </w:rPr>
              <w:t>Specified by the syntax of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Structure of pictures information</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B82A46">
            <w:pPr>
              <w:pStyle w:val="tablecell"/>
              <w:numPr>
                <w:ilvl w:val="12"/>
                <w:numId w:val="0"/>
              </w:numPr>
              <w:spacing w:before="40" w:after="40"/>
              <w:jc w:val="center"/>
              <w:rPr>
                <w:noProof/>
              </w:rPr>
            </w:pPr>
            <w:r w:rsidRPr="00617CB8">
              <w:rPr>
                <w:noProof/>
              </w:rPr>
              <w:t xml:space="preserve">The set of pictures in the </w:t>
            </w:r>
            <w:r w:rsidR="00B82A46" w:rsidRPr="00617CB8">
              <w:rPr>
                <w:bCs/>
                <w:noProof/>
              </w:rPr>
              <w:t>coded layer-wise video sequence</w:t>
            </w:r>
            <w:r w:rsidR="00B82A46" w:rsidRPr="00617CB8">
              <w:rPr>
                <w:noProof/>
              </w:rPr>
              <w:t xml:space="preserve"> (</w:t>
            </w:r>
            <w:r w:rsidRPr="00617CB8">
              <w:rPr>
                <w:noProof/>
              </w:rPr>
              <w:t>CLVS</w:t>
            </w:r>
            <w:r w:rsidR="00B82A46" w:rsidRPr="00617CB8">
              <w:rPr>
                <w:noProof/>
              </w:rPr>
              <w:t>)</w:t>
            </w:r>
            <w:r w:rsidRPr="00617CB8">
              <w:rPr>
                <w:noProof/>
              </w:rPr>
              <w:t xml:space="preserve"> that correspond to entries listed in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Decoded picture hash</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noProof/>
              </w:rPr>
              <w:t>The access unit containing the SEI message</w:t>
            </w:r>
          </w:p>
        </w:tc>
      </w:tr>
      <w:tr w:rsidR="00833D55" w:rsidRPr="00617CB8" w:rsidTr="00857A83">
        <w:trPr>
          <w:cantSplit/>
          <w:trHeight w:val="144"/>
          <w:jc w:val="center"/>
        </w:trPr>
        <w:tc>
          <w:tcPr>
            <w:tcW w:w="3464"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Active parameter sets</w:t>
            </w:r>
          </w:p>
        </w:tc>
        <w:tc>
          <w:tcPr>
            <w:tcW w:w="5378"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noProof/>
              </w:rPr>
              <w:t>The CVS containing the SEI message</w:t>
            </w:r>
          </w:p>
        </w:tc>
      </w:tr>
      <w:tr w:rsidR="00833D55" w:rsidRPr="00617CB8" w:rsidTr="00857A83">
        <w:trPr>
          <w:cantSplit/>
          <w:trHeight w:val="144"/>
          <w:jc w:val="center"/>
        </w:trPr>
        <w:tc>
          <w:tcPr>
            <w:tcW w:w="3464" w:type="dxa"/>
            <w:tcBorders>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Decoding unit information</w:t>
            </w:r>
          </w:p>
        </w:tc>
        <w:tc>
          <w:tcPr>
            <w:tcW w:w="5378" w:type="dxa"/>
            <w:tcBorders>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noProof/>
                <w:lang w:eastAsia="ja-JP"/>
              </w:rPr>
              <w:t>The decoding unit containing the SEI message</w:t>
            </w:r>
          </w:p>
        </w:tc>
      </w:tr>
      <w:tr w:rsidR="00833D55" w:rsidRPr="00617CB8" w:rsidTr="00857A83">
        <w:trPr>
          <w:cantSplit/>
          <w:trHeight w:val="144"/>
          <w:jc w:val="center"/>
        </w:trPr>
        <w:tc>
          <w:tcPr>
            <w:tcW w:w="3464" w:type="dxa"/>
            <w:tcBorders>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Temporal sub-layer zero index</w:t>
            </w:r>
          </w:p>
        </w:tc>
        <w:tc>
          <w:tcPr>
            <w:tcW w:w="5378" w:type="dxa"/>
            <w:tcBorders>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lang w:eastAsia="ja-JP"/>
              </w:rPr>
              <w:t>The access unit containing the SEI message</w:t>
            </w:r>
          </w:p>
        </w:tc>
      </w:tr>
      <w:tr w:rsidR="00833D55" w:rsidRPr="00617CB8" w:rsidTr="001A04F2">
        <w:trPr>
          <w:cantSplit/>
          <w:trHeight w:val="144"/>
          <w:jc w:val="center"/>
        </w:trPr>
        <w:tc>
          <w:tcPr>
            <w:tcW w:w="3464" w:type="dxa"/>
            <w:tcBorders>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rPr>
                <w:noProof/>
              </w:rPr>
            </w:pPr>
            <w:r w:rsidRPr="00617CB8">
              <w:rPr>
                <w:noProof/>
              </w:rPr>
              <w:t>Scalable nesting</w:t>
            </w:r>
          </w:p>
        </w:tc>
        <w:tc>
          <w:tcPr>
            <w:tcW w:w="5378" w:type="dxa"/>
            <w:tcBorders>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lang w:eastAsia="ja-JP"/>
              </w:rPr>
              <w:t>Depending on the nested SEI messages. Each nested SEI message has the same persistence scope as if the SEI message was not nested</w:t>
            </w:r>
          </w:p>
        </w:tc>
      </w:tr>
      <w:tr w:rsidR="00833D55" w:rsidRPr="00617CB8" w:rsidTr="001A04F2">
        <w:trPr>
          <w:trHeight w:val="144"/>
          <w:jc w:val="center"/>
        </w:trPr>
        <w:tc>
          <w:tcPr>
            <w:tcW w:w="3464"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jc w:val="center"/>
              <w:rPr>
                <w:noProof/>
              </w:rPr>
            </w:pPr>
            <w:r w:rsidRPr="00617CB8">
              <w:rPr>
                <w:noProof/>
              </w:rPr>
              <w:t>Region refresh information</w:t>
            </w:r>
          </w:p>
        </w:tc>
        <w:tc>
          <w:tcPr>
            <w:tcW w:w="5378"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pStyle w:val="tablecell"/>
              <w:numPr>
                <w:ilvl w:val="12"/>
                <w:numId w:val="0"/>
              </w:numPr>
              <w:spacing w:before="40" w:after="40"/>
              <w:jc w:val="center"/>
              <w:rPr>
                <w:noProof/>
                <w:lang w:eastAsia="ja-JP"/>
              </w:rPr>
            </w:pPr>
            <w:r w:rsidRPr="00617CB8">
              <w:rPr>
                <w:noProof/>
                <w:lang w:eastAsia="ja-JP"/>
              </w:rPr>
              <w:t>The set of VCL NAL units within the access unit starting from the VCL NAL unit following the SEI message up to but not including the VCL NAL unit following the next SEI NAL unit containing a region refresh information SEI message (if any)</w:t>
            </w:r>
          </w:p>
        </w:tc>
      </w:tr>
      <w:tr w:rsidR="00833D55" w:rsidRPr="00617CB8" w:rsidTr="001A04F2">
        <w:trPr>
          <w:trHeight w:val="144"/>
          <w:jc w:val="center"/>
        </w:trPr>
        <w:tc>
          <w:tcPr>
            <w:tcW w:w="3464"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jc w:val="center"/>
              <w:rPr>
                <w:noProof/>
              </w:rPr>
            </w:pPr>
            <w:r w:rsidRPr="00617CB8">
              <w:t>No display</w:t>
            </w:r>
          </w:p>
        </w:tc>
        <w:tc>
          <w:tcPr>
            <w:tcW w:w="5378"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pStyle w:val="tablecell"/>
              <w:numPr>
                <w:ilvl w:val="12"/>
                <w:numId w:val="0"/>
              </w:numPr>
              <w:spacing w:before="40" w:after="40"/>
              <w:jc w:val="center"/>
              <w:rPr>
                <w:noProof/>
                <w:lang w:eastAsia="ja-JP"/>
              </w:rPr>
            </w:pPr>
            <w:r w:rsidRPr="00617CB8">
              <w:rPr>
                <w:lang w:eastAsia="ja-JP"/>
              </w:rPr>
              <w:t>The access unit containing the SEI message</w:t>
            </w:r>
          </w:p>
        </w:tc>
      </w:tr>
      <w:tr w:rsidR="00833D55" w:rsidRPr="00617CB8" w:rsidTr="001A04F2">
        <w:trPr>
          <w:trHeight w:val="144"/>
          <w:jc w:val="center"/>
        </w:trPr>
        <w:tc>
          <w:tcPr>
            <w:tcW w:w="3464"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jc w:val="center"/>
              <w:rPr>
                <w:noProof/>
              </w:rPr>
            </w:pPr>
            <w:r w:rsidRPr="00617CB8">
              <w:t>Time code</w:t>
            </w:r>
          </w:p>
        </w:tc>
        <w:tc>
          <w:tcPr>
            <w:tcW w:w="5378"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pStyle w:val="tablecell"/>
              <w:numPr>
                <w:ilvl w:val="12"/>
                <w:numId w:val="0"/>
              </w:numPr>
              <w:spacing w:before="40" w:after="40"/>
              <w:jc w:val="center"/>
              <w:rPr>
                <w:noProof/>
                <w:lang w:eastAsia="ja-JP"/>
              </w:rPr>
            </w:pPr>
            <w:r w:rsidRPr="00617CB8">
              <w:t>The access unit containing the SEI message</w:t>
            </w:r>
          </w:p>
        </w:tc>
      </w:tr>
      <w:tr w:rsidR="00833D55" w:rsidRPr="00617CB8" w:rsidTr="001A04F2">
        <w:trPr>
          <w:trHeight w:val="144"/>
          <w:jc w:val="center"/>
        </w:trPr>
        <w:tc>
          <w:tcPr>
            <w:tcW w:w="3464"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jc w:val="center"/>
              <w:rPr>
                <w:noProof/>
              </w:rPr>
            </w:pPr>
            <w:r w:rsidRPr="00617CB8">
              <w:t>Mastering display colour volume</w:t>
            </w:r>
          </w:p>
        </w:tc>
        <w:tc>
          <w:tcPr>
            <w:tcW w:w="5378"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pStyle w:val="tablecell"/>
              <w:numPr>
                <w:ilvl w:val="12"/>
                <w:numId w:val="0"/>
              </w:numPr>
              <w:spacing w:before="40" w:after="40"/>
              <w:jc w:val="center"/>
              <w:rPr>
                <w:noProof/>
                <w:lang w:eastAsia="ja-JP"/>
              </w:rPr>
            </w:pPr>
            <w:r w:rsidRPr="00617CB8">
              <w:t>The CVS containing the SEI message</w:t>
            </w:r>
          </w:p>
        </w:tc>
      </w:tr>
      <w:tr w:rsidR="00833D55" w:rsidRPr="00617CB8" w:rsidTr="001A04F2">
        <w:trPr>
          <w:trHeight w:val="144"/>
          <w:jc w:val="center"/>
        </w:trPr>
        <w:tc>
          <w:tcPr>
            <w:tcW w:w="3464"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jc w:val="center"/>
              <w:rPr>
                <w:noProof/>
              </w:rPr>
            </w:pPr>
            <w:r w:rsidRPr="00617CB8">
              <w:t>Segmented rectangular frame packing arrangement</w:t>
            </w:r>
          </w:p>
        </w:tc>
        <w:tc>
          <w:tcPr>
            <w:tcW w:w="5378"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pStyle w:val="tablecell"/>
              <w:numPr>
                <w:ilvl w:val="12"/>
                <w:numId w:val="0"/>
              </w:numPr>
              <w:spacing w:before="40" w:after="40"/>
              <w:jc w:val="center"/>
              <w:rPr>
                <w:noProof/>
                <w:lang w:eastAsia="ja-JP"/>
              </w:rPr>
            </w:pPr>
            <w:r w:rsidRPr="00617CB8">
              <w:t>Specified by the syntax of the SEI message</w:t>
            </w:r>
          </w:p>
        </w:tc>
      </w:tr>
      <w:tr w:rsidR="00833D55" w:rsidRPr="00617CB8" w:rsidTr="001A04F2">
        <w:trPr>
          <w:trHeight w:val="144"/>
          <w:jc w:val="center"/>
        </w:trPr>
        <w:tc>
          <w:tcPr>
            <w:tcW w:w="3464"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jc w:val="center"/>
              <w:rPr>
                <w:noProof/>
              </w:rPr>
            </w:pPr>
            <w:r w:rsidRPr="00617CB8">
              <w:t>Temporal motion-constrained tile sets</w:t>
            </w:r>
          </w:p>
        </w:tc>
        <w:tc>
          <w:tcPr>
            <w:tcW w:w="5378"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pStyle w:val="tablecell"/>
              <w:numPr>
                <w:ilvl w:val="12"/>
                <w:numId w:val="0"/>
              </w:numPr>
              <w:spacing w:before="40" w:after="40"/>
              <w:jc w:val="center"/>
              <w:rPr>
                <w:noProof/>
                <w:lang w:eastAsia="ja-JP"/>
              </w:rPr>
            </w:pPr>
            <w:r w:rsidRPr="00617CB8">
              <w:t>The CLVS containing the SEI message</w:t>
            </w:r>
          </w:p>
        </w:tc>
      </w:tr>
      <w:tr w:rsidR="00833D55" w:rsidRPr="00617CB8" w:rsidTr="001A04F2">
        <w:trPr>
          <w:trHeight w:val="144"/>
          <w:jc w:val="center"/>
        </w:trPr>
        <w:tc>
          <w:tcPr>
            <w:tcW w:w="3464"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jc w:val="center"/>
              <w:rPr>
                <w:noProof/>
              </w:rPr>
            </w:pPr>
            <w:r w:rsidRPr="00617CB8">
              <w:t>Chroma resampling filter hint</w:t>
            </w:r>
          </w:p>
        </w:tc>
        <w:tc>
          <w:tcPr>
            <w:tcW w:w="5378"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pStyle w:val="tablecell"/>
              <w:numPr>
                <w:ilvl w:val="12"/>
                <w:numId w:val="0"/>
              </w:numPr>
              <w:spacing w:before="40" w:after="40"/>
              <w:jc w:val="center"/>
              <w:rPr>
                <w:noProof/>
                <w:lang w:eastAsia="ja-JP"/>
              </w:rPr>
            </w:pPr>
            <w:r w:rsidRPr="00617CB8">
              <w:t>The C</w:t>
            </w:r>
            <w:r w:rsidRPr="00617CB8">
              <w:rPr>
                <w:rFonts w:eastAsia="Times New Roman"/>
                <w:lang w:eastAsia="ja-JP"/>
              </w:rPr>
              <w:t>L</w:t>
            </w:r>
            <w:r w:rsidRPr="00617CB8">
              <w:t>VS containing the SEI message</w:t>
            </w:r>
          </w:p>
        </w:tc>
      </w:tr>
      <w:tr w:rsidR="00833D55" w:rsidRPr="00617CB8" w:rsidTr="001A04F2">
        <w:trPr>
          <w:trHeight w:val="144"/>
          <w:jc w:val="center"/>
        </w:trPr>
        <w:tc>
          <w:tcPr>
            <w:tcW w:w="3464"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jc w:val="center"/>
              <w:rPr>
                <w:noProof/>
              </w:rPr>
            </w:pPr>
            <w:r w:rsidRPr="00617CB8">
              <w:t>Knee function information</w:t>
            </w:r>
          </w:p>
        </w:tc>
        <w:tc>
          <w:tcPr>
            <w:tcW w:w="5378"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pStyle w:val="tablecell"/>
              <w:numPr>
                <w:ilvl w:val="12"/>
                <w:numId w:val="0"/>
              </w:numPr>
              <w:spacing w:before="40" w:after="40"/>
              <w:jc w:val="center"/>
              <w:rPr>
                <w:noProof/>
                <w:lang w:eastAsia="ja-JP"/>
              </w:rPr>
            </w:pPr>
            <w:r w:rsidRPr="00617CB8">
              <w:t>Specified by the syntax of the SEI message</w:t>
            </w:r>
          </w:p>
        </w:tc>
      </w:tr>
      <w:tr w:rsidR="00833D55" w:rsidRPr="00617CB8" w:rsidTr="001A04F2">
        <w:trPr>
          <w:trHeight w:val="144"/>
          <w:jc w:val="center"/>
        </w:trPr>
        <w:tc>
          <w:tcPr>
            <w:tcW w:w="3464"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keepNext/>
              <w:spacing w:before="40" w:after="40"/>
              <w:jc w:val="center"/>
              <w:rPr>
                <w:noProof/>
              </w:rPr>
            </w:pPr>
            <w:r w:rsidRPr="00617CB8">
              <w:t>Colour remapping information</w:t>
            </w:r>
          </w:p>
        </w:tc>
        <w:tc>
          <w:tcPr>
            <w:tcW w:w="5378" w:type="dxa"/>
            <w:tcBorders>
              <w:top w:val="single" w:sz="4" w:space="0" w:color="auto"/>
              <w:left w:val="single" w:sz="4" w:space="0" w:color="auto"/>
              <w:bottom w:val="single" w:sz="4" w:space="0" w:color="auto"/>
              <w:right w:val="single" w:sz="4" w:space="0" w:color="auto"/>
            </w:tcBorders>
          </w:tcPr>
          <w:p w:rsidR="00833D55" w:rsidRPr="00617CB8" w:rsidRDefault="00833D55" w:rsidP="00857A83">
            <w:pPr>
              <w:pStyle w:val="tablecell"/>
              <w:numPr>
                <w:ilvl w:val="12"/>
                <w:numId w:val="0"/>
              </w:numPr>
              <w:spacing w:before="40" w:after="40"/>
              <w:jc w:val="center"/>
              <w:rPr>
                <w:noProof/>
                <w:lang w:eastAsia="ja-JP"/>
              </w:rPr>
            </w:pPr>
            <w:r w:rsidRPr="00617CB8">
              <w:t>Specified by the syntax of the SEI message</w:t>
            </w:r>
          </w:p>
        </w:tc>
      </w:tr>
      <w:tr w:rsidR="00833D55" w:rsidRPr="00617CB8" w:rsidTr="001A04F2">
        <w:trPr>
          <w:cantSplit/>
          <w:trHeight w:val="144"/>
          <w:jc w:val="center"/>
        </w:trPr>
        <w:tc>
          <w:tcPr>
            <w:tcW w:w="3464" w:type="dxa"/>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spacing w:before="40" w:after="40"/>
              <w:jc w:val="center"/>
              <w:rPr>
                <w:noProof/>
              </w:rPr>
            </w:pPr>
            <w:r w:rsidRPr="00617CB8">
              <w:t>Deinterlaced field identification</w:t>
            </w:r>
          </w:p>
        </w:tc>
        <w:tc>
          <w:tcPr>
            <w:tcW w:w="5378" w:type="dxa"/>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noProof/>
              </w:rPr>
              <w:t>One or more pictures associated with the access unit containing the SEI message</w:t>
            </w:r>
          </w:p>
        </w:tc>
      </w:tr>
    </w:tbl>
    <w:p w:rsidR="00833D55" w:rsidRPr="00617CB8" w:rsidRDefault="00833D55" w:rsidP="00833D55"/>
    <w:p w:rsidR="00833D55" w:rsidRPr="00617CB8" w:rsidRDefault="00833D55" w:rsidP="00833D55">
      <w:pPr>
        <w:rPr>
          <w:noProof/>
        </w:rPr>
      </w:pPr>
      <w:r w:rsidRPr="00617CB8">
        <w:rPr>
          <w:noProof/>
        </w:rPr>
        <w:t>It is a requirement of bitstream conformance that when a prefix SEI message with payloadType equal to 17 (progressive refinement segment end) or 22 (post-filter hint) is present in an access unit, a suffix SEI message with the same value of payloadType shall not be present in the same access unit access unit.</w:t>
      </w:r>
    </w:p>
    <w:p w:rsidR="00833D55" w:rsidRPr="00617CB8" w:rsidRDefault="00833D55" w:rsidP="00833D55">
      <w:pPr>
        <w:rPr>
          <w:noProof/>
        </w:rPr>
      </w:pPr>
      <w:r w:rsidRPr="00617CB8">
        <w:rPr>
          <w:noProof/>
        </w:rPr>
        <w:t>It is a requirement of bitstream conformance that the following restrictions apply on containing of SEI messages in SEI NAL unit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An SEI NAL unit containing an active parameter sets SEI message shall contain only one active parameter sets SEI message and shall not contain any other SEI messages.</w:t>
      </w:r>
    </w:p>
    <w:p w:rsidR="00833D55" w:rsidRPr="00617CB8" w:rsidRDefault="00833D55" w:rsidP="00833D55">
      <w:pPr>
        <w:pStyle w:val="enumlev1"/>
        <w:spacing w:before="136"/>
        <w:ind w:left="403" w:hanging="403"/>
        <w:rPr>
          <w:noProof/>
        </w:rPr>
      </w:pPr>
      <w:r w:rsidRPr="00617CB8">
        <w:rPr>
          <w:noProof/>
        </w:rPr>
        <w:t>–</w:t>
      </w:r>
      <w:r w:rsidRPr="00617CB8">
        <w:rPr>
          <w:noProof/>
        </w:rPr>
        <w:tab/>
        <w:t>When an SEI NAL unit contains a non-nested buffering period SEI message, a non-nested picture timing SEI message, or a non-nested decoding unit information SEI message, the SEI NAL unit shall not contain any other SEI message with payloadType not equal to 0 (buffering period), 1 (picture timing) or 130 (decoding unit information).</w:t>
      </w:r>
    </w:p>
    <w:p w:rsidR="00833D55" w:rsidRPr="00617CB8" w:rsidRDefault="00833D55" w:rsidP="00833D55">
      <w:pPr>
        <w:pStyle w:val="enumlev1"/>
        <w:spacing w:before="136"/>
        <w:ind w:left="403" w:hanging="403"/>
        <w:rPr>
          <w:noProof/>
        </w:rPr>
      </w:pPr>
      <w:r w:rsidRPr="00617CB8">
        <w:rPr>
          <w:noProof/>
        </w:rPr>
        <w:t>–</w:t>
      </w:r>
      <w:r w:rsidRPr="00617CB8">
        <w:rPr>
          <w:noProof/>
        </w:rPr>
        <w:tab/>
        <w:t>When an SEI NAL unit contains a nested buffering period SEI message, a nested picture timing SEI message, or a nested decoding unit information SEI message, the SEI NAL unit shall not contain any other SEI message with payloadType not equal to 0 (buffering period), 1 (picture timing), 130 (decoding unit information) or 133 (scalable nesting).</w:t>
      </w:r>
    </w:p>
    <w:p w:rsidR="00833D55" w:rsidRPr="00617CB8" w:rsidRDefault="00833D55" w:rsidP="00833D55">
      <w:pPr>
        <w:rPr>
          <w:noProof/>
        </w:rPr>
      </w:pPr>
      <w:r w:rsidRPr="00617CB8">
        <w:rPr>
          <w:noProof/>
        </w:rPr>
        <w:t>Let prevVclNalUnitInAu of an SEI NAL unit or an SEI message be the preceding VCL NAL unit in decoding order, if any, in the same access unit, and nextVclNalUnitInAu of an SEI NAL unit or an SEI message be the next VCL NAL unit in decoding order, if any, in the same access unit.</w:t>
      </w:r>
    </w:p>
    <w:p w:rsidR="00833D55" w:rsidRPr="00617CB8" w:rsidRDefault="00833D55" w:rsidP="00833D55">
      <w:pPr>
        <w:rPr>
          <w:noProof/>
        </w:rPr>
      </w:pPr>
      <w:r w:rsidRPr="00617CB8">
        <w:rPr>
          <w:noProof/>
        </w:rPr>
        <w:t>It is a requirement of bitstream conformance that the following restrictions apply on decoding order of SEI message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an SEI NAL unit containing an active parameter sets SEI message is present in an access unit, it shall be the first SEI NAL unit that follows the prevVclNalUnitInAu of the SEI NAL unit and precedes the nextVclNalUnitInAu of the SEI NAL uni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a non-nested buffering period SEI message is present in an access unit, it shall not follow any other SEI message that follows the prevVclNalUnitInAu of the buffering period SEI message and precedes the nextVclNalUnitInAu of the buffering period SEI message, other than an active parameter sets SEI message.</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a non-nested picture timing SEI message is present in an access unit, it shall not follow any other SEI message that follows the prevVclNalUnitInAu of the picture timing SEI message and precedes the nextVclNalUnitInAu of the picture timing SEI message, other than an active parameter sets SEI message or a non-nested buffering period SEI message.</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a non-nested decoding unit information SEI message is present in an access unit, it shall not follow any other SEI message in the same access unit that follows the prevVclNalUnitInAu of the decoding unit information SEI message and precedes the nextVclNalUnitInAu of the decoding unit information SEI message, other than an active parameter sets SEI message, a non-nested buffering period SEI message, or a non-nested picture timing SEI message.</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When a nested buffering period SEI message, a nested picture timing SEI message, or a nested decoding unit information SEI message is contained in a scalable nesting SEI message in an access unit, the scalable nesting SEI message shall not follow any other SEI message that follows the prevVclNalUnitInAu of the scalable nesting SEI message and precedes the nextVclNalUnitInAu of the scalable nesting SEI message, other than an active parameter sets SEI message, a non-nested buffering period SEI message, a non-nested picture timing SEI message, a non-nested decoding unit information SEI message, or another scalable nesting SEI message that contains a buffering period SEI message, a picture timing SEI message, or a decoding unit information SEI message.</w:t>
      </w:r>
    </w:p>
    <w:p w:rsidR="00833D55" w:rsidRPr="00617CB8" w:rsidRDefault="00833D55" w:rsidP="00833D55">
      <w:pPr>
        <w:tabs>
          <w:tab w:val="clear" w:pos="794"/>
          <w:tab w:val="left" w:pos="400"/>
        </w:tabs>
        <w:ind w:left="400" w:hanging="400"/>
      </w:pPr>
      <w:r w:rsidRPr="00617CB8">
        <w:t>–</w:t>
      </w:r>
      <w:r w:rsidRPr="00617CB8">
        <w:tab/>
        <w:t>When payloadType is equal to 0 (buffering period), 1 (picture timing) or 130 (decoding unit information) for an SEI message, nested or non-nested, within the access unit, the SEI NAL unit containing the SEI message shall precede all NAL units of any picture unit that has nuh_layer_id greater than highestAppLayerId, where highestAppLayerId is the greatest value of nuh_layer_id of all the layers in all the operation points that the SEI message applies to.</w:t>
      </w:r>
    </w:p>
    <w:p w:rsidR="00833D55" w:rsidRPr="00617CB8" w:rsidRDefault="00833D55" w:rsidP="00833D55">
      <w:pPr>
        <w:tabs>
          <w:tab w:val="clear" w:pos="794"/>
          <w:tab w:val="left" w:pos="400"/>
        </w:tabs>
        <w:ind w:left="400" w:hanging="400"/>
      </w:pPr>
      <w:r w:rsidRPr="00617CB8">
        <w:t>–</w:t>
      </w:r>
      <w:r w:rsidRPr="00617CB8">
        <w:tab/>
        <w:t>When payloadType is equal to any value among VclAssociatedSeiList for an SEI message, nested or non-nested, within the access unit, the SEI NAL unit containing the SEI message shall precede all NAL units of any picture unit that has nuh_layer_id greater than highestAppLayerId, where highestAppLayerId is the greatest value of nuh_layer_id of all the layers that the SEI message applies to.</w:t>
      </w:r>
    </w:p>
    <w:p w:rsidR="00833D55" w:rsidRPr="00617CB8" w:rsidRDefault="00833D55" w:rsidP="00833D55">
      <w:pPr>
        <w:pStyle w:val="enumlev1"/>
        <w:spacing w:before="136"/>
        <w:ind w:left="403" w:hanging="403"/>
        <w:rPr>
          <w:noProof/>
        </w:rPr>
      </w:pPr>
      <w:r w:rsidRPr="00617CB8">
        <w:rPr>
          <w:noProof/>
        </w:rPr>
        <w:t>The following applies on the applicable operation points or layers of SEI messages:</w:t>
      </w:r>
    </w:p>
    <w:p w:rsidR="00833D55" w:rsidRPr="00617CB8" w:rsidRDefault="00833D55" w:rsidP="00833D55">
      <w:pPr>
        <w:pStyle w:val="enumlev1"/>
        <w:spacing w:before="136"/>
        <w:ind w:left="403" w:hanging="403"/>
        <w:rPr>
          <w:noProof/>
        </w:rPr>
      </w:pPr>
      <w:r w:rsidRPr="00617CB8">
        <w:rPr>
          <w:noProof/>
        </w:rPr>
        <w:t>–</w:t>
      </w:r>
      <w:r w:rsidRPr="00617CB8">
        <w:rPr>
          <w:noProof/>
        </w:rPr>
        <w:tab/>
        <w:t xml:space="preserve">For a non-nested SEI message, when payloadType is equal to 0 (buffering period) or 130 (decoding unit information), the non-nested SEI message applies to the operation point that has OpTid </w:t>
      </w:r>
      <w:r w:rsidRPr="00617CB8">
        <w:rPr>
          <w:noProof/>
          <w:lang w:eastAsia="ko-KR"/>
        </w:rPr>
        <w:t xml:space="preserve">equal to the greatest value of nuh_temporal_id_plus1 among all VCL NAL units in the bitstream, and that has </w:t>
      </w:r>
      <w:r w:rsidRPr="00617CB8">
        <w:rPr>
          <w:bCs/>
          <w:noProof/>
          <w:szCs w:val="22"/>
        </w:rPr>
        <w:t xml:space="preserve">OpLayerIdList </w:t>
      </w:r>
      <w:r w:rsidRPr="00617CB8">
        <w:rPr>
          <w:noProof/>
          <w:lang w:eastAsia="ko-KR"/>
        </w:rPr>
        <w:t>containing all values of nuh_layer_id in all VCL units in the bitstream</w:t>
      </w:r>
      <w:r w:rsidRPr="00617CB8">
        <w:rPr>
          <w:noProof/>
        </w:rPr>
        <w:t>.</w:t>
      </w:r>
    </w:p>
    <w:p w:rsidR="00833D55" w:rsidRPr="00617CB8" w:rsidRDefault="00833D55" w:rsidP="00833D55">
      <w:pPr>
        <w:pStyle w:val="enumlev1"/>
        <w:spacing w:before="136"/>
        <w:ind w:left="403" w:hanging="403"/>
      </w:pPr>
      <w:r w:rsidRPr="00617CB8">
        <w:t>–</w:t>
      </w:r>
      <w:r w:rsidRPr="00617CB8">
        <w:tab/>
        <w:t>An SEI message that is directly contained in a scalable nesting SEI message within an SEI NAL unit with nuh_layer_id equal to 0 and has payloadType is equal to 0 (buffering period), 1 (picture timing), or 130 (decoding unit information) applies as specified in Annex </w:t>
      </w:r>
      <w:r w:rsidR="00B96C9A" w:rsidRPr="00617CB8">
        <w:fldChar w:fldCharType="begin" w:fldLock="1"/>
      </w:r>
      <w:r w:rsidRPr="00617CB8">
        <w:instrText xml:space="preserve"> REF _Ref276143024 \r \h </w:instrText>
      </w:r>
      <w:r w:rsidR="00B96C9A" w:rsidRPr="00617CB8">
        <w:fldChar w:fldCharType="separate"/>
      </w:r>
      <w:r w:rsidRPr="00617CB8">
        <w:t>C</w:t>
      </w:r>
      <w:r w:rsidR="00B96C9A" w:rsidRPr="00617CB8">
        <w:fldChar w:fldCharType="end"/>
      </w:r>
      <w:r w:rsidRPr="00617CB8">
        <w:t xml:space="preserve"> to the layer set as indicated by the scalable nesting SEI message.</w:t>
      </w:r>
    </w:p>
    <w:p w:rsidR="00833D55" w:rsidRPr="00617CB8" w:rsidRDefault="00833D55" w:rsidP="00833D55">
      <w:pPr>
        <w:pStyle w:val="enumlev1"/>
        <w:spacing w:before="136"/>
        <w:ind w:left="403" w:hanging="403"/>
      </w:pPr>
      <w:r w:rsidRPr="00617CB8">
        <w:t>–</w:t>
      </w:r>
      <w:r w:rsidRPr="00617CB8">
        <w:tab/>
        <w:t xml:space="preserve">For a non-nested SEI message, when payloadType is equal to 1 (picture timing), the frame field information carried in the syntax elements pic_struct, source_scan_type and duplicate_flag, when present, in the non-nested picture timing SEI message applies to the base layer only, while the picture timing information carried in other syntax elements, when present, in the non-nested picture timing SEI message applies to the operation point that has OpTid </w:t>
      </w:r>
      <w:r w:rsidRPr="00617CB8">
        <w:rPr>
          <w:lang w:eastAsia="ko-KR"/>
        </w:rPr>
        <w:t xml:space="preserve">equal to the greatest value of nuh_temporal_id_plus1 among all VCL NAL units in the bitstream, and that has </w:t>
      </w:r>
      <w:r w:rsidRPr="00617CB8">
        <w:rPr>
          <w:bCs/>
          <w:szCs w:val="22"/>
        </w:rPr>
        <w:t xml:space="preserve">OpLayerIdList </w:t>
      </w:r>
      <w:r w:rsidRPr="00617CB8">
        <w:rPr>
          <w:lang w:eastAsia="ko-KR"/>
        </w:rPr>
        <w:t>containing all values of nuh_layer_id in all VCL units in the bitstream</w:t>
      </w:r>
      <w:r w:rsidRPr="00617CB8">
        <w:t>.</w:t>
      </w:r>
    </w:p>
    <w:p w:rsidR="00833D55" w:rsidRPr="00617CB8" w:rsidRDefault="00833D55" w:rsidP="00833D55">
      <w:pPr>
        <w:pStyle w:val="enumlev1"/>
        <w:spacing w:before="136"/>
        <w:ind w:left="403" w:hanging="403"/>
        <w:rPr>
          <w:noProof/>
        </w:rPr>
      </w:pPr>
      <w:r w:rsidRPr="00617CB8">
        <w:rPr>
          <w:noProof/>
        </w:rPr>
        <w:t>–</w:t>
      </w:r>
      <w:r w:rsidRPr="00617CB8">
        <w:rPr>
          <w:noProof/>
        </w:rPr>
        <w:tab/>
        <w:t>For a non-nested SEI message, when payloadType is equal to any value among VclAssociatedSeiList, the non-nested SEI message applies to the layer for which the VCL NAL units have nuh_</w:t>
      </w:r>
      <w:r w:rsidRPr="00617CB8">
        <w:rPr>
          <w:noProof/>
          <w:lang w:eastAsia="ko-KR"/>
        </w:rPr>
        <w:t>layer_id</w:t>
      </w:r>
      <w:r w:rsidRPr="00617CB8">
        <w:rPr>
          <w:noProof/>
        </w:rPr>
        <w:t xml:space="preserve"> equal to the </w:t>
      </w:r>
      <w:r w:rsidRPr="00617CB8">
        <w:rPr>
          <w:noProof/>
          <w:lang w:eastAsia="ko-KR"/>
        </w:rPr>
        <w:t>nuh_layer_id of the SEI NAL unit containing the SEI message</w:t>
      </w:r>
      <w:r w:rsidRPr="00617CB8">
        <w:rPr>
          <w:noProof/>
        </w:rPr>
        <w:t>.</w:t>
      </w:r>
    </w:p>
    <w:p w:rsidR="00833D55" w:rsidRPr="00617CB8" w:rsidRDefault="00833D55" w:rsidP="00833D55">
      <w:pPr>
        <w:pStyle w:val="enumlev1"/>
        <w:spacing w:before="136"/>
        <w:ind w:left="403" w:hanging="403"/>
      </w:pPr>
      <w:r w:rsidRPr="00617CB8">
        <w:t>–</w:t>
      </w:r>
      <w:r w:rsidRPr="00617CB8">
        <w:tab/>
        <w:t>An active parameter sets SEI message, which cannot be nested, applies to all layers in the bitstream.</w:t>
      </w:r>
    </w:p>
    <w:p w:rsidR="00833D55" w:rsidRPr="00617CB8" w:rsidRDefault="00833D55" w:rsidP="00833D55">
      <w:r w:rsidRPr="00617CB8">
        <w:t>It is a requirement of bitstream conformance that the following restrictions apply on the values of nuh_layer_id and TemporalId of SEI NAL units:</w:t>
      </w:r>
    </w:p>
    <w:p w:rsidR="00833D55" w:rsidRPr="00617CB8" w:rsidRDefault="00833D55" w:rsidP="00833D55">
      <w:pPr>
        <w:pStyle w:val="enumlev1"/>
        <w:spacing w:before="136"/>
        <w:ind w:left="403" w:hanging="403"/>
        <w:rPr>
          <w:noProof/>
        </w:rPr>
      </w:pPr>
      <w:r w:rsidRPr="00617CB8">
        <w:rPr>
          <w:noProof/>
        </w:rPr>
        <w:t>–</w:t>
      </w:r>
      <w:r w:rsidRPr="00617CB8">
        <w:rPr>
          <w:noProof/>
        </w:rPr>
        <w:tab/>
        <w:t>When a non-nested SEI message has payloadType equal to any value among VclAssociatedSeiList, the SEI NAL unit containing the non-nested SEI message shall have TemporalId equal to the TemporalId of the access unit containing the SEI NAL unit.</w:t>
      </w:r>
    </w:p>
    <w:p w:rsidR="00833D55" w:rsidRPr="00617CB8" w:rsidRDefault="00833D55" w:rsidP="00833D55">
      <w:pPr>
        <w:pStyle w:val="enumlev1"/>
        <w:spacing w:before="136"/>
        <w:ind w:left="403" w:hanging="403"/>
      </w:pPr>
      <w:r w:rsidRPr="00617CB8">
        <w:t>–</w:t>
      </w:r>
      <w:r w:rsidRPr="00617CB8">
        <w:tab/>
        <w:t>When a non-nested SEI message has payloadType equal to 0, 1, 129 or 130, the SEI NAL unit containing the non-nested SEI message shall have nuh_layer_id equal to 0.</w:t>
      </w:r>
    </w:p>
    <w:p w:rsidR="00833D55" w:rsidRPr="00617CB8" w:rsidRDefault="00833D55" w:rsidP="00833D55">
      <w:pPr>
        <w:pStyle w:val="enumlev1"/>
        <w:spacing w:before="136"/>
        <w:ind w:left="403" w:hanging="403"/>
      </w:pPr>
      <w:r w:rsidRPr="00617CB8">
        <w:t>–</w:t>
      </w:r>
      <w:r w:rsidRPr="00617CB8">
        <w:tab/>
        <w:t>When a non-nested SEI message has payloadType equal to any value among VclAssociatedSeiList, the SEI NAL unit containing the non-nested SEI message shall have nuh_layer_id and nuh_temporal_id_plus1 equal to the values of nuh_layer_id and nuh_temporal_id_plus1, respectively, of the VCL NAL unit associated with the SEI NAL unit.</w:t>
      </w:r>
    </w:p>
    <w:p w:rsidR="00833D55" w:rsidRPr="00617CB8" w:rsidRDefault="00833D55" w:rsidP="00833D55">
      <w:pPr>
        <w:pStyle w:val="Note1"/>
      </w:pPr>
      <w:r w:rsidRPr="00617CB8">
        <w:t>NOTE 4 – For an SEI NAL unit containing a scalable nesting SEI message, the values of TemporalId and nuh_layer_id should be set equal to the lowest value of TemporalId and nuh_layer_id, respectively, of all the sub-layers or operation points the nested SEI messages apply to unless specified otherwise.</w:t>
      </w:r>
    </w:p>
    <w:p w:rsidR="00833D55" w:rsidRPr="00617CB8" w:rsidRDefault="00833D55" w:rsidP="00833D55">
      <w:pPr>
        <w:rPr>
          <w:noProof/>
        </w:rPr>
      </w:pPr>
      <w:r w:rsidRPr="00617CB8">
        <w:rPr>
          <w:noProof/>
        </w:rPr>
        <w:t>It is a requirement of bitstream conformance that the following restrictions apply on the presence of SEI messages between two VCL NAL units of a picture:</w:t>
      </w:r>
    </w:p>
    <w:p w:rsidR="00833D55" w:rsidRPr="00617CB8" w:rsidRDefault="00833D55" w:rsidP="00833D55">
      <w:pPr>
        <w:pStyle w:val="enumlev1"/>
        <w:spacing w:before="136"/>
        <w:ind w:left="403" w:hanging="403"/>
        <w:rPr>
          <w:noProof/>
        </w:rPr>
      </w:pPr>
      <w:r w:rsidRPr="00617CB8">
        <w:rPr>
          <w:noProof/>
        </w:rPr>
        <w:t>–</w:t>
      </w:r>
      <w:r w:rsidRPr="00617CB8">
        <w:rPr>
          <w:noProof/>
        </w:rPr>
        <w:tab/>
        <w:t>When there is a prefix SEI message that has payloadType equal to any value among SingleLayerSeiList not equal to 134 (the region refresh information SEI message) and applies to a picture of a layer layerA present between two VCL NAL units of the picture in decoding order, there shall be a prefix SEI message that is of the same type and applies to the layer layerA in the same access unit preceding the first VCL NAL unit of the picture.</w:t>
      </w:r>
    </w:p>
    <w:p w:rsidR="00833D55" w:rsidRPr="00617CB8" w:rsidRDefault="00833D55" w:rsidP="00833D55">
      <w:pPr>
        <w:pStyle w:val="enumlev1"/>
        <w:spacing w:before="136"/>
        <w:ind w:left="403" w:hanging="403"/>
        <w:rPr>
          <w:noProof/>
        </w:rPr>
      </w:pPr>
      <w:r w:rsidRPr="00617CB8">
        <w:rPr>
          <w:noProof/>
        </w:rPr>
        <w:t>–</w:t>
      </w:r>
      <w:r w:rsidRPr="00617CB8">
        <w:rPr>
          <w:noProof/>
        </w:rPr>
        <w:tab/>
        <w:t>When there is a suffix SEI message that has payloadType equal to 3 (filler payload), 17 (progressive refinement segment end), 22 (post filter hint) or 132 (decoded picture hash) and applies to a picture of a layer layerA present between two VCL NAL units of the picture in decoding order, there shall be a suffix SEI message that is of the same type and applies to the layer layerA present in the same access unit succeeding the last VCL NAL unit of the picture.</w:t>
      </w:r>
    </w:p>
    <w:p w:rsidR="00833D55" w:rsidRPr="00617CB8" w:rsidRDefault="00833D55" w:rsidP="00833D55">
      <w:pPr>
        <w:rPr>
          <w:noProof/>
        </w:rPr>
      </w:pPr>
      <w:r w:rsidRPr="00617CB8">
        <w:rPr>
          <w:noProof/>
        </w:rPr>
        <w:t>It is a requirement of bitstream conformance that the following restrictions apply on repetition of SEI messages:</w:t>
      </w:r>
    </w:p>
    <w:p w:rsidR="00833D55" w:rsidRPr="00617CB8" w:rsidRDefault="00833D55" w:rsidP="00833D55">
      <w:pPr>
        <w:pStyle w:val="enumlev1"/>
        <w:spacing w:before="136"/>
        <w:ind w:left="403" w:hanging="403"/>
        <w:rPr>
          <w:noProof/>
        </w:rPr>
      </w:pPr>
      <w:r w:rsidRPr="00617CB8">
        <w:rPr>
          <w:noProof/>
        </w:rPr>
        <w:t>–</w:t>
      </w:r>
      <w:r w:rsidRPr="00617CB8">
        <w:rPr>
          <w:noProof/>
        </w:rPr>
        <w:tab/>
        <w:t>For each of the payloadType values included in PicUnitRepConSeiList, there shall be less than or equal to 8 identical sei_payload( ) syntax structures within a picture unit.</w:t>
      </w:r>
    </w:p>
    <w:p w:rsidR="00833D55" w:rsidRPr="00617CB8" w:rsidRDefault="00833D55" w:rsidP="00833D55">
      <w:pPr>
        <w:pStyle w:val="enumlev1"/>
        <w:spacing w:before="136"/>
        <w:ind w:left="403" w:hanging="403"/>
        <w:rPr>
          <w:noProof/>
        </w:rPr>
      </w:pPr>
      <w:r w:rsidRPr="00617CB8">
        <w:rPr>
          <w:noProof/>
        </w:rPr>
        <w:t>–</w:t>
      </w:r>
      <w:r w:rsidRPr="00617CB8">
        <w:rPr>
          <w:noProof/>
        </w:rPr>
        <w:tab/>
        <w:t>There shall be less than or equal to 8 identical sei_payload( ) syntax structures with payloadType equal to 130 within a decoding unit.</w:t>
      </w:r>
    </w:p>
    <w:p w:rsidR="00833D55" w:rsidRPr="00617CB8" w:rsidRDefault="00833D55" w:rsidP="00833D55">
      <w:pPr>
        <w:pStyle w:val="enumlev1"/>
        <w:spacing w:before="136"/>
        <w:ind w:left="403" w:hanging="403"/>
        <w:rPr>
          <w:noProof/>
        </w:rPr>
      </w:pPr>
      <w:r w:rsidRPr="00617CB8">
        <w:rPr>
          <w:noProof/>
        </w:rPr>
        <w:t>–</w:t>
      </w:r>
      <w:r w:rsidRPr="00617CB8">
        <w:rPr>
          <w:noProof/>
        </w:rPr>
        <w:tab/>
        <w:t>The number of identical sei_payload( ) syntax structures with payloadType equal to 134 in a picture unit shall be less than or equal to the number of slice segments in the picture uni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spacing w:after="120"/>
        <w:rPr>
          <w:szCs w:val="18"/>
        </w:rPr>
      </w:pPr>
      <w:r w:rsidRPr="00617CB8">
        <w:rPr>
          <w:szCs w:val="18"/>
        </w:rPr>
        <w:t>In the following subclauses of this annex, the following applies:</w:t>
      </w:r>
    </w:p>
    <w:p w:rsidR="00833D55" w:rsidRPr="00617CB8" w:rsidRDefault="00833D55" w:rsidP="00833D55">
      <w:pPr>
        <w:pStyle w:val="enumlev1"/>
        <w:spacing w:before="136"/>
        <w:ind w:left="403" w:hanging="403"/>
      </w:pPr>
      <w:r w:rsidRPr="00617CB8">
        <w:t>–</w:t>
      </w:r>
      <w:r w:rsidRPr="00617CB8">
        <w:tab/>
        <w:t xml:space="preserve">The current SEI message refers to the </w:t>
      </w:r>
      <w:r w:rsidRPr="00617CB8">
        <w:rPr>
          <w:szCs w:val="18"/>
        </w:rPr>
        <w:t>particular SEI message</w:t>
      </w:r>
      <w:r w:rsidRPr="00617CB8">
        <w:t>.</w:t>
      </w:r>
    </w:p>
    <w:p w:rsidR="00833D55" w:rsidRPr="00617CB8" w:rsidRDefault="00833D55" w:rsidP="00833D55">
      <w:pPr>
        <w:pStyle w:val="enumlev1"/>
        <w:spacing w:before="136"/>
        <w:ind w:left="403" w:hanging="403"/>
      </w:pPr>
      <w:r w:rsidRPr="00617CB8">
        <w:t>–</w:t>
      </w:r>
      <w:r w:rsidRPr="00617CB8">
        <w:tab/>
        <w:t>The current access unit refers to the access unit containing the current SEI message.</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spacing w:after="120"/>
        <w:rPr>
          <w:szCs w:val="18"/>
        </w:rPr>
      </w:pPr>
      <w:r w:rsidRPr="00617CB8">
        <w:rPr>
          <w:szCs w:val="18"/>
        </w:rPr>
        <w:t xml:space="preserve">In the following subclauses of this annex, when a particular SEI message applies to a set of one or more layers (instead of a set of operation points), i.e., when the payloadType value is not equal to one of </w:t>
      </w:r>
      <w:r w:rsidRPr="00617CB8">
        <w:t>0 (buffering period), 1 (picture timing) and 130 (decoding unit information)</w:t>
      </w:r>
      <w:r w:rsidRPr="00617CB8">
        <w:rPr>
          <w:szCs w:val="18"/>
        </w:rPr>
        <w:t>, the following applies:</w:t>
      </w:r>
    </w:p>
    <w:p w:rsidR="00833D55" w:rsidRPr="00617CB8" w:rsidRDefault="00833D55" w:rsidP="00833D55">
      <w:pPr>
        <w:pStyle w:val="enumlev1"/>
        <w:spacing w:before="136"/>
        <w:ind w:left="403" w:hanging="403"/>
      </w:pPr>
      <w:r w:rsidRPr="00617CB8">
        <w:t>–</w:t>
      </w:r>
      <w:r w:rsidRPr="00617CB8">
        <w:tab/>
        <w:t xml:space="preserve">The semantics apply independently to each particular layer with nuh_layer_id equal to targetLayerId of the layers to which the </w:t>
      </w:r>
      <w:r w:rsidRPr="00617CB8">
        <w:rPr>
          <w:szCs w:val="18"/>
        </w:rPr>
        <w:t>particular SEI message</w:t>
      </w:r>
      <w:r w:rsidRPr="00617CB8">
        <w:t xml:space="preserve"> applies.</w:t>
      </w:r>
    </w:p>
    <w:p w:rsidR="00833D55" w:rsidRPr="00617CB8" w:rsidRDefault="00833D55" w:rsidP="00833D55">
      <w:pPr>
        <w:pStyle w:val="enumlev1"/>
        <w:spacing w:before="136"/>
        <w:ind w:left="403" w:hanging="403"/>
      </w:pPr>
      <w:r w:rsidRPr="00617CB8">
        <w:t>–</w:t>
      </w:r>
      <w:r w:rsidRPr="00617CB8">
        <w:tab/>
        <w:t>The current layer refers to the layer with nuh_layer_id equal to targetLayerId.</w:t>
      </w:r>
    </w:p>
    <w:p w:rsidR="00833D55" w:rsidRPr="00617CB8" w:rsidRDefault="00833D55" w:rsidP="00833D55">
      <w:pPr>
        <w:pStyle w:val="enumlev1"/>
        <w:spacing w:before="136"/>
        <w:ind w:left="403" w:hanging="403"/>
      </w:pPr>
      <w:r w:rsidRPr="00617CB8">
        <w:t>–</w:t>
      </w:r>
      <w:r w:rsidRPr="00617CB8">
        <w:tab/>
        <w:t>The current picture or the current decoded picture refers to the picture with nuh_layer_id equal to targetLayerId (i.e., in the current layer) in the current access uni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spacing w:after="120"/>
        <w:rPr>
          <w:szCs w:val="18"/>
        </w:rPr>
      </w:pPr>
      <w:r w:rsidRPr="00617CB8">
        <w:rPr>
          <w:szCs w:val="18"/>
        </w:rPr>
        <w:t xml:space="preserve">In the following subclauses of this annex, when a particular SEI message applies to a set of one or more operation points (instead of a set of one or more layers), i.e., when the payloadType value is equal to </w:t>
      </w:r>
      <w:r w:rsidRPr="00617CB8">
        <w:t>0 (buffering period), 1 (picture timing) or 130 (decoding unit information)</w:t>
      </w:r>
      <w:r w:rsidRPr="00617CB8">
        <w:rPr>
          <w:szCs w:val="18"/>
        </w:rPr>
        <w:t>, the following applies:</w:t>
      </w:r>
    </w:p>
    <w:p w:rsidR="00833D55" w:rsidRPr="00617CB8" w:rsidRDefault="00833D55" w:rsidP="00833D55">
      <w:pPr>
        <w:pStyle w:val="enumlev1"/>
        <w:spacing w:before="136"/>
        <w:ind w:left="403" w:hanging="403"/>
      </w:pPr>
      <w:r w:rsidRPr="00617CB8">
        <w:t>–</w:t>
      </w:r>
      <w:r w:rsidRPr="00617CB8">
        <w:tab/>
        <w:t>When the particular SEI message applies to an operation point that does not include the base layer (i.e., when the SEI message is contained in an SEI NAL unit with nuh_layer_id greater than 0), d</w:t>
      </w:r>
      <w:r w:rsidRPr="00617CB8">
        <w:rPr>
          <w:noProof/>
        </w:rPr>
        <w:t xml:space="preserve">ecoders conforming to a profile specified in Annex </w:t>
      </w:r>
      <w:r w:rsidR="00B96C9A" w:rsidRPr="00617CB8">
        <w:rPr>
          <w:noProof/>
        </w:rPr>
        <w:fldChar w:fldCharType="begin" w:fldLock="1"/>
      </w:r>
      <w:r w:rsidRPr="00617CB8">
        <w:rPr>
          <w:noProof/>
        </w:rPr>
        <w:instrText xml:space="preserve"> REF _Ref398651654 \r \h </w:instrText>
      </w:r>
      <w:r w:rsidR="00B96C9A" w:rsidRPr="00617CB8">
        <w:rPr>
          <w:noProof/>
        </w:rPr>
      </w:r>
      <w:r w:rsidR="00B96C9A" w:rsidRPr="00617CB8">
        <w:rPr>
          <w:noProof/>
        </w:rPr>
        <w:fldChar w:fldCharType="separate"/>
      </w:r>
      <w:r w:rsidRPr="00617CB8">
        <w:rPr>
          <w:noProof/>
        </w:rPr>
        <w:t>A</w:t>
      </w:r>
      <w:r w:rsidR="00B96C9A" w:rsidRPr="00617CB8">
        <w:rPr>
          <w:noProof/>
        </w:rPr>
        <w:fldChar w:fldCharType="end"/>
      </w:r>
      <w:r w:rsidRPr="00617CB8">
        <w:rPr>
          <w:noProof/>
        </w:rPr>
        <w:t xml:space="preserve"> and not supporting the INBLD capability specified in Annex </w:t>
      </w:r>
      <w:r w:rsidR="00B96C9A" w:rsidRPr="00617CB8">
        <w:rPr>
          <w:noProof/>
        </w:rPr>
        <w:fldChar w:fldCharType="begin" w:fldLock="1"/>
      </w:r>
      <w:r w:rsidRPr="00617CB8">
        <w:rPr>
          <w:noProof/>
        </w:rPr>
        <w:instrText xml:space="preserve"> REF _Ref396216394 \r \h </w:instrText>
      </w:r>
      <w:r w:rsidR="00B96C9A" w:rsidRPr="00617CB8">
        <w:rPr>
          <w:noProof/>
        </w:rPr>
      </w:r>
      <w:r w:rsidR="00B96C9A" w:rsidRPr="00617CB8">
        <w:rPr>
          <w:noProof/>
        </w:rPr>
        <w:fldChar w:fldCharType="separate"/>
      </w:r>
      <w:r w:rsidRPr="00617CB8">
        <w:rPr>
          <w:noProof/>
        </w:rPr>
        <w:t>F</w:t>
      </w:r>
      <w:r w:rsidR="00B96C9A" w:rsidRPr="00617CB8">
        <w:rPr>
          <w:noProof/>
        </w:rPr>
        <w:fldChar w:fldCharType="end"/>
      </w:r>
      <w:r w:rsidRPr="00617CB8">
        <w:rPr>
          <w:noProof/>
        </w:rPr>
        <w:t xml:space="preserve"> shall ignore that particular SEI message.</w:t>
      </w:r>
    </w:p>
    <w:p w:rsidR="00833D55" w:rsidRPr="00617CB8" w:rsidRDefault="00833D55" w:rsidP="00833D55">
      <w:pPr>
        <w:pStyle w:val="enumlev1"/>
        <w:spacing w:before="136"/>
        <w:ind w:left="403" w:hanging="403"/>
      </w:pPr>
      <w:r w:rsidRPr="00617CB8">
        <w:t>–</w:t>
      </w:r>
      <w:r w:rsidRPr="00617CB8">
        <w:tab/>
        <w:t xml:space="preserve">The semantics apply independently to each particular operation point of the set of operation points to which the </w:t>
      </w:r>
      <w:r w:rsidRPr="00617CB8">
        <w:rPr>
          <w:szCs w:val="18"/>
        </w:rPr>
        <w:t>particular SEI message</w:t>
      </w:r>
      <w:r w:rsidRPr="00617CB8">
        <w:t xml:space="preserve"> applies.</w:t>
      </w:r>
    </w:p>
    <w:p w:rsidR="00833D55" w:rsidRPr="00617CB8" w:rsidRDefault="00833D55" w:rsidP="00833D55">
      <w:pPr>
        <w:pStyle w:val="enumlev1"/>
        <w:spacing w:before="136"/>
        <w:ind w:left="403" w:hanging="403"/>
      </w:pPr>
      <w:r w:rsidRPr="00617CB8">
        <w:t>–</w:t>
      </w:r>
      <w:r w:rsidRPr="00617CB8">
        <w:tab/>
        <w:t xml:space="preserve">The current operation point refers to the </w:t>
      </w:r>
      <w:r w:rsidRPr="00617CB8">
        <w:rPr>
          <w:szCs w:val="18"/>
        </w:rPr>
        <w:t>particular operation point</w:t>
      </w:r>
      <w:r w:rsidRPr="00617CB8">
        <w:t>.</w:t>
      </w:r>
    </w:p>
    <w:p w:rsidR="00833D55" w:rsidRPr="00617CB8" w:rsidRDefault="00833D55" w:rsidP="00833D55">
      <w:pPr>
        <w:pStyle w:val="enumlev1"/>
        <w:spacing w:before="136"/>
        <w:ind w:left="403" w:hanging="403"/>
        <w:rPr>
          <w:noProof/>
        </w:rPr>
      </w:pPr>
      <w:r w:rsidRPr="00617CB8">
        <w:t>–</w:t>
      </w:r>
      <w:r w:rsidRPr="00617CB8">
        <w:tab/>
        <w:t>The terms "access unit" and "CVS" apply to the bitstream BitstreamToDecode that is the sub-bitstream of the particular operation point.</w:t>
      </w:r>
    </w:p>
    <w:p w:rsidR="00833D55" w:rsidRPr="00617CB8" w:rsidRDefault="00833D55" w:rsidP="00833D55">
      <w:pPr>
        <w:pStyle w:val="Annex3"/>
        <w:numPr>
          <w:ilvl w:val="2"/>
          <w:numId w:val="12"/>
        </w:numPr>
        <w:tabs>
          <w:tab w:val="clear" w:pos="1440"/>
        </w:tabs>
        <w:textAlignment w:val="auto"/>
        <w:rPr>
          <w:noProof/>
        </w:rPr>
      </w:pPr>
      <w:bookmarkStart w:id="5010" w:name="_Toc347157663"/>
      <w:bookmarkStart w:id="5011" w:name="_Toc317198912"/>
      <w:bookmarkStart w:id="5012" w:name="_Ref326742500"/>
      <w:bookmarkStart w:id="5013" w:name="_Ref326742545"/>
      <w:bookmarkStart w:id="5014" w:name="_Ref398995962"/>
      <w:bookmarkStart w:id="5015" w:name="_Ref399008039"/>
      <w:bookmarkStart w:id="5016" w:name="_Toc415476061"/>
      <w:bookmarkStart w:id="5017" w:name="_Toc423599336"/>
      <w:bookmarkStart w:id="5018" w:name="_Toc423601840"/>
      <w:bookmarkEnd w:id="5010"/>
      <w:r w:rsidRPr="00617CB8">
        <w:rPr>
          <w:noProof/>
        </w:rPr>
        <w:t>Buffering period SEI message semantics</w:t>
      </w:r>
      <w:bookmarkEnd w:id="5011"/>
      <w:bookmarkEnd w:id="5012"/>
      <w:bookmarkEnd w:id="5013"/>
      <w:bookmarkEnd w:id="5014"/>
      <w:bookmarkEnd w:id="5015"/>
      <w:bookmarkEnd w:id="5016"/>
      <w:bookmarkEnd w:id="5017"/>
      <w:bookmarkEnd w:id="5018"/>
    </w:p>
    <w:p w:rsidR="00833D55" w:rsidRPr="00617CB8" w:rsidRDefault="00833D55" w:rsidP="00833D55">
      <w:pPr>
        <w:rPr>
          <w:noProof/>
        </w:rPr>
      </w:pPr>
      <w:r w:rsidRPr="00617CB8">
        <w:rPr>
          <w:noProof/>
        </w:rPr>
        <w:t>A buffering period SEI message provides initial CPB removal delay and initial CPB removal delay offset information for initialization of the HRD at the position of the associated access unit in decoding order.</w:t>
      </w:r>
    </w:p>
    <w:p w:rsidR="00833D55" w:rsidRPr="00617CB8" w:rsidRDefault="00833D55" w:rsidP="00833D55">
      <w:pPr>
        <w:rPr>
          <w:noProof/>
        </w:rPr>
      </w:pPr>
      <w:r w:rsidRPr="00617CB8">
        <w:rPr>
          <w:noProof/>
        </w:rPr>
        <w:t xml:space="preserve">When the buffering period SEI message is non-nested or is </w:t>
      </w:r>
      <w:r w:rsidRPr="00617CB8">
        <w:t xml:space="preserve">directly contained in a scalable nesting SEI message within an SEI NAL unit with nuh_layer_id equal to 0 and </w:t>
      </w:r>
      <w:r w:rsidRPr="00617CB8">
        <w:rPr>
          <w:noProof/>
        </w:rPr>
        <w:t>the current access unit is a CRA or BLA acces unit, let skippedPictureList be the list of skipped leading pictures consisting of the RASL pictures associated with the CRA or BLA access unit with which the buffering period SEI message is associated.</w:t>
      </w:r>
    </w:p>
    <w:p w:rsidR="00833D55" w:rsidRPr="00617CB8" w:rsidRDefault="00833D55" w:rsidP="00833D55">
      <w:pPr>
        <w:rPr>
          <w:noProof/>
        </w:rPr>
      </w:pPr>
      <w:r w:rsidRPr="00617CB8">
        <w:rPr>
          <w:noProof/>
        </w:rPr>
        <w:t xml:space="preserve">When the buffering period SEI message is non-nested or is </w:t>
      </w:r>
      <w:r w:rsidRPr="00617CB8">
        <w:t>directly contained in a scalable nesting SEI message within an SEI NAL unit with nuh_layer_id equal to 0, a</w:t>
      </w:r>
      <w:r w:rsidRPr="00617CB8">
        <w:rPr>
          <w:noProof/>
        </w:rPr>
        <w:t xml:space="preserve"> picture is said to be a notDiscardablePic picture when the picture has TemporalId equal to 0 and is not a RASL, RADL or SLNR picture.</w:t>
      </w:r>
    </w:p>
    <w:p w:rsidR="00833D55" w:rsidRPr="00617CB8" w:rsidRDefault="00833D55" w:rsidP="00833D55">
      <w:pPr>
        <w:rPr>
          <w:noProof/>
        </w:rPr>
      </w:pPr>
      <w:r w:rsidRPr="00617CB8">
        <w:rPr>
          <w:noProof/>
        </w:rPr>
        <w:t xml:space="preserve">When the buffering period SEI message is non-nested or is </w:t>
      </w:r>
      <w:r w:rsidRPr="00617CB8">
        <w:t>directly contained in a scalable nesting SEI message within an SEI NAL unit with nuh_layer_id equal to 0, t</w:t>
      </w:r>
      <w:r w:rsidRPr="00617CB8">
        <w:rPr>
          <w:noProof/>
        </w:rPr>
        <w:t>he following applies for the buffering period SEI message syntax and semantics:</w:t>
      </w:r>
    </w:p>
    <w:p w:rsidR="00833D55" w:rsidRPr="00617CB8" w:rsidRDefault="00833D55" w:rsidP="00833D55">
      <w:pPr>
        <w:pStyle w:val="enumlev1"/>
        <w:spacing w:before="136"/>
        <w:ind w:left="403" w:hanging="403"/>
        <w:rPr>
          <w:noProof/>
        </w:rPr>
      </w:pPr>
      <w:r w:rsidRPr="00617CB8">
        <w:rPr>
          <w:noProof/>
        </w:rPr>
        <w:t>–</w:t>
      </w:r>
      <w:r w:rsidRPr="00617CB8">
        <w:rPr>
          <w:noProof/>
        </w:rPr>
        <w:tab/>
        <w:t xml:space="preserve">The syntax elements initial_cpb_removal_delay_length_minus1, au_cpb_removal_delay_length_minus1, dpb_output_delay_length_minus1, and </w:t>
      </w:r>
      <w:r w:rsidRPr="00617CB8">
        <w:rPr>
          <w:bCs/>
          <w:noProof/>
        </w:rPr>
        <w:t xml:space="preserve">sub_pic_hrd_params_present_flag </w:t>
      </w:r>
      <w:r w:rsidRPr="00617CB8">
        <w:rPr>
          <w:noProof/>
        </w:rPr>
        <w:t>and the variables NalHrdBpPresentFlag and VclHrdBpPresentFlag are found in or derived from syntax elements found in the hrd_parameters( ) syntax structure that is applicable to at least one of the operation points to which the buffering period SEI message applies.</w:t>
      </w:r>
    </w:p>
    <w:p w:rsidR="00833D55" w:rsidRPr="00617CB8" w:rsidRDefault="00833D55" w:rsidP="00833D55">
      <w:pPr>
        <w:pStyle w:val="enumlev1"/>
        <w:spacing w:before="136"/>
        <w:ind w:left="403" w:hanging="403"/>
        <w:rPr>
          <w:noProof/>
        </w:rPr>
      </w:pPr>
      <w:r w:rsidRPr="00617CB8">
        <w:rPr>
          <w:noProof/>
        </w:rPr>
        <w:t>–</w:t>
      </w:r>
      <w:r w:rsidRPr="00617CB8">
        <w:rPr>
          <w:noProof/>
        </w:rPr>
        <w:tab/>
        <w:t>The variables CpbSize[ i ], BitRate[ i ] and CpbCnt are derived from syntax elements found in the sub_layer_hrd_parameters( ) syntax structure that is applicable to at least one of the operation points to which the buffering period SEI message applies.</w:t>
      </w:r>
    </w:p>
    <w:p w:rsidR="00833D55" w:rsidRPr="00617CB8" w:rsidRDefault="00833D55" w:rsidP="00833D55">
      <w:pPr>
        <w:pStyle w:val="enumlev1"/>
        <w:spacing w:before="136"/>
        <w:ind w:left="403" w:hanging="403"/>
        <w:rPr>
          <w:noProof/>
        </w:rPr>
      </w:pPr>
      <w:r w:rsidRPr="00617CB8">
        <w:rPr>
          <w:noProof/>
        </w:rPr>
        <w:t>–</w:t>
      </w:r>
      <w:r w:rsidRPr="00617CB8">
        <w:rPr>
          <w:noProof/>
        </w:rPr>
        <w:tab/>
        <w:t>Any two operation points that the buffering period SEI message applies to having different OpTid values tIdA and tIdB indicate that the values of cpb_cnt_minus1[ tIdA ] and cpb_cnt_minus1[ tIdB ] coded in the hrd_parameters( ) syntax structure(s) applicable to the two operation points are identical.</w:t>
      </w:r>
    </w:p>
    <w:p w:rsidR="00833D55" w:rsidRPr="00617CB8" w:rsidRDefault="00833D55" w:rsidP="00833D55">
      <w:pPr>
        <w:pStyle w:val="enumlev1"/>
        <w:spacing w:before="136"/>
        <w:ind w:left="403" w:hanging="403"/>
        <w:rPr>
          <w:noProof/>
        </w:rPr>
      </w:pPr>
      <w:r w:rsidRPr="00617CB8">
        <w:rPr>
          <w:noProof/>
        </w:rPr>
        <w:t>–</w:t>
      </w:r>
      <w:r w:rsidRPr="00617CB8">
        <w:rPr>
          <w:noProof/>
        </w:rPr>
        <w:tab/>
        <w:t>Any two operation points that the buffering period SEI message applies to having different OpLayerIdList values layerIdListA and layerIdListB indicate that the values of nal_hrd_parameters_present_flag and vcl_hrd_parameters_present_flag, respectively, for the two hrd_parameters( ) syntax structures applicable to the two operation points are identical.</w:t>
      </w:r>
    </w:p>
    <w:p w:rsidR="00833D55" w:rsidRPr="00617CB8" w:rsidRDefault="00833D55" w:rsidP="00833D55">
      <w:pPr>
        <w:pStyle w:val="enumlev1"/>
        <w:spacing w:before="136"/>
        <w:ind w:left="403" w:hanging="403"/>
        <w:rPr>
          <w:noProof/>
        </w:rPr>
      </w:pPr>
      <w:r w:rsidRPr="00617CB8">
        <w:rPr>
          <w:noProof/>
        </w:rPr>
        <w:t>–</w:t>
      </w:r>
      <w:r w:rsidRPr="00617CB8">
        <w:rPr>
          <w:noProof/>
        </w:rPr>
        <w:tab/>
        <w:t>The bitstream (or a part thereof) refers to the bitstream subset (or a part thereof) associated with any of the operation points to which the buffering period SEI message applies.</w:t>
      </w:r>
    </w:p>
    <w:p w:rsidR="00833D55" w:rsidRPr="00617CB8" w:rsidRDefault="00833D55" w:rsidP="00833D55">
      <w:pPr>
        <w:rPr>
          <w:noProof/>
        </w:rPr>
      </w:pPr>
      <w:r w:rsidRPr="00617CB8">
        <w:rPr>
          <w:noProof/>
        </w:rPr>
        <w:t>The presence of buffering period SEI messages for an operation point including the base layer is specified as follows:</w:t>
      </w:r>
    </w:p>
    <w:p w:rsidR="00833D55" w:rsidRPr="00617CB8" w:rsidRDefault="00833D55" w:rsidP="00833D55">
      <w:pPr>
        <w:pStyle w:val="enumlev1"/>
        <w:spacing w:before="136"/>
        <w:ind w:left="403" w:hanging="403"/>
        <w:rPr>
          <w:noProof/>
        </w:rPr>
      </w:pPr>
      <w:r w:rsidRPr="00617CB8">
        <w:rPr>
          <w:noProof/>
        </w:rPr>
        <w:t>–</w:t>
      </w:r>
      <w:r w:rsidRPr="00617CB8">
        <w:rPr>
          <w:noProof/>
        </w:rPr>
        <w:tab/>
        <w:t>If NalHrdBpPresentFlag is equal to 1 or VclHrdBpPresentFlag is equal to 1, the following applies for each access unit in the CVS:</w:t>
      </w:r>
    </w:p>
    <w:p w:rsidR="00833D55" w:rsidRPr="00617CB8" w:rsidRDefault="00833D55" w:rsidP="00833D55">
      <w:pPr>
        <w:numPr>
          <w:ilvl w:val="0"/>
          <w:numId w:val="10"/>
        </w:numPr>
        <w:tabs>
          <w:tab w:val="clear" w:pos="390"/>
        </w:tabs>
        <w:ind w:left="810"/>
        <w:textAlignment w:val="auto"/>
        <w:rPr>
          <w:noProof/>
        </w:rPr>
      </w:pPr>
      <w:r w:rsidRPr="00617CB8">
        <w:rPr>
          <w:noProof/>
        </w:rPr>
        <w:t>If the access unit is an IRAP access unit, a buffering period SEI message applicable to the operation point shall be associated with the access unit.</w:t>
      </w:r>
    </w:p>
    <w:p w:rsidR="00833D55" w:rsidRPr="00617CB8" w:rsidRDefault="00833D55" w:rsidP="00833D55">
      <w:pPr>
        <w:numPr>
          <w:ilvl w:val="0"/>
          <w:numId w:val="10"/>
        </w:numPr>
        <w:tabs>
          <w:tab w:val="clear" w:pos="390"/>
        </w:tabs>
        <w:ind w:left="810"/>
        <w:textAlignment w:val="auto"/>
        <w:rPr>
          <w:noProof/>
        </w:rPr>
      </w:pPr>
      <w:r w:rsidRPr="00617CB8">
        <w:rPr>
          <w:noProof/>
        </w:rPr>
        <w:t>Otherwise, if the access unit contains a notDiscardablePic, a buffering period SEI message applicable to the operation point may or may not be associated with the access unit.</w:t>
      </w:r>
    </w:p>
    <w:p w:rsidR="00833D55" w:rsidRPr="00617CB8" w:rsidRDefault="00833D55" w:rsidP="00833D55">
      <w:pPr>
        <w:numPr>
          <w:ilvl w:val="0"/>
          <w:numId w:val="10"/>
        </w:numPr>
        <w:tabs>
          <w:tab w:val="clear" w:pos="390"/>
        </w:tabs>
        <w:ind w:left="810"/>
        <w:textAlignment w:val="auto"/>
        <w:rPr>
          <w:noProof/>
        </w:rPr>
      </w:pPr>
      <w:r w:rsidRPr="00617CB8">
        <w:rPr>
          <w:noProof/>
        </w:rPr>
        <w:t>Otherwise, the access unit shall not be associated with a buffering period SEI message applicable to the operation point.</w:t>
      </w:r>
    </w:p>
    <w:p w:rsidR="00833D55" w:rsidRPr="00617CB8" w:rsidRDefault="00833D55" w:rsidP="00833D55">
      <w:pPr>
        <w:pStyle w:val="enumlev1"/>
        <w:spacing w:before="136"/>
        <w:ind w:left="403" w:hanging="403"/>
        <w:rPr>
          <w:noProof/>
        </w:rPr>
      </w:pPr>
      <w:r w:rsidRPr="00617CB8">
        <w:rPr>
          <w:noProof/>
        </w:rPr>
        <w:t>–</w:t>
      </w:r>
      <w:r w:rsidRPr="00617CB8">
        <w:rPr>
          <w:noProof/>
        </w:rPr>
        <w:tab/>
        <w:t>Otherwise (NalHrdBpPresentFlag and VclHrdBpPresentFlag are both equal to 0), no access unit in the CVS shall be associated with a buffering period SEI message applicable to the operation point.</w:t>
      </w:r>
    </w:p>
    <w:p w:rsidR="00833D55" w:rsidRPr="00617CB8" w:rsidRDefault="00833D55" w:rsidP="00833D55">
      <w:pPr>
        <w:pStyle w:val="Note1"/>
        <w:rPr>
          <w:noProof/>
        </w:rPr>
      </w:pPr>
      <w:r w:rsidRPr="00617CB8">
        <w:rPr>
          <w:noProof/>
        </w:rPr>
        <w:t>NOTE </w:t>
      </w:r>
      <w:fldSimple w:instr=" SEQ NoteCounter \r 1 \* MERGEFORMAT " w:fldLock="1">
        <w:r w:rsidRPr="00617CB8">
          <w:rPr>
            <w:noProof/>
          </w:rPr>
          <w:t>1</w:t>
        </w:r>
      </w:fldSimple>
      <w:r w:rsidRPr="00617CB8">
        <w:rPr>
          <w:noProof/>
        </w:rPr>
        <w:t> – For some applications, frequent presence of buffering period SEI messages may be desirable (e.g., for random access at an IRAP picture or a non-IRAP picture or for bitstream splicing).</w:t>
      </w:r>
    </w:p>
    <w:p w:rsidR="00833D55" w:rsidRPr="00617CB8" w:rsidRDefault="00833D55" w:rsidP="00833D55">
      <w:pPr>
        <w:rPr>
          <w:noProof/>
        </w:rPr>
      </w:pPr>
      <w:r w:rsidRPr="00617CB8">
        <w:rPr>
          <w:b/>
          <w:noProof/>
        </w:rPr>
        <w:t>bp_</w:t>
      </w:r>
      <w:r w:rsidRPr="00617CB8">
        <w:rPr>
          <w:b/>
          <w:bCs/>
          <w:noProof/>
        </w:rPr>
        <w:t>seq_parameter_set_id</w:t>
      </w:r>
      <w:r w:rsidRPr="00617CB8">
        <w:rPr>
          <w:noProof/>
        </w:rPr>
        <w:t xml:space="preserve"> indicates and shall be equal to the sps_seq_parameter_set_id for the SPS that is active for the coded picture associated with the buffering period SEI message. The value of bp_seq_parameter_set_id shall be equal to the value of pps_seq_parameter_set_id in the PPS referenced by the slice_pic_parameter_set_id of the slice segment headers of the coded picture associated with the buffering period SEI message. The value of bp_seq_parameter_set_id shall be in the range of 0 to 15, inclusive.</w:t>
      </w:r>
    </w:p>
    <w:p w:rsidR="00833D55" w:rsidRPr="00617CB8" w:rsidRDefault="00833D55" w:rsidP="00833D55">
      <w:pPr>
        <w:rPr>
          <w:b/>
          <w:bCs/>
          <w:noProof/>
        </w:rPr>
      </w:pPr>
      <w:r w:rsidRPr="00617CB8">
        <w:rPr>
          <w:b/>
          <w:bCs/>
          <w:noProof/>
        </w:rPr>
        <w:t>irap_cpb_params_present_flag</w:t>
      </w:r>
      <w:r w:rsidRPr="00617CB8">
        <w:rPr>
          <w:noProof/>
        </w:rPr>
        <w:t xml:space="preserve"> equal to 1 specifies the presence of the nal_</w:t>
      </w:r>
      <w:r w:rsidRPr="00617CB8">
        <w:rPr>
          <w:bCs/>
          <w:noProof/>
          <w:color w:val="000000"/>
        </w:rPr>
        <w:t xml:space="preserve">initial_alt_cpb_removal_delay[ i ] and nal_initial_alt_cpb_removal_offset[ i ] or </w:t>
      </w:r>
      <w:r w:rsidRPr="00617CB8">
        <w:rPr>
          <w:noProof/>
        </w:rPr>
        <w:t>vcl_</w:t>
      </w:r>
      <w:r w:rsidRPr="00617CB8">
        <w:rPr>
          <w:bCs/>
          <w:noProof/>
          <w:color w:val="000000"/>
        </w:rPr>
        <w:t>initial_alt_cpb_removal_delay[ i ] and vcl_initial_alt_cpb_removal_offset[ i ] syntax elements.</w:t>
      </w:r>
      <w:r w:rsidRPr="00617CB8">
        <w:rPr>
          <w:noProof/>
          <w:color w:val="000000"/>
        </w:rPr>
        <w:t xml:space="preserve"> When not present, the value of irap_cpb_params_present_flag is inferred to be equal to 0. W</w:t>
      </w:r>
      <w:r w:rsidRPr="00617CB8">
        <w:rPr>
          <w:noProof/>
        </w:rPr>
        <w:t>hen the associated picture is neither a CRA picture nor a BLA picture, t</w:t>
      </w:r>
      <w:r w:rsidRPr="00617CB8">
        <w:rPr>
          <w:noProof/>
          <w:color w:val="000000"/>
        </w:rPr>
        <w:t xml:space="preserve">he value of irap_cpb_params_present_flag </w:t>
      </w:r>
      <w:r w:rsidRPr="00617CB8">
        <w:rPr>
          <w:noProof/>
        </w:rPr>
        <w:t>shall be equal to 0.</w:t>
      </w:r>
    </w:p>
    <w:p w:rsidR="00833D55" w:rsidRPr="00617CB8" w:rsidRDefault="00833D55" w:rsidP="00833D55">
      <w:pPr>
        <w:pStyle w:val="Note1"/>
        <w:rPr>
          <w:noProof/>
        </w:rPr>
      </w:pPr>
      <w:r w:rsidRPr="00617CB8">
        <w:rPr>
          <w:noProof/>
        </w:rPr>
        <w:t>NOTE </w:t>
      </w:r>
      <w:fldSimple w:instr=" SEQ NoteCounter \* MERGEFORMAT " w:fldLock="1">
        <w:r w:rsidRPr="00617CB8">
          <w:rPr>
            <w:noProof/>
          </w:rPr>
          <w:t>2</w:t>
        </w:r>
      </w:fldSimple>
      <w:r w:rsidRPr="00617CB8">
        <w:rPr>
          <w:noProof/>
        </w:rPr>
        <w:t> – The values of sub_pic_hrd_params_present_flag and irap_cpb_params_present_flag cannot be both equal to 1.</w:t>
      </w:r>
    </w:p>
    <w:p w:rsidR="00833D55" w:rsidRPr="00617CB8" w:rsidRDefault="00833D55" w:rsidP="00833D55">
      <w:pPr>
        <w:rPr>
          <w:noProof/>
        </w:rPr>
      </w:pPr>
      <w:r w:rsidRPr="00617CB8">
        <w:rPr>
          <w:b/>
          <w:bCs/>
          <w:noProof/>
        </w:rPr>
        <w:t>cpb_delay_offset</w:t>
      </w:r>
      <w:r w:rsidRPr="00617CB8">
        <w:t xml:space="preserve"> specifies an offset to be used in the derivation of the nominal CPB removal times of access units following, in decoding order, the CRA or BLA access unit associated with the buffering period SEI message when no picture in skippedPictureList is present. </w:t>
      </w:r>
      <w:r w:rsidRPr="00617CB8">
        <w:rPr>
          <w:noProof/>
        </w:rPr>
        <w:t>The syntax element has a length in bits given by au_cpb_removal_delay_length_minus1 + 1. When not present, the value of cpb_delay_offset is inferred to be equal to 0.</w:t>
      </w:r>
    </w:p>
    <w:p w:rsidR="00833D55" w:rsidRPr="00617CB8" w:rsidRDefault="00833D55" w:rsidP="00833D55">
      <w:pPr>
        <w:rPr>
          <w:noProof/>
        </w:rPr>
      </w:pPr>
      <w:r w:rsidRPr="00617CB8">
        <w:rPr>
          <w:b/>
          <w:bCs/>
          <w:noProof/>
        </w:rPr>
        <w:t>dpb_delay_offset</w:t>
      </w:r>
      <w:r w:rsidRPr="00617CB8">
        <w:t xml:space="preserve"> specifies an offset to be used in the derivation of the DPB output times of the CRA or BLA access unit associated with the buffering period SEI message when no picture in skippedPictureList is present. </w:t>
      </w:r>
      <w:r w:rsidRPr="00617CB8">
        <w:rPr>
          <w:noProof/>
        </w:rPr>
        <w:t>The syntax element has a length in bits given by dpb_output_delay_length_minus1 + 1. When not present, the value of dpb_delay_offset is inferred to be equal to 0.</w:t>
      </w:r>
    </w:p>
    <w:p w:rsidR="00833D55" w:rsidRPr="00617CB8" w:rsidRDefault="00833D55" w:rsidP="00833D55">
      <w:pPr>
        <w:rPr>
          <w:noProof/>
        </w:rPr>
      </w:pPr>
      <w:r w:rsidRPr="00617CB8">
        <w:rPr>
          <w:noProof/>
        </w:rPr>
        <w:t>When the current picture is not the first picture in the bitstream in decoding order, let prevNonDiscardablePic be the preceding picture in decoding order with TemporalId equal to 0 that is not a RASL, RADL or SLNR picture.</w:t>
      </w:r>
    </w:p>
    <w:p w:rsidR="00833D55" w:rsidRPr="00617CB8" w:rsidRDefault="00833D55" w:rsidP="00833D55">
      <w:r w:rsidRPr="00617CB8">
        <w:rPr>
          <w:b/>
        </w:rPr>
        <w:t>concatenation_flag</w:t>
      </w:r>
      <w:r w:rsidRPr="00617CB8">
        <w:t xml:space="preserve"> indicates, when the </w:t>
      </w:r>
      <w:r w:rsidRPr="00617CB8">
        <w:rPr>
          <w:noProof/>
        </w:rPr>
        <w:t>current picture is not the first picture in the bitstream in decoding order, whether the nominal CPB removal time of the current picture is determined relative to the nominal CPB removal time of the preceding picture with a buffering period SEI message or relative to the nominal CPB removal time of the picture prevNonDiscardablePic</w:t>
      </w:r>
      <w:r w:rsidRPr="00617CB8">
        <w:t>.</w:t>
      </w:r>
    </w:p>
    <w:p w:rsidR="00833D55" w:rsidRPr="00617CB8" w:rsidRDefault="00833D55" w:rsidP="00833D55">
      <w:r w:rsidRPr="00617CB8">
        <w:rPr>
          <w:b/>
        </w:rPr>
        <w:t>au_cpb_removal_delay_delta_minus1</w:t>
      </w:r>
      <w:r w:rsidRPr="00617CB8">
        <w:t xml:space="preserve"> plus 1, when the current picture is not the first picture in the bitstream</w:t>
      </w:r>
      <w:r w:rsidRPr="00617CB8">
        <w:rPr>
          <w:noProof/>
        </w:rPr>
        <w:t xml:space="preserve"> in decoding order</w:t>
      </w:r>
      <w:r w:rsidRPr="00617CB8">
        <w:t xml:space="preserve">, specifies a CPB removal delay increment value relative to the nominal CPB removal time of the picture prevNonDiscardablePic. </w:t>
      </w:r>
      <w:r w:rsidRPr="00617CB8">
        <w:rPr>
          <w:noProof/>
        </w:rPr>
        <w:t>This syntax element has a length in bits given by au_cpb_removal_delay_length_minus1 + 1.</w:t>
      </w:r>
    </w:p>
    <w:p w:rsidR="00833D55" w:rsidRPr="00617CB8" w:rsidRDefault="00833D55" w:rsidP="00833D55">
      <w:r w:rsidRPr="00617CB8">
        <w:t>When the current picture contains a buffering period SEI message and concatenation_flag is equal to 0 and the current picture is not the first picture in the bitstream</w:t>
      </w:r>
      <w:r w:rsidRPr="00617CB8">
        <w:rPr>
          <w:noProof/>
        </w:rPr>
        <w:t xml:space="preserve"> in decoding order</w:t>
      </w:r>
      <w:r w:rsidRPr="00617CB8">
        <w:t>, it is a requirement of bitstream conformance that the following constraint applies:</w:t>
      </w:r>
    </w:p>
    <w:p w:rsidR="00833D55" w:rsidRPr="00617CB8" w:rsidRDefault="00833D55" w:rsidP="00833D55">
      <w:pPr>
        <w:numPr>
          <w:ilvl w:val="0"/>
          <w:numId w:val="298"/>
        </w:numPr>
        <w:tabs>
          <w:tab w:val="clear" w:pos="794"/>
          <w:tab w:val="clear" w:pos="1191"/>
          <w:tab w:val="clear" w:pos="1588"/>
          <w:tab w:val="clear" w:pos="1985"/>
          <w:tab w:val="left" w:pos="360"/>
          <w:tab w:val="left" w:pos="720"/>
          <w:tab w:val="left" w:pos="1080"/>
          <w:tab w:val="left" w:pos="1440"/>
        </w:tabs>
      </w:pPr>
      <w:r w:rsidRPr="00617CB8">
        <w:t>If the picture prevNonDiscardablePic is not associated with a buffering period SEI message, the au_cpb_removal_delay_minus1 of the current picture shall be equal to the au_cpb_removal_delay_minus1 of prevNonDiscardablePic plus au_cpb_removal_delay_delta_minus1</w:t>
      </w:r>
      <w:r w:rsidRPr="00617CB8">
        <w:rPr>
          <w:noProof/>
        </w:rPr>
        <w:t> + </w:t>
      </w:r>
      <w:r w:rsidRPr="00617CB8">
        <w:t>1.</w:t>
      </w:r>
    </w:p>
    <w:p w:rsidR="00833D55" w:rsidRPr="00617CB8" w:rsidRDefault="00833D55" w:rsidP="00833D55">
      <w:pPr>
        <w:numPr>
          <w:ilvl w:val="0"/>
          <w:numId w:val="298"/>
        </w:numPr>
        <w:tabs>
          <w:tab w:val="clear" w:pos="794"/>
          <w:tab w:val="clear" w:pos="1191"/>
          <w:tab w:val="clear" w:pos="1588"/>
          <w:tab w:val="clear" w:pos="1985"/>
          <w:tab w:val="left" w:pos="360"/>
          <w:tab w:val="left" w:pos="720"/>
          <w:tab w:val="left" w:pos="1080"/>
          <w:tab w:val="left" w:pos="1440"/>
        </w:tabs>
      </w:pPr>
      <w:r w:rsidRPr="00617CB8">
        <w:t>Otherwise, au_cpb_removal_delay_minus1 shall be equal to au_cpb_removal_delay_delta_minus1.</w:t>
      </w:r>
    </w:p>
    <w:p w:rsidR="00833D55" w:rsidRPr="00617CB8" w:rsidRDefault="00833D55" w:rsidP="00833D55">
      <w:pPr>
        <w:pStyle w:val="Note1"/>
        <w:rPr>
          <w:noProof/>
        </w:rPr>
      </w:pPr>
      <w:r w:rsidRPr="00617CB8">
        <w:rPr>
          <w:noProof/>
        </w:rPr>
        <w:t>NOTE </w:t>
      </w:r>
      <w:fldSimple w:instr=" SEQ NoteCounter \* MERGEFORMAT " w:fldLock="1">
        <w:r w:rsidRPr="00617CB8">
          <w:rPr>
            <w:noProof/>
          </w:rPr>
          <w:t>3</w:t>
        </w:r>
      </w:fldSimple>
      <w:r w:rsidRPr="00617CB8">
        <w:rPr>
          <w:noProof/>
        </w:rPr>
        <w:t> – </w:t>
      </w:r>
      <w:r w:rsidRPr="00617CB8">
        <w:t>When the current picture contains a buffering period SEI message and concatenation_flag is equal to 1, the au_cpb_removal_delay_minus1 for the current picture is not used. The above-specified constraint can, under some circumstances, make it possible to splice bitstreams (that use suitably-designed referencing structures) by simply changing the value of concatenation_flag from 0 to 1 in the buffering period SEI message for an IRAP picture at the splicing point. When concatenation_flag is equal to 0, the above-specified constraint enables the decoder to check whether the constraint is satisfied as a way to detect the loss of the picture prevNonDiscardablePic.</w:t>
      </w:r>
    </w:p>
    <w:p w:rsidR="00833D55" w:rsidRPr="00617CB8" w:rsidRDefault="00833D55" w:rsidP="00833D55">
      <w:pPr>
        <w:rPr>
          <w:noProof/>
        </w:rPr>
      </w:pPr>
      <w:r w:rsidRPr="00617CB8">
        <w:rPr>
          <w:b/>
          <w:bCs/>
          <w:noProof/>
        </w:rPr>
        <w:t>nal_initial_cpb_removal_delay</w:t>
      </w:r>
      <w:r w:rsidRPr="00617CB8">
        <w:rPr>
          <w:bCs/>
          <w:noProof/>
        </w:rPr>
        <w:t>[ i ]</w:t>
      </w:r>
      <w:r w:rsidRPr="00617CB8">
        <w:rPr>
          <w:noProof/>
        </w:rPr>
        <w:t xml:space="preserve"> and </w:t>
      </w:r>
      <w:r w:rsidRPr="00617CB8">
        <w:rPr>
          <w:b/>
          <w:bCs/>
          <w:noProof/>
        </w:rPr>
        <w:t>nal_initial_alt_cpb_removal_delay</w:t>
      </w:r>
      <w:r w:rsidRPr="00617CB8">
        <w:rPr>
          <w:bCs/>
          <w:noProof/>
        </w:rPr>
        <w:t>[ i ]</w:t>
      </w:r>
      <w:r w:rsidRPr="00617CB8">
        <w:rPr>
          <w:noProof/>
        </w:rPr>
        <w:t xml:space="preserve"> specify the default and the alternative initial CPB removal delays, respectively, for the i-th CPB when the NAL HRD parameters are in use. The syntax elements have a length in bits given by initial_cpb_removal_delay_length_minus1 + 1, and are in units of a 90 kHz clock. The values of the syntax elements shall not be equal to 0 and shall be less than or equal to 90000 * ( CpbSize[ i ] </w:t>
      </w:r>
      <w:r w:rsidRPr="00617CB8">
        <w:rPr>
          <w:noProof/>
        </w:rPr>
        <w:sym w:font="Symbol" w:char="F0B8"/>
      </w:r>
      <w:r w:rsidRPr="00617CB8">
        <w:rPr>
          <w:noProof/>
        </w:rPr>
        <w:t> BitRate[ i ] ), the time-equivalent of the CPB size in 90 kHz clock units.</w:t>
      </w:r>
    </w:p>
    <w:p w:rsidR="00833D55" w:rsidRPr="00617CB8" w:rsidRDefault="00833D55" w:rsidP="00833D55">
      <w:pPr>
        <w:rPr>
          <w:noProof/>
        </w:rPr>
      </w:pPr>
      <w:r w:rsidRPr="00617CB8">
        <w:rPr>
          <w:b/>
          <w:bCs/>
          <w:noProof/>
        </w:rPr>
        <w:t>nal_initial_cpb_removal_offset</w:t>
      </w:r>
      <w:r w:rsidRPr="00617CB8">
        <w:rPr>
          <w:bCs/>
          <w:noProof/>
        </w:rPr>
        <w:t>[ i ]</w:t>
      </w:r>
      <w:r w:rsidRPr="00617CB8">
        <w:rPr>
          <w:noProof/>
        </w:rPr>
        <w:t xml:space="preserve"> and </w:t>
      </w:r>
      <w:r w:rsidRPr="00617CB8">
        <w:rPr>
          <w:b/>
          <w:bCs/>
          <w:noProof/>
        </w:rPr>
        <w:t>nal_initial_alt_cpb_removal_offset</w:t>
      </w:r>
      <w:r w:rsidRPr="00617CB8">
        <w:rPr>
          <w:bCs/>
          <w:noProof/>
        </w:rPr>
        <w:t>[ i ]</w:t>
      </w:r>
      <w:r w:rsidRPr="00617CB8">
        <w:rPr>
          <w:noProof/>
        </w:rPr>
        <w:t xml:space="preserve"> specify the default and the alternative initial CPB removal offsets, respectively, for the i-th CPB when the NAL HRD parameters are in use. The syntax elements have a length in bits given by initial_cpb_removal_delay_length_minus1 + 1 and are in units of a 90 kHz clock.</w:t>
      </w:r>
    </w:p>
    <w:p w:rsidR="00833D55" w:rsidRPr="00617CB8" w:rsidRDefault="00833D55" w:rsidP="00833D55">
      <w:pPr>
        <w:rPr>
          <w:noProof/>
        </w:rPr>
      </w:pPr>
      <w:r w:rsidRPr="00617CB8">
        <w:rPr>
          <w:noProof/>
        </w:rPr>
        <w:t>Over the entire CVS, the sum of nal_initial_cpb_removal_delay[ i ] and nal_initial_cpb_removal_offset[ i ] shall be constant for each value of i, and the sum of nal_initial_alt_cpb_removal_delay[ i ] and nal_initial_alt_cpb_removal_offset[ i ] shall be constant for each value of i.</w:t>
      </w:r>
    </w:p>
    <w:p w:rsidR="00833D55" w:rsidRPr="00617CB8" w:rsidRDefault="00833D55" w:rsidP="00833D55">
      <w:pPr>
        <w:rPr>
          <w:noProof/>
        </w:rPr>
      </w:pPr>
      <w:r w:rsidRPr="00617CB8">
        <w:rPr>
          <w:b/>
          <w:bCs/>
          <w:noProof/>
        </w:rPr>
        <w:t>vcl_initial_cpb_removal_delay</w:t>
      </w:r>
      <w:r w:rsidRPr="00617CB8">
        <w:rPr>
          <w:bCs/>
          <w:noProof/>
        </w:rPr>
        <w:t>[ i ]</w:t>
      </w:r>
      <w:r w:rsidRPr="00617CB8">
        <w:rPr>
          <w:noProof/>
        </w:rPr>
        <w:t xml:space="preserve"> and </w:t>
      </w:r>
      <w:r w:rsidRPr="00617CB8">
        <w:rPr>
          <w:b/>
          <w:bCs/>
          <w:noProof/>
        </w:rPr>
        <w:t>vcl_initial_alt_cpb_removal_delay</w:t>
      </w:r>
      <w:r w:rsidRPr="00617CB8">
        <w:rPr>
          <w:bCs/>
          <w:noProof/>
        </w:rPr>
        <w:t>[ i ]</w:t>
      </w:r>
      <w:r w:rsidRPr="00617CB8">
        <w:rPr>
          <w:noProof/>
        </w:rPr>
        <w:t xml:space="preserve"> specify the default and the alternative initial CPB removal delays, respectively, for the i-th CPB when the VCL HRD parameters are in use. The syntax elements have a length in bits given by initial_cpb_removal_delay_length_minus1 + 1, and are in units of a 90 kHz clock. The values of the syntax elements shall not be equal to 0 and shall be less than or equal to 90000 * ( CpbSize[ i ] </w:t>
      </w:r>
      <w:r w:rsidRPr="00617CB8">
        <w:rPr>
          <w:noProof/>
        </w:rPr>
        <w:sym w:font="Symbol" w:char="F0B8"/>
      </w:r>
      <w:r w:rsidRPr="00617CB8">
        <w:rPr>
          <w:noProof/>
        </w:rPr>
        <w:t> BitRate[ i ] ), the time-equivalent of the CPB size in 90 kHz clock units.</w:t>
      </w:r>
    </w:p>
    <w:p w:rsidR="00833D55" w:rsidRPr="00617CB8" w:rsidRDefault="00833D55" w:rsidP="00833D55">
      <w:pPr>
        <w:rPr>
          <w:noProof/>
        </w:rPr>
      </w:pPr>
      <w:r w:rsidRPr="00617CB8">
        <w:rPr>
          <w:b/>
          <w:bCs/>
          <w:noProof/>
        </w:rPr>
        <w:t>vcl_initial_cpb_removal_offset</w:t>
      </w:r>
      <w:r w:rsidRPr="00617CB8">
        <w:rPr>
          <w:bCs/>
          <w:noProof/>
        </w:rPr>
        <w:t>[ i ]</w:t>
      </w:r>
      <w:r w:rsidRPr="00617CB8">
        <w:rPr>
          <w:noProof/>
        </w:rPr>
        <w:t xml:space="preserve"> and </w:t>
      </w:r>
      <w:r w:rsidRPr="00617CB8">
        <w:rPr>
          <w:b/>
          <w:bCs/>
          <w:noProof/>
        </w:rPr>
        <w:t>vcl_initial_alt_cpb_removal_offset</w:t>
      </w:r>
      <w:r w:rsidRPr="00617CB8">
        <w:rPr>
          <w:bCs/>
          <w:noProof/>
        </w:rPr>
        <w:t>[ i ]</w:t>
      </w:r>
      <w:r w:rsidRPr="00617CB8">
        <w:rPr>
          <w:noProof/>
        </w:rPr>
        <w:t xml:space="preserve"> specify the default and the alternative initial CPB removal offsets, respectively, for the i-th CPB when the VCL HRD parameters are in use. The syntax elements have a length in bits given by initial_cpb_removal_delay_length_minus1 + 1 and are in units of a 90 kHz clock.</w:t>
      </w:r>
    </w:p>
    <w:p w:rsidR="00833D55" w:rsidRPr="00617CB8" w:rsidRDefault="00833D55" w:rsidP="00833D55">
      <w:pPr>
        <w:rPr>
          <w:noProof/>
        </w:rPr>
      </w:pPr>
      <w:r w:rsidRPr="00617CB8">
        <w:rPr>
          <w:noProof/>
        </w:rPr>
        <w:t>Over the entire CVS, the sum of vcl_initial_cpb_removal_delay[ i ] and vcl_initial_cpb_removal_offset[ i ] shall be constant for each value of i, and the sum of vcl_initial_alt_cpb_removal_delay[ i ] and vcl_initial_alt_cpb_removal_offset[ i ] shall be constant for each value of i.</w:t>
      </w:r>
    </w:p>
    <w:p w:rsidR="00833D55" w:rsidRPr="00617CB8" w:rsidRDefault="00833D55" w:rsidP="00833D55">
      <w:pPr>
        <w:pStyle w:val="Note1"/>
        <w:rPr>
          <w:noProof/>
        </w:rPr>
      </w:pPr>
      <w:r w:rsidRPr="00617CB8">
        <w:rPr>
          <w:noProof/>
        </w:rPr>
        <w:t>NOTE </w:t>
      </w:r>
      <w:fldSimple w:instr=" SEQ NoteCounter \* MERGEFORMAT " w:fldLock="1">
        <w:r w:rsidRPr="00617CB8">
          <w:rPr>
            <w:noProof/>
          </w:rPr>
          <w:t>4</w:t>
        </w:r>
      </w:fldSimple>
      <w:r w:rsidRPr="00617CB8">
        <w:rPr>
          <w:noProof/>
        </w:rPr>
        <w:t> – Encoders are recommended not to include i</w:t>
      </w:r>
      <w:r w:rsidRPr="00617CB8">
        <w:rPr>
          <w:bCs/>
          <w:noProof/>
        </w:rPr>
        <w:t>rap_cpb_params_present_flag equal to 1</w:t>
      </w:r>
      <w:r w:rsidRPr="00617CB8">
        <w:rPr>
          <w:noProof/>
        </w:rPr>
        <w:t xml:space="preserve"> in buffering period SEI messages associated with a CRA or BLA picture for which at least one of its associated RASL pictures follows one or more of its associated RADL pictures in decoding order.</w:t>
      </w:r>
    </w:p>
    <w:p w:rsidR="00833D55" w:rsidRPr="00617CB8" w:rsidRDefault="00833D55" w:rsidP="00833D55">
      <w:r w:rsidRPr="00617CB8">
        <w:rPr>
          <w:b/>
        </w:rPr>
        <w:t>use_alt_cpb_params_flag</w:t>
      </w:r>
      <w:r w:rsidRPr="00617CB8">
        <w:t xml:space="preserve"> may be used to derive the value of UseAltCpbParamsFlag. When irap_cpb_params_present_flag is equal to 0, use_alt_cpb_params_flag shall not be equal to 1. When use_alt_cpb_params_flag is not present, it is inferred to be equal to 0.</w:t>
      </w:r>
    </w:p>
    <w:p w:rsidR="00407F57" w:rsidRPr="00617CB8" w:rsidRDefault="00833D55">
      <w:pPr>
        <w:ind w:left="403"/>
        <w:rPr>
          <w:noProof/>
        </w:rPr>
      </w:pPr>
      <w:r w:rsidRPr="00617CB8">
        <w:rPr>
          <w:noProof/>
          <w:sz w:val="18"/>
          <w:szCs w:val="18"/>
        </w:rPr>
        <w:t>NOTE </w:t>
      </w:r>
      <w:fldSimple w:instr=" SEQ NoteCounter \* MERGEFORMAT " w:fldLock="1">
        <w:r w:rsidRPr="00617CB8">
          <w:rPr>
            <w:noProof/>
            <w:sz w:val="18"/>
            <w:szCs w:val="18"/>
          </w:rPr>
          <w:t>5</w:t>
        </w:r>
      </w:fldSimple>
      <w:r w:rsidRPr="00617CB8">
        <w:rPr>
          <w:sz w:val="18"/>
          <w:szCs w:val="18"/>
        </w:rPr>
        <w:t> </w:t>
      </w:r>
      <w:r w:rsidRPr="00617CB8">
        <w:rPr>
          <w:noProof/>
        </w:rPr>
        <w:t>–</w:t>
      </w:r>
      <w:r w:rsidRPr="00617CB8">
        <w:rPr>
          <w:sz w:val="18"/>
          <w:szCs w:val="18"/>
        </w:rPr>
        <w:t xml:space="preserve"> The syntax element use_alt_cpb_params_flag may be present in the payload extension of the buffering period SEI message. Decoders conforming to </w:t>
      </w:r>
      <w:r w:rsidRPr="00617CB8">
        <w:rPr>
          <w:noProof/>
          <w:sz w:val="18"/>
          <w:szCs w:val="18"/>
        </w:rPr>
        <w:t>profiles specified in Annex </w:t>
      </w:r>
      <w:r w:rsidR="00B96C9A" w:rsidRPr="00617CB8">
        <w:rPr>
          <w:noProof/>
          <w:sz w:val="18"/>
          <w:szCs w:val="18"/>
        </w:rPr>
        <w:fldChar w:fldCharType="begin" w:fldLock="1"/>
      </w:r>
      <w:r w:rsidRPr="00617CB8">
        <w:rPr>
          <w:noProof/>
          <w:sz w:val="18"/>
          <w:szCs w:val="18"/>
        </w:rPr>
        <w:instrText xml:space="preserve"> REF _Ref397948023 \r \h </w:instrText>
      </w:r>
      <w:r w:rsidR="00B96C9A" w:rsidRPr="00617CB8">
        <w:rPr>
          <w:noProof/>
          <w:sz w:val="18"/>
          <w:szCs w:val="18"/>
        </w:rPr>
      </w:r>
      <w:r w:rsidR="00B96C9A" w:rsidRPr="00617CB8">
        <w:rPr>
          <w:noProof/>
          <w:sz w:val="18"/>
          <w:szCs w:val="18"/>
        </w:rPr>
        <w:fldChar w:fldCharType="separate"/>
      </w:r>
      <w:r w:rsidRPr="00617CB8">
        <w:rPr>
          <w:noProof/>
          <w:sz w:val="18"/>
          <w:szCs w:val="18"/>
        </w:rPr>
        <w:t>A</w:t>
      </w:r>
      <w:r w:rsidR="00B96C9A" w:rsidRPr="00617CB8">
        <w:rPr>
          <w:noProof/>
          <w:sz w:val="18"/>
          <w:szCs w:val="18"/>
        </w:rPr>
        <w:fldChar w:fldCharType="end"/>
      </w:r>
      <w:r w:rsidRPr="00617CB8">
        <w:rPr>
          <w:sz w:val="18"/>
          <w:szCs w:val="18"/>
        </w:rPr>
        <w:t xml:space="preserve"> may ingore this syntax element.</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019" w:name="_Toc317198913"/>
      <w:bookmarkStart w:id="5020" w:name="_Ref343115434"/>
      <w:bookmarkStart w:id="5021" w:name="_Ref347274556"/>
      <w:bookmarkStart w:id="5022" w:name="_Ref398995998"/>
      <w:bookmarkStart w:id="5023" w:name="_Ref399008249"/>
      <w:bookmarkStart w:id="5024" w:name="_Toc415476062"/>
      <w:bookmarkStart w:id="5025" w:name="_Toc423599337"/>
      <w:bookmarkStart w:id="5026" w:name="_Toc423601841"/>
      <w:r w:rsidRPr="00617CB8">
        <w:rPr>
          <w:noProof/>
        </w:rPr>
        <w:t>Picture timing SEI message semantics</w:t>
      </w:r>
      <w:bookmarkEnd w:id="5019"/>
      <w:bookmarkEnd w:id="5020"/>
      <w:bookmarkEnd w:id="5021"/>
      <w:bookmarkEnd w:id="5022"/>
      <w:bookmarkEnd w:id="5023"/>
      <w:bookmarkEnd w:id="5024"/>
      <w:bookmarkEnd w:id="5025"/>
      <w:bookmarkEnd w:id="5026"/>
    </w:p>
    <w:p w:rsidR="00833D55" w:rsidRPr="00617CB8" w:rsidRDefault="00833D55" w:rsidP="00833D55">
      <w:pPr>
        <w:rPr>
          <w:noProof/>
        </w:rPr>
      </w:pPr>
      <w:r w:rsidRPr="00617CB8">
        <w:rPr>
          <w:noProof/>
        </w:rPr>
        <w:t>The picture timing SEI message provides CPB removal delay and DPB output delay information for the access unit associated with the SEI message.</w:t>
      </w:r>
    </w:p>
    <w:p w:rsidR="00833D55" w:rsidRPr="00617CB8" w:rsidRDefault="00833D55" w:rsidP="00833D55">
      <w:pPr>
        <w:rPr>
          <w:noProof/>
        </w:rPr>
      </w:pPr>
      <w:r w:rsidRPr="00617CB8">
        <w:rPr>
          <w:noProof/>
        </w:rPr>
        <w:t xml:space="preserve">When the buffering period SEI message is non-nested or is </w:t>
      </w:r>
      <w:r w:rsidRPr="00617CB8">
        <w:t>directly contained in a scalable nesting SEI message within an SEI NAL unit with nuh_layer_id equal to 0, t</w:t>
      </w:r>
      <w:r w:rsidRPr="00617CB8">
        <w:rPr>
          <w:noProof/>
        </w:rPr>
        <w:t>he following applies for the picture timing SEI message syntax and semantics:</w:t>
      </w:r>
    </w:p>
    <w:p w:rsidR="00833D55" w:rsidRPr="00617CB8" w:rsidRDefault="00833D55" w:rsidP="00833D55">
      <w:pPr>
        <w:pStyle w:val="enumlev1"/>
        <w:spacing w:before="136"/>
        <w:ind w:left="403" w:hanging="403"/>
        <w:rPr>
          <w:noProof/>
        </w:rPr>
      </w:pPr>
      <w:r w:rsidRPr="00617CB8">
        <w:rPr>
          <w:noProof/>
        </w:rPr>
        <w:t>–</w:t>
      </w:r>
      <w:r w:rsidRPr="00617CB8">
        <w:rPr>
          <w:noProof/>
        </w:rPr>
        <w:tab/>
        <w:t xml:space="preserve">The syntax elements </w:t>
      </w:r>
      <w:r w:rsidRPr="00617CB8">
        <w:rPr>
          <w:bCs/>
          <w:noProof/>
        </w:rPr>
        <w:t>sub_pic_hrd_params_present_flag,</w:t>
      </w:r>
      <w:r w:rsidRPr="00617CB8">
        <w:rPr>
          <w:noProof/>
        </w:rPr>
        <w:t xml:space="preserve"> sub_pic_cpb_params_in_pic_timing_sei_flag, au_cpb_removal_delay_length_minus1, dpb_output_delay_length_minus1, dpb_output_delay_du_length_minus1, du_cpb_removal_delay_increment_length_minus1 and the variable CpbDpbDelaysPresentFlag are found in or derived from syntax elements found in the hrd_parameters( ) syntax structure that is applicable to at least one of the operation points to which the picture timing SEI message applies.</w:t>
      </w:r>
    </w:p>
    <w:p w:rsidR="00833D55" w:rsidRPr="00617CB8" w:rsidRDefault="00833D55" w:rsidP="00833D55">
      <w:pPr>
        <w:pStyle w:val="enumlev1"/>
        <w:spacing w:before="136"/>
        <w:ind w:left="403" w:hanging="403"/>
        <w:rPr>
          <w:noProof/>
        </w:rPr>
      </w:pPr>
      <w:r w:rsidRPr="00617CB8">
        <w:rPr>
          <w:noProof/>
        </w:rPr>
        <w:t>–</w:t>
      </w:r>
      <w:r w:rsidRPr="00617CB8">
        <w:rPr>
          <w:noProof/>
        </w:rPr>
        <w:tab/>
        <w:t>The bitstream (or a part thereof) refers to the bitstream subset (or a part thereof) associated with any of the operation points to which the picture timing SEI message applies.</w:t>
      </w:r>
    </w:p>
    <w:p w:rsidR="00833D55" w:rsidRPr="00617CB8" w:rsidRDefault="00833D55" w:rsidP="00833D55">
      <w:pPr>
        <w:pStyle w:val="Note1"/>
        <w:ind w:left="806"/>
        <w:rPr>
          <w:noProof/>
        </w:rPr>
      </w:pPr>
      <w:r w:rsidRPr="00617CB8">
        <w:rPr>
          <w:noProof/>
        </w:rPr>
        <w:t>NOTE </w:t>
      </w:r>
      <w:fldSimple w:instr=" SEQ NoteCounter \r 1 \* MERGEFORMAT " w:fldLock="1">
        <w:r w:rsidRPr="00617CB8">
          <w:rPr>
            <w:noProof/>
          </w:rPr>
          <w:t>1</w:t>
        </w:r>
      </w:fldSimple>
      <w:r w:rsidRPr="00617CB8">
        <w:rPr>
          <w:noProof/>
        </w:rPr>
        <w:t xml:space="preserve"> – The syntax of the picture timing SEI message is dependent on the content of the hrd_parameters( ) syntax structures applicable to the operation points to which the picture timing SEI message applies. These hrd_parameters( ) syntax structures are in either or both of the VPS and the SPS that are active for the coded picture associated with the picture timing SEI message. When the picture timing SEI message is associated with an IRAP access unit with NoRaslOutputFlag equal to 1, unless it is preceded by </w:t>
      </w:r>
      <w:r w:rsidR="00D15908" w:rsidRPr="00D15908">
        <w:rPr>
          <w:noProof/>
        </w:rPr>
        <w:t>an active parameter sets SEI message</w:t>
      </w:r>
      <w:r w:rsidRPr="00617CB8">
        <w:rPr>
          <w:noProof/>
        </w:rPr>
        <w:t xml:space="preserve"> within the same access unit, the activation of the VPS and the SPS (and, for IRAP pictures with NoRaslOutputFlag equal to 1 that are not the first picture in the bitstream in decoding order, the determination that the coded picture is an IRAP </w:t>
      </w:r>
      <w:r w:rsidR="00D15908" w:rsidRPr="00D15908">
        <w:rPr>
          <w:noProof/>
        </w:rPr>
        <w:t xml:space="preserve">access unit with </w:t>
      </w:r>
      <w:r w:rsidRPr="00617CB8">
        <w:rPr>
          <w:noProof/>
        </w:rPr>
        <w:t xml:space="preserve">NoRaslOutputFlag equal to 1) does not occur until the decoding of the first coded slice </w:t>
      </w:r>
      <w:r w:rsidRPr="00617CB8">
        <w:rPr>
          <w:noProof/>
          <w:lang w:eastAsia="ja-JP"/>
        </w:rPr>
        <w:t xml:space="preserve">segment </w:t>
      </w:r>
      <w:r w:rsidRPr="00617CB8">
        <w:rPr>
          <w:noProof/>
        </w:rPr>
        <w:t xml:space="preserve">NAL unit of the coded picture. Since the coded slice </w:t>
      </w:r>
      <w:r w:rsidRPr="00617CB8">
        <w:rPr>
          <w:noProof/>
          <w:lang w:eastAsia="ja-JP"/>
        </w:rPr>
        <w:t xml:space="preserve">segment </w:t>
      </w:r>
      <w:r w:rsidRPr="00617CB8">
        <w:rPr>
          <w:noProof/>
        </w:rPr>
        <w:t>NAL unit of the coded picture follows the picture timing SEI message in NAL unit order, there may be cases in which it is necessary for a decoder to store the RBSP containing the picture timing SEI message until determining the active VPS and the active SPS for the coded picture, and then perform the parsing of the picture timing SEI message.</w:t>
      </w:r>
    </w:p>
    <w:p w:rsidR="00833D55" w:rsidRPr="00617CB8" w:rsidRDefault="00833D55" w:rsidP="00833D55">
      <w:pPr>
        <w:keepNext/>
        <w:rPr>
          <w:noProof/>
        </w:rPr>
      </w:pPr>
      <w:r w:rsidRPr="00617CB8">
        <w:rPr>
          <w:noProof/>
        </w:rPr>
        <w:t>The presence of picture timing SEI messages for an operation point including the base layer is specified as follows:</w:t>
      </w:r>
    </w:p>
    <w:p w:rsidR="00833D55" w:rsidRPr="00617CB8" w:rsidRDefault="00833D55" w:rsidP="00833D55">
      <w:pPr>
        <w:pStyle w:val="enumlev1"/>
        <w:keepNext/>
        <w:spacing w:before="136"/>
        <w:ind w:left="403" w:hanging="403"/>
        <w:rPr>
          <w:noProof/>
        </w:rPr>
      </w:pPr>
      <w:r w:rsidRPr="00617CB8">
        <w:rPr>
          <w:noProof/>
        </w:rPr>
        <w:t>–</w:t>
      </w:r>
      <w:r w:rsidRPr="00617CB8">
        <w:rPr>
          <w:noProof/>
        </w:rPr>
        <w:tab/>
        <w:t>If frame_field_info_present_flag is equal to 1 or CpbDpbDelaysPresentFlag is equal to 1, a picture timing SEI message applicable to the operation point shall be associated with every access unit in the CVS.</w:t>
      </w:r>
    </w:p>
    <w:p w:rsidR="00833D55" w:rsidRPr="00617CB8" w:rsidRDefault="00833D55" w:rsidP="00833D55">
      <w:pPr>
        <w:pStyle w:val="enumlev1"/>
        <w:spacing w:before="136"/>
        <w:ind w:left="403" w:hanging="403"/>
        <w:rPr>
          <w:noProof/>
        </w:rPr>
      </w:pPr>
      <w:r w:rsidRPr="00617CB8">
        <w:rPr>
          <w:noProof/>
        </w:rPr>
        <w:t>–</w:t>
      </w:r>
      <w:r w:rsidRPr="00617CB8">
        <w:rPr>
          <w:noProof/>
        </w:rPr>
        <w:tab/>
        <w:t>Otherwise, in the CVS there shall be no access unit that is associated with a picture timing SEI message applicable to the operation point.</w:t>
      </w:r>
    </w:p>
    <w:p w:rsidR="00833D55" w:rsidRPr="00617CB8" w:rsidRDefault="00833D55" w:rsidP="00833D55">
      <w:r w:rsidRPr="00617CB8">
        <w:t>When the picture timing SEI message is not nested or is directly contained in a scalable nesting SEI message</w:t>
      </w:r>
      <w:r w:rsidRPr="00617CB8">
        <w:rPr>
          <w:noProof/>
        </w:rPr>
        <w:t xml:space="preserve"> </w:t>
      </w:r>
      <w:r w:rsidRPr="00617CB8">
        <w:t>within an SEI NAL unit with nuh_layer_id equal to 0, the semantics of pic_struct, source_scan_type and duplicate_flag apply to the picture with nuh_layer_id equal to 0 and are specified in the following paragraphs.</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 MERGEFORMAT " w:fldLock="1">
        <w:r w:rsidRPr="00617CB8">
          <w:rPr>
            <w:noProof/>
          </w:rPr>
          <w:t>2</w:t>
        </w:r>
      </w:fldSimple>
      <w:r w:rsidRPr="00617CB8">
        <w:rPr>
          <w:sz w:val="18"/>
          <w:szCs w:val="18"/>
        </w:rPr>
        <w:t> – When the picture timing SEI message is directly contained in a scalable nesting SEI message</w:t>
      </w:r>
      <w:r w:rsidRPr="00617CB8">
        <w:rPr>
          <w:noProof/>
          <w:sz w:val="18"/>
          <w:szCs w:val="18"/>
        </w:rPr>
        <w:t xml:space="preserve"> </w:t>
      </w:r>
      <w:r w:rsidRPr="00617CB8">
        <w:rPr>
          <w:sz w:val="18"/>
          <w:szCs w:val="18"/>
        </w:rPr>
        <w:t>within an SEI NAL unit with nuh_layer_id greater than 0 or is contained in a bitstream partition nesting SEI message specified in</w:t>
      </w:r>
      <w:r w:rsidRPr="00617CB8">
        <w:rPr>
          <w:noProof/>
          <w:sz w:val="18"/>
          <w:szCs w:val="18"/>
        </w:rPr>
        <w:t xml:space="preserve"> Annex </w:t>
      </w:r>
      <w:r w:rsidR="00B51DE6">
        <w:fldChar w:fldCharType="begin" w:fldLock="1"/>
      </w:r>
      <w:r w:rsidR="00B51DE6">
        <w:instrText xml:space="preserve"> REF _Ref396216394 \r \h  \* MERGEFORMAT </w:instrText>
      </w:r>
      <w:r w:rsidR="00B51DE6">
        <w:fldChar w:fldCharType="separate"/>
      </w:r>
      <w:r w:rsidRPr="00617CB8">
        <w:t>F</w:t>
      </w:r>
      <w:r w:rsidR="00B51DE6">
        <w:fldChar w:fldCharType="end"/>
      </w:r>
      <w:r w:rsidRPr="00617CB8">
        <w:rPr>
          <w:sz w:val="18"/>
          <w:szCs w:val="18"/>
        </w:rPr>
        <w:t xml:space="preserve">, the semantics of pic_struct, source_scan_type and duplicate_flag are specified in </w:t>
      </w:r>
      <w:r w:rsidRPr="00617CB8">
        <w:rPr>
          <w:noProof/>
          <w:sz w:val="18"/>
          <w:szCs w:val="18"/>
        </w:rPr>
        <w:t xml:space="preserve">Annex </w:t>
      </w:r>
      <w:r w:rsidR="00B51DE6">
        <w:fldChar w:fldCharType="begin" w:fldLock="1"/>
      </w:r>
      <w:r w:rsidR="00B51DE6">
        <w:instrText xml:space="preserve"> REF _Ref396216394 \r \h  \* MERGEFORMAT </w:instrText>
      </w:r>
      <w:r w:rsidR="00B51DE6">
        <w:fldChar w:fldCharType="separate"/>
      </w:r>
      <w:r w:rsidRPr="00617CB8">
        <w:t>F</w:t>
      </w:r>
      <w:r w:rsidR="00B51DE6">
        <w:fldChar w:fldCharType="end"/>
      </w:r>
      <w:r w:rsidRPr="00617CB8">
        <w:rPr>
          <w:sz w:val="18"/>
          <w:szCs w:val="18"/>
        </w:rPr>
        <w:t xml:space="preserve">. The frame-field information SEI message specified in </w:t>
      </w:r>
      <w:r w:rsidRPr="00617CB8">
        <w:rPr>
          <w:noProof/>
          <w:sz w:val="18"/>
          <w:szCs w:val="18"/>
        </w:rPr>
        <w:t xml:space="preserve">Annex </w:t>
      </w:r>
      <w:r w:rsidR="00B51DE6">
        <w:fldChar w:fldCharType="begin" w:fldLock="1"/>
      </w:r>
      <w:r w:rsidR="00B51DE6">
        <w:instrText xml:space="preserve"> REF _Ref396216394 \r \h  \* MERGEFORMAT </w:instrText>
      </w:r>
      <w:r w:rsidR="00B51DE6">
        <w:fldChar w:fldCharType="separate"/>
      </w:r>
      <w:r w:rsidRPr="00617CB8">
        <w:t>F</w:t>
      </w:r>
      <w:r w:rsidR="00B51DE6">
        <w:fldChar w:fldCharType="end"/>
      </w:r>
      <w:r w:rsidRPr="00617CB8">
        <w:rPr>
          <w:sz w:val="18"/>
          <w:szCs w:val="18"/>
        </w:rPr>
        <w:t xml:space="preserve"> can be used to indicate pic_struct, source_scan_type and duplicate_flag for non-base layers.</w:t>
      </w:r>
    </w:p>
    <w:p w:rsidR="00833D55" w:rsidRPr="00617CB8" w:rsidRDefault="00833D55" w:rsidP="00833D55">
      <w:pPr>
        <w:rPr>
          <w:noProof/>
        </w:rPr>
      </w:pPr>
      <w:r w:rsidRPr="00617CB8">
        <w:rPr>
          <w:b/>
          <w:noProof/>
        </w:rPr>
        <w:t>pic_struct</w:t>
      </w:r>
      <w:r w:rsidRPr="00617CB8">
        <w:rPr>
          <w:noProof/>
        </w:rPr>
        <w:t xml:space="preserve"> indicates whether a picture should be displayed as a frame or as one or more fields and, for the display of frames when fixed_pic_rate_within_cvs_flag is equal to 1, may indicate a frame doubling or tripling repetition period for displays that use a fixed frame refresh interval equal to DpbOutputElementalInterval[ n ] as given by Equation </w:t>
      </w:r>
      <w:r w:rsidR="00B96C9A" w:rsidRPr="00617CB8">
        <w:rPr>
          <w:noProof/>
        </w:rPr>
        <w:fldChar w:fldCharType="begin" w:fldLock="1"/>
      </w:r>
      <w:r w:rsidRPr="00617CB8">
        <w:rPr>
          <w:noProof/>
        </w:rPr>
        <w:instrText xml:space="preserve"> REF ElementalPicTimeInterval_Eqn \h </w:instrText>
      </w:r>
      <w:r w:rsidR="00B96C9A" w:rsidRPr="00617CB8">
        <w:rPr>
          <w:noProof/>
        </w:rPr>
      </w:r>
      <w:r w:rsidR="00B96C9A" w:rsidRPr="00617CB8">
        <w:rPr>
          <w:noProof/>
        </w:rPr>
        <w:fldChar w:fldCharType="separate"/>
      </w:r>
      <w:r w:rsidRPr="00617CB8">
        <w:rPr>
          <w:noProof/>
        </w:rPr>
        <w:t>E</w:t>
      </w:r>
      <w:r w:rsidRPr="00617CB8">
        <w:rPr>
          <w:noProof/>
        </w:rPr>
        <w:noBreakHyphen/>
        <w:t>55</w:t>
      </w:r>
      <w:r w:rsidR="00B96C9A" w:rsidRPr="00617CB8">
        <w:rPr>
          <w:noProof/>
        </w:rPr>
        <w:fldChar w:fldCharType="end"/>
      </w:r>
      <w:r w:rsidRPr="00617CB8">
        <w:rPr>
          <w:noProof/>
        </w:rPr>
        <w:t xml:space="preserve">. The interpretation of pic_struct is specified in </w:t>
      </w:r>
      <w:r w:rsidR="00B96C9A" w:rsidRPr="00617CB8">
        <w:rPr>
          <w:noProof/>
        </w:rPr>
        <w:fldChar w:fldCharType="begin" w:fldLock="1"/>
      </w:r>
      <w:r w:rsidRPr="00617CB8">
        <w:rPr>
          <w:noProof/>
        </w:rPr>
        <w:instrText xml:space="preserve"> REF _Ref342314176 \h </w:instrText>
      </w:r>
      <w:r w:rsidR="00B96C9A" w:rsidRPr="00617CB8">
        <w:rPr>
          <w:noProof/>
        </w:rPr>
      </w:r>
      <w:r w:rsidR="00B96C9A" w:rsidRPr="00617CB8">
        <w:rPr>
          <w:noProof/>
        </w:rPr>
        <w:fldChar w:fldCharType="separate"/>
      </w:r>
      <w:r w:rsidRPr="00617CB8">
        <w:rPr>
          <w:noProof/>
        </w:rPr>
        <w:t>Table D.2</w:t>
      </w:r>
      <w:r w:rsidR="00B96C9A" w:rsidRPr="00617CB8">
        <w:rPr>
          <w:noProof/>
        </w:rPr>
        <w:fldChar w:fldCharType="end"/>
      </w:r>
      <w:r w:rsidRPr="00617CB8">
        <w:rPr>
          <w:noProof/>
        </w:rPr>
        <w:t xml:space="preserve">. Values of pic_struct that are not listed in </w:t>
      </w:r>
      <w:r w:rsidR="00B96C9A" w:rsidRPr="00617CB8">
        <w:rPr>
          <w:noProof/>
        </w:rPr>
        <w:fldChar w:fldCharType="begin" w:fldLock="1"/>
      </w:r>
      <w:r w:rsidRPr="00617CB8">
        <w:rPr>
          <w:noProof/>
        </w:rPr>
        <w:instrText xml:space="preserve"> REF _Ref342314176 \h </w:instrText>
      </w:r>
      <w:r w:rsidR="00B96C9A" w:rsidRPr="00617CB8">
        <w:rPr>
          <w:noProof/>
        </w:rPr>
      </w:r>
      <w:r w:rsidR="00B96C9A" w:rsidRPr="00617CB8">
        <w:rPr>
          <w:noProof/>
        </w:rPr>
        <w:fldChar w:fldCharType="separate"/>
      </w:r>
      <w:r w:rsidRPr="00617CB8">
        <w:rPr>
          <w:noProof/>
        </w:rPr>
        <w:t>Table D.2</w:t>
      </w:r>
      <w:r w:rsidR="00B96C9A" w:rsidRPr="00617CB8">
        <w:rPr>
          <w:noProof/>
        </w:rPr>
        <w:fldChar w:fldCharType="end"/>
      </w:r>
      <w:r w:rsidRPr="00617CB8">
        <w:rPr>
          <w:noProof/>
        </w:rPr>
        <w:t xml:space="preserve"> are reserved for future use by ITU-T | ISO/IEC and shall not be present in bitstreams conforming to this version of this Specification. Decoders shall ignore reserved values of pic_struct.</w:t>
      </w:r>
    </w:p>
    <w:p w:rsidR="00833D55" w:rsidRPr="00617CB8" w:rsidRDefault="00833D55" w:rsidP="00833D55">
      <w:pPr>
        <w:keepNext/>
        <w:rPr>
          <w:noProof/>
        </w:rPr>
      </w:pPr>
      <w:r w:rsidRPr="00617CB8">
        <w:rPr>
          <w:noProof/>
        </w:rPr>
        <w:t>When present, it is a requirement of bitstream conformance that the value of pic_struct shall be constrained such that exactly one of the following conditions is true:</w:t>
      </w:r>
    </w:p>
    <w:p w:rsidR="00833D55" w:rsidRPr="00617CB8" w:rsidRDefault="00833D55" w:rsidP="00833D55">
      <w:pPr>
        <w:pStyle w:val="enumlev1"/>
        <w:keepNext/>
        <w:spacing w:before="136"/>
        <w:ind w:left="403" w:hanging="403"/>
        <w:rPr>
          <w:noProof/>
        </w:rPr>
      </w:pPr>
      <w:r w:rsidRPr="00617CB8">
        <w:rPr>
          <w:noProof/>
        </w:rPr>
        <w:t>–</w:t>
      </w:r>
      <w:r w:rsidRPr="00617CB8">
        <w:rPr>
          <w:noProof/>
        </w:rPr>
        <w:tab/>
        <w:t>The value of pic_struct is equal to 0, 7 or 8 for all pictures in the CVS.</w:t>
      </w:r>
    </w:p>
    <w:p w:rsidR="00833D55" w:rsidRPr="00617CB8" w:rsidRDefault="00833D55" w:rsidP="00833D55">
      <w:pPr>
        <w:pStyle w:val="enumlev1"/>
        <w:keepNext/>
        <w:spacing w:before="136"/>
        <w:ind w:left="403" w:hanging="403"/>
        <w:rPr>
          <w:noProof/>
        </w:rPr>
      </w:pPr>
      <w:r w:rsidRPr="00617CB8">
        <w:rPr>
          <w:noProof/>
        </w:rPr>
        <w:t>–</w:t>
      </w:r>
      <w:r w:rsidRPr="00617CB8">
        <w:rPr>
          <w:noProof/>
        </w:rPr>
        <w:tab/>
        <w:t>The value of pic_struct is equal to 1, 2, 9, 10, 11 or 12 for all pictures in the CVS.</w:t>
      </w:r>
    </w:p>
    <w:p w:rsidR="00833D55" w:rsidRPr="00617CB8" w:rsidRDefault="00833D55" w:rsidP="00833D55">
      <w:pPr>
        <w:pStyle w:val="enumlev1"/>
        <w:spacing w:before="136"/>
        <w:ind w:left="403" w:hanging="403"/>
        <w:rPr>
          <w:noProof/>
        </w:rPr>
      </w:pPr>
      <w:r w:rsidRPr="00617CB8">
        <w:rPr>
          <w:noProof/>
        </w:rPr>
        <w:t>–</w:t>
      </w:r>
      <w:r w:rsidRPr="00617CB8">
        <w:rPr>
          <w:noProof/>
        </w:rPr>
        <w:tab/>
        <w:t>The value of pic_struct is equal to 3, 4, 5 or 6 for all pictures in the CVS.</w:t>
      </w:r>
    </w:p>
    <w:p w:rsidR="00833D55" w:rsidRPr="00617CB8" w:rsidRDefault="00833D55" w:rsidP="00833D55">
      <w:pPr>
        <w:rPr>
          <w:noProof/>
        </w:rPr>
      </w:pPr>
      <w:r w:rsidRPr="00617CB8">
        <w:rPr>
          <w:noProof/>
        </w:rPr>
        <w:t>When fixed_pic_rate_within_cvs_flag is equal to 1, frame doubling is indicated by pic_struct equal to 7, which indicates that the frame should be displayed two times consecutively on displays with a frame refresh interval equal to DpbOutputElementalInterval[ n ] as given by Equation </w:t>
      </w:r>
      <w:r w:rsidR="00B96C9A" w:rsidRPr="00617CB8">
        <w:rPr>
          <w:noProof/>
        </w:rPr>
        <w:fldChar w:fldCharType="begin" w:fldLock="1"/>
      </w:r>
      <w:r w:rsidRPr="00617CB8">
        <w:rPr>
          <w:noProof/>
        </w:rPr>
        <w:instrText xml:space="preserve"> REF ElementalPicTimeInterval_Eqn \h </w:instrText>
      </w:r>
      <w:r w:rsidR="00B96C9A" w:rsidRPr="00617CB8">
        <w:rPr>
          <w:noProof/>
        </w:rPr>
      </w:r>
      <w:r w:rsidR="00B96C9A" w:rsidRPr="00617CB8">
        <w:rPr>
          <w:noProof/>
        </w:rPr>
        <w:fldChar w:fldCharType="separate"/>
      </w:r>
      <w:r w:rsidRPr="00617CB8">
        <w:rPr>
          <w:noProof/>
        </w:rPr>
        <w:t>E</w:t>
      </w:r>
      <w:r w:rsidRPr="00617CB8">
        <w:rPr>
          <w:noProof/>
        </w:rPr>
        <w:noBreakHyphen/>
        <w:t>55</w:t>
      </w:r>
      <w:r w:rsidR="00B96C9A" w:rsidRPr="00617CB8">
        <w:rPr>
          <w:noProof/>
        </w:rPr>
        <w:fldChar w:fldCharType="end"/>
      </w:r>
      <w:r w:rsidRPr="00617CB8">
        <w:rPr>
          <w:noProof/>
        </w:rPr>
        <w:t>, and frame tripling is indicated by pic_struct equal to 8, which indicates that the frame should be displayed three times consecutively on displays with a frame refresh interval equal to DpbOutputElementalInterval[ n ] as given by Equation </w:t>
      </w:r>
      <w:r w:rsidR="00B96C9A" w:rsidRPr="00617CB8">
        <w:rPr>
          <w:noProof/>
        </w:rPr>
        <w:fldChar w:fldCharType="begin" w:fldLock="1"/>
      </w:r>
      <w:r w:rsidRPr="00617CB8">
        <w:rPr>
          <w:noProof/>
        </w:rPr>
        <w:instrText xml:space="preserve"> REF ElementalPicTimeInterval_Eqn \h </w:instrText>
      </w:r>
      <w:r w:rsidR="00B96C9A" w:rsidRPr="00617CB8">
        <w:rPr>
          <w:noProof/>
        </w:rPr>
      </w:r>
      <w:r w:rsidR="00B96C9A" w:rsidRPr="00617CB8">
        <w:rPr>
          <w:noProof/>
        </w:rPr>
        <w:fldChar w:fldCharType="separate"/>
      </w:r>
      <w:r w:rsidRPr="00617CB8">
        <w:rPr>
          <w:noProof/>
        </w:rPr>
        <w:t>E</w:t>
      </w:r>
      <w:r w:rsidRPr="00617CB8">
        <w:rPr>
          <w:noProof/>
        </w:rPr>
        <w:noBreakHyphen/>
        <w:t>55</w:t>
      </w:r>
      <w:r w:rsidR="00B96C9A" w:rsidRPr="00617CB8">
        <w:rPr>
          <w:noProof/>
        </w:rPr>
        <w:fldChar w:fldCharType="end"/>
      </w:r>
      <w:r w:rsidRPr="00617CB8">
        <w:rPr>
          <w:noProof/>
        </w:rPr>
        <w:t>.</w:t>
      </w:r>
    </w:p>
    <w:p w:rsidR="00833D55" w:rsidRPr="00617CB8" w:rsidRDefault="00833D55" w:rsidP="00833D55">
      <w:pPr>
        <w:pStyle w:val="Note1"/>
        <w:rPr>
          <w:noProof/>
        </w:rPr>
      </w:pPr>
      <w:r w:rsidRPr="00617CB8">
        <w:rPr>
          <w:noProof/>
        </w:rPr>
        <w:t>NOTE </w:t>
      </w:r>
      <w:fldSimple w:instr=" SEQ NoteCounter \* MERGEFORMAT " w:fldLock="1">
        <w:r w:rsidRPr="00617CB8">
          <w:rPr>
            <w:noProof/>
          </w:rPr>
          <w:t>3</w:t>
        </w:r>
      </w:fldSimple>
      <w:r w:rsidRPr="00617CB8">
        <w:rPr>
          <w:noProof/>
        </w:rPr>
        <w:t> – Frame doubling can be used to facilitate the display, for example, of 25 Hz progressive-scan video on a 50 Hz progressive-scan display or 30 Hz progressive-scan video on a 60 Hz progressive-scan display. Using frame doubling and frame tripling in alternating combination on every other frame can be used to facilitate the display of 24 Hz progressive-scan video on a 60 Hz progressive-scan display.</w:t>
      </w:r>
    </w:p>
    <w:p w:rsidR="00833D55" w:rsidRPr="00617CB8" w:rsidRDefault="00833D55" w:rsidP="00833D55">
      <w:pPr>
        <w:rPr>
          <w:noProof/>
        </w:rPr>
      </w:pPr>
      <w:r w:rsidRPr="00617CB8">
        <w:rPr>
          <w:noProof/>
        </w:rPr>
        <w:t xml:space="preserve">The nominal vertical and horizontal sampling locations of samples in top and bottom fields for 4:2:0, 4:2:2 and 4:4:4 chroma formats are shown in </w:t>
      </w:r>
      <w:r w:rsidR="00B96C9A" w:rsidRPr="00617CB8">
        <w:rPr>
          <w:noProof/>
        </w:rPr>
        <w:fldChar w:fldCharType="begin" w:fldLock="1"/>
      </w:r>
      <w:r w:rsidRPr="00617CB8">
        <w:rPr>
          <w:noProof/>
        </w:rPr>
        <w:instrText xml:space="preserve"> REF _Ref342316436 \h </w:instrText>
      </w:r>
      <w:r w:rsidR="00B96C9A" w:rsidRPr="00617CB8">
        <w:rPr>
          <w:noProof/>
        </w:rPr>
      </w:r>
      <w:r w:rsidR="00B96C9A" w:rsidRPr="00617CB8">
        <w:rPr>
          <w:noProof/>
        </w:rPr>
        <w:fldChar w:fldCharType="separate"/>
      </w:r>
      <w:r w:rsidRPr="00617CB8">
        <w:rPr>
          <w:noProof/>
        </w:rPr>
        <w:t>Figure D.1</w:t>
      </w:r>
      <w:r w:rsidR="00B96C9A" w:rsidRPr="00617CB8">
        <w:rPr>
          <w:noProof/>
        </w:rPr>
        <w:fldChar w:fldCharType="end"/>
      </w:r>
      <w:r w:rsidRPr="00617CB8">
        <w:rPr>
          <w:noProof/>
        </w:rPr>
        <w:t xml:space="preserve">, </w:t>
      </w:r>
      <w:r w:rsidR="00B96C9A" w:rsidRPr="00617CB8">
        <w:rPr>
          <w:noProof/>
        </w:rPr>
        <w:fldChar w:fldCharType="begin" w:fldLock="1"/>
      </w:r>
      <w:r w:rsidRPr="00617CB8">
        <w:rPr>
          <w:noProof/>
        </w:rPr>
        <w:instrText xml:space="preserve"> REF _Ref342316438 \h </w:instrText>
      </w:r>
      <w:r w:rsidR="00B96C9A" w:rsidRPr="00617CB8">
        <w:rPr>
          <w:noProof/>
        </w:rPr>
      </w:r>
      <w:r w:rsidR="00B96C9A" w:rsidRPr="00617CB8">
        <w:rPr>
          <w:noProof/>
        </w:rPr>
        <w:fldChar w:fldCharType="separate"/>
      </w:r>
      <w:r w:rsidRPr="00617CB8">
        <w:rPr>
          <w:noProof/>
        </w:rPr>
        <w:t>Figure D.2</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42316440 \h </w:instrText>
      </w:r>
      <w:r w:rsidR="00B96C9A" w:rsidRPr="00617CB8">
        <w:rPr>
          <w:noProof/>
        </w:rPr>
      </w:r>
      <w:r w:rsidR="00B96C9A" w:rsidRPr="00617CB8">
        <w:rPr>
          <w:noProof/>
        </w:rPr>
        <w:fldChar w:fldCharType="separate"/>
      </w:r>
      <w:r w:rsidRPr="00617CB8">
        <w:rPr>
          <w:noProof/>
        </w:rPr>
        <w:t>Figure D.3</w:t>
      </w:r>
      <w:r w:rsidR="00B96C9A" w:rsidRPr="00617CB8">
        <w:rPr>
          <w:noProof/>
        </w:rPr>
        <w:fldChar w:fldCharType="end"/>
      </w:r>
      <w:r w:rsidRPr="00617CB8">
        <w:rPr>
          <w:noProof/>
        </w:rPr>
        <w:t>, respectively.</w:t>
      </w:r>
    </w:p>
    <w:p w:rsidR="00833D55" w:rsidRPr="00617CB8" w:rsidRDefault="00833D55" w:rsidP="00833D55">
      <w:pPr>
        <w:rPr>
          <w:noProof/>
        </w:rPr>
      </w:pPr>
      <w:r w:rsidRPr="00617CB8">
        <w:rPr>
          <w:noProof/>
        </w:rPr>
        <w:t>Association indicators for fields (pic_struct equal to 9 through 12) provide hints to associate fields of complementary parity together as frames. The parity of a field can be top or bottom, and the parity of two fields is considered complementary when the parity of one field is top and the parity of the other field is bottom.</w:t>
      </w:r>
    </w:p>
    <w:p w:rsidR="00833D55" w:rsidRPr="00617CB8" w:rsidRDefault="00833D55" w:rsidP="00833D55">
      <w:pPr>
        <w:rPr>
          <w:noProof/>
        </w:rPr>
      </w:pPr>
      <w:r w:rsidRPr="00617CB8">
        <w:rPr>
          <w:noProof/>
        </w:rPr>
        <w:t xml:space="preserve">When frame_field_info_present_flag is equal to 1, it is a requirement of bitstream conformance that the constraints specified in the third column of </w:t>
      </w:r>
      <w:r w:rsidR="00B96C9A" w:rsidRPr="00617CB8">
        <w:rPr>
          <w:noProof/>
        </w:rPr>
        <w:fldChar w:fldCharType="begin" w:fldLock="1"/>
      </w:r>
      <w:r w:rsidRPr="00617CB8">
        <w:rPr>
          <w:noProof/>
        </w:rPr>
        <w:instrText xml:space="preserve"> REF _Ref342314176 \h </w:instrText>
      </w:r>
      <w:r w:rsidR="00B96C9A" w:rsidRPr="00617CB8">
        <w:rPr>
          <w:noProof/>
        </w:rPr>
      </w:r>
      <w:r w:rsidR="00B96C9A" w:rsidRPr="00617CB8">
        <w:rPr>
          <w:noProof/>
        </w:rPr>
        <w:fldChar w:fldCharType="separate"/>
      </w:r>
      <w:r w:rsidRPr="00617CB8">
        <w:rPr>
          <w:noProof/>
        </w:rPr>
        <w:t>Table D.2</w:t>
      </w:r>
      <w:r w:rsidR="00B96C9A" w:rsidRPr="00617CB8">
        <w:rPr>
          <w:noProof/>
        </w:rPr>
        <w:fldChar w:fldCharType="end"/>
      </w:r>
      <w:r w:rsidRPr="00617CB8">
        <w:rPr>
          <w:noProof/>
        </w:rPr>
        <w:t xml:space="preserve"> shall apply.</w:t>
      </w:r>
    </w:p>
    <w:p w:rsidR="00833D55" w:rsidRPr="00617CB8" w:rsidRDefault="00833D55" w:rsidP="00833D55">
      <w:pPr>
        <w:pStyle w:val="Note1"/>
        <w:rPr>
          <w:noProof/>
        </w:rPr>
      </w:pPr>
      <w:r w:rsidRPr="00617CB8">
        <w:rPr>
          <w:noProof/>
        </w:rPr>
        <w:t>NOTE </w:t>
      </w:r>
      <w:fldSimple w:instr=" SEQ NoteCounter \* MERGEFORMAT " w:fldLock="1">
        <w:r w:rsidRPr="00617CB8">
          <w:rPr>
            <w:noProof/>
          </w:rPr>
          <w:t>4</w:t>
        </w:r>
      </w:fldSimple>
      <w:r w:rsidRPr="00617CB8">
        <w:rPr>
          <w:noProof/>
        </w:rPr>
        <w:t> – When frame_field_info_present_flag is equal to 0, then in many cases default values may be inferred or indicated by other means. In the absence of other indications of the intended display type of a picture, the decoder should infer the value of pic_struct as equal to 0 when frame_field_info_present_flag is equal to 0.</w:t>
      </w:r>
    </w:p>
    <w:p w:rsidR="00833D55" w:rsidRPr="00617CB8" w:rsidRDefault="00833D55" w:rsidP="00833D55">
      <w:pPr>
        <w:rPr>
          <w:noProof/>
        </w:rPr>
      </w:pPr>
      <w:r w:rsidRPr="00617CB8">
        <w:rPr>
          <w:b/>
          <w:noProof/>
        </w:rPr>
        <w:t>source_scan_type</w:t>
      </w:r>
      <w:r w:rsidRPr="00617CB8">
        <w:rPr>
          <w:noProof/>
        </w:rPr>
        <w:t xml:space="preserve"> equal to 1 indicates that the source scan type of the associated picture should be interpreted as progressive. source_scan_type equal to 0 indicates that the source scan type of the associated picture should be interpreted as interlaced. source_scan_type equal to 2 indicates that the source scan type of the associated picture is unknown or unspecified. source_scan_type equal to 3 is reserved for future use by ITU-T | ISO/IEC and shall not be present in bitstreams conforming to this version of this Specification. Decoders conforming to this version of this Specification shall interpret the value 3 for source_scan_type as equivalent to the value 2.</w:t>
      </w:r>
    </w:p>
    <w:p w:rsidR="00833D55" w:rsidRPr="00617CB8" w:rsidRDefault="00833D55" w:rsidP="00833D55">
      <w:pPr>
        <w:pStyle w:val="enumlev1"/>
        <w:keepNext/>
        <w:spacing w:before="136"/>
        <w:ind w:left="403" w:hanging="403"/>
        <w:rPr>
          <w:noProof/>
        </w:rPr>
      </w:pPr>
      <w:r w:rsidRPr="00617CB8">
        <w:rPr>
          <w:noProof/>
        </w:rPr>
        <w:t>The following applies to the semantics of source_scan_type:</w:t>
      </w:r>
    </w:p>
    <w:p w:rsidR="00833D55" w:rsidRPr="00617CB8" w:rsidRDefault="00833D55" w:rsidP="00833D55">
      <w:pPr>
        <w:pStyle w:val="enumlev1"/>
        <w:spacing w:before="136"/>
        <w:ind w:left="403" w:hanging="403"/>
        <w:rPr>
          <w:noProof/>
        </w:rPr>
      </w:pPr>
      <w:r w:rsidRPr="00617CB8">
        <w:rPr>
          <w:noProof/>
        </w:rPr>
        <w:t>–</w:t>
      </w:r>
      <w:r w:rsidRPr="00617CB8">
        <w:rPr>
          <w:noProof/>
        </w:rPr>
        <w:tab/>
        <w:t xml:space="preserve">If </w:t>
      </w:r>
      <w:r w:rsidRPr="00617CB8">
        <w:rPr>
          <w:bCs/>
          <w:noProof/>
          <w:szCs w:val="22"/>
        </w:rPr>
        <w:t xml:space="preserve">general_progressive_source_flag is equal to 0 and general_interlaced_source_flag is equal to 1, the value of </w:t>
      </w:r>
      <w:r w:rsidRPr="00617CB8">
        <w:rPr>
          <w:noProof/>
        </w:rPr>
        <w:t>source_scan_type shall be equal to 0 when present, and should be inferred to be equal to 0 when not present.</w:t>
      </w:r>
    </w:p>
    <w:p w:rsidR="00833D55" w:rsidRPr="00617CB8" w:rsidRDefault="00833D55" w:rsidP="00833D55">
      <w:pPr>
        <w:pStyle w:val="enumlev1"/>
        <w:spacing w:before="136"/>
        <w:ind w:left="403" w:hanging="403"/>
        <w:rPr>
          <w:noProof/>
        </w:rPr>
      </w:pPr>
      <w:r w:rsidRPr="00617CB8">
        <w:rPr>
          <w:noProof/>
        </w:rPr>
        <w:t>–</w:t>
      </w:r>
      <w:r w:rsidRPr="00617CB8">
        <w:rPr>
          <w:noProof/>
        </w:rPr>
        <w:tab/>
        <w:t xml:space="preserve">Otherwise, if </w:t>
      </w:r>
      <w:r w:rsidRPr="00617CB8">
        <w:rPr>
          <w:bCs/>
          <w:noProof/>
          <w:szCs w:val="22"/>
        </w:rPr>
        <w:t xml:space="preserve">general_progressive_source_flag is equal to 1 and general_interlaced_source_flag is equal to 0, the value of </w:t>
      </w:r>
      <w:r w:rsidRPr="00617CB8">
        <w:rPr>
          <w:noProof/>
        </w:rPr>
        <w:t>source_scan_type shall be equal to 1 when present and should be inferred to be equal to 1 when not present.</w:t>
      </w:r>
    </w:p>
    <w:p w:rsidR="00833D55" w:rsidRPr="00617CB8" w:rsidRDefault="00833D55" w:rsidP="00833D55">
      <w:pPr>
        <w:pStyle w:val="enumlev1"/>
        <w:spacing w:before="136"/>
        <w:ind w:left="403" w:hanging="403"/>
        <w:rPr>
          <w:noProof/>
        </w:rPr>
      </w:pPr>
      <w:r w:rsidRPr="00617CB8">
        <w:rPr>
          <w:noProof/>
        </w:rPr>
        <w:t>–</w:t>
      </w:r>
      <w:r w:rsidRPr="00617CB8">
        <w:rPr>
          <w:noProof/>
        </w:rPr>
        <w:tab/>
        <w:t xml:space="preserve">Otherwise, when </w:t>
      </w:r>
      <w:r w:rsidRPr="00617CB8">
        <w:rPr>
          <w:bCs/>
          <w:noProof/>
          <w:szCs w:val="22"/>
        </w:rPr>
        <w:t xml:space="preserve">general_progressive_source_flag is equal to 0 and general_interlaced_source_flag is equal to 0, the value of </w:t>
      </w:r>
      <w:r w:rsidRPr="00617CB8">
        <w:rPr>
          <w:noProof/>
        </w:rPr>
        <w:t>source_scan_type shall be equal to 2 when present and should be inferred to be equal to 2 when not present.</w:t>
      </w:r>
    </w:p>
    <w:p w:rsidR="00833D55" w:rsidRPr="00617CB8" w:rsidRDefault="00833D55" w:rsidP="00833D55">
      <w:pPr>
        <w:rPr>
          <w:noProof/>
        </w:rPr>
      </w:pPr>
      <w:r w:rsidRPr="00617CB8">
        <w:rPr>
          <w:b/>
          <w:noProof/>
        </w:rPr>
        <w:t>duplicate_flag</w:t>
      </w:r>
      <w:r w:rsidRPr="00617CB8">
        <w:rPr>
          <w:noProof/>
        </w:rPr>
        <w:t xml:space="preserve"> equal to 1 indicates that the current picture is indicated to be a duplicate of a previous picture in output order. duplicate_flag equal to 0 indicates that the current picture is not indicated to be a duplicate of a previous picture in output order.</w:t>
      </w:r>
    </w:p>
    <w:p w:rsidR="00833D55" w:rsidRPr="00617CB8" w:rsidRDefault="00833D55" w:rsidP="00833D55">
      <w:pPr>
        <w:pStyle w:val="Note1"/>
        <w:rPr>
          <w:noProof/>
        </w:rPr>
      </w:pPr>
      <w:r w:rsidRPr="00617CB8">
        <w:rPr>
          <w:noProof/>
        </w:rPr>
        <w:t>NOTE </w:t>
      </w:r>
      <w:fldSimple w:instr=" SEQ NoteCounter \* MERGEFORMAT " w:fldLock="1">
        <w:r w:rsidRPr="00617CB8">
          <w:rPr>
            <w:noProof/>
          </w:rPr>
          <w:t>5</w:t>
        </w:r>
      </w:fldSimple>
      <w:r w:rsidRPr="00617CB8">
        <w:rPr>
          <w:noProof/>
        </w:rPr>
        <w:t> – The duplicate_flag should be used to mark coded pictures known to have originated from a repetition process such as 3:2 pull-down or other such duplication and picture rate interpolation methods. This flag would commonly be used when a video feed is encoded as a field sequence in a "transport pass-through" fashion, with known duplicate pictures tagged by setting duplicate_flag equal to 1.</w:t>
      </w:r>
    </w:p>
    <w:p w:rsidR="00833D55" w:rsidRPr="00617CB8" w:rsidRDefault="00833D55" w:rsidP="00833D55">
      <w:pPr>
        <w:pStyle w:val="Note1"/>
        <w:rPr>
          <w:noProof/>
        </w:rPr>
      </w:pPr>
      <w:r w:rsidRPr="00617CB8">
        <w:rPr>
          <w:noProof/>
        </w:rPr>
        <w:t>NOTE </w:t>
      </w:r>
      <w:fldSimple w:instr=" SEQ NoteCounter \* MERGEFORMAT " w:fldLock="1">
        <w:r w:rsidRPr="00617CB8">
          <w:rPr>
            <w:noProof/>
          </w:rPr>
          <w:t>6</w:t>
        </w:r>
      </w:fldSimple>
      <w:r w:rsidRPr="00617CB8">
        <w:rPr>
          <w:noProof/>
        </w:rPr>
        <w:t> – When field_seq_flag is equal to 1 and duplicate_flag is equal to 1, this should be interpreted as an indication that the access unit contains a duplicated field of the previous field in output order with the same parity as the current field unless a pairing is otherwise indicated by the use of a pic_struct value in the range of 9 to 12, inclusive.</w:t>
      </w:r>
    </w:p>
    <w:p w:rsidR="00833D55" w:rsidRPr="00617CB8" w:rsidRDefault="00833D55" w:rsidP="00833D55">
      <w:pPr>
        <w:pStyle w:val="Caption"/>
        <w:rPr>
          <w:noProof/>
          <w:lang w:val="en-GB"/>
        </w:rPr>
      </w:pPr>
      <w:bookmarkStart w:id="5027" w:name="_Ref342314176"/>
      <w:bookmarkStart w:id="5028" w:name="_Toc415476513"/>
      <w:bookmarkStart w:id="5029" w:name="_Toc423602576"/>
      <w:bookmarkStart w:id="5030" w:name="_Toc423602750"/>
      <w:bookmarkStart w:id="5031" w:name="_Toc423603386"/>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5027"/>
      <w:r w:rsidRPr="00617CB8">
        <w:rPr>
          <w:noProof/>
          <w:lang w:val="en-GB"/>
        </w:rPr>
        <w:t xml:space="preserve"> – Interpretation of pic_struct</w:t>
      </w:r>
      <w:bookmarkEnd w:id="5028"/>
      <w:bookmarkEnd w:id="5029"/>
      <w:bookmarkEnd w:id="5030"/>
      <w:bookmarkEnd w:id="5031"/>
    </w:p>
    <w:tbl>
      <w:tblPr>
        <w:tblW w:w="8123" w:type="dxa"/>
        <w:jc w:val="center"/>
        <w:tblLayout w:type="fixed"/>
        <w:tblCellMar>
          <w:left w:w="80" w:type="dxa"/>
          <w:right w:w="80" w:type="dxa"/>
        </w:tblCellMar>
        <w:tblLook w:val="0000" w:firstRow="0" w:lastRow="0" w:firstColumn="0" w:lastColumn="0" w:noHBand="0" w:noVBand="0"/>
      </w:tblPr>
      <w:tblGrid>
        <w:gridCol w:w="1127"/>
        <w:gridCol w:w="3042"/>
        <w:gridCol w:w="3954"/>
      </w:tblGrid>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b/>
                <w:bCs/>
              </w:rPr>
              <w:t>Value</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b/>
                <w:bCs/>
              </w:rPr>
              <w:t>Indicated display of picture</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b/>
                <w:bCs/>
              </w:rPr>
              <w:t>Restrictions</w:t>
            </w:r>
          </w:p>
        </w:tc>
      </w:tr>
      <w:tr w:rsidR="00833D55" w:rsidRPr="00617CB8" w:rsidTr="00857A83">
        <w:trPr>
          <w:cantSplit/>
          <w:trHeight w:val="144"/>
          <w:jc w:val="center"/>
        </w:trPr>
        <w:tc>
          <w:tcPr>
            <w:tcW w:w="1127" w:type="dxa"/>
            <w:tcBorders>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t>0</w:t>
            </w:r>
          </w:p>
        </w:tc>
        <w:tc>
          <w:tcPr>
            <w:tcW w:w="3042" w:type="dxa"/>
            <w:tcBorders>
              <w:left w:val="single" w:sz="6" w:space="0" w:color="auto"/>
              <w:bottom w:val="single" w:sz="6" w:space="0" w:color="auto"/>
              <w:right w:val="single" w:sz="6" w:space="0" w:color="auto"/>
            </w:tcBorders>
          </w:tcPr>
          <w:p w:rsidR="00833D55" w:rsidRPr="00617CB8" w:rsidRDefault="00833D55" w:rsidP="007238F6">
            <w:pPr>
              <w:keepNext/>
              <w:spacing w:before="40" w:after="40"/>
              <w:jc w:val="center"/>
              <w:rPr>
                <w:noProof/>
              </w:rPr>
            </w:pPr>
            <w:r w:rsidRPr="00617CB8">
              <w:t xml:space="preserve">(progressive) </w:t>
            </w:r>
            <w:r w:rsidR="007238F6" w:rsidRPr="00617CB8">
              <w:t>F</w:t>
            </w:r>
            <w:r w:rsidRPr="00617CB8">
              <w:t>rame</w:t>
            </w:r>
          </w:p>
        </w:tc>
        <w:tc>
          <w:tcPr>
            <w:tcW w:w="3954" w:type="dxa"/>
            <w:tcBorders>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lang w:eastAsia="ja-JP"/>
              </w:rPr>
              <w:t>field_seq_flag shall be 0</w:t>
            </w:r>
          </w:p>
        </w:tc>
      </w:tr>
      <w:tr w:rsidR="00833D55" w:rsidRPr="00617CB8" w:rsidTr="00857A83">
        <w:trPr>
          <w:cantSplit/>
          <w:trHeight w:val="144"/>
          <w:jc w:val="center"/>
        </w:trPr>
        <w:tc>
          <w:tcPr>
            <w:tcW w:w="1127" w:type="dxa"/>
            <w:tcBorders>
              <w:left w:val="single" w:sz="6" w:space="0" w:color="auto"/>
              <w:bottom w:val="single" w:sz="6" w:space="0" w:color="auto"/>
              <w:right w:val="single" w:sz="6" w:space="0" w:color="auto"/>
            </w:tcBorders>
          </w:tcPr>
          <w:p w:rsidR="00833D55" w:rsidRPr="00617CB8" w:rsidRDefault="00833D55" w:rsidP="00857A83">
            <w:pPr>
              <w:keepNext/>
              <w:tabs>
                <w:tab w:val="left" w:pos="2025"/>
              </w:tabs>
              <w:spacing w:before="40" w:after="40"/>
              <w:jc w:val="center"/>
              <w:rPr>
                <w:noProof/>
              </w:rPr>
            </w:pPr>
            <w:r w:rsidRPr="00617CB8">
              <w:t>1</w:t>
            </w:r>
          </w:p>
        </w:tc>
        <w:tc>
          <w:tcPr>
            <w:tcW w:w="3042" w:type="dxa"/>
            <w:tcBorders>
              <w:left w:val="single" w:sz="6" w:space="0" w:color="auto"/>
              <w:bottom w:val="single" w:sz="6" w:space="0" w:color="auto"/>
              <w:right w:val="single" w:sz="6" w:space="0" w:color="auto"/>
            </w:tcBorders>
          </w:tcPr>
          <w:p w:rsidR="00833D55" w:rsidRPr="00617CB8" w:rsidRDefault="007238F6" w:rsidP="00857A83">
            <w:pPr>
              <w:keepNext/>
              <w:tabs>
                <w:tab w:val="left" w:pos="2025"/>
              </w:tabs>
              <w:spacing w:before="40" w:after="40"/>
              <w:jc w:val="center"/>
              <w:rPr>
                <w:noProof/>
              </w:rPr>
            </w:pPr>
            <w:r w:rsidRPr="00617CB8">
              <w:t>T</w:t>
            </w:r>
            <w:r w:rsidR="00833D55" w:rsidRPr="00617CB8">
              <w:t>op field</w:t>
            </w:r>
          </w:p>
        </w:tc>
        <w:tc>
          <w:tcPr>
            <w:tcW w:w="3954" w:type="dxa"/>
            <w:tcBorders>
              <w:left w:val="single" w:sz="6" w:space="0" w:color="auto"/>
              <w:bottom w:val="single" w:sz="6" w:space="0" w:color="auto"/>
              <w:right w:val="single" w:sz="6" w:space="0" w:color="auto"/>
            </w:tcBorders>
          </w:tcPr>
          <w:p w:rsidR="00833D55" w:rsidRPr="00617CB8" w:rsidRDefault="00833D55" w:rsidP="00857A83">
            <w:pPr>
              <w:keepNext/>
              <w:tabs>
                <w:tab w:val="left" w:pos="2025"/>
              </w:tabs>
              <w:spacing w:before="40" w:after="40"/>
              <w:jc w:val="center"/>
              <w:rPr>
                <w:noProof/>
              </w:rPr>
            </w:pPr>
            <w:r w:rsidRPr="00617CB8">
              <w:rPr>
                <w:lang w:eastAsia="ja-JP"/>
              </w:rPr>
              <w:t>field_seq_flag shall be 1</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t>2</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noProof/>
              </w:rPr>
            </w:pPr>
            <w:r w:rsidRPr="00617CB8">
              <w:t>B</w:t>
            </w:r>
            <w:r w:rsidR="00833D55" w:rsidRPr="00617CB8">
              <w:t>ottom field</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lang w:eastAsia="ja-JP"/>
              </w:rPr>
              <w:t>field_seq_flag shall be 1</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t>3</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noProof/>
              </w:rPr>
            </w:pPr>
            <w:r w:rsidRPr="00617CB8">
              <w:t>T</w:t>
            </w:r>
            <w:r w:rsidR="00833D55" w:rsidRPr="00617CB8">
              <w:t>op field, bottom field, in that order</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lang w:eastAsia="ja-JP"/>
              </w:rPr>
              <w:t>field_seq_flag shall be 0</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t>4</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noProof/>
              </w:rPr>
            </w:pPr>
            <w:r w:rsidRPr="00617CB8">
              <w:t>B</w:t>
            </w:r>
            <w:r w:rsidR="00833D55" w:rsidRPr="00617CB8">
              <w:t>ottom field, top field, in that order</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lang w:eastAsia="ja-JP"/>
              </w:rPr>
              <w:t>field_seq_flag shall be 0</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t>5</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noProof/>
              </w:rPr>
            </w:pPr>
            <w:r w:rsidRPr="00617CB8">
              <w:t>T</w:t>
            </w:r>
            <w:r w:rsidR="00833D55" w:rsidRPr="00617CB8">
              <w:t>op field, bottom field, top field repeated, in that order</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lang w:eastAsia="ja-JP"/>
              </w:rPr>
              <w:t>field_seq_flag shall be 0</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t>6</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noProof/>
              </w:rPr>
            </w:pPr>
            <w:r w:rsidRPr="00617CB8">
              <w:t>B</w:t>
            </w:r>
            <w:r w:rsidR="00833D55" w:rsidRPr="00617CB8">
              <w:t>ottom field, top field, bottom field repeated, in that order</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lang w:eastAsia="ja-JP"/>
              </w:rPr>
              <w:t>field_seq_flag shall be 0</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t>7</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noProof/>
              </w:rPr>
            </w:pPr>
            <w:r w:rsidRPr="00617CB8">
              <w:t>F</w:t>
            </w:r>
            <w:r w:rsidR="00833D55" w:rsidRPr="00617CB8">
              <w:t>rame doubling</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lang w:eastAsia="ja-JP"/>
              </w:rPr>
              <w:t>field_seq_flag shall be 0</w:t>
            </w:r>
            <w:r w:rsidRPr="00617CB8">
              <w:rPr>
                <w:lang w:eastAsia="ja-JP"/>
              </w:rPr>
              <w:br/>
              <w:t>fixed_pic_rate_within_cvs_flag shall be 1</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t>8</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noProof/>
              </w:rPr>
            </w:pPr>
            <w:r w:rsidRPr="00617CB8">
              <w:t>F</w:t>
            </w:r>
            <w:r w:rsidR="00833D55" w:rsidRPr="00617CB8">
              <w:t>rame tripling</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noProof/>
              </w:rPr>
            </w:pPr>
            <w:r w:rsidRPr="00617CB8">
              <w:rPr>
                <w:lang w:eastAsia="ja-JP"/>
              </w:rPr>
              <w:t>field_seq_flag shall be 0</w:t>
            </w:r>
            <w:r w:rsidRPr="00617CB8">
              <w:rPr>
                <w:lang w:eastAsia="ja-JP"/>
              </w:rPr>
              <w:br/>
              <w:t>fixed_pic_rate_within_cvs_flag shall be 1</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rFonts w:eastAsia="MS PGothic"/>
                <w:noProof/>
                <w:color w:val="000000"/>
                <w:lang w:eastAsia="ja-JP"/>
              </w:rPr>
            </w:pPr>
            <w:r w:rsidRPr="00617CB8">
              <w:t>9</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rFonts w:eastAsia="MS PGothic"/>
                <w:noProof/>
                <w:color w:val="000000"/>
                <w:lang w:eastAsia="ja-JP"/>
              </w:rPr>
            </w:pPr>
            <w:r w:rsidRPr="00617CB8">
              <w:t>T</w:t>
            </w:r>
            <w:r w:rsidR="00833D55" w:rsidRPr="00617CB8">
              <w:t>op field paired with previous bottom field in output order</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rFonts w:eastAsia="MS PGothic"/>
                <w:noProof/>
                <w:color w:val="000000"/>
                <w:lang w:eastAsia="ja-JP"/>
              </w:rPr>
            </w:pPr>
            <w:r w:rsidRPr="00617CB8">
              <w:rPr>
                <w:lang w:eastAsia="ja-JP"/>
              </w:rPr>
              <w:t>field_seq_flag shall be 1</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rFonts w:eastAsia="MS PGothic"/>
                <w:noProof/>
                <w:color w:val="000000"/>
                <w:lang w:eastAsia="ja-JP"/>
              </w:rPr>
            </w:pPr>
            <w:r w:rsidRPr="00617CB8">
              <w:t>10</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rFonts w:eastAsia="MS PGothic"/>
                <w:noProof/>
                <w:color w:val="000000"/>
                <w:lang w:eastAsia="ja-JP"/>
              </w:rPr>
            </w:pPr>
            <w:r w:rsidRPr="00617CB8">
              <w:t>B</w:t>
            </w:r>
            <w:r w:rsidR="00833D55" w:rsidRPr="00617CB8">
              <w:t>ottom field paired with previous top field in output order</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rFonts w:eastAsia="MS PGothic"/>
                <w:noProof/>
                <w:color w:val="000000"/>
                <w:lang w:eastAsia="ja-JP"/>
              </w:rPr>
            </w:pPr>
            <w:r w:rsidRPr="00617CB8">
              <w:rPr>
                <w:lang w:eastAsia="ja-JP"/>
              </w:rPr>
              <w:t>field_seq_flag shall be 1</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rFonts w:eastAsia="MS PGothic"/>
                <w:noProof/>
                <w:color w:val="000000"/>
                <w:lang w:eastAsia="ja-JP"/>
              </w:rPr>
            </w:pPr>
            <w:r w:rsidRPr="00617CB8">
              <w:t>11</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rFonts w:eastAsia="MS PGothic"/>
                <w:noProof/>
                <w:color w:val="000000"/>
                <w:lang w:eastAsia="ja-JP"/>
              </w:rPr>
            </w:pPr>
            <w:r w:rsidRPr="00617CB8">
              <w:t>T</w:t>
            </w:r>
            <w:r w:rsidR="00833D55" w:rsidRPr="00617CB8">
              <w:t>op field paired with next bottom field in output order</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rFonts w:eastAsia="MS PGothic"/>
                <w:noProof/>
                <w:color w:val="000000"/>
                <w:lang w:eastAsia="ja-JP"/>
              </w:rPr>
            </w:pPr>
            <w:r w:rsidRPr="00617CB8">
              <w:rPr>
                <w:lang w:eastAsia="ja-JP"/>
              </w:rPr>
              <w:t>field_seq_flag shall be 1</w:t>
            </w:r>
          </w:p>
        </w:tc>
      </w:tr>
      <w:tr w:rsidR="00833D55" w:rsidRPr="00617CB8" w:rsidTr="00857A83">
        <w:trPr>
          <w:cantSplit/>
          <w:trHeight w:val="144"/>
          <w:jc w:val="center"/>
        </w:trPr>
        <w:tc>
          <w:tcPr>
            <w:tcW w:w="1127"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rFonts w:eastAsia="MS PGothic"/>
                <w:noProof/>
                <w:color w:val="000000"/>
                <w:lang w:eastAsia="ja-JP"/>
              </w:rPr>
            </w:pPr>
            <w:r w:rsidRPr="00617CB8">
              <w:t>12</w:t>
            </w:r>
          </w:p>
        </w:tc>
        <w:tc>
          <w:tcPr>
            <w:tcW w:w="3042" w:type="dxa"/>
            <w:tcBorders>
              <w:top w:val="single" w:sz="6" w:space="0" w:color="auto"/>
              <w:left w:val="single" w:sz="6" w:space="0" w:color="auto"/>
              <w:bottom w:val="single" w:sz="6" w:space="0" w:color="auto"/>
              <w:right w:val="single" w:sz="6" w:space="0" w:color="auto"/>
            </w:tcBorders>
          </w:tcPr>
          <w:p w:rsidR="00833D55" w:rsidRPr="00617CB8" w:rsidRDefault="007238F6" w:rsidP="00857A83">
            <w:pPr>
              <w:keepNext/>
              <w:spacing w:before="40" w:after="40"/>
              <w:jc w:val="center"/>
              <w:rPr>
                <w:rFonts w:eastAsia="MS PGothic"/>
                <w:noProof/>
                <w:color w:val="000000"/>
                <w:lang w:eastAsia="ja-JP"/>
              </w:rPr>
            </w:pPr>
            <w:r w:rsidRPr="00617CB8">
              <w:t>B</w:t>
            </w:r>
            <w:r w:rsidR="00833D55" w:rsidRPr="00617CB8">
              <w:t>ottom field paired with next top field in output order</w:t>
            </w:r>
          </w:p>
        </w:tc>
        <w:tc>
          <w:tcPr>
            <w:tcW w:w="395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spacing w:before="40" w:after="40"/>
              <w:jc w:val="center"/>
              <w:rPr>
                <w:rFonts w:eastAsia="MS PGothic"/>
                <w:noProof/>
                <w:color w:val="000000"/>
                <w:lang w:eastAsia="ja-JP"/>
              </w:rPr>
            </w:pPr>
            <w:r w:rsidRPr="00617CB8">
              <w:rPr>
                <w:lang w:eastAsia="ja-JP"/>
              </w:rPr>
              <w:t>field_seq_flag shall be 1</w:t>
            </w:r>
          </w:p>
        </w:tc>
      </w:tr>
    </w:tbl>
    <w:p w:rsidR="00833D55" w:rsidRPr="00617CB8" w:rsidRDefault="00833D55" w:rsidP="00833D55">
      <w:pPr>
        <w:rPr>
          <w:noProof/>
        </w:rPr>
      </w:pPr>
    </w:p>
    <w:p w:rsidR="00833D55" w:rsidRPr="00617CB8" w:rsidRDefault="001A04F2" w:rsidP="00833D55">
      <w:pPr>
        <w:keepNext/>
        <w:jc w:val="center"/>
        <w:rPr>
          <w:noProof/>
        </w:rPr>
      </w:pPr>
      <w:r w:rsidRPr="00617CB8">
        <w:rPr>
          <w:noProof/>
          <w:lang w:val="en-US" w:eastAsia="zh-CN"/>
        </w:rPr>
        <w:drawing>
          <wp:inline distT="0" distB="0" distL="0" distR="0" wp14:anchorId="385CEE57" wp14:editId="60306163">
            <wp:extent cx="5385827" cy="238049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265v2(14)_FD.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385827" cy="2380493"/>
                    </a:xfrm>
                    <a:prstGeom prst="rect">
                      <a:avLst/>
                    </a:prstGeom>
                  </pic:spPr>
                </pic:pic>
              </a:graphicData>
            </a:graphic>
          </wp:inline>
        </w:drawing>
      </w:r>
    </w:p>
    <w:p w:rsidR="00833D55" w:rsidRPr="00617CB8" w:rsidRDefault="00833D55" w:rsidP="00833D55">
      <w:pPr>
        <w:pStyle w:val="Caption"/>
        <w:rPr>
          <w:noProof/>
          <w:lang w:val="en-GB"/>
        </w:rPr>
      </w:pPr>
      <w:bookmarkStart w:id="5032" w:name="_Ref342316436"/>
      <w:bookmarkStart w:id="5033" w:name="_Toc415476418"/>
      <w:bookmarkStart w:id="5034" w:name="_Toc423602577"/>
      <w:bookmarkStart w:id="5035" w:name="_Toc423602751"/>
      <w:bookmarkStart w:id="5036" w:name="_Toc423603387"/>
      <w:r w:rsidRPr="00617CB8">
        <w:rPr>
          <w:noProof/>
          <w:lang w:val="en-GB"/>
        </w:rPr>
        <w:t>Figure D.</w:t>
      </w:r>
      <w:r w:rsidR="00B96C9A" w:rsidRPr="00617CB8">
        <w:rPr>
          <w:noProof/>
          <w:lang w:val="en-GB"/>
        </w:rPr>
        <w:fldChar w:fldCharType="begin" w:fldLock="1"/>
      </w:r>
      <w:r w:rsidRPr="00617CB8">
        <w:rPr>
          <w:noProof/>
          <w:lang w:val="en-GB"/>
        </w:rPr>
        <w:instrText xml:space="preserve"> SEQ Figure \* ARABIC \r 1</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5032"/>
      <w:r w:rsidRPr="00617CB8">
        <w:rPr>
          <w:noProof/>
          <w:lang w:val="en-GB"/>
        </w:rPr>
        <w:t xml:space="preserve"> – Nominal vertical and horizontal sampling locations of 4:2:0 samples in top and bottom fields</w:t>
      </w:r>
      <w:bookmarkEnd w:id="5033"/>
      <w:bookmarkEnd w:id="5034"/>
      <w:bookmarkEnd w:id="5035"/>
      <w:bookmarkEnd w:id="5036"/>
    </w:p>
    <w:p w:rsidR="00833D55" w:rsidRPr="00617CB8" w:rsidRDefault="00833D55" w:rsidP="00833D55">
      <w:pPr>
        <w:numPr>
          <w:ilvl w:val="12"/>
          <w:numId w:val="0"/>
        </w:numPr>
        <w:rPr>
          <w:noProof/>
        </w:rPr>
      </w:pPr>
    </w:p>
    <w:p w:rsidR="00833D55" w:rsidRPr="00617CB8" w:rsidRDefault="001A04F2" w:rsidP="00833D55">
      <w:pPr>
        <w:keepNext/>
        <w:jc w:val="center"/>
        <w:rPr>
          <w:noProof/>
        </w:rPr>
      </w:pPr>
      <w:r w:rsidRPr="00617CB8">
        <w:rPr>
          <w:noProof/>
          <w:lang w:val="en-US" w:eastAsia="zh-CN"/>
        </w:rPr>
        <w:drawing>
          <wp:inline distT="0" distB="0" distL="0" distR="0" wp14:anchorId="3B14EE61" wp14:editId="2D09C9CB">
            <wp:extent cx="5385827" cy="238049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265v2(14)_FD.2.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385827" cy="2380493"/>
                    </a:xfrm>
                    <a:prstGeom prst="rect">
                      <a:avLst/>
                    </a:prstGeom>
                  </pic:spPr>
                </pic:pic>
              </a:graphicData>
            </a:graphic>
          </wp:inline>
        </w:drawing>
      </w:r>
    </w:p>
    <w:p w:rsidR="00833D55" w:rsidRPr="00617CB8" w:rsidRDefault="00833D55" w:rsidP="00833D55">
      <w:pPr>
        <w:pStyle w:val="Caption"/>
        <w:rPr>
          <w:noProof/>
          <w:lang w:val="en-GB"/>
        </w:rPr>
      </w:pPr>
      <w:bookmarkStart w:id="5037" w:name="_Ref342316438"/>
      <w:bookmarkStart w:id="5038" w:name="_Toc415476419"/>
      <w:bookmarkStart w:id="5039" w:name="_Toc423602578"/>
      <w:bookmarkStart w:id="5040" w:name="_Toc423602752"/>
      <w:bookmarkStart w:id="5041" w:name="_Toc423603388"/>
      <w:r w:rsidRPr="00617CB8">
        <w:rPr>
          <w:noProof/>
          <w:lang w:val="en-GB"/>
        </w:rPr>
        <w:t>Figure D.</w:t>
      </w:r>
      <w:r w:rsidR="00B96C9A" w:rsidRPr="00617CB8">
        <w:rPr>
          <w:noProof/>
          <w:lang w:val="en-GB"/>
        </w:rPr>
        <w:fldChar w:fldCharType="begin" w:fldLock="1"/>
      </w:r>
      <w:r w:rsidRPr="00617CB8">
        <w:rPr>
          <w:noProof/>
          <w:lang w:val="en-GB"/>
        </w:rPr>
        <w:instrText xml:space="preserve"> SEQ Figure \* ARABIC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5037"/>
      <w:r w:rsidRPr="00617CB8">
        <w:rPr>
          <w:noProof/>
          <w:lang w:val="en-GB"/>
        </w:rPr>
        <w:t xml:space="preserve"> – Nominal vertical and horizontal sampling locations of 4:2:2 samples in top and bottom fields</w:t>
      </w:r>
      <w:bookmarkEnd w:id="5038"/>
      <w:bookmarkEnd w:id="5039"/>
      <w:bookmarkEnd w:id="5040"/>
      <w:bookmarkEnd w:id="5041"/>
    </w:p>
    <w:p w:rsidR="00833D55" w:rsidRPr="00617CB8" w:rsidRDefault="00833D55" w:rsidP="00833D55">
      <w:pPr>
        <w:numPr>
          <w:ilvl w:val="12"/>
          <w:numId w:val="0"/>
        </w:numPr>
        <w:rPr>
          <w:noProof/>
        </w:rPr>
      </w:pPr>
    </w:p>
    <w:p w:rsidR="00833D55" w:rsidRPr="00617CB8" w:rsidRDefault="001A04F2" w:rsidP="00833D55">
      <w:pPr>
        <w:keepNext/>
        <w:jc w:val="center"/>
        <w:rPr>
          <w:noProof/>
        </w:rPr>
      </w:pPr>
      <w:r w:rsidRPr="00617CB8">
        <w:rPr>
          <w:noProof/>
          <w:lang w:val="en-US" w:eastAsia="zh-CN"/>
        </w:rPr>
        <w:drawing>
          <wp:inline distT="0" distB="0" distL="0" distR="0" wp14:anchorId="6B8F4051" wp14:editId="71A35FE1">
            <wp:extent cx="5385827" cy="238049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265v2(14)_FD.3.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385827" cy="2380493"/>
                    </a:xfrm>
                    <a:prstGeom prst="rect">
                      <a:avLst/>
                    </a:prstGeom>
                  </pic:spPr>
                </pic:pic>
              </a:graphicData>
            </a:graphic>
          </wp:inline>
        </w:drawing>
      </w:r>
    </w:p>
    <w:p w:rsidR="00833D55" w:rsidRPr="00617CB8" w:rsidRDefault="00833D55" w:rsidP="00833D55">
      <w:pPr>
        <w:pStyle w:val="Caption"/>
        <w:rPr>
          <w:noProof/>
          <w:lang w:val="en-GB"/>
        </w:rPr>
      </w:pPr>
      <w:bookmarkStart w:id="5042" w:name="_Ref342316440"/>
      <w:bookmarkStart w:id="5043" w:name="_Toc415476420"/>
      <w:bookmarkStart w:id="5044" w:name="_Toc423602579"/>
      <w:bookmarkStart w:id="5045" w:name="_Toc423602753"/>
      <w:bookmarkStart w:id="5046" w:name="_Toc423603389"/>
      <w:r w:rsidRPr="00617CB8">
        <w:rPr>
          <w:noProof/>
          <w:lang w:val="en-GB"/>
        </w:rPr>
        <w:t>Figure D.</w:t>
      </w:r>
      <w:r w:rsidR="00B96C9A" w:rsidRPr="00617CB8">
        <w:rPr>
          <w:noProof/>
          <w:lang w:val="en-GB"/>
        </w:rPr>
        <w:fldChar w:fldCharType="begin" w:fldLock="1"/>
      </w:r>
      <w:r w:rsidRPr="00617CB8">
        <w:rPr>
          <w:noProof/>
          <w:lang w:val="en-GB"/>
        </w:rPr>
        <w:instrText xml:space="preserve"> SEQ Figure \* ARABIC </w:instrText>
      </w:r>
      <w:r w:rsidR="00B96C9A" w:rsidRPr="00617CB8">
        <w:rPr>
          <w:noProof/>
          <w:lang w:val="en-GB"/>
        </w:rPr>
        <w:fldChar w:fldCharType="separate"/>
      </w:r>
      <w:r w:rsidRPr="00617CB8">
        <w:rPr>
          <w:noProof/>
          <w:lang w:val="en-GB"/>
        </w:rPr>
        <w:t>3</w:t>
      </w:r>
      <w:r w:rsidR="00B96C9A" w:rsidRPr="00617CB8">
        <w:rPr>
          <w:noProof/>
          <w:lang w:val="en-GB"/>
        </w:rPr>
        <w:fldChar w:fldCharType="end"/>
      </w:r>
      <w:bookmarkEnd w:id="5042"/>
      <w:r w:rsidRPr="00617CB8">
        <w:rPr>
          <w:noProof/>
          <w:lang w:val="en-GB"/>
        </w:rPr>
        <w:t xml:space="preserve"> – Nominal vertical and horizontal sampling locations of 4:4:4 samples in top and bottom fields</w:t>
      </w:r>
      <w:bookmarkEnd w:id="5043"/>
      <w:bookmarkEnd w:id="5044"/>
      <w:bookmarkEnd w:id="5045"/>
      <w:bookmarkEnd w:id="5046"/>
    </w:p>
    <w:p w:rsidR="00833D55" w:rsidRPr="00617CB8" w:rsidRDefault="00833D55" w:rsidP="00833D55">
      <w:pPr>
        <w:numPr>
          <w:ilvl w:val="12"/>
          <w:numId w:val="0"/>
        </w:numPr>
        <w:rPr>
          <w:noProof/>
        </w:rPr>
      </w:pPr>
    </w:p>
    <w:p w:rsidR="00833D55" w:rsidRPr="00617CB8" w:rsidRDefault="00833D55" w:rsidP="00833D55">
      <w:pPr>
        <w:rPr>
          <w:noProof/>
        </w:rPr>
      </w:pPr>
      <w:r w:rsidRPr="00617CB8">
        <w:rPr>
          <w:b/>
          <w:bCs/>
          <w:noProof/>
        </w:rPr>
        <w:t>au_cpb_removal_delay_minus1</w:t>
      </w:r>
      <w:r w:rsidRPr="00617CB8">
        <w:rPr>
          <w:noProof/>
        </w:rPr>
        <w:t xml:space="preserve"> plus 1 is used to calculate the number of clock ticks between the nominal CPB removal times of the access unit associated with the picture timing SEI message and the preceding access unit in decoding order that contained a buffering period SEI message. This value is also used to calculate an earliest possible time of arrival of access unit data into the CPB for the HSS. The syntax element is a fixed length code whose length in bits is given by au_cpb_removal_delay_length_minus1 + 1.</w:t>
      </w:r>
    </w:p>
    <w:p w:rsidR="00833D55" w:rsidRPr="00617CB8" w:rsidRDefault="00833D55" w:rsidP="00833D55">
      <w:pPr>
        <w:pStyle w:val="Note1"/>
        <w:rPr>
          <w:noProof/>
        </w:rPr>
      </w:pPr>
      <w:r w:rsidRPr="00617CB8">
        <w:rPr>
          <w:noProof/>
        </w:rPr>
        <w:t>NOTE </w:t>
      </w:r>
      <w:fldSimple w:instr=" SEQ NoteCounter \* MERGEFORMAT " w:fldLock="1">
        <w:r w:rsidRPr="00617CB8">
          <w:rPr>
            <w:noProof/>
          </w:rPr>
          <w:t>7</w:t>
        </w:r>
      </w:fldSimple>
      <w:r w:rsidRPr="00617CB8">
        <w:rPr>
          <w:noProof/>
        </w:rPr>
        <w:t> – The value of au_cpb_removal_delay_length_minus1 that determines the length (in bits) of the syntax element au_cpb_removal_delay_minus1 is the value of au_cpb_removal_delay_length_minus1 coded in the VPS or the SPS that is active for the coded picture associated with the picture timing SEI message, although the preceding access unit containing a buffering period SEI message may be an access unit of a different CVS.</w:t>
      </w:r>
    </w:p>
    <w:p w:rsidR="00833D55" w:rsidRPr="00617CB8" w:rsidRDefault="00833D55" w:rsidP="00833D55">
      <w:pPr>
        <w:numPr>
          <w:ilvl w:val="12"/>
          <w:numId w:val="0"/>
        </w:numPr>
        <w:rPr>
          <w:noProof/>
        </w:rPr>
      </w:pPr>
      <w:r w:rsidRPr="00617CB8">
        <w:rPr>
          <w:noProof/>
        </w:rPr>
        <w:t>The variable BpResetFlag of the current picture is derived as follows:</w:t>
      </w:r>
    </w:p>
    <w:p w:rsidR="00833D55" w:rsidRPr="00617CB8" w:rsidRDefault="00833D55" w:rsidP="00833D55">
      <w:pPr>
        <w:numPr>
          <w:ilvl w:val="0"/>
          <w:numId w:val="10"/>
        </w:numPr>
        <w:tabs>
          <w:tab w:val="left" w:pos="360"/>
        </w:tabs>
        <w:textAlignment w:val="auto"/>
        <w:rPr>
          <w:noProof/>
        </w:rPr>
      </w:pPr>
      <w:r w:rsidRPr="00617CB8">
        <w:rPr>
          <w:noProof/>
        </w:rPr>
        <w:t>If the current picture is associated with a buffering period SEI message that is applicable to at least one of the operation points to which the picture timing SEI message applies, BpResetFlag is set equal to 1.</w:t>
      </w:r>
    </w:p>
    <w:p w:rsidR="00833D55" w:rsidRPr="00617CB8" w:rsidRDefault="00833D55" w:rsidP="00833D55">
      <w:pPr>
        <w:numPr>
          <w:ilvl w:val="0"/>
          <w:numId w:val="10"/>
        </w:numPr>
        <w:tabs>
          <w:tab w:val="left" w:pos="360"/>
        </w:tabs>
        <w:textAlignment w:val="auto"/>
        <w:rPr>
          <w:noProof/>
        </w:rPr>
      </w:pPr>
      <w:r w:rsidRPr="00617CB8">
        <w:rPr>
          <w:noProof/>
        </w:rPr>
        <w:t>Otherwise, BpResetFlag is set equal to 0.</w:t>
      </w:r>
    </w:p>
    <w:p w:rsidR="00833D55" w:rsidRPr="00617CB8" w:rsidRDefault="00833D55" w:rsidP="00833D55">
      <w:pPr>
        <w:rPr>
          <w:noProof/>
        </w:rPr>
      </w:pPr>
      <w:r w:rsidRPr="00617CB8">
        <w:rPr>
          <w:noProof/>
        </w:rPr>
        <w:t>The variables AuCpbRemovalDelayMsb and AuCpbRemovalDelayVal of the current picture are derived as follows:</w:t>
      </w:r>
    </w:p>
    <w:p w:rsidR="00833D55" w:rsidRPr="00617CB8" w:rsidRDefault="00833D55" w:rsidP="00833D55">
      <w:pPr>
        <w:numPr>
          <w:ilvl w:val="0"/>
          <w:numId w:val="10"/>
        </w:numPr>
        <w:rPr>
          <w:noProof/>
        </w:rPr>
      </w:pPr>
      <w:r w:rsidRPr="00617CB8">
        <w:rPr>
          <w:noProof/>
        </w:rPr>
        <w:t>If the current access unit is the access unit that initializes the HRD, AuCpbRemovalDelayMsb and AuCpbRemovalDelayVal are both set equal to 0.</w:t>
      </w:r>
    </w:p>
    <w:p w:rsidR="00833D55" w:rsidRPr="00617CB8" w:rsidRDefault="00833D55" w:rsidP="00833D55">
      <w:pPr>
        <w:numPr>
          <w:ilvl w:val="0"/>
          <w:numId w:val="10"/>
        </w:numPr>
        <w:rPr>
          <w:noProof/>
        </w:rPr>
      </w:pPr>
      <w:r w:rsidRPr="00617CB8">
        <w:rPr>
          <w:noProof/>
        </w:rPr>
        <w:t>Otherwise, let the picture prevNonDiscardablePic</w:t>
      </w:r>
      <w:r w:rsidRPr="00617CB8" w:rsidDel="0079083F">
        <w:rPr>
          <w:noProof/>
        </w:rPr>
        <w:t xml:space="preserve"> </w:t>
      </w:r>
      <w:r w:rsidRPr="00617CB8">
        <w:rPr>
          <w:noProof/>
        </w:rPr>
        <w:t>be the previous picture in decoding order that has TemporalId equal to 0 that is not a RASL, RADL or SLNR picture, let prevAuCpbRemovalDelayMinus1, prevAuCpbRemovalDelayMsb and prevBpResetFlag be set equal to the values of au_cpb_removal_delay_minus1, AuCpbRemovalDelayMsb and BpResetFlag, respectively, for the picture prevNonDiscardablePic, and the following applies:</w:t>
      </w:r>
    </w:p>
    <w:p w:rsidR="00833D55" w:rsidRPr="00617CB8" w:rsidRDefault="00833D55" w:rsidP="00833D55">
      <w:pPr>
        <w:numPr>
          <w:ilvl w:val="0"/>
          <w:numId w:val="10"/>
        </w:numPr>
        <w:tabs>
          <w:tab w:val="clear" w:pos="390"/>
        </w:tabs>
        <w:ind w:left="810"/>
        <w:textAlignment w:val="auto"/>
        <w:rPr>
          <w:noProof/>
        </w:rPr>
      </w:pPr>
      <w:r w:rsidRPr="00617CB8">
        <w:rPr>
          <w:noProof/>
        </w:rPr>
        <w:t>AuCpbRemovalDelayMsb is derived as follows:</w:t>
      </w:r>
    </w:p>
    <w:p w:rsidR="00833D55" w:rsidRPr="00617CB8" w:rsidRDefault="00833D55" w:rsidP="00833D55">
      <w:pPr>
        <w:pStyle w:val="Equation"/>
        <w:tabs>
          <w:tab w:val="clear" w:pos="794"/>
          <w:tab w:val="clear" w:pos="1588"/>
          <w:tab w:val="left" w:pos="1260"/>
          <w:tab w:val="left" w:pos="1418"/>
          <w:tab w:val="left" w:pos="1701"/>
        </w:tabs>
        <w:ind w:left="994"/>
        <w:rPr>
          <w:noProof/>
        </w:rPr>
      </w:pPr>
      <w:r w:rsidRPr="00617CB8">
        <w:rPr>
          <w:noProof/>
        </w:rPr>
        <w:t>if( prevBpResetFlag )</w:t>
      </w:r>
      <w:r w:rsidRPr="00617CB8">
        <w:rPr>
          <w:noProof/>
        </w:rPr>
        <w:br/>
      </w:r>
      <w:r w:rsidRPr="00617CB8">
        <w:rPr>
          <w:noProof/>
        </w:rPr>
        <w:tab/>
        <w:t>AuCpbRemovalDelayMsb = 0</w:t>
      </w:r>
      <w:r w:rsidRPr="00617CB8">
        <w:rPr>
          <w:noProof/>
        </w:rPr>
        <w:br/>
        <w:t xml:space="preserve">else if( </w:t>
      </w:r>
      <w:r w:rsidRPr="00617CB8">
        <w:rPr>
          <w:bCs/>
          <w:noProof/>
        </w:rPr>
        <w:t>au_cpb_removal_delay_minus1</w:t>
      </w:r>
      <w:r w:rsidRPr="00617CB8">
        <w:rPr>
          <w:noProof/>
        </w:rPr>
        <w:t xml:space="preserve">  &lt;=  prevAuCpbRemovalDelayMinus1 )</w:t>
      </w:r>
      <w:r w:rsidRPr="00617CB8">
        <w:rPr>
          <w:noProof/>
        </w:rPr>
        <w:br/>
      </w:r>
      <w:r w:rsidRPr="00617CB8">
        <w:rPr>
          <w:noProof/>
        </w:rPr>
        <w:tab/>
        <w:t>AuCpbRemovalDelayMsb = prevAuCpbRemovalDelayMsb + 2</w:t>
      </w:r>
      <w:r w:rsidRPr="00617CB8">
        <w:rPr>
          <w:noProof/>
          <w:vertAlign w:val="superscript"/>
        </w:rPr>
        <w:t>au_cpb_removal_delay_length_minus1 + 1</w:t>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r 1 \* ARABIC </w:instrText>
      </w:r>
      <w:r w:rsidR="00B96C9A" w:rsidRPr="00617CB8">
        <w:rPr>
          <w:noProof/>
        </w:rPr>
        <w:fldChar w:fldCharType="separate"/>
      </w:r>
      <w:r w:rsidRPr="00617CB8">
        <w:rPr>
          <w:noProof/>
        </w:rPr>
        <w:t>1</w:t>
      </w:r>
      <w:r w:rsidR="00B96C9A" w:rsidRPr="00617CB8">
        <w:rPr>
          <w:noProof/>
        </w:rPr>
        <w:fldChar w:fldCharType="end"/>
      </w:r>
      <w:r w:rsidRPr="00617CB8">
        <w:rPr>
          <w:noProof/>
        </w:rPr>
        <w:t>)</w:t>
      </w:r>
      <w:r w:rsidRPr="00617CB8">
        <w:rPr>
          <w:noProof/>
        </w:rPr>
        <w:br/>
        <w:t>else</w:t>
      </w:r>
      <w:r w:rsidRPr="00617CB8">
        <w:rPr>
          <w:noProof/>
        </w:rPr>
        <w:br/>
      </w:r>
      <w:r w:rsidRPr="00617CB8">
        <w:rPr>
          <w:noProof/>
        </w:rPr>
        <w:tab/>
        <w:t>AuCpbRemovalDelayMsb = prevAuCpbRemovalDelayMsb</w:t>
      </w:r>
    </w:p>
    <w:p w:rsidR="00407F57" w:rsidRPr="00617CB8" w:rsidRDefault="00833D55">
      <w:pPr>
        <w:numPr>
          <w:ilvl w:val="0"/>
          <w:numId w:val="10"/>
        </w:numPr>
        <w:tabs>
          <w:tab w:val="clear" w:pos="390"/>
        </w:tabs>
        <w:ind w:left="810"/>
        <w:textAlignment w:val="auto"/>
        <w:rPr>
          <w:noProof/>
        </w:rPr>
      </w:pPr>
      <w:r w:rsidRPr="00617CB8">
        <w:rPr>
          <w:noProof/>
        </w:rPr>
        <w:t>AuCpbRemovalDelayVal is derived as follows:</w:t>
      </w:r>
    </w:p>
    <w:p w:rsidR="00407F57" w:rsidRPr="00617CB8" w:rsidRDefault="00833D55">
      <w:pPr>
        <w:pStyle w:val="Equation"/>
        <w:tabs>
          <w:tab w:val="clear" w:pos="794"/>
          <w:tab w:val="clear" w:pos="1588"/>
          <w:tab w:val="left" w:pos="851"/>
          <w:tab w:val="left" w:pos="1134"/>
          <w:tab w:val="left" w:pos="1418"/>
          <w:tab w:val="left" w:pos="1701"/>
        </w:tabs>
        <w:ind w:left="1134"/>
        <w:rPr>
          <w:noProof/>
        </w:rPr>
      </w:pPr>
      <w:r w:rsidRPr="00617CB8">
        <w:rPr>
          <w:noProof/>
        </w:rPr>
        <w:t xml:space="preserve">AuCpbRemovalDelayVal = AuCpbRemovalDelayMsb + </w:t>
      </w:r>
      <w:r w:rsidRPr="00617CB8">
        <w:rPr>
          <w:bCs/>
          <w:noProof/>
        </w:rPr>
        <w:t>au_cpb_removal_delay_minus1 + 1</w:t>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w:t>
      </w:r>
      <w:r w:rsidR="00B96C9A" w:rsidRPr="00617CB8">
        <w:rPr>
          <w:noProof/>
        </w:rPr>
        <w:fldChar w:fldCharType="end"/>
      </w:r>
      <w:r w:rsidRPr="00617CB8">
        <w:rPr>
          <w:noProof/>
        </w:rPr>
        <w:t>)</w:t>
      </w:r>
    </w:p>
    <w:p w:rsidR="00833D55" w:rsidRPr="00617CB8" w:rsidRDefault="00833D55" w:rsidP="00833D55">
      <w:pPr>
        <w:rPr>
          <w:noProof/>
        </w:rPr>
      </w:pPr>
      <w:r w:rsidRPr="00617CB8">
        <w:rPr>
          <w:noProof/>
          <w:lang w:eastAsia="ja-JP"/>
        </w:rPr>
        <w:t xml:space="preserve">The value of </w:t>
      </w:r>
      <w:r w:rsidRPr="00617CB8">
        <w:rPr>
          <w:noProof/>
        </w:rPr>
        <w:t>AuCpbRemovalDelayVal shall be in the range of 1 to 2</w:t>
      </w:r>
      <w:r w:rsidRPr="00617CB8">
        <w:rPr>
          <w:noProof/>
          <w:vertAlign w:val="superscript"/>
        </w:rPr>
        <w:t>32</w:t>
      </w:r>
      <w:r w:rsidRPr="00617CB8">
        <w:rPr>
          <w:noProof/>
        </w:rPr>
        <w:t>, inclusive.</w:t>
      </w:r>
    </w:p>
    <w:p w:rsidR="00833D55" w:rsidRPr="00617CB8" w:rsidRDefault="00833D55" w:rsidP="00833D55">
      <w:pPr>
        <w:rPr>
          <w:noProof/>
        </w:rPr>
      </w:pPr>
      <w:r w:rsidRPr="00617CB8">
        <w:rPr>
          <w:b/>
          <w:bCs/>
          <w:noProof/>
        </w:rPr>
        <w:t>pic_dpb_output_delay</w:t>
      </w:r>
      <w:r w:rsidRPr="00617CB8">
        <w:rPr>
          <w:noProof/>
        </w:rPr>
        <w:t xml:space="preserve"> is used to compute the </w:t>
      </w:r>
      <w:r w:rsidRPr="00617CB8">
        <w:rPr>
          <w:iCs/>
          <w:noProof/>
        </w:rPr>
        <w:t>DPB output time of the picture when SubPicHrdFlag is equal to 0</w:t>
      </w:r>
      <w:r w:rsidRPr="00617CB8">
        <w:rPr>
          <w:noProof/>
        </w:rPr>
        <w:t>. It specifies how many clock ticks to wait after removal of the last decoding unit in an access unit from the CPB before the decoded picture is output from the DPB.</w:t>
      </w:r>
    </w:p>
    <w:p w:rsidR="00833D55" w:rsidRPr="00617CB8" w:rsidRDefault="00833D55" w:rsidP="00833D55">
      <w:pPr>
        <w:pStyle w:val="Note1"/>
        <w:rPr>
          <w:noProof/>
        </w:rPr>
      </w:pPr>
      <w:r w:rsidRPr="00617CB8">
        <w:rPr>
          <w:noProof/>
        </w:rPr>
        <w:t>NOTE </w:t>
      </w:r>
      <w:fldSimple w:instr=" SEQ NoteCounter \* MERGEFORMAT " w:fldLock="1">
        <w:r w:rsidRPr="00617CB8">
          <w:rPr>
            <w:noProof/>
          </w:rPr>
          <w:t>8</w:t>
        </w:r>
      </w:fldSimple>
      <w:r w:rsidRPr="00617CB8">
        <w:rPr>
          <w:noProof/>
        </w:rPr>
        <w:t> – A picture is not removed from the DPB at its output time when it is still marked as "used for short-term reference" or "used for long-term reference".</w:t>
      </w:r>
    </w:p>
    <w:p w:rsidR="00833D55" w:rsidRPr="00617CB8" w:rsidRDefault="00833D55" w:rsidP="00833D55">
      <w:pPr>
        <w:rPr>
          <w:noProof/>
        </w:rPr>
      </w:pPr>
      <w:r w:rsidRPr="00617CB8">
        <w:rPr>
          <w:noProof/>
        </w:rPr>
        <w:t>The length of the syntax element pic_dpb_output_delay is given in bits by dpb_output_delay_length_minus1 + 1. When sps_max_dec_pic_buffering_minus1[ minTid ] is equal to 0, where minTid is the minimum of the OpTid values of all operation points the picture timing SEI message applies to, pic_dpb_output_delay shall be equal to 0.</w:t>
      </w:r>
    </w:p>
    <w:p w:rsidR="00833D55" w:rsidRPr="00617CB8" w:rsidRDefault="00833D55" w:rsidP="00833D55">
      <w:pPr>
        <w:rPr>
          <w:noProof/>
        </w:rPr>
      </w:pPr>
      <w:r w:rsidRPr="00617CB8">
        <w:rPr>
          <w:noProof/>
        </w:rPr>
        <w:t>The output time derived from the pic_dpb_output_delay of any picture that is output from an output timing conforming decoder shall precede the output time derived from the pic_dpb_output_delay of all pictures in any subsequent CVS in decoding order.</w:t>
      </w:r>
    </w:p>
    <w:p w:rsidR="00833D55" w:rsidRPr="00617CB8" w:rsidRDefault="00833D55" w:rsidP="00833D55">
      <w:pPr>
        <w:rPr>
          <w:noProof/>
        </w:rPr>
      </w:pPr>
      <w:r w:rsidRPr="00617CB8">
        <w:rPr>
          <w:noProof/>
        </w:rPr>
        <w:t>The picture output order established by the values of this syntax element shall be the same order as established by the values of PicOrderCntVal.</w:t>
      </w:r>
    </w:p>
    <w:p w:rsidR="00833D55" w:rsidRPr="00617CB8" w:rsidRDefault="00833D55" w:rsidP="00833D55">
      <w:pPr>
        <w:rPr>
          <w:noProof/>
        </w:rPr>
      </w:pPr>
      <w:r w:rsidRPr="00617CB8">
        <w:rPr>
          <w:noProof/>
        </w:rPr>
        <w:t>For pictures that are not output by the "bumping" process because they precede, in decoding order, an IRAP picture with NoRaslOutputFlag equal to 1 that has no_output_of_prior_pics_flag equal to 1 or inferred to be equal to 1, the output times derived from pic_dpb_output_delay shall be increasing with increasing value of PicOrderCntVal relative to all pictures within the same CVS.</w:t>
      </w:r>
    </w:p>
    <w:p w:rsidR="00833D55" w:rsidRPr="00617CB8" w:rsidRDefault="00833D55" w:rsidP="00833D55">
      <w:pPr>
        <w:rPr>
          <w:noProof/>
        </w:rPr>
      </w:pPr>
      <w:r w:rsidRPr="00617CB8">
        <w:rPr>
          <w:b/>
          <w:bCs/>
          <w:noProof/>
        </w:rPr>
        <w:t>pic_dpb_output_du_delay</w:t>
      </w:r>
      <w:r w:rsidRPr="00617CB8">
        <w:rPr>
          <w:noProof/>
        </w:rPr>
        <w:t xml:space="preserve"> is used to compute the </w:t>
      </w:r>
      <w:r w:rsidRPr="00617CB8">
        <w:rPr>
          <w:iCs/>
          <w:noProof/>
        </w:rPr>
        <w:t>DPB output time of the picture when SubPicHrdFlag is equal to 1</w:t>
      </w:r>
      <w:r w:rsidRPr="00617CB8">
        <w:rPr>
          <w:noProof/>
        </w:rPr>
        <w:t>. It specifies how many sub clock ticks to wait after removal of the last decoding unit in an access unit from the CPB before the decoded picture is output from the DPB.</w:t>
      </w:r>
    </w:p>
    <w:p w:rsidR="00833D55" w:rsidRPr="00617CB8" w:rsidRDefault="00833D55" w:rsidP="00833D55">
      <w:pPr>
        <w:rPr>
          <w:noProof/>
        </w:rPr>
      </w:pPr>
      <w:r w:rsidRPr="00617CB8">
        <w:rPr>
          <w:noProof/>
        </w:rPr>
        <w:t>The length of the syntax element pic_dpb_output_du_delay is given in bits by dpb_output_delay_du_length_minus1 + 1.</w:t>
      </w:r>
    </w:p>
    <w:p w:rsidR="00833D55" w:rsidRPr="00617CB8" w:rsidRDefault="00833D55" w:rsidP="00833D55">
      <w:pPr>
        <w:rPr>
          <w:noProof/>
        </w:rPr>
      </w:pPr>
      <w:r w:rsidRPr="00617CB8">
        <w:rPr>
          <w:noProof/>
        </w:rPr>
        <w:t>The output time derived from the pic_dpb_output_du_delay of any picture that is output from an output timing conforming decoder shall precede the output time derived from the pic_dpb_output_du_delay of all pictures in any subsequent CVS in decoding order.</w:t>
      </w:r>
    </w:p>
    <w:p w:rsidR="00833D55" w:rsidRPr="00617CB8" w:rsidRDefault="00833D55" w:rsidP="00833D55">
      <w:pPr>
        <w:rPr>
          <w:noProof/>
        </w:rPr>
      </w:pPr>
      <w:r w:rsidRPr="00617CB8">
        <w:rPr>
          <w:noProof/>
        </w:rPr>
        <w:t>The picture output order established by the values of this syntax element shall be the same order as established by the values of PicOrderCntVal.</w:t>
      </w:r>
    </w:p>
    <w:p w:rsidR="00833D55" w:rsidRPr="00617CB8" w:rsidRDefault="00833D55" w:rsidP="00833D55">
      <w:pPr>
        <w:rPr>
          <w:noProof/>
        </w:rPr>
      </w:pPr>
      <w:r w:rsidRPr="00617CB8">
        <w:rPr>
          <w:noProof/>
        </w:rPr>
        <w:t>For pictures that are not output by the "bumping" process because they precede, in decoding order, an IRAP picture with NoRaslOutputFlag equal to 1 that has no_output_of_prior_pics_flag equal to 1 or inferred to be equal to 1, the output times derived from pic_dpb_output_du_delay shall be increasing with increasing value of PicOrderCntVal relative to all pictures within the same CVS.</w:t>
      </w:r>
    </w:p>
    <w:p w:rsidR="00833D55" w:rsidRPr="00617CB8" w:rsidRDefault="00833D55" w:rsidP="00833D55">
      <w:r w:rsidRPr="00617CB8">
        <w:t xml:space="preserve">For any two pictures in the CVS, the difference between the output times of the two pictures </w:t>
      </w:r>
      <w:r w:rsidRPr="00617CB8">
        <w:rPr>
          <w:iCs/>
          <w:noProof/>
        </w:rPr>
        <w:t>when SubPicHrdFlag is equal to 1</w:t>
      </w:r>
      <w:r w:rsidRPr="00617CB8">
        <w:t xml:space="preserve"> shall be identical to the same difference </w:t>
      </w:r>
      <w:r w:rsidRPr="00617CB8">
        <w:rPr>
          <w:iCs/>
          <w:noProof/>
        </w:rPr>
        <w:t>when SubPicHrdFlag is equal to 0</w:t>
      </w:r>
      <w:r w:rsidRPr="00617CB8">
        <w:t>.</w:t>
      </w:r>
    </w:p>
    <w:p w:rsidR="00833D55" w:rsidRPr="00617CB8" w:rsidRDefault="00833D55" w:rsidP="00833D55">
      <w:pPr>
        <w:rPr>
          <w:noProof/>
        </w:rPr>
      </w:pPr>
      <w:r w:rsidRPr="00617CB8">
        <w:rPr>
          <w:b/>
          <w:bCs/>
          <w:noProof/>
        </w:rPr>
        <w:t>num_decoding_units_minus1</w:t>
      </w:r>
      <w:r w:rsidRPr="00617CB8">
        <w:rPr>
          <w:noProof/>
        </w:rPr>
        <w:t xml:space="preserve"> plus 1 specifies the number of decoding units in the access unit the picture timing SEI message is associated with. The value of num_decoding_units_minus1 shall be in the range of 0 to PicSizeInCtbsY </w:t>
      </w:r>
      <w:r w:rsidRPr="00617CB8">
        <w:rPr>
          <w:rFonts w:eastAsia="MS Mincho"/>
          <w:noProof/>
          <w:lang w:eastAsia="ja-JP"/>
        </w:rPr>
        <w:t>− 1</w:t>
      </w:r>
      <w:r w:rsidRPr="00617CB8">
        <w:rPr>
          <w:noProof/>
        </w:rPr>
        <w:t>, inclusive.</w:t>
      </w:r>
    </w:p>
    <w:p w:rsidR="00833D55" w:rsidRPr="00617CB8" w:rsidRDefault="00833D55" w:rsidP="00833D55">
      <w:pPr>
        <w:rPr>
          <w:noProof/>
        </w:rPr>
      </w:pPr>
      <w:r w:rsidRPr="00617CB8">
        <w:rPr>
          <w:b/>
          <w:noProof/>
        </w:rPr>
        <w:t>du_common_cpb_removal_delay_flag</w:t>
      </w:r>
      <w:r w:rsidRPr="00617CB8">
        <w:rPr>
          <w:noProof/>
        </w:rPr>
        <w:t xml:space="preserve"> equal to 1 specifies that the syntax element du_common_cpb_removal_delay_increment_minus1 is present. du_common_cpb_removal_delay_flag equal to 0 specifies that the syntax element du_common_cpb_removal_delay_increment_minus1 is not present. </w:t>
      </w:r>
    </w:p>
    <w:p w:rsidR="00833D55" w:rsidRPr="00617CB8" w:rsidRDefault="00833D55" w:rsidP="00833D55">
      <w:pPr>
        <w:rPr>
          <w:noProof/>
        </w:rPr>
      </w:pPr>
      <w:r w:rsidRPr="00617CB8">
        <w:rPr>
          <w:b/>
          <w:noProof/>
        </w:rPr>
        <w:t>du_common_cpb_removal_delay_increment_minus1</w:t>
      </w:r>
      <w:r w:rsidRPr="00617CB8">
        <w:rPr>
          <w:noProof/>
        </w:rPr>
        <w:t xml:space="preserve"> plus 1 specifies the duration, in units of clock sub-ticks (see clause </w:t>
      </w:r>
      <w:r w:rsidR="00B96C9A" w:rsidRPr="00617CB8">
        <w:rPr>
          <w:noProof/>
        </w:rPr>
        <w:fldChar w:fldCharType="begin" w:fldLock="1"/>
      </w:r>
      <w:r w:rsidRPr="00617CB8">
        <w:rPr>
          <w:noProof/>
        </w:rPr>
        <w:instrText xml:space="preserve"> REF _Ref317174536 \n \h </w:instrText>
      </w:r>
      <w:r w:rsidR="00B96C9A" w:rsidRPr="00617CB8">
        <w:rPr>
          <w:noProof/>
        </w:rPr>
      </w:r>
      <w:r w:rsidR="00B96C9A" w:rsidRPr="00617CB8">
        <w:rPr>
          <w:noProof/>
        </w:rPr>
        <w:fldChar w:fldCharType="separate"/>
      </w:r>
      <w:r w:rsidRPr="00617CB8">
        <w:rPr>
          <w:noProof/>
        </w:rPr>
        <w:t>E.3.2</w:t>
      </w:r>
      <w:r w:rsidR="00B96C9A" w:rsidRPr="00617CB8">
        <w:rPr>
          <w:noProof/>
        </w:rPr>
        <w:fldChar w:fldCharType="end"/>
      </w:r>
      <w:r w:rsidRPr="00617CB8">
        <w:rPr>
          <w:noProof/>
        </w:rPr>
        <w:t xml:space="preserve">), between the nominal CPB removal times of any two consecutive decoding units in decoding order in the access unit associated with the picture timing SEI message. This value is also used to calculate an earliest possible time of arrival of decoding unit data into the CPB for the HSS, as specified in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rPr>
          <w:noProof/>
        </w:rPr>
        <w:t xml:space="preserve"> or clause </w:t>
      </w:r>
      <w:r w:rsidR="00B96C9A" w:rsidRPr="00617CB8">
        <w:rPr>
          <w:noProof/>
        </w:rPr>
        <w:fldChar w:fldCharType="begin" w:fldLock="1"/>
      </w:r>
      <w:r w:rsidRPr="00617CB8">
        <w:rPr>
          <w:noProof/>
        </w:rPr>
        <w:instrText xml:space="preserve"> REF _Ref398983477 \r \h </w:instrText>
      </w:r>
      <w:r w:rsidR="00B96C9A" w:rsidRPr="00617CB8">
        <w:rPr>
          <w:noProof/>
        </w:rPr>
      </w:r>
      <w:r w:rsidR="00B96C9A" w:rsidRPr="00617CB8">
        <w:rPr>
          <w:noProof/>
        </w:rPr>
        <w:fldChar w:fldCharType="separate"/>
      </w:r>
      <w:r w:rsidRPr="00617CB8">
        <w:rPr>
          <w:noProof/>
        </w:rPr>
        <w:t>F.13</w:t>
      </w:r>
      <w:r w:rsidR="00B96C9A" w:rsidRPr="00617CB8">
        <w:rPr>
          <w:noProof/>
        </w:rPr>
        <w:fldChar w:fldCharType="end"/>
      </w:r>
      <w:r w:rsidRPr="00617CB8">
        <w:rPr>
          <w:noProof/>
        </w:rPr>
        <w:t>. The syntax element is a fixed length code whose length in bits is given by du_cpb_removal_delay_increment_length_minus1 + 1.</w:t>
      </w:r>
    </w:p>
    <w:p w:rsidR="00833D55" w:rsidRPr="00617CB8" w:rsidRDefault="00833D55" w:rsidP="00833D55">
      <w:pPr>
        <w:rPr>
          <w:noProof/>
        </w:rPr>
      </w:pPr>
      <w:r w:rsidRPr="00617CB8">
        <w:rPr>
          <w:b/>
          <w:bCs/>
          <w:noProof/>
        </w:rPr>
        <w:t>num_nalus_in_du_minus1</w:t>
      </w:r>
      <w:r w:rsidRPr="00617CB8">
        <w:rPr>
          <w:bCs/>
          <w:noProof/>
        </w:rPr>
        <w:t>[ i ]</w:t>
      </w:r>
      <w:r w:rsidRPr="00617CB8">
        <w:rPr>
          <w:noProof/>
        </w:rPr>
        <w:t xml:space="preserve"> plus 1 specifies the number of NAL units in the i-th decoding unit of the access unit the picture timing SEI message is associated with. The value of num_nalus_in_du_minus1[ i ] shall be in the range of 0 to PicSizeInCtbsY </w:t>
      </w:r>
      <w:r w:rsidRPr="00617CB8">
        <w:rPr>
          <w:rFonts w:eastAsia="MS Mincho"/>
          <w:noProof/>
          <w:lang w:eastAsia="ja-JP"/>
        </w:rPr>
        <w:t>− 1</w:t>
      </w:r>
      <w:r w:rsidRPr="00617CB8">
        <w:rPr>
          <w:noProof/>
        </w:rPr>
        <w:t>, inclusive.</w:t>
      </w:r>
    </w:p>
    <w:p w:rsidR="00833D55" w:rsidRPr="00617CB8" w:rsidRDefault="00833D55" w:rsidP="00833D55">
      <w:pPr>
        <w:rPr>
          <w:noProof/>
        </w:rPr>
      </w:pPr>
      <w:r w:rsidRPr="00617CB8">
        <w:rPr>
          <w:noProof/>
        </w:rPr>
        <w:t>The first decoding unit of the access unit consists of the first num_nalus_in_du_minus1[ 0 ] + 1 consecutive NAL units in decoding order in the access unit. The i-th (with i greater than 0) decoding unit of the access unit consists of the num_nalus_in_du_minus1[ i ] + 1 consecutive NAL units immediately following the last NAL unit in the previous decoding unit of the access unit, in decoding order. There shall be at least one VCL NAL unit in each decoding unit. All non-VCL NAL units associated with a VCL NAL unit shall be included in the same decoding unit as the VCL NAL unit.</w:t>
      </w:r>
    </w:p>
    <w:p w:rsidR="00833D55" w:rsidRPr="00617CB8" w:rsidRDefault="00833D55" w:rsidP="00833D55">
      <w:pPr>
        <w:rPr>
          <w:noProof/>
        </w:rPr>
      </w:pPr>
      <w:r w:rsidRPr="00617CB8">
        <w:rPr>
          <w:b/>
          <w:bCs/>
          <w:noProof/>
        </w:rPr>
        <w:t>du_cpb_removal_delay_increment_minus1</w:t>
      </w:r>
      <w:r w:rsidRPr="00617CB8">
        <w:rPr>
          <w:bCs/>
          <w:noProof/>
        </w:rPr>
        <w:t>[ i ]</w:t>
      </w:r>
      <w:r w:rsidRPr="00617CB8">
        <w:rPr>
          <w:noProof/>
        </w:rPr>
        <w:t xml:space="preserve"> plus 1 specifies the duration, in units of clock sub-ticks, between the nominal CPB removal times of the ( i + 1 )-th decoding unit and the i-th decoding unit, in decoding order, in the access unit associated with the picture timing SEI message. This value is also used to calculate an earliest possible time of arrival of decoding unit data into the CPB for the HSS, as specified in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rPr>
          <w:noProof/>
        </w:rPr>
        <w:t xml:space="preserve"> or clause </w:t>
      </w:r>
      <w:r w:rsidR="00B96C9A" w:rsidRPr="00617CB8">
        <w:rPr>
          <w:noProof/>
        </w:rPr>
        <w:fldChar w:fldCharType="begin" w:fldLock="1"/>
      </w:r>
      <w:r w:rsidRPr="00617CB8">
        <w:rPr>
          <w:noProof/>
        </w:rPr>
        <w:instrText xml:space="preserve"> REF _Ref398983477 \r \h </w:instrText>
      </w:r>
      <w:r w:rsidR="00B96C9A" w:rsidRPr="00617CB8">
        <w:rPr>
          <w:noProof/>
        </w:rPr>
      </w:r>
      <w:r w:rsidR="00B96C9A" w:rsidRPr="00617CB8">
        <w:rPr>
          <w:noProof/>
        </w:rPr>
        <w:fldChar w:fldCharType="separate"/>
      </w:r>
      <w:r w:rsidRPr="00617CB8">
        <w:rPr>
          <w:noProof/>
        </w:rPr>
        <w:t>F.13</w:t>
      </w:r>
      <w:r w:rsidR="00B96C9A" w:rsidRPr="00617CB8">
        <w:rPr>
          <w:noProof/>
        </w:rPr>
        <w:fldChar w:fldCharType="end"/>
      </w:r>
      <w:r w:rsidRPr="00617CB8">
        <w:rPr>
          <w:noProof/>
        </w:rPr>
        <w:t>. The syntax element is a fixed length code whose length in bits is given by du_cpb_removal_delay_increment_length_minus1 + 1.</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047" w:name="_Toc330810998"/>
      <w:bookmarkStart w:id="5048" w:name="_Toc330812793"/>
      <w:bookmarkStart w:id="5049" w:name="_Toc327284572"/>
      <w:bookmarkStart w:id="5050" w:name="_Toc327290460"/>
      <w:bookmarkStart w:id="5051" w:name="_Toc327299505"/>
      <w:bookmarkStart w:id="5052" w:name="_Toc327299818"/>
      <w:bookmarkStart w:id="5053" w:name="_Toc350449148"/>
      <w:bookmarkStart w:id="5054" w:name="_Toc350449609"/>
      <w:bookmarkStart w:id="5055" w:name="_Toc350450071"/>
      <w:bookmarkStart w:id="5056" w:name="_Toc350510835"/>
      <w:bookmarkStart w:id="5057" w:name="_Toc350511296"/>
      <w:bookmarkStart w:id="5058" w:name="_Toc317198914"/>
      <w:bookmarkStart w:id="5059" w:name="_Toc415476063"/>
      <w:bookmarkStart w:id="5060" w:name="_Toc423599338"/>
      <w:bookmarkStart w:id="5061" w:name="_Toc423601842"/>
      <w:bookmarkEnd w:id="5047"/>
      <w:bookmarkEnd w:id="5048"/>
      <w:bookmarkEnd w:id="5049"/>
      <w:bookmarkEnd w:id="5050"/>
      <w:bookmarkEnd w:id="5051"/>
      <w:bookmarkEnd w:id="5052"/>
      <w:bookmarkEnd w:id="5053"/>
      <w:bookmarkEnd w:id="5054"/>
      <w:bookmarkEnd w:id="5055"/>
      <w:bookmarkEnd w:id="5056"/>
      <w:bookmarkEnd w:id="5057"/>
      <w:r w:rsidRPr="00617CB8">
        <w:rPr>
          <w:noProof/>
        </w:rPr>
        <w:t>Pan-scan rectangle SEI message semantics</w:t>
      </w:r>
      <w:bookmarkEnd w:id="5058"/>
      <w:bookmarkEnd w:id="5059"/>
      <w:bookmarkEnd w:id="5060"/>
      <w:bookmarkEnd w:id="5061"/>
    </w:p>
    <w:p w:rsidR="00833D55" w:rsidRPr="00617CB8" w:rsidRDefault="00833D55" w:rsidP="00833D55">
      <w:r w:rsidRPr="00617CB8">
        <w:t xml:space="preserve">The pan-scan rectangle SEI message syntax elements specify the coordinates of one or more rectangles relative to the </w:t>
      </w:r>
      <w:r w:rsidRPr="00617CB8">
        <w:rPr>
          <w:noProof/>
        </w:rPr>
        <w:t>conformance cropping window</w:t>
      </w:r>
      <w:r w:rsidRPr="00617CB8">
        <w:t xml:space="preserve"> specified by the active SPS. Each coordinate is specified in units of one-sixteenth luma sample spacing relative to the luma sampling grid.</w:t>
      </w:r>
    </w:p>
    <w:p w:rsidR="00833D55" w:rsidRPr="00617CB8" w:rsidRDefault="00833D55" w:rsidP="00833D55">
      <w:r w:rsidRPr="00617CB8">
        <w:rPr>
          <w:b/>
          <w:bCs/>
        </w:rPr>
        <w:t>pan_scan_rect_id</w:t>
      </w:r>
      <w:r w:rsidRPr="00617CB8">
        <w:t xml:space="preserve"> contains an identifying number that may be used to identify the purpose of the one or more pan-scan rectangles (for example, to identify the one or more rectangles as the area to be shown on a particular display device or as the area that contains a particular actor in the scene). The value of pan_scan_rect_id shall be in the range of 0 to 2</w:t>
      </w:r>
      <w:r w:rsidRPr="00617CB8">
        <w:rPr>
          <w:vertAlign w:val="superscript"/>
        </w:rPr>
        <w:t>32</w:t>
      </w:r>
      <w:r w:rsidRPr="00617CB8">
        <w:t> − 2, inclusive.</w:t>
      </w:r>
    </w:p>
    <w:p w:rsidR="00833D55" w:rsidRPr="00617CB8" w:rsidRDefault="00833D55" w:rsidP="00833D55">
      <w:r w:rsidRPr="00617CB8">
        <w:t>Values of pan_scan_rect_id from 0 to 255 and from 512 to 2</w:t>
      </w:r>
      <w:r w:rsidRPr="00617CB8">
        <w:rPr>
          <w:vertAlign w:val="superscript"/>
        </w:rPr>
        <w:t>31</w:t>
      </w:r>
      <w:r w:rsidRPr="00617CB8">
        <w:t> − 1 may be used as determined by the application. Values of pan_scan_rect_id from 256 to 511 and from 2</w:t>
      </w:r>
      <w:r w:rsidRPr="00617CB8">
        <w:rPr>
          <w:vertAlign w:val="superscript"/>
        </w:rPr>
        <w:t>31</w:t>
      </w:r>
      <w:r w:rsidRPr="00617CB8">
        <w:t xml:space="preserve"> to 2</w:t>
      </w:r>
      <w:r w:rsidRPr="00617CB8">
        <w:rPr>
          <w:vertAlign w:val="superscript"/>
        </w:rPr>
        <w:t>32</w:t>
      </w:r>
      <w:r w:rsidRPr="00617CB8">
        <w:t> − 2 are reserved for future use by ITU-T | ISO/IEC. Decoders encountering a value of pan_scan_rect_id in the range of 256 to 511, inclusive, or in the range of 2</w:t>
      </w:r>
      <w:r w:rsidRPr="00617CB8">
        <w:rPr>
          <w:vertAlign w:val="superscript"/>
        </w:rPr>
        <w:t>31</w:t>
      </w:r>
      <w:r w:rsidRPr="00617CB8">
        <w:t xml:space="preserve"> to 2</w:t>
      </w:r>
      <w:r w:rsidRPr="00617CB8">
        <w:rPr>
          <w:vertAlign w:val="superscript"/>
        </w:rPr>
        <w:t>32</w:t>
      </w:r>
      <w:r w:rsidRPr="00617CB8">
        <w:t> − 2, inclusive, shall ignore it.</w:t>
      </w:r>
    </w:p>
    <w:p w:rsidR="00833D55" w:rsidRPr="00617CB8" w:rsidRDefault="00833D55" w:rsidP="00833D55">
      <w:r w:rsidRPr="00617CB8">
        <w:rPr>
          <w:b/>
        </w:rPr>
        <w:t>pan_scan_rect_cancel_flag</w:t>
      </w:r>
      <w:r w:rsidRPr="00617CB8">
        <w:t xml:space="preserve"> equal to 1 indicates that the SEI message cancels the persistence of any previous pan-scan rectangle SEI message in output order that applies to the current layer. pan_scan_rect_cancel_flag equal to 0 indicates that pan-scan rectangle information follows.</w:t>
      </w:r>
    </w:p>
    <w:p w:rsidR="00833D55" w:rsidRPr="00617CB8" w:rsidRDefault="00833D55" w:rsidP="00833D55">
      <w:r w:rsidRPr="00617CB8">
        <w:rPr>
          <w:b/>
        </w:rPr>
        <w:t>pan_scan_cnt_minus1</w:t>
      </w:r>
      <w:r w:rsidRPr="00617CB8">
        <w:t xml:space="preserve"> specifies the number of pan-scan rectangles that are specified by the SEI message. pan_scan_cnt_minus1 shall be in the range of 0 to 2, inclusive.</w:t>
      </w:r>
    </w:p>
    <w:p w:rsidR="00833D55" w:rsidRPr="00617CB8" w:rsidRDefault="00833D55" w:rsidP="00833D55">
      <w:r w:rsidRPr="00617CB8">
        <w:t>pan_scan_cnt_minus1 equal to 0 indicates that a single pan-scan rectangle is specified that applies to the decoded pictures that are within the persistence</w:t>
      </w:r>
      <w:r w:rsidRPr="00617CB8" w:rsidDel="00BB10E8">
        <w:t xml:space="preserve"> </w:t>
      </w:r>
      <w:r w:rsidRPr="00617CB8">
        <w:t xml:space="preserve">scope of the current SEI message. When </w:t>
      </w:r>
      <w:r w:rsidRPr="00617CB8">
        <w:rPr>
          <w:lang w:eastAsia="ja-JP"/>
        </w:rPr>
        <w:t>field_seq_flag</w:t>
      </w:r>
      <w:r w:rsidRPr="00617CB8">
        <w:t xml:space="preserve"> is equal to 1, pan_scan_cnt_minus1 shall be equal to 0.</w:t>
      </w:r>
    </w:p>
    <w:p w:rsidR="00833D55" w:rsidRPr="00617CB8" w:rsidRDefault="00833D55" w:rsidP="00833D55">
      <w:r w:rsidRPr="00617CB8">
        <w:t>pan_scan_cnt_minus1 equal to 1 indicates that two pan-scan rectangles are specified that apply to the decoded pictures that are within the persistence</w:t>
      </w:r>
      <w:r w:rsidRPr="00617CB8" w:rsidDel="00BB10E8">
        <w:t xml:space="preserve"> </w:t>
      </w:r>
      <w:r w:rsidRPr="00617CB8">
        <w:t xml:space="preserve">scope of the current SEI message and that are associated with picture timing SEI messages having pic_struct equal to 3 or 4. The first rectangle applies to the first field of a frame in output order and the second rectangle applies to the second field of a frame in output order, where the output order between two fields in one frame is as shown in </w:t>
      </w:r>
      <w:r w:rsidR="00B96C9A" w:rsidRPr="00617CB8">
        <w:rPr>
          <w:noProof/>
        </w:rPr>
        <w:fldChar w:fldCharType="begin" w:fldLock="1"/>
      </w:r>
      <w:r w:rsidRPr="00617CB8">
        <w:rPr>
          <w:noProof/>
        </w:rPr>
        <w:instrText xml:space="preserve"> REF _Ref342314176 \h </w:instrText>
      </w:r>
      <w:r w:rsidR="00B96C9A" w:rsidRPr="00617CB8">
        <w:rPr>
          <w:noProof/>
        </w:rPr>
      </w:r>
      <w:r w:rsidR="00B96C9A" w:rsidRPr="00617CB8">
        <w:rPr>
          <w:noProof/>
        </w:rPr>
        <w:fldChar w:fldCharType="separate"/>
      </w:r>
      <w:r w:rsidRPr="00617CB8">
        <w:rPr>
          <w:noProof/>
        </w:rPr>
        <w:t>Table D.2</w:t>
      </w:r>
      <w:r w:rsidR="00B96C9A" w:rsidRPr="00617CB8">
        <w:rPr>
          <w:noProof/>
        </w:rPr>
        <w:fldChar w:fldCharType="end"/>
      </w:r>
      <w:r w:rsidRPr="00617CB8">
        <w:rPr>
          <w:noProof/>
        </w:rPr>
        <w:t xml:space="preserve"> for pic_struct equal to 3 or 4</w:t>
      </w:r>
      <w:r w:rsidRPr="00617CB8">
        <w:t>.</w:t>
      </w:r>
    </w:p>
    <w:p w:rsidR="00833D55" w:rsidRPr="00617CB8" w:rsidRDefault="00833D55" w:rsidP="00833D55">
      <w:r w:rsidRPr="00617CB8">
        <w:t>pan_scan_cnt_minus1 equal to 2 indicates that three pan-scan rectangles are specified that apply to the decoded pictures that are within the persistence</w:t>
      </w:r>
      <w:r w:rsidRPr="00617CB8" w:rsidDel="00BB10E8">
        <w:t xml:space="preserve"> </w:t>
      </w:r>
      <w:r w:rsidRPr="00617CB8">
        <w:t xml:space="preserve">scope of the current SEI message and that are associated with picture timing SEI messages having pic_struct equal to 5 or 6. The first rectangle applies to the first field of the frame in output order, the second rectangle applies to the second field of the frame in output order, and the third rectangle applies to a repetition of the first field as a third field in output order, where the output order of fields in one frame is as shown in </w:t>
      </w:r>
      <w:r w:rsidR="00B96C9A" w:rsidRPr="00617CB8">
        <w:rPr>
          <w:noProof/>
        </w:rPr>
        <w:fldChar w:fldCharType="begin" w:fldLock="1"/>
      </w:r>
      <w:r w:rsidRPr="00617CB8">
        <w:rPr>
          <w:noProof/>
        </w:rPr>
        <w:instrText xml:space="preserve"> REF _Ref342314176 \h </w:instrText>
      </w:r>
      <w:r w:rsidR="00B96C9A" w:rsidRPr="00617CB8">
        <w:rPr>
          <w:noProof/>
        </w:rPr>
      </w:r>
      <w:r w:rsidR="00B96C9A" w:rsidRPr="00617CB8">
        <w:rPr>
          <w:noProof/>
        </w:rPr>
        <w:fldChar w:fldCharType="separate"/>
      </w:r>
      <w:r w:rsidRPr="00617CB8">
        <w:rPr>
          <w:noProof/>
        </w:rPr>
        <w:t>Table D.2</w:t>
      </w:r>
      <w:r w:rsidR="00B96C9A" w:rsidRPr="00617CB8">
        <w:rPr>
          <w:noProof/>
        </w:rPr>
        <w:fldChar w:fldCharType="end"/>
      </w:r>
      <w:r w:rsidRPr="00617CB8">
        <w:rPr>
          <w:noProof/>
        </w:rPr>
        <w:t xml:space="preserve"> for pic_struct equal to 5 or 6</w:t>
      </w:r>
      <w:r w:rsidRPr="00617CB8">
        <w:t>.</w:t>
      </w:r>
    </w:p>
    <w:p w:rsidR="00833D55" w:rsidRPr="00617CB8" w:rsidRDefault="00833D55" w:rsidP="00833D55">
      <w:r w:rsidRPr="00617CB8">
        <w:rPr>
          <w:b/>
          <w:bCs/>
        </w:rPr>
        <w:t>pan_scan_rect_left_offset</w:t>
      </w:r>
      <w:r w:rsidR="00E841CE" w:rsidRPr="00617CB8">
        <w:rPr>
          <w:bCs/>
        </w:rPr>
        <w:t>[</w:t>
      </w:r>
      <w:r w:rsidRPr="00617CB8">
        <w:rPr>
          <w:bCs/>
        </w:rPr>
        <w:t> i </w:t>
      </w:r>
      <w:r w:rsidR="00E841CE" w:rsidRPr="00617CB8">
        <w:rPr>
          <w:bCs/>
        </w:rPr>
        <w:t>]</w:t>
      </w:r>
      <w:r w:rsidRPr="00617CB8">
        <w:rPr>
          <w:bCs/>
        </w:rPr>
        <w:t>,</w:t>
      </w:r>
      <w:r w:rsidR="00E841CE" w:rsidRPr="00617CB8">
        <w:rPr>
          <w:bCs/>
        </w:rPr>
        <w:t xml:space="preserve"> </w:t>
      </w:r>
      <w:r w:rsidRPr="00617CB8">
        <w:rPr>
          <w:b/>
          <w:bCs/>
        </w:rPr>
        <w:t>pan_scan_rect_right_offset</w:t>
      </w:r>
      <w:r w:rsidR="00E841CE" w:rsidRPr="00617CB8">
        <w:rPr>
          <w:bCs/>
        </w:rPr>
        <w:t>[</w:t>
      </w:r>
      <w:r w:rsidRPr="00617CB8">
        <w:rPr>
          <w:bCs/>
        </w:rPr>
        <w:t> i </w:t>
      </w:r>
      <w:r w:rsidR="00E841CE" w:rsidRPr="00617CB8">
        <w:rPr>
          <w:bCs/>
        </w:rPr>
        <w:t>]</w:t>
      </w:r>
      <w:r w:rsidRPr="00617CB8">
        <w:rPr>
          <w:bCs/>
        </w:rPr>
        <w:t>,</w:t>
      </w:r>
      <w:r w:rsidR="00E841CE" w:rsidRPr="00617CB8">
        <w:rPr>
          <w:bCs/>
        </w:rPr>
        <w:t xml:space="preserve"> </w:t>
      </w:r>
      <w:r w:rsidRPr="00617CB8">
        <w:rPr>
          <w:b/>
          <w:bCs/>
        </w:rPr>
        <w:t>pan_scan_rect_top_offset</w:t>
      </w:r>
      <w:r w:rsidR="00E841CE" w:rsidRPr="00617CB8">
        <w:rPr>
          <w:bCs/>
        </w:rPr>
        <w:t>[</w:t>
      </w:r>
      <w:r w:rsidRPr="00617CB8">
        <w:rPr>
          <w:bCs/>
        </w:rPr>
        <w:t> i </w:t>
      </w:r>
      <w:r w:rsidR="00E841CE" w:rsidRPr="00617CB8">
        <w:rPr>
          <w:bCs/>
        </w:rPr>
        <w:t xml:space="preserve">] </w:t>
      </w:r>
      <w:r w:rsidRPr="00617CB8">
        <w:t xml:space="preserve">and </w:t>
      </w:r>
      <w:r w:rsidRPr="00617CB8">
        <w:rPr>
          <w:b/>
          <w:bCs/>
        </w:rPr>
        <w:t>pan_scan_rect_bottom_offset</w:t>
      </w:r>
      <w:r w:rsidR="00E841CE" w:rsidRPr="00617CB8">
        <w:rPr>
          <w:bCs/>
        </w:rPr>
        <w:t>[</w:t>
      </w:r>
      <w:r w:rsidRPr="00617CB8">
        <w:rPr>
          <w:bCs/>
        </w:rPr>
        <w:t> i </w:t>
      </w:r>
      <w:r w:rsidR="00E841CE" w:rsidRPr="00617CB8">
        <w:rPr>
          <w:bCs/>
        </w:rPr>
        <w:t>]</w:t>
      </w:r>
      <w:r w:rsidRPr="00617CB8">
        <w:rPr>
          <w:bCs/>
        </w:rPr>
        <w:t>,</w:t>
      </w:r>
      <w:r w:rsidRPr="00617CB8">
        <w:t xml:space="preserve"> specify, as signed integer quantities in units of one-sixteenth sample spacing relative to the luma sampling grid, the location of the i-th pan-scan rectangle. The values of each of these four syntax elements shall be in the range of −2</w:t>
      </w:r>
      <w:r w:rsidRPr="00617CB8">
        <w:rPr>
          <w:vertAlign w:val="superscript"/>
        </w:rPr>
        <w:t>31</w:t>
      </w:r>
      <w:r w:rsidRPr="00617CB8">
        <w:rPr>
          <w:lang w:eastAsia="ja-JP"/>
        </w:rPr>
        <w:t> + 1</w:t>
      </w:r>
      <w:r w:rsidRPr="00617CB8">
        <w:t xml:space="preserve"> to 2</w:t>
      </w:r>
      <w:r w:rsidRPr="00617CB8">
        <w:rPr>
          <w:vertAlign w:val="superscript"/>
        </w:rPr>
        <w:t>31</w:t>
      </w:r>
      <w:r w:rsidRPr="00617CB8">
        <w:t> − 1, inclusive.</w:t>
      </w:r>
    </w:p>
    <w:p w:rsidR="00833D55" w:rsidRPr="00617CB8" w:rsidRDefault="00833D55" w:rsidP="00833D55">
      <w:r w:rsidRPr="00617CB8">
        <w:t>The pan-scan rectangle is specified, in units of one-sixteenth sample spacing relative to a luma sampling grid, as the region with horizontal coordinates from 16 * SubWidthC * conf_win_left_offset + pan_scan_rect_left_offset</w:t>
      </w:r>
      <w:r w:rsidRPr="00617CB8">
        <w:rPr>
          <w:bCs/>
        </w:rPr>
        <w:t>[ i ]</w:t>
      </w:r>
      <w:r w:rsidRPr="00617CB8">
        <w:t xml:space="preserve"> to 16 * ( CtbSizeY * PicWidthInCtbsY − SubWidthC * conf_win_right_offset ) + pan_scan_rect_right_offset</w:t>
      </w:r>
      <w:r w:rsidRPr="00617CB8">
        <w:rPr>
          <w:bCs/>
        </w:rPr>
        <w:t>[ i ]</w:t>
      </w:r>
      <w:r w:rsidRPr="00617CB8">
        <w:t> − 1 and with vertical coordinates from 16 *SubHeightC * conf_win_top_offset + pan_scan_rect_top_offset</w:t>
      </w:r>
      <w:r w:rsidRPr="00617CB8">
        <w:rPr>
          <w:bCs/>
        </w:rPr>
        <w:t>[ i ]</w:t>
      </w:r>
      <w:r w:rsidRPr="00617CB8">
        <w:t xml:space="preserve"> to 16 * ( CtbSizeY * PicHeightInCtbsY − SubHeightC * conf_win_bottom_offset ) + pan_scan_rect_bottom_offset</w:t>
      </w:r>
      <w:r w:rsidRPr="00617CB8">
        <w:rPr>
          <w:bCs/>
        </w:rPr>
        <w:t>[ i ]</w:t>
      </w:r>
      <w:r w:rsidRPr="00617CB8">
        <w:t> − 1, inclusive. The value of 16 * SubWidthC * conf_win_left_offset + pan_scan_rect_left_offset</w:t>
      </w:r>
      <w:r w:rsidRPr="00617CB8">
        <w:rPr>
          <w:bCs/>
        </w:rPr>
        <w:t>[ i ]</w:t>
      </w:r>
      <w:r w:rsidRPr="00617CB8">
        <w:t xml:space="preserve"> shall be less than or equal to 16 * ( CtbSizeY * PicWidthInCtbsY − SubWidthC * conf_win_right_offset ) + pan_scan_rect_right_offset</w:t>
      </w:r>
      <w:r w:rsidRPr="00617CB8">
        <w:rPr>
          <w:bCs/>
        </w:rPr>
        <w:t>[ i ] </w:t>
      </w:r>
      <w:r w:rsidRPr="00617CB8">
        <w:t>− 1 and the value of 16 * SubHeightC * conf_win_top_offset + pan_scan_rect_top_offset</w:t>
      </w:r>
      <w:r w:rsidRPr="00617CB8">
        <w:rPr>
          <w:bCs/>
        </w:rPr>
        <w:t>[ i ]</w:t>
      </w:r>
      <w:r w:rsidRPr="00617CB8">
        <w:t xml:space="preserve"> shall be less than or equal to 16 * ( CtbSizeY * PicHeightInCtbsY − SubHeightC * conf_win_bottom_offset ) + pan_scan_rect_bottom_offset</w:t>
      </w:r>
      <w:r w:rsidRPr="00617CB8">
        <w:rPr>
          <w:bCs/>
        </w:rPr>
        <w:t>[ i ] </w:t>
      </w:r>
      <w:r w:rsidRPr="00617CB8">
        <w:t>− 1.</w:t>
      </w:r>
    </w:p>
    <w:p w:rsidR="00833D55" w:rsidRPr="00617CB8" w:rsidRDefault="00833D55" w:rsidP="00833D55">
      <w:r w:rsidRPr="00617CB8">
        <w:t xml:space="preserve">When the pan-scan rectangular area includes samples outside of the </w:t>
      </w:r>
      <w:r w:rsidRPr="00617CB8">
        <w:rPr>
          <w:noProof/>
        </w:rPr>
        <w:t>conformance cropping window</w:t>
      </w:r>
      <w:r w:rsidRPr="00617CB8">
        <w:t xml:space="preserve">, the region outside of the </w:t>
      </w:r>
      <w:r w:rsidRPr="00617CB8">
        <w:rPr>
          <w:noProof/>
        </w:rPr>
        <w:t>conformance cropping window</w:t>
      </w:r>
      <w:r w:rsidRPr="00617CB8">
        <w:t xml:space="preserve"> may be filled with synthesized content (such as black video content or neutral grey video content) for display.</w:t>
      </w:r>
    </w:p>
    <w:p w:rsidR="00833D55" w:rsidRPr="00617CB8" w:rsidRDefault="00833D55" w:rsidP="00833D55">
      <w:r w:rsidRPr="00617CB8">
        <w:rPr>
          <w:b/>
        </w:rPr>
        <w:t>pan_scan_rect_persistence_flag</w:t>
      </w:r>
      <w:r w:rsidRPr="00617CB8">
        <w:t xml:space="preserve"> specifies the persistence of the pan-scan rectangle SEI message for the current layer.</w:t>
      </w:r>
    </w:p>
    <w:p w:rsidR="00833D55" w:rsidRPr="00617CB8" w:rsidRDefault="00833D55" w:rsidP="00833D55">
      <w:r w:rsidRPr="00617CB8">
        <w:t>pan_scan_rect_persistence_flag equal to 0 specifies that the pan-scan rectangle information applies to the current decoded picture only.</w:t>
      </w:r>
    </w:p>
    <w:p w:rsidR="00833D55" w:rsidRPr="00617CB8" w:rsidRDefault="00833D55" w:rsidP="00833D55">
      <w:r w:rsidRPr="00617CB8">
        <w:t>Let picA be the current picture. pan_scan_rect_persistence_flag equal to 1 specifies that the pan-scan rectangle information persists for the current layer in output order until any of the following conditions are true:</w:t>
      </w:r>
    </w:p>
    <w:p w:rsidR="00833D55" w:rsidRPr="00617CB8" w:rsidRDefault="00833D55" w:rsidP="00833D55">
      <w:pPr>
        <w:pStyle w:val="enumlev1"/>
        <w:ind w:left="397"/>
      </w:pPr>
      <w:r w:rsidRPr="00617CB8">
        <w:t>–</w:t>
      </w:r>
      <w:r w:rsidRPr="00617CB8">
        <w:tab/>
        <w:t>A new CLVS of the current layer begins.</w:t>
      </w:r>
    </w:p>
    <w:p w:rsidR="00833D55" w:rsidRPr="00617CB8" w:rsidRDefault="00833D55" w:rsidP="00833D55">
      <w:pPr>
        <w:pStyle w:val="enumlev1"/>
        <w:ind w:left="397"/>
      </w:pPr>
      <w:r w:rsidRPr="00617CB8">
        <w:t>–</w:t>
      </w:r>
      <w:r w:rsidRPr="00617CB8">
        <w:tab/>
        <w:t>The bitstream ends.</w:t>
      </w:r>
    </w:p>
    <w:p w:rsidR="00833D55" w:rsidRPr="00617CB8" w:rsidRDefault="00833D55" w:rsidP="00833D55">
      <w:pPr>
        <w:pStyle w:val="enumlev1"/>
        <w:ind w:left="397"/>
      </w:pPr>
      <w:r w:rsidRPr="00617CB8">
        <w:t>–</w:t>
      </w:r>
      <w:r w:rsidRPr="00617CB8">
        <w:tab/>
        <w:t>A picture picB in the current layer in an access unit containing a pan-scan rectangle SEI message with the same value of pan_scan_rect_id and applicable to the current layer is output for which PicOrderCnt( picB ) is greater than PicOrderCnt( picA ), where PicOrderCnt( picB ) and PicOrderCnt( picA ) are the PicOrderCntVal values of picB and picA, respectively, immediately after the invocation of the decoding process for picture order count for picB.</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062" w:name="_Toc350449150"/>
      <w:bookmarkStart w:id="5063" w:name="_Toc350449611"/>
      <w:bookmarkStart w:id="5064" w:name="_Toc350450073"/>
      <w:bookmarkStart w:id="5065" w:name="_Toc350510837"/>
      <w:bookmarkStart w:id="5066" w:name="_Toc350511298"/>
      <w:bookmarkStart w:id="5067" w:name="_Toc317198915"/>
      <w:bookmarkStart w:id="5068" w:name="_Toc415476064"/>
      <w:bookmarkStart w:id="5069" w:name="_Toc423599339"/>
      <w:bookmarkStart w:id="5070" w:name="_Toc423601843"/>
      <w:bookmarkEnd w:id="5062"/>
      <w:bookmarkEnd w:id="5063"/>
      <w:bookmarkEnd w:id="5064"/>
      <w:bookmarkEnd w:id="5065"/>
      <w:bookmarkEnd w:id="5066"/>
      <w:r w:rsidRPr="00617CB8">
        <w:rPr>
          <w:noProof/>
        </w:rPr>
        <w:t>Filler payload SEI message semantics</w:t>
      </w:r>
      <w:bookmarkEnd w:id="5067"/>
      <w:bookmarkEnd w:id="5068"/>
      <w:bookmarkEnd w:id="5069"/>
      <w:bookmarkEnd w:id="5070"/>
    </w:p>
    <w:p w:rsidR="00833D55" w:rsidRPr="00617CB8" w:rsidRDefault="00833D55" w:rsidP="00833D55">
      <w:pPr>
        <w:keepNext/>
      </w:pPr>
      <w:r w:rsidRPr="00617CB8">
        <w:t>This SEI message contains a series of payloadSize bytes of value 0xFF, which can be discarded.</w:t>
      </w:r>
    </w:p>
    <w:p w:rsidR="00833D55" w:rsidRPr="00617CB8" w:rsidRDefault="00833D55" w:rsidP="00833D55">
      <w:pPr>
        <w:rPr>
          <w:noProof/>
        </w:rPr>
      </w:pPr>
      <w:r w:rsidRPr="00617CB8">
        <w:rPr>
          <w:b/>
          <w:bCs/>
        </w:rPr>
        <w:t>ff_byte</w:t>
      </w:r>
      <w:r w:rsidRPr="00617CB8">
        <w:t xml:space="preserve"> shall be a byte having the value 0xFF.</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071" w:name="_Toc317198916"/>
      <w:bookmarkStart w:id="5072" w:name="_Toc415476065"/>
      <w:bookmarkStart w:id="5073" w:name="_Toc423599340"/>
      <w:bookmarkStart w:id="5074" w:name="_Toc423601844"/>
      <w:r w:rsidRPr="00617CB8">
        <w:rPr>
          <w:noProof/>
        </w:rPr>
        <w:t>User data registered by Rec</w:t>
      </w:r>
      <w:r w:rsidR="0065655D" w:rsidRPr="00617CB8">
        <w:rPr>
          <w:noProof/>
        </w:rPr>
        <w:t>ommendation</w:t>
      </w:r>
      <w:r w:rsidRPr="00617CB8">
        <w:rPr>
          <w:noProof/>
        </w:rPr>
        <w:t xml:space="preserve"> ITU-T T.35 SEI message semantics</w:t>
      </w:r>
      <w:bookmarkEnd w:id="5071"/>
      <w:bookmarkEnd w:id="5072"/>
      <w:bookmarkEnd w:id="5073"/>
      <w:bookmarkEnd w:id="5074"/>
    </w:p>
    <w:p w:rsidR="00833D55" w:rsidRPr="00617CB8" w:rsidRDefault="00833D55" w:rsidP="00833D55">
      <w:r w:rsidRPr="00617CB8">
        <w:t xml:space="preserve">This SEI message contains user data registered as specified in </w:t>
      </w:r>
      <w:r w:rsidRPr="00617CB8">
        <w:rPr>
          <w:noProof/>
        </w:rPr>
        <w:t>Rec</w:t>
      </w:r>
      <w:r w:rsidR="0065655D" w:rsidRPr="00617CB8">
        <w:rPr>
          <w:noProof/>
        </w:rPr>
        <w:t>ommendation</w:t>
      </w:r>
      <w:r w:rsidRPr="00617CB8">
        <w:rPr>
          <w:noProof/>
        </w:rPr>
        <w:t xml:space="preserve"> </w:t>
      </w:r>
      <w:r w:rsidRPr="00617CB8">
        <w:t>ITU-T T.35, the contents of which are not specified in this Specification.</w:t>
      </w:r>
    </w:p>
    <w:p w:rsidR="00833D55" w:rsidRPr="00617CB8" w:rsidRDefault="00833D55" w:rsidP="00833D55">
      <w:r w:rsidRPr="00617CB8">
        <w:rPr>
          <w:b/>
          <w:bCs/>
        </w:rPr>
        <w:t>itu_t_t35_country_code</w:t>
      </w:r>
      <w:r w:rsidRPr="00617CB8">
        <w:t xml:space="preserve"> shall be a byte having a value specified as a country code by </w:t>
      </w:r>
      <w:r w:rsidR="0065655D" w:rsidRPr="00617CB8">
        <w:t xml:space="preserve">Annex A of </w:t>
      </w:r>
      <w:r w:rsidRPr="00617CB8">
        <w:rPr>
          <w:noProof/>
        </w:rPr>
        <w:t>Rec</w:t>
      </w:r>
      <w:r w:rsidR="0065655D" w:rsidRPr="00617CB8">
        <w:rPr>
          <w:noProof/>
        </w:rPr>
        <w:t>ommendation</w:t>
      </w:r>
      <w:r w:rsidRPr="00617CB8">
        <w:rPr>
          <w:noProof/>
        </w:rPr>
        <w:t xml:space="preserve"> </w:t>
      </w:r>
      <w:r w:rsidRPr="00617CB8">
        <w:t>ITU-T T.35.</w:t>
      </w:r>
    </w:p>
    <w:p w:rsidR="00833D55" w:rsidRPr="00617CB8" w:rsidRDefault="00833D55" w:rsidP="00833D55">
      <w:r w:rsidRPr="00617CB8">
        <w:rPr>
          <w:b/>
          <w:bCs/>
        </w:rPr>
        <w:t>itu_t_t35_country_code_extension_byte</w:t>
      </w:r>
      <w:r w:rsidRPr="00617CB8">
        <w:t xml:space="preserve"> shall be a byte having a value specified as a country code by </w:t>
      </w:r>
      <w:r w:rsidR="0065655D" w:rsidRPr="00617CB8">
        <w:t xml:space="preserve">Annex B of </w:t>
      </w:r>
      <w:r w:rsidRPr="00617CB8">
        <w:rPr>
          <w:noProof/>
        </w:rPr>
        <w:t>Rec</w:t>
      </w:r>
      <w:r w:rsidR="0065655D" w:rsidRPr="00617CB8">
        <w:rPr>
          <w:noProof/>
        </w:rPr>
        <w:t>ommendation</w:t>
      </w:r>
      <w:r w:rsidRPr="00617CB8">
        <w:rPr>
          <w:noProof/>
        </w:rPr>
        <w:t xml:space="preserve"> </w:t>
      </w:r>
      <w:r w:rsidRPr="00617CB8">
        <w:t>ITU-T T.35.</w:t>
      </w:r>
    </w:p>
    <w:p w:rsidR="00833D55" w:rsidRPr="00617CB8" w:rsidRDefault="00833D55" w:rsidP="00833D55">
      <w:r w:rsidRPr="00617CB8">
        <w:rPr>
          <w:b/>
          <w:bCs/>
        </w:rPr>
        <w:t>itu_t_t35_payload_byte</w:t>
      </w:r>
      <w:r w:rsidRPr="00617CB8">
        <w:t xml:space="preserve"> shall be a byte containing data registered as specified in </w:t>
      </w:r>
      <w:r w:rsidRPr="00617CB8">
        <w:rPr>
          <w:noProof/>
        </w:rPr>
        <w:t>Rec</w:t>
      </w:r>
      <w:r w:rsidR="0065655D" w:rsidRPr="00617CB8">
        <w:rPr>
          <w:noProof/>
        </w:rPr>
        <w:t>ommendation</w:t>
      </w:r>
      <w:r w:rsidRPr="00617CB8">
        <w:rPr>
          <w:noProof/>
        </w:rPr>
        <w:t xml:space="preserve"> </w:t>
      </w:r>
      <w:r w:rsidRPr="00617CB8">
        <w:t>ITU-T T.35.</w:t>
      </w:r>
    </w:p>
    <w:p w:rsidR="00833D55" w:rsidRPr="00617CB8" w:rsidRDefault="00833D55" w:rsidP="00833D55">
      <w:pPr>
        <w:rPr>
          <w:noProof/>
        </w:rPr>
      </w:pPr>
      <w:r w:rsidRPr="00617CB8">
        <w:t>The ITU-T T.35 terminal provider code and terminal provider oriented code shall be contained in the first one or more bytes of the itu_t_t35_payload_byte, in the format specified by the Administration that issued the terminal provider code. Any remaining itu_t_t35_payload_byte data shall be data having syntax and semantics as specified by the entity identified by the ITU-T T.35 country code and terminal provider code.</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075" w:name="_Toc317198917"/>
      <w:bookmarkStart w:id="5076" w:name="_Toc415476066"/>
      <w:bookmarkStart w:id="5077" w:name="_Toc423599341"/>
      <w:bookmarkStart w:id="5078" w:name="_Toc423601845"/>
      <w:r w:rsidRPr="00617CB8">
        <w:rPr>
          <w:noProof/>
        </w:rPr>
        <w:t>User data unregistered SEI message semantics</w:t>
      </w:r>
      <w:bookmarkEnd w:id="5075"/>
      <w:bookmarkEnd w:id="5076"/>
      <w:bookmarkEnd w:id="5077"/>
      <w:bookmarkEnd w:id="5078"/>
    </w:p>
    <w:p w:rsidR="00833D55" w:rsidRPr="00617CB8" w:rsidRDefault="00833D55" w:rsidP="00833D55">
      <w:r w:rsidRPr="00617CB8">
        <w:t xml:space="preserve">This SEI message contains unregistered user data identified by a </w:t>
      </w:r>
      <w:r w:rsidR="009F49F6" w:rsidRPr="00617CB8">
        <w:rPr>
          <w:noProof/>
        </w:rPr>
        <w:t>universal unique identifier</w:t>
      </w:r>
      <w:r w:rsidR="009F49F6" w:rsidRPr="00617CB8">
        <w:t xml:space="preserve"> (</w:t>
      </w:r>
      <w:r w:rsidRPr="00617CB8">
        <w:t>UUID</w:t>
      </w:r>
      <w:r w:rsidR="009F49F6" w:rsidRPr="00617CB8">
        <w:t>)</w:t>
      </w:r>
      <w:r w:rsidRPr="00617CB8">
        <w:t>, the contents of which are not specified in this Specification.</w:t>
      </w:r>
    </w:p>
    <w:p w:rsidR="00833D55" w:rsidRPr="00617CB8" w:rsidRDefault="00833D55" w:rsidP="00833D55">
      <w:r w:rsidRPr="00617CB8">
        <w:rPr>
          <w:b/>
        </w:rPr>
        <w:t>uuid_iso_iec_11578</w:t>
      </w:r>
      <w:r w:rsidRPr="00617CB8">
        <w:t xml:space="preserve"> shall have a value specified as a UUID according to the procedures of </w:t>
      </w:r>
      <w:r w:rsidR="00F666C5" w:rsidRPr="00617CB8">
        <w:t xml:space="preserve">Annex A of </w:t>
      </w:r>
      <w:r w:rsidRPr="00617CB8">
        <w:t>ISO/IEC 11578:1996.</w:t>
      </w:r>
    </w:p>
    <w:p w:rsidR="00833D55" w:rsidRPr="00617CB8" w:rsidRDefault="00833D55" w:rsidP="00833D55">
      <w:pPr>
        <w:rPr>
          <w:noProof/>
        </w:rPr>
      </w:pPr>
      <w:r w:rsidRPr="00617CB8">
        <w:rPr>
          <w:b/>
          <w:bCs/>
        </w:rPr>
        <w:t>user_data_payload_byte</w:t>
      </w:r>
      <w:r w:rsidRPr="00617CB8">
        <w:t xml:space="preserve"> shall be a byte containing data having syntax and semantics as specified by the UUID generator.</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079" w:name="_Toc317198918"/>
      <w:bookmarkStart w:id="5080" w:name="_Toc415476067"/>
      <w:bookmarkStart w:id="5081" w:name="_Toc423599342"/>
      <w:bookmarkStart w:id="5082" w:name="_Toc423601846"/>
      <w:r w:rsidRPr="00617CB8">
        <w:rPr>
          <w:noProof/>
        </w:rPr>
        <w:t>Recovery point SEI message semantics</w:t>
      </w:r>
      <w:bookmarkEnd w:id="5079"/>
      <w:bookmarkEnd w:id="5080"/>
      <w:bookmarkEnd w:id="5081"/>
      <w:bookmarkEnd w:id="5082"/>
    </w:p>
    <w:p w:rsidR="00833D55" w:rsidRPr="00617CB8" w:rsidRDefault="00833D55" w:rsidP="00833D55">
      <w:pPr>
        <w:spacing w:after="120"/>
        <w:rPr>
          <w:noProof/>
        </w:rPr>
      </w:pPr>
      <w:r w:rsidRPr="00617CB8">
        <w:rPr>
          <w:noProof/>
        </w:rPr>
        <w:t>The recovery point SEI message assists a decoder in determining when the decoding process will produce acceptable pictures for display after the decoder initiates random access or after the encoder indicates a broken link in the CVS. When the decoding process is started with the access unit in decoding order associated with the recovery point SEI message, all decoded pictures at or subsequent to the recovery point in output order specified in this SEI message are indicated to be correct or approximately correct in content. Decoded pictures produced by random access at or before the picture associated with the recovery point SEI message need not be correct in content until the indicated recovery point, and the operation of the decoding process starting at the picture associated with the recovery point SEI message may contain references to pictures unavailable in the decoded picture buffer.</w:t>
      </w:r>
    </w:p>
    <w:p w:rsidR="00833D55" w:rsidRPr="00617CB8" w:rsidRDefault="00833D55" w:rsidP="00833D55">
      <w:pPr>
        <w:spacing w:after="120"/>
        <w:rPr>
          <w:noProof/>
        </w:rPr>
      </w:pPr>
      <w:r w:rsidRPr="00617CB8">
        <w:rPr>
          <w:noProof/>
        </w:rPr>
        <w:t>In addition, by use of the broken_link_flag, the recovery point SEI message can indicate to the decoder the location of some pictures in the bitstream that can result in serious visual artefacts when displayed, even when the decoding process was begun at the location of a previous IRAP access unit in decoding order.</w:t>
      </w:r>
    </w:p>
    <w:p w:rsidR="00833D55" w:rsidRPr="00617CB8" w:rsidRDefault="00833D55" w:rsidP="00564AA3">
      <w:pPr>
        <w:pStyle w:val="Note1"/>
        <w:spacing w:afterLines="50" w:after="120"/>
        <w:rPr>
          <w:noProof/>
        </w:rPr>
      </w:pPr>
      <w:r w:rsidRPr="00617CB8">
        <w:rPr>
          <w:noProof/>
        </w:rPr>
        <w:t>NOTE </w:t>
      </w:r>
      <w:fldSimple w:instr=" SEQ NoteCounter \r 1 \* MERGEFORMAT " w:fldLock="1">
        <w:r w:rsidRPr="00617CB8">
          <w:rPr>
            <w:noProof/>
          </w:rPr>
          <w:t>1</w:t>
        </w:r>
      </w:fldSimple>
      <w:r w:rsidRPr="00617CB8">
        <w:rPr>
          <w:noProof/>
        </w:rPr>
        <w:t> – The broken_link_flag can be used by encoders to indicate the location of a point after which the decoding process for the decoding of some pictures may cause references to pictures that, though available for use in the decoding process, are not the pictures that were used for reference when the bitstream was originally encoded (e.g., due to a splicing operation performed during the generation of the bitstream).</w:t>
      </w:r>
    </w:p>
    <w:p w:rsidR="00833D55" w:rsidRPr="00617CB8" w:rsidRDefault="00833D55" w:rsidP="00833D55">
      <w:pPr>
        <w:rPr>
          <w:noProof/>
        </w:rPr>
      </w:pPr>
      <w:r w:rsidRPr="00617CB8">
        <w:rPr>
          <w:noProof/>
        </w:rPr>
        <w:t>When random access is performed to start decoding from the access unit associated with the recovery point SEI message, the decoder operates as if the associated picture was the first picture in the bitstream in decoding order, and the variables prevPicOrderCntLsb and prevPicOrderCntMsb used in derivation of PicOrderCntVal are both set equal to 0.</w:t>
      </w:r>
    </w:p>
    <w:p w:rsidR="00833D55" w:rsidRPr="00617CB8" w:rsidRDefault="00833D55" w:rsidP="00564AA3">
      <w:pPr>
        <w:pStyle w:val="Note1"/>
        <w:spacing w:afterLines="50" w:after="120"/>
        <w:rPr>
          <w:noProof/>
        </w:rPr>
      </w:pPr>
      <w:r w:rsidRPr="00617CB8">
        <w:rPr>
          <w:noProof/>
        </w:rPr>
        <w:t>NOTE </w:t>
      </w:r>
      <w:fldSimple w:instr=" SEQ NoteCounter \* MERGEFORMAT " w:fldLock="1">
        <w:r w:rsidRPr="00617CB8">
          <w:rPr>
            <w:noProof/>
          </w:rPr>
          <w:t>2</w:t>
        </w:r>
      </w:fldSimple>
      <w:r w:rsidRPr="00617CB8">
        <w:rPr>
          <w:noProof/>
        </w:rPr>
        <w:t> – When HRD information is present in the bitstream, a buffering period SEI message should be associated with the access unit associated with the recovery point SEI message in order to establish initialization of the HRD buffer model after a random access.</w:t>
      </w:r>
    </w:p>
    <w:p w:rsidR="00833D55" w:rsidRPr="00617CB8" w:rsidRDefault="00833D55" w:rsidP="00833D55">
      <w:pPr>
        <w:spacing w:after="120"/>
        <w:rPr>
          <w:bCs/>
          <w:noProof/>
        </w:rPr>
      </w:pPr>
      <w:r w:rsidRPr="00617CB8">
        <w:rPr>
          <w:bCs/>
          <w:noProof/>
        </w:rPr>
        <w:t>Any SPS or PPS RBSP that is referred to by a picture associated with a recovery point SEI message or by any picture following such a picture in decoding order shall be available to the decoding process prior to its activation, regardless of whether or not the decoding process is started at the beginning of the bitstream or with the access unit, in decoding order, that is associated with the recovery point SEI message.</w:t>
      </w:r>
    </w:p>
    <w:p w:rsidR="00833D55" w:rsidRPr="00617CB8" w:rsidRDefault="00833D55" w:rsidP="00833D55">
      <w:pPr>
        <w:spacing w:after="120"/>
        <w:rPr>
          <w:bCs/>
          <w:noProof/>
        </w:rPr>
      </w:pPr>
      <w:r w:rsidRPr="00617CB8">
        <w:rPr>
          <w:b/>
          <w:noProof/>
        </w:rPr>
        <w:t>recovery_</w:t>
      </w:r>
      <w:r w:rsidRPr="00617CB8">
        <w:rPr>
          <w:rFonts w:eastAsia="MS Mincho"/>
          <w:b/>
          <w:noProof/>
          <w:lang w:eastAsia="ja-JP"/>
        </w:rPr>
        <w:t>poc_cnt</w:t>
      </w:r>
      <w:r w:rsidRPr="00617CB8">
        <w:rPr>
          <w:noProof/>
        </w:rPr>
        <w:t xml:space="preserve"> specifies the recovery point of decoded pictures in output order. If there is a picture picA that follows the current picture (i.e., the picture associated with the current SEI message) in decoding order in the CVS and that has PicOrderCntVal equal to the PicOrderCntVal of the current picture plus the value of recovery_</w:t>
      </w:r>
      <w:r w:rsidRPr="00617CB8">
        <w:rPr>
          <w:rFonts w:eastAsia="MS Mincho"/>
          <w:noProof/>
          <w:lang w:eastAsia="ja-JP"/>
        </w:rPr>
        <w:t>poc</w:t>
      </w:r>
      <w:r w:rsidRPr="00617CB8">
        <w:rPr>
          <w:noProof/>
        </w:rPr>
        <w:t>_cnt, the picture picA is referred to as the recovery point picture. Otherwise, the first picture in output order that has PicOrderCntVal greater than the PicOrderCntVal of the current picture plus the value of recovery_</w:t>
      </w:r>
      <w:r w:rsidRPr="00617CB8">
        <w:rPr>
          <w:rFonts w:eastAsia="MS Mincho"/>
          <w:noProof/>
          <w:lang w:eastAsia="ja-JP"/>
        </w:rPr>
        <w:t>poc</w:t>
      </w:r>
      <w:r w:rsidRPr="00617CB8">
        <w:rPr>
          <w:noProof/>
        </w:rPr>
        <w:t>_cnt is referred to as the recovery point picture. The recovery point picture shall not precede the current picture in decoding order. All decoded pictures in output order are indicated to be correct or approximately correct in content starting at the output order position of the recovery point picture. The value of recovery_</w:t>
      </w:r>
      <w:r w:rsidRPr="00617CB8">
        <w:rPr>
          <w:rFonts w:eastAsia="MS Mincho"/>
          <w:noProof/>
          <w:lang w:eastAsia="ja-JP"/>
        </w:rPr>
        <w:t>poc</w:t>
      </w:r>
      <w:r w:rsidRPr="00617CB8">
        <w:rPr>
          <w:noProof/>
        </w:rPr>
        <w:t>_cnt shall be in the range of −MaxPicOrderCntLsb / 2 to MaxPicOrderCntLsb / 2 − 1, inclusive.</w:t>
      </w:r>
    </w:p>
    <w:p w:rsidR="00833D55" w:rsidRPr="00617CB8" w:rsidRDefault="00833D55" w:rsidP="00833D55">
      <w:pPr>
        <w:spacing w:after="120"/>
        <w:rPr>
          <w:noProof/>
        </w:rPr>
      </w:pPr>
      <w:r w:rsidRPr="00617CB8">
        <w:rPr>
          <w:b/>
          <w:bCs/>
          <w:noProof/>
        </w:rPr>
        <w:t>exact_match_flag</w:t>
      </w:r>
      <w:r w:rsidRPr="00617CB8">
        <w:rPr>
          <w:noProof/>
        </w:rPr>
        <w:t xml:space="preserve"> indicates whether decoded pictures at and subsequent to the specified recovery point in output order derived by starting the decoding process at the access unit associated with the recovery point SEI message will be an exact match to the pictures that would be produced by starting the decoding process at the location of a previous IRAP access unit, if any, in the bitstream. The value 0 indicates that the match may not be exact and the value 1 indicates that the match will be exact. When exact_match_flag is equal to 1, it is a requirement of bitstream conformance that the decoded pictures at and subsequent to the specified recovery point in output order derived by starting the decoding process at the access unit associated with the recovery point SEI message shall be an exact match to the pictures that would be produced by starting the decoding process at the location of a previous IRAP access unit, if any, in the bitstream.</w:t>
      </w:r>
    </w:p>
    <w:p w:rsidR="00564AA3" w:rsidRPr="00617CB8" w:rsidRDefault="00833D55">
      <w:pPr>
        <w:pStyle w:val="Note1"/>
        <w:spacing w:afterLines="50" w:after="120"/>
        <w:rPr>
          <w:noProof/>
        </w:rPr>
      </w:pPr>
      <w:r w:rsidRPr="00617CB8">
        <w:rPr>
          <w:noProof/>
        </w:rPr>
        <w:t>NOTE </w:t>
      </w:r>
      <w:fldSimple w:instr=" SEQ NoteCounter \* MERGEFORMAT " w:fldLock="1">
        <w:r w:rsidRPr="00617CB8">
          <w:rPr>
            <w:noProof/>
          </w:rPr>
          <w:t>3</w:t>
        </w:r>
      </w:fldSimple>
      <w:r w:rsidRPr="00617CB8">
        <w:rPr>
          <w:noProof/>
        </w:rPr>
        <w:t> – When performing random access, decoders should infer all references to unavailable pictures as references to pictures containing only intra coding blocks and having sample values given by Y equal to ( 1  &lt;&lt;  ( BitDepth</w:t>
      </w:r>
      <w:r w:rsidRPr="00617CB8">
        <w:rPr>
          <w:noProof/>
          <w:vertAlign w:val="subscript"/>
        </w:rPr>
        <w:t>Y</w:t>
      </w:r>
      <w:r w:rsidRPr="00617CB8">
        <w:rPr>
          <w:noProof/>
        </w:rPr>
        <w:t> − 1 ) ), Cb and Cr both equal to ( 1  &lt;&lt;  ( BitDepth</w:t>
      </w:r>
      <w:r w:rsidRPr="00617CB8">
        <w:rPr>
          <w:noProof/>
          <w:vertAlign w:val="subscript"/>
        </w:rPr>
        <w:t>C</w:t>
      </w:r>
      <w:r w:rsidRPr="00617CB8">
        <w:rPr>
          <w:noProof/>
        </w:rPr>
        <w:t> − 1 ) ) (mid-level grey), regardless of the value of exact_match_flag.</w:t>
      </w:r>
    </w:p>
    <w:p w:rsidR="00833D55" w:rsidRPr="00617CB8" w:rsidRDefault="00833D55" w:rsidP="00833D55">
      <w:pPr>
        <w:spacing w:after="120"/>
        <w:rPr>
          <w:noProof/>
        </w:rPr>
      </w:pPr>
      <w:r w:rsidRPr="00617CB8">
        <w:rPr>
          <w:noProof/>
        </w:rPr>
        <w:t>When exact_match_flag is equal to 0, the quality of the approximation at the recovery point is chosen by the encoding process and is not specified in this Specification.</w:t>
      </w:r>
    </w:p>
    <w:p w:rsidR="00833D55" w:rsidRPr="00617CB8" w:rsidRDefault="00833D55" w:rsidP="00833D55">
      <w:pPr>
        <w:spacing w:after="120"/>
        <w:rPr>
          <w:noProof/>
        </w:rPr>
      </w:pPr>
      <w:r w:rsidRPr="00617CB8">
        <w:rPr>
          <w:b/>
          <w:bCs/>
          <w:noProof/>
        </w:rPr>
        <w:t>broken_link_flag</w:t>
      </w:r>
      <w:r w:rsidRPr="00617CB8">
        <w:rPr>
          <w:noProof/>
        </w:rPr>
        <w:t xml:space="preserve"> indicates the presence or absence of a broken link in the NAL unit stream at the location of the recovery point SEI message and is assigned further semantics as follows:</w:t>
      </w:r>
    </w:p>
    <w:p w:rsidR="00833D55" w:rsidRPr="00617CB8" w:rsidRDefault="00833D55" w:rsidP="00833D55">
      <w:pPr>
        <w:pStyle w:val="enumlev1"/>
        <w:snapToGrid w:val="0"/>
        <w:ind w:left="397"/>
        <w:rPr>
          <w:noProof/>
        </w:rPr>
      </w:pPr>
      <w:r w:rsidRPr="00617CB8">
        <w:rPr>
          <w:noProof/>
        </w:rPr>
        <w:t>–</w:t>
      </w:r>
      <w:r w:rsidRPr="00617CB8">
        <w:rPr>
          <w:noProof/>
        </w:rPr>
        <w:tab/>
        <w:t>If broken_link_flag is equal to 1, pictures produced by starting the decoding process at the location of a previous IRAP access unit may contain undesirable visual artefacts to the extent that decoded pictures at and subsequent to the access unit associated with the recovery point SEI message in decoding order should not be displayed until the specified recovery point in output order.</w:t>
      </w:r>
    </w:p>
    <w:p w:rsidR="00564AA3" w:rsidRPr="00617CB8" w:rsidRDefault="00833D55">
      <w:pPr>
        <w:pStyle w:val="enumlev1"/>
        <w:snapToGrid w:val="0"/>
        <w:spacing w:afterLines="50" w:after="120"/>
        <w:ind w:left="397"/>
        <w:rPr>
          <w:noProof/>
        </w:rPr>
      </w:pPr>
      <w:r w:rsidRPr="00617CB8">
        <w:rPr>
          <w:noProof/>
        </w:rPr>
        <w:t>–</w:t>
      </w:r>
      <w:r w:rsidRPr="00617CB8">
        <w:rPr>
          <w:noProof/>
        </w:rPr>
        <w:tab/>
        <w:t>Otherwise (broken_link_flag is equal to 0), no indication is given regarding any potential presence of visual artefacts.</w:t>
      </w:r>
    </w:p>
    <w:p w:rsidR="00833D55" w:rsidRPr="00617CB8" w:rsidRDefault="00833D55" w:rsidP="00833D55">
      <w:pPr>
        <w:spacing w:after="120"/>
        <w:rPr>
          <w:noProof/>
        </w:rPr>
      </w:pPr>
      <w:r w:rsidRPr="00617CB8">
        <w:rPr>
          <w:noProof/>
        </w:rPr>
        <w:t>When the current picture is a BLA picture, the value of broken_link_flag shall be equal to 1.</w:t>
      </w:r>
    </w:p>
    <w:p w:rsidR="00833D55" w:rsidRPr="00617CB8" w:rsidRDefault="00833D55" w:rsidP="00833D55">
      <w:pPr>
        <w:spacing w:after="120"/>
        <w:rPr>
          <w:noProof/>
        </w:rPr>
      </w:pPr>
      <w:r w:rsidRPr="00617CB8">
        <w:rPr>
          <w:noProof/>
        </w:rPr>
        <w:t>Regardless of the value of the broken_link_flag, pictures subsequent to the specified recovery point in output order are specified to be correct or approximately correct in content.</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083" w:name="_Toc350449155"/>
      <w:bookmarkStart w:id="5084" w:name="_Toc350449616"/>
      <w:bookmarkStart w:id="5085" w:name="_Toc350450078"/>
      <w:bookmarkStart w:id="5086" w:name="_Toc350510842"/>
      <w:bookmarkStart w:id="5087" w:name="_Toc350511303"/>
      <w:bookmarkStart w:id="5088" w:name="_Toc317198919"/>
      <w:bookmarkStart w:id="5089" w:name="_Toc415476068"/>
      <w:bookmarkStart w:id="5090" w:name="_Toc423599343"/>
      <w:bookmarkStart w:id="5091" w:name="_Toc423601847"/>
      <w:bookmarkEnd w:id="5083"/>
      <w:bookmarkEnd w:id="5084"/>
      <w:bookmarkEnd w:id="5085"/>
      <w:bookmarkEnd w:id="5086"/>
      <w:bookmarkEnd w:id="5087"/>
      <w:r w:rsidRPr="00617CB8">
        <w:rPr>
          <w:noProof/>
        </w:rPr>
        <w:t>Scene information SEI message semantics</w:t>
      </w:r>
      <w:bookmarkEnd w:id="5088"/>
      <w:bookmarkEnd w:id="5089"/>
      <w:bookmarkEnd w:id="5090"/>
      <w:bookmarkEnd w:id="5091"/>
    </w:p>
    <w:p w:rsidR="00833D55" w:rsidRPr="00617CB8" w:rsidRDefault="00833D55" w:rsidP="00833D55">
      <w:r w:rsidRPr="00617CB8">
        <w:t>A scene and a scene transition are herein defined as a set of consecutive pictures in output order.</w:t>
      </w:r>
    </w:p>
    <w:p w:rsidR="00833D55" w:rsidRPr="00617CB8" w:rsidRDefault="00833D55" w:rsidP="00833D55">
      <w:pPr>
        <w:pStyle w:val="Note1"/>
      </w:pPr>
      <w:r w:rsidRPr="00617CB8">
        <w:rPr>
          <w:noProof/>
        </w:rPr>
        <w:t>NOTE </w:t>
      </w:r>
      <w:fldSimple w:instr=" SEQ NoteCounter \r 1 \* MERGEFORMAT " w:fldLock="1">
        <w:r w:rsidRPr="00617CB8">
          <w:rPr>
            <w:noProof/>
          </w:rPr>
          <w:t>1</w:t>
        </w:r>
      </w:fldSimple>
      <w:r w:rsidRPr="00617CB8">
        <w:rPr>
          <w:noProof/>
        </w:rPr>
        <w:t> – </w:t>
      </w:r>
      <w:r w:rsidRPr="00617CB8">
        <w:t>Decoded pictures within one scene generally have similar content. The scene information SEI message is used to label pictures with scene identifiers and to indicate scene changes. The message specifies how the source pictures for the labelled pictures were created. The decoder may use the information to select an appropriate algorithm to conceal transmission errors. For example, a specific algorithm may be used to conceal transmission errors that occurred in pictures belonging to a gradual scene transition. Furthermore, the scene information SEI message may be used in a manner determined by the application, such as for indexing the scenes of a video sequence.</w:t>
      </w:r>
    </w:p>
    <w:p w:rsidR="00833D55" w:rsidRPr="00617CB8" w:rsidRDefault="00833D55" w:rsidP="00833D55">
      <w:r w:rsidRPr="00617CB8">
        <w:t>A scene information SEI message labels all pictures of the current layer, in decoding order, from the coded picture to which the SEI message is associated (inclusive) to the coded picture to which the next scene information SEI message applicable to the current layer (when present) in decoding order is associated (exclusive) or (otherwise) to the last picture in the CLVS (inclusive). These pictures are herein referred to as the target pictures.</w:t>
      </w:r>
    </w:p>
    <w:p w:rsidR="00833D55" w:rsidRPr="00617CB8" w:rsidRDefault="00833D55" w:rsidP="00833D55">
      <w:pPr>
        <w:pStyle w:val="Note1"/>
      </w:pPr>
      <w:r w:rsidRPr="00617CB8">
        <w:rPr>
          <w:noProof/>
        </w:rPr>
        <w:t>NOTE </w:t>
      </w:r>
      <w:fldSimple w:instr=" SEQ NoteCounter \* MERGEFORMAT " w:fldLock="1">
        <w:r w:rsidRPr="00617CB8">
          <w:rPr>
            <w:noProof/>
          </w:rPr>
          <w:t>2</w:t>
        </w:r>
      </w:fldSimple>
      <w:r w:rsidRPr="00617CB8">
        <w:rPr>
          <w:noProof/>
        </w:rPr>
        <w:t> – The semantics of the scene information SEI message apply layer-wise</w:t>
      </w:r>
      <w:r w:rsidRPr="00617CB8">
        <w:t>. However, the scene information SEI message may be contained within a scalable nesting SEI message, which may help in reducing the number of scene information SEI messages, as scene changes and transitions apply across layers.</w:t>
      </w:r>
    </w:p>
    <w:p w:rsidR="00833D55" w:rsidRPr="00617CB8" w:rsidRDefault="00833D55" w:rsidP="00833D55">
      <w:r w:rsidRPr="00617CB8">
        <w:rPr>
          <w:b/>
        </w:rPr>
        <w:t>scene_info_present_flag</w:t>
      </w:r>
      <w:r w:rsidRPr="00617CB8">
        <w:t xml:space="preserve"> equal to 0 indicates that the scene or scene transition to which the target pictures belong is unspecified. scene_info_present_flag equal to 1 indicates that the target pictures belong to the same scene or scene transition.</w:t>
      </w:r>
    </w:p>
    <w:p w:rsidR="00833D55" w:rsidRPr="00617CB8" w:rsidRDefault="00833D55" w:rsidP="00833D55">
      <w:r w:rsidRPr="00617CB8">
        <w:rPr>
          <w:b/>
        </w:rPr>
        <w:t>prev_scene_id_valid_flag</w:t>
      </w:r>
      <w:r w:rsidRPr="00617CB8">
        <w:t xml:space="preserve"> equal to 0 specifies that the scene_id value of the picture preceding the first picture of the target pictures in output order is considered unspecified in the semantics of the syntax elements of this SEI message. prev_scene_id_valid_flag equal to 1 specifies that the scene_id value of the picture preceding the first picture of the target pictures in output order is specified by the previous scene information SEI message in decoding order. When the previous scene information SEI message applicable to the current layer is within the same CLVS as the current scene information SEI message, prev_scene_id_valid_flag shall be equal to 1.</w:t>
      </w:r>
    </w:p>
    <w:p w:rsidR="00833D55" w:rsidRPr="00617CB8" w:rsidRDefault="00833D55" w:rsidP="00833D55">
      <w:pPr>
        <w:pStyle w:val="Note1"/>
      </w:pPr>
      <w:r w:rsidRPr="00617CB8">
        <w:rPr>
          <w:noProof/>
        </w:rPr>
        <w:t>NOTE </w:t>
      </w:r>
      <w:fldSimple w:instr=" SEQ NoteCounter \* MERGEFORMAT " w:fldLock="1">
        <w:r w:rsidRPr="00617CB8">
          <w:rPr>
            <w:noProof/>
          </w:rPr>
          <w:t>3</w:t>
        </w:r>
      </w:fldSimple>
      <w:r w:rsidRPr="00617CB8">
        <w:rPr>
          <w:noProof/>
        </w:rPr>
        <w:t> – </w:t>
      </w:r>
      <w:r w:rsidRPr="00617CB8">
        <w:t>When a current scene information SEI message is associated with the first picture, in decoding order, of a CLVS, prev_scene_id_valid_flag equal to 1 indicates that the scene_id values of the current scene information SEI message and the previous scene information SEI message applicable to the current layer in decoding order can be used to conclude whether their target pictures belong to the same scene or to different scenes.</w:t>
      </w:r>
    </w:p>
    <w:p w:rsidR="00833D55" w:rsidRPr="00617CB8" w:rsidRDefault="00833D55" w:rsidP="00833D55">
      <w:pPr>
        <w:pStyle w:val="Note1"/>
      </w:pPr>
      <w:r w:rsidRPr="00617CB8">
        <w:rPr>
          <w:noProof/>
        </w:rPr>
        <w:t>NOTE </w:t>
      </w:r>
      <w:fldSimple w:instr=" SEQ NoteCounter \* MERGEFORMAT " w:fldLock="1">
        <w:r w:rsidRPr="00617CB8">
          <w:rPr>
            <w:noProof/>
          </w:rPr>
          <w:t>4</w:t>
        </w:r>
      </w:fldSimple>
      <w:r w:rsidRPr="00617CB8">
        <w:rPr>
          <w:noProof/>
        </w:rPr>
        <w:t> – </w:t>
      </w:r>
      <w:r w:rsidRPr="00617CB8">
        <w:t>When CVS B is concatenated to CVS A and CVS A represents a different scene than the scene CVS B represents, it should be noticed that the scene_id value specified for the last picture with a particular nuh_layer_id value of CVS A affects the semantics of the scene information SEI message associated with that particular nuh_layer_id value and the first picture, in decoding order, of CVS B, when the SEI message is present. Hence, as part of such a concatenation operation, the value of prev_scene_id_valid_flag should be set equal to 0 in the scene information SEI message associated with the first picture, in decoding order, of CVS B, when the SEI message is present.</w:t>
      </w:r>
    </w:p>
    <w:p w:rsidR="00833D55" w:rsidRPr="00617CB8" w:rsidRDefault="00833D55" w:rsidP="00833D55">
      <w:r w:rsidRPr="00617CB8">
        <w:rPr>
          <w:b/>
        </w:rPr>
        <w:t>scene_id</w:t>
      </w:r>
      <w:r w:rsidRPr="00617CB8">
        <w:t xml:space="preserve"> identifies the scene to which the target pictures belong. When the value of scene_transition_type of the target pictures is less than 4, and the previous picture in output order is marked with a value of scene_transition_type less than 4, and the value of scene_id is the same as the value of scene_id of the previous picture in output order, this indicates that the source scene for the target pictures and the source scene for the previous picture (in output order) are considered by the encoder to have been the same scene. When the value of scene_transition_type of the target pictures is greater than 3, and the previous picture in output order is marked with a value of scene_transition_type less than 4, and the value of scene_id is the same as the value of scene_id of the previous picture in output order, this indicates that one of the source scenes for the target pictures and the source scene for the previous picture (in output order) are considered by the encoder to have been the same scene. When the value of scene_id is not equal to the value of scene_id of the previous picture in output order, this indicates that the target pictures and the previous picture (in output order) are considered by the encoder to have been from different source scenes.</w:t>
      </w:r>
    </w:p>
    <w:p w:rsidR="00833D55" w:rsidRPr="00617CB8" w:rsidRDefault="00833D55" w:rsidP="00833D55">
      <w:r w:rsidRPr="00617CB8">
        <w:t>The value of scene_id shall be in the range of 0 to 2</w:t>
      </w:r>
      <w:r w:rsidRPr="00617CB8">
        <w:rPr>
          <w:vertAlign w:val="superscript"/>
        </w:rPr>
        <w:t>32</w:t>
      </w:r>
      <w:r w:rsidRPr="00617CB8">
        <w:t> − 2, inclusive.</w:t>
      </w:r>
    </w:p>
    <w:p w:rsidR="00833D55" w:rsidRPr="00617CB8" w:rsidRDefault="00833D55" w:rsidP="00833D55">
      <w:r w:rsidRPr="00617CB8">
        <w:t>Values of scene_id in the range of 0 to 255, inclusive, and in the range of 512 to 2</w:t>
      </w:r>
      <w:r w:rsidRPr="00617CB8">
        <w:rPr>
          <w:vertAlign w:val="superscript"/>
        </w:rPr>
        <w:t>31</w:t>
      </w:r>
      <w:r w:rsidRPr="00617CB8">
        <w:t> − 1, inclusive, may be used as determined by the application. Values of scene_id in the range of 256 to 511, inclusive, and in the range of 2</w:t>
      </w:r>
      <w:r w:rsidRPr="00617CB8">
        <w:rPr>
          <w:vertAlign w:val="superscript"/>
        </w:rPr>
        <w:t>31</w:t>
      </w:r>
      <w:r w:rsidRPr="00617CB8">
        <w:t xml:space="preserve"> to 2</w:t>
      </w:r>
      <w:r w:rsidRPr="00617CB8">
        <w:rPr>
          <w:vertAlign w:val="superscript"/>
        </w:rPr>
        <w:t>32</w:t>
      </w:r>
      <w:r w:rsidRPr="00617CB8">
        <w:t> − 2, inclusive, are reserved for future use by ITU-T | ISO/IEC. Decoders encountering a value of scene_id in the range of 256 to 511, inclusive, or in the range of 2</w:t>
      </w:r>
      <w:r w:rsidRPr="00617CB8">
        <w:rPr>
          <w:vertAlign w:val="superscript"/>
        </w:rPr>
        <w:t>31</w:t>
      </w:r>
      <w:r w:rsidRPr="00617CB8">
        <w:t xml:space="preserve"> to 2</w:t>
      </w:r>
      <w:r w:rsidRPr="00617CB8">
        <w:rPr>
          <w:vertAlign w:val="superscript"/>
        </w:rPr>
        <w:t>32</w:t>
      </w:r>
      <w:r w:rsidRPr="00617CB8">
        <w:t> − 2, inclusive, shall ignore it.</w:t>
      </w:r>
    </w:p>
    <w:p w:rsidR="00833D55" w:rsidRPr="00617CB8" w:rsidRDefault="00833D55" w:rsidP="00833D55">
      <w:pPr>
        <w:pStyle w:val="Note1"/>
      </w:pPr>
      <w:r w:rsidRPr="00617CB8">
        <w:t>NOTE</w:t>
      </w:r>
      <w:r w:rsidRPr="00617CB8">
        <w:rPr>
          <w:noProof/>
        </w:rPr>
        <w:t> </w:t>
      </w:r>
      <w:fldSimple w:instr=" SEQ NoteCounter \* MERGEFORMAT " w:fldLock="1">
        <w:r w:rsidRPr="00617CB8">
          <w:rPr>
            <w:noProof/>
          </w:rPr>
          <w:t>5</w:t>
        </w:r>
      </w:fldSimple>
      <w:r w:rsidRPr="00617CB8">
        <w:rPr>
          <w:noProof/>
        </w:rPr>
        <w:t> – </w:t>
      </w:r>
      <w:r w:rsidRPr="00617CB8">
        <w:t>When the first picture picA, in decoding order, of the CLVS vidSeqA represents a different scene than the last picture, in output order, of the previous CLVS of the same layer and a scene information SEI message is associated with PicA, the scene_id value of that scene information SEI message should have a random value within the value ranges constrained above. Subsequent scene_id and second_scene_id values may be selected for example by incrementing the initial randomly selected scene_id value. Consequently, when concatenating vidSeqA to a CLVS vidSeqB of the same layer, accidental use of the same scene_id values in vidSeqA and vidSeqB is unlikely.</w:t>
      </w:r>
    </w:p>
    <w:p w:rsidR="00833D55" w:rsidRPr="00617CB8" w:rsidRDefault="00833D55" w:rsidP="00833D55">
      <w:r w:rsidRPr="00617CB8">
        <w:rPr>
          <w:b/>
        </w:rPr>
        <w:t>scene_transition_type</w:t>
      </w:r>
      <w:r w:rsidRPr="00617CB8">
        <w:t xml:space="preserve"> specifies in which type of a scene transition (if any) the target pictures are involved. The valid values of scene_transition_type are specified in </w:t>
      </w:r>
      <w:r w:rsidR="00B96C9A" w:rsidRPr="00617CB8">
        <w:fldChar w:fldCharType="begin" w:fldLock="1"/>
      </w:r>
      <w:r w:rsidRPr="00617CB8">
        <w:instrText xml:space="preserve"> REF _Ref35360026 \h </w:instrText>
      </w:r>
      <w:r w:rsidR="00B96C9A" w:rsidRPr="00617CB8">
        <w:fldChar w:fldCharType="separate"/>
      </w:r>
      <w:r w:rsidRPr="00617CB8">
        <w:t>Table D.</w:t>
      </w:r>
      <w:r w:rsidRPr="00617CB8">
        <w:rPr>
          <w:noProof/>
        </w:rPr>
        <w:t>3</w:t>
      </w:r>
      <w:r w:rsidR="00B96C9A" w:rsidRPr="00617CB8">
        <w:fldChar w:fldCharType="end"/>
      </w:r>
      <w:r w:rsidRPr="00617CB8">
        <w:t>.</w:t>
      </w:r>
    </w:p>
    <w:p w:rsidR="00833D55" w:rsidRPr="00617CB8" w:rsidRDefault="00833D55" w:rsidP="00833D55">
      <w:pPr>
        <w:pStyle w:val="TableTitle"/>
      </w:pPr>
      <w:bookmarkStart w:id="5092" w:name="_Ref35360026"/>
      <w:bookmarkStart w:id="5093" w:name="_Toc33201877"/>
      <w:bookmarkStart w:id="5094" w:name="_Toc77680825"/>
      <w:bookmarkStart w:id="5095" w:name="_Toc118289261"/>
      <w:bookmarkStart w:id="5096" w:name="_Toc246350772"/>
      <w:bookmarkStart w:id="5097" w:name="_Toc259024421"/>
      <w:bookmarkStart w:id="5098" w:name="_Toc415476514"/>
      <w:bookmarkStart w:id="5099" w:name="_Toc423603390"/>
      <w:r w:rsidRPr="00617CB8">
        <w:t>Table D.</w:t>
      </w:r>
      <w:r w:rsidR="00B96C9A" w:rsidRPr="00617CB8">
        <w:rPr>
          <w:noProof/>
        </w:rPr>
        <w:fldChar w:fldCharType="begin" w:fldLock="1"/>
      </w:r>
      <w:r w:rsidRPr="00617CB8">
        <w:rPr>
          <w:noProof/>
        </w:rPr>
        <w:instrText xml:space="preserve"> SEQ Table \* ARABIC </w:instrText>
      </w:r>
      <w:r w:rsidR="00B96C9A" w:rsidRPr="00617CB8">
        <w:rPr>
          <w:noProof/>
        </w:rPr>
        <w:fldChar w:fldCharType="separate"/>
      </w:r>
      <w:r w:rsidRPr="00617CB8">
        <w:rPr>
          <w:noProof/>
        </w:rPr>
        <w:t>3</w:t>
      </w:r>
      <w:r w:rsidR="00B96C9A" w:rsidRPr="00617CB8">
        <w:rPr>
          <w:noProof/>
        </w:rPr>
        <w:fldChar w:fldCharType="end"/>
      </w:r>
      <w:bookmarkEnd w:id="5092"/>
      <w:r w:rsidRPr="00617CB8">
        <w:t xml:space="preserve"> – scene_transition_type values</w:t>
      </w:r>
      <w:bookmarkEnd w:id="5093"/>
      <w:bookmarkEnd w:id="5094"/>
      <w:bookmarkEnd w:id="5095"/>
      <w:bookmarkEnd w:id="5096"/>
      <w:bookmarkEnd w:id="5097"/>
      <w:bookmarkEnd w:id="5098"/>
      <w:bookmarkEnd w:id="5099"/>
    </w:p>
    <w:p w:rsidR="00564AA3" w:rsidRPr="00617CB8" w:rsidRDefault="00564AA3" w:rsidP="00D516A4">
      <w:pPr>
        <w:pStyle w:val="Blanc"/>
      </w:pPr>
    </w:p>
    <w:tbl>
      <w:tblPr>
        <w:tblStyle w:val="TableGrid"/>
        <w:tblW w:w="0" w:type="auto"/>
        <w:tblInd w:w="1951" w:type="dxa"/>
        <w:tblLook w:val="04A0" w:firstRow="1" w:lastRow="0" w:firstColumn="1" w:lastColumn="0" w:noHBand="0" w:noVBand="1"/>
      </w:tblPr>
      <w:tblGrid>
        <w:gridCol w:w="1418"/>
        <w:gridCol w:w="4536"/>
      </w:tblGrid>
      <w:tr w:rsidR="00BA3C11" w:rsidRPr="00617CB8" w:rsidTr="00BA3C11">
        <w:tc>
          <w:tcPr>
            <w:tcW w:w="1418" w:type="dxa"/>
          </w:tcPr>
          <w:p w:rsidR="00BA3C11" w:rsidRPr="00617CB8" w:rsidRDefault="00BA3C11">
            <w:pPr>
              <w:pStyle w:val="TableText0"/>
              <w:jc w:val="center"/>
              <w:rPr>
                <w:b/>
              </w:rPr>
            </w:pPr>
            <w:r w:rsidRPr="00617CB8">
              <w:rPr>
                <w:b/>
              </w:rPr>
              <w:t>Value</w:t>
            </w:r>
          </w:p>
        </w:tc>
        <w:tc>
          <w:tcPr>
            <w:tcW w:w="4536" w:type="dxa"/>
          </w:tcPr>
          <w:p w:rsidR="00BA3C11" w:rsidRPr="00D516A4" w:rsidRDefault="00BA3C11" w:rsidP="00D516A4">
            <w:pPr>
              <w:pStyle w:val="TableText0"/>
              <w:jc w:val="center"/>
              <w:rPr>
                <w:b/>
              </w:rPr>
            </w:pPr>
            <w:r w:rsidRPr="00D516A4">
              <w:rPr>
                <w:b/>
              </w:rPr>
              <w:t>Description</w:t>
            </w:r>
          </w:p>
        </w:tc>
      </w:tr>
      <w:tr w:rsidR="00BA3C11" w:rsidRPr="00617CB8" w:rsidTr="00BA3C11">
        <w:tc>
          <w:tcPr>
            <w:tcW w:w="1418" w:type="dxa"/>
          </w:tcPr>
          <w:p w:rsidR="00564AA3" w:rsidRPr="00617CB8" w:rsidRDefault="00BA3C11" w:rsidP="00D516A4">
            <w:pPr>
              <w:pStyle w:val="TableText0"/>
              <w:jc w:val="center"/>
            </w:pPr>
            <w:r w:rsidRPr="00617CB8">
              <w:t>0</w:t>
            </w:r>
          </w:p>
        </w:tc>
        <w:tc>
          <w:tcPr>
            <w:tcW w:w="4536" w:type="dxa"/>
          </w:tcPr>
          <w:p w:rsidR="00BA3C11" w:rsidRPr="00617CB8" w:rsidRDefault="00BA3C11" w:rsidP="00BA3C11">
            <w:pPr>
              <w:pStyle w:val="TableText0"/>
            </w:pPr>
            <w:r w:rsidRPr="00617CB8">
              <w:t>No transition</w:t>
            </w:r>
          </w:p>
        </w:tc>
      </w:tr>
      <w:tr w:rsidR="00BA3C11" w:rsidRPr="00617CB8" w:rsidTr="00BA3C11">
        <w:tc>
          <w:tcPr>
            <w:tcW w:w="1418" w:type="dxa"/>
          </w:tcPr>
          <w:p w:rsidR="00564AA3" w:rsidRPr="00617CB8" w:rsidRDefault="00BA3C11" w:rsidP="00D516A4">
            <w:pPr>
              <w:pStyle w:val="TableText0"/>
              <w:jc w:val="center"/>
            </w:pPr>
            <w:r w:rsidRPr="00617CB8">
              <w:t>1</w:t>
            </w:r>
          </w:p>
        </w:tc>
        <w:tc>
          <w:tcPr>
            <w:tcW w:w="4536" w:type="dxa"/>
          </w:tcPr>
          <w:p w:rsidR="00BA3C11" w:rsidRPr="00617CB8" w:rsidRDefault="00BA3C11" w:rsidP="00BA3C11">
            <w:pPr>
              <w:pStyle w:val="TableText0"/>
            </w:pPr>
            <w:r w:rsidRPr="00617CB8">
              <w:t>Fade to black</w:t>
            </w:r>
          </w:p>
        </w:tc>
      </w:tr>
      <w:tr w:rsidR="00BA3C11" w:rsidRPr="00617CB8" w:rsidTr="00BA3C11">
        <w:tc>
          <w:tcPr>
            <w:tcW w:w="1418" w:type="dxa"/>
          </w:tcPr>
          <w:p w:rsidR="00564AA3" w:rsidRPr="00617CB8" w:rsidRDefault="00BA3C11" w:rsidP="00D516A4">
            <w:pPr>
              <w:pStyle w:val="TableText0"/>
              <w:jc w:val="center"/>
            </w:pPr>
            <w:r w:rsidRPr="00617CB8">
              <w:t>2</w:t>
            </w:r>
          </w:p>
        </w:tc>
        <w:tc>
          <w:tcPr>
            <w:tcW w:w="4536" w:type="dxa"/>
          </w:tcPr>
          <w:p w:rsidR="00BA3C11" w:rsidRPr="00617CB8" w:rsidRDefault="00BA3C11" w:rsidP="00BA3C11">
            <w:pPr>
              <w:pStyle w:val="TableText0"/>
            </w:pPr>
            <w:r w:rsidRPr="00617CB8">
              <w:t>Fade from black</w:t>
            </w:r>
          </w:p>
        </w:tc>
      </w:tr>
      <w:tr w:rsidR="00BA3C11" w:rsidRPr="00617CB8" w:rsidTr="00BA3C11">
        <w:tc>
          <w:tcPr>
            <w:tcW w:w="1418" w:type="dxa"/>
          </w:tcPr>
          <w:p w:rsidR="00564AA3" w:rsidRPr="00617CB8" w:rsidRDefault="00BA3C11" w:rsidP="00D516A4">
            <w:pPr>
              <w:pStyle w:val="TableText0"/>
              <w:jc w:val="center"/>
            </w:pPr>
            <w:r w:rsidRPr="00617CB8">
              <w:t>3</w:t>
            </w:r>
          </w:p>
        </w:tc>
        <w:tc>
          <w:tcPr>
            <w:tcW w:w="4536" w:type="dxa"/>
          </w:tcPr>
          <w:p w:rsidR="00BA3C11" w:rsidRPr="00617CB8" w:rsidRDefault="00BA3C11" w:rsidP="00BA3C11">
            <w:pPr>
              <w:pStyle w:val="TableText0"/>
            </w:pPr>
            <w:r w:rsidRPr="00617CB8">
              <w:t>Unspecified transition from or to constant colour</w:t>
            </w:r>
          </w:p>
        </w:tc>
      </w:tr>
      <w:tr w:rsidR="00BA3C11" w:rsidRPr="00617CB8" w:rsidTr="00BA3C11">
        <w:tc>
          <w:tcPr>
            <w:tcW w:w="1418" w:type="dxa"/>
          </w:tcPr>
          <w:p w:rsidR="00564AA3" w:rsidRPr="00617CB8" w:rsidRDefault="00BA3C11" w:rsidP="00D516A4">
            <w:pPr>
              <w:pStyle w:val="TableText0"/>
              <w:jc w:val="center"/>
            </w:pPr>
            <w:r w:rsidRPr="00617CB8">
              <w:t>4</w:t>
            </w:r>
          </w:p>
        </w:tc>
        <w:tc>
          <w:tcPr>
            <w:tcW w:w="4536" w:type="dxa"/>
          </w:tcPr>
          <w:p w:rsidR="00BA3C11" w:rsidRPr="00617CB8" w:rsidRDefault="00BA3C11" w:rsidP="00BA3C11">
            <w:pPr>
              <w:pStyle w:val="TableText0"/>
            </w:pPr>
            <w:r w:rsidRPr="00617CB8">
              <w:t>Dissolve</w:t>
            </w:r>
          </w:p>
        </w:tc>
      </w:tr>
      <w:tr w:rsidR="00BA3C11" w:rsidRPr="00617CB8" w:rsidTr="00BA3C11">
        <w:tc>
          <w:tcPr>
            <w:tcW w:w="1418" w:type="dxa"/>
          </w:tcPr>
          <w:p w:rsidR="00564AA3" w:rsidRPr="00617CB8" w:rsidRDefault="00BA3C11" w:rsidP="00D516A4">
            <w:pPr>
              <w:pStyle w:val="TableText0"/>
              <w:jc w:val="center"/>
            </w:pPr>
            <w:r w:rsidRPr="00617CB8">
              <w:t>5</w:t>
            </w:r>
          </w:p>
        </w:tc>
        <w:tc>
          <w:tcPr>
            <w:tcW w:w="4536" w:type="dxa"/>
          </w:tcPr>
          <w:p w:rsidR="00BA3C11" w:rsidRPr="00617CB8" w:rsidRDefault="00BA3C11" w:rsidP="00BA3C11">
            <w:pPr>
              <w:pStyle w:val="TableText0"/>
            </w:pPr>
            <w:r w:rsidRPr="00617CB8">
              <w:t>Wipe</w:t>
            </w:r>
          </w:p>
        </w:tc>
      </w:tr>
      <w:tr w:rsidR="00BA3C11" w:rsidRPr="00617CB8" w:rsidTr="00BA3C11">
        <w:tc>
          <w:tcPr>
            <w:tcW w:w="1418" w:type="dxa"/>
          </w:tcPr>
          <w:p w:rsidR="00564AA3" w:rsidRPr="00617CB8" w:rsidRDefault="00BA3C11" w:rsidP="00D516A4">
            <w:pPr>
              <w:pStyle w:val="TableText0"/>
              <w:jc w:val="center"/>
            </w:pPr>
            <w:r w:rsidRPr="00617CB8">
              <w:t>6</w:t>
            </w:r>
          </w:p>
        </w:tc>
        <w:tc>
          <w:tcPr>
            <w:tcW w:w="4536" w:type="dxa"/>
          </w:tcPr>
          <w:p w:rsidR="00BA3C11" w:rsidRPr="00617CB8" w:rsidRDefault="00BA3C11" w:rsidP="00BA3C11">
            <w:pPr>
              <w:pStyle w:val="TableText0"/>
            </w:pPr>
            <w:r w:rsidRPr="00617CB8">
              <w:t>Unspecified mixture of two scenes</w:t>
            </w:r>
          </w:p>
        </w:tc>
      </w:tr>
    </w:tbl>
    <w:p w:rsidR="00564AA3" w:rsidRPr="00617CB8" w:rsidRDefault="00564AA3" w:rsidP="00D516A4">
      <w:pPr>
        <w:pStyle w:val="TableText0"/>
      </w:pPr>
    </w:p>
    <w:p w:rsidR="00833D55" w:rsidRPr="00617CB8" w:rsidRDefault="00833D55" w:rsidP="00833D55">
      <w:r w:rsidRPr="00617CB8">
        <w:t>When scene_transition_type is greater than 3, the target pictures include contents both from the scene labelled by its scene_id and the next scene, in output order, which is labelled by second_scene_id (see below). The term "the current scene" is used to indicate the scene labelled by scene_id. The term "the next scene" is used to indicate the scene labelled by second_scene_id. It is not required for any following picture, in output order, to be labelled with scene_id equal to second_scene_id of the current SEI message.</w:t>
      </w:r>
    </w:p>
    <w:p w:rsidR="00833D55" w:rsidRPr="00617CB8" w:rsidRDefault="00833D55" w:rsidP="00833D55">
      <w:r w:rsidRPr="00617CB8">
        <w:t>Scene transition types are specified as follows:</w:t>
      </w:r>
    </w:p>
    <w:p w:rsidR="00833D55" w:rsidRPr="00617CB8" w:rsidRDefault="00833D55" w:rsidP="00833D55">
      <w:pPr>
        <w:pStyle w:val="enumlev1"/>
        <w:ind w:left="397"/>
      </w:pPr>
      <w:r w:rsidRPr="00617CB8">
        <w:t>–</w:t>
      </w:r>
      <w:r w:rsidRPr="00617CB8">
        <w:tab/>
        <w:t>"No transition" specifies that the target pictures are not involved in a gradual scene transition.</w:t>
      </w:r>
    </w:p>
    <w:p w:rsidR="00833D55" w:rsidRPr="00617CB8" w:rsidRDefault="00833D55" w:rsidP="00833D55">
      <w:pPr>
        <w:pStyle w:val="Note1"/>
        <w:ind w:left="806"/>
      </w:pPr>
      <w:r w:rsidRPr="00617CB8">
        <w:rPr>
          <w:noProof/>
        </w:rPr>
        <w:t>NOTE </w:t>
      </w:r>
      <w:fldSimple w:instr=" SEQ NoteCounter \* MERGEFORMAT " w:fldLock="1">
        <w:r w:rsidRPr="00617CB8">
          <w:rPr>
            <w:noProof/>
          </w:rPr>
          <w:t>6</w:t>
        </w:r>
      </w:fldSimple>
      <w:r w:rsidRPr="00617CB8">
        <w:rPr>
          <w:noProof/>
        </w:rPr>
        <w:t> – </w:t>
      </w:r>
      <w:r w:rsidRPr="00617CB8">
        <w:t>When two consecutive pictures in output order have scene_transition_type equal to 0 and different values of scene_id, a scene cut occurred between the two pictures.</w:t>
      </w:r>
    </w:p>
    <w:p w:rsidR="00833D55" w:rsidRPr="00617CB8" w:rsidRDefault="00833D55" w:rsidP="00833D55">
      <w:pPr>
        <w:pStyle w:val="enumlev1"/>
        <w:ind w:left="397"/>
      </w:pPr>
      <w:r w:rsidRPr="00617CB8">
        <w:t>–</w:t>
      </w:r>
      <w:r w:rsidRPr="00617CB8">
        <w:tab/>
        <w:t>"Fade to black" indicates that the target pictures are part of a sequence of pictures, in output order, involved in a fade to black scene transition, i.e., the luma samples of the scene gradually approach zero and the chroma samples of the scene gradually approach 128.</w:t>
      </w:r>
    </w:p>
    <w:p w:rsidR="00833D55" w:rsidRPr="00617CB8" w:rsidRDefault="00833D55" w:rsidP="00833D55">
      <w:pPr>
        <w:pStyle w:val="Note1"/>
        <w:ind w:left="806"/>
      </w:pPr>
      <w:r w:rsidRPr="00617CB8">
        <w:rPr>
          <w:noProof/>
        </w:rPr>
        <w:t>NOTE </w:t>
      </w:r>
      <w:fldSimple w:instr=" SEQ NoteCounter \* MERGEFORMAT " w:fldLock="1">
        <w:r w:rsidRPr="00617CB8">
          <w:rPr>
            <w:noProof/>
          </w:rPr>
          <w:t>7</w:t>
        </w:r>
      </w:fldSimple>
      <w:r w:rsidRPr="00617CB8">
        <w:rPr>
          <w:noProof/>
        </w:rPr>
        <w:t> – </w:t>
      </w:r>
      <w:r w:rsidRPr="00617CB8">
        <w:t>When two pictures are labelled to belong to the same scene transition and their scene_transition_type is "Fade to black", the later one, in output order, is darker than the previous one.</w:t>
      </w:r>
    </w:p>
    <w:p w:rsidR="00833D55" w:rsidRPr="00617CB8" w:rsidRDefault="00833D55" w:rsidP="00833D55">
      <w:pPr>
        <w:pStyle w:val="enumlev1"/>
        <w:ind w:left="397"/>
      </w:pPr>
      <w:r w:rsidRPr="00617CB8">
        <w:t>–</w:t>
      </w:r>
      <w:r w:rsidRPr="00617CB8">
        <w:tab/>
        <w:t xml:space="preserve">"Fade from black" indicates that the target pictures are part of a sequence of pictures, in output order, involved in a fade from black scene transition, i.e., the luma samples of the scene gradually diverge from zero and the chroma samples of the scene may gradually diverge from 128. </w:t>
      </w:r>
    </w:p>
    <w:p w:rsidR="00833D55" w:rsidRPr="00617CB8" w:rsidRDefault="00833D55" w:rsidP="00833D55">
      <w:pPr>
        <w:pStyle w:val="Note1"/>
        <w:ind w:left="806"/>
      </w:pPr>
      <w:r w:rsidRPr="00617CB8">
        <w:rPr>
          <w:noProof/>
        </w:rPr>
        <w:t>NOTE </w:t>
      </w:r>
      <w:fldSimple w:instr=" SEQ NoteCounter \* MERGEFORMAT " w:fldLock="1">
        <w:r w:rsidRPr="00617CB8">
          <w:rPr>
            <w:noProof/>
          </w:rPr>
          <w:t>8</w:t>
        </w:r>
      </w:fldSimple>
      <w:r w:rsidRPr="00617CB8">
        <w:rPr>
          <w:noProof/>
        </w:rPr>
        <w:t> – </w:t>
      </w:r>
      <w:r w:rsidRPr="00617CB8">
        <w:t>When two pictures are labelled to belong to the same scene transition and their scene_transition_type is "Fade from black", the later one in output order is lighter than the previous one.</w:t>
      </w:r>
    </w:p>
    <w:p w:rsidR="00833D55" w:rsidRPr="00617CB8" w:rsidRDefault="00833D55" w:rsidP="00833D55">
      <w:pPr>
        <w:pStyle w:val="enumlev1"/>
        <w:ind w:left="397"/>
      </w:pPr>
      <w:r w:rsidRPr="00617CB8">
        <w:t>–</w:t>
      </w:r>
      <w:r w:rsidRPr="00617CB8">
        <w:tab/>
        <w:t>"Dissolve" indicates that the sample values of each target picture (before encoding) were generated by calculating a sum of co-located weighted sample values of a picture from the current scene and a picture from the next scene. The weight of the current scene gradually decreases from full level to zero level, whereas the weight of the next scene gradually increases from zero level to full level. When two pictures are labelled to belong to the same scene transition and their scene_transition_type is "Dissolve", the weight of the current scene for the later one, in output order, is less than the weight of the current scene for the previous one, and the weight of the next scene for the later one, in output order, is greater than the weight of the next scene for the previous one.</w:t>
      </w:r>
    </w:p>
    <w:p w:rsidR="00833D55" w:rsidRPr="00617CB8" w:rsidRDefault="00833D55" w:rsidP="00833D55">
      <w:pPr>
        <w:pStyle w:val="enumlev1"/>
        <w:ind w:left="397"/>
      </w:pPr>
      <w:r w:rsidRPr="00617CB8">
        <w:t>–</w:t>
      </w:r>
      <w:r w:rsidRPr="00617CB8">
        <w:tab/>
        <w:t>"Wipe" indicates that some of the sample values of each target picture (before encoding) were generated by copying co</w:t>
      </w:r>
      <w:r w:rsidRPr="00617CB8">
        <w:noBreakHyphen/>
        <w:t>located sample values of a picture in the current scene and the remaining sample values of each target picture (before encoding) were generated by copying co-located sample values of a picture in the next scene. When two pictures are labelled to belong to the same scene transition and their scene_transition_type is "Wipe", the number of samples copied from the next scene to the later picture in output order is greater than the number of samples copied from the next scene to the previous picture.</w:t>
      </w:r>
    </w:p>
    <w:p w:rsidR="00833D55" w:rsidRPr="00617CB8" w:rsidRDefault="00833D55" w:rsidP="00833D55">
      <w:r w:rsidRPr="00617CB8">
        <w:rPr>
          <w:b/>
        </w:rPr>
        <w:t>second_scene_id</w:t>
      </w:r>
      <w:r w:rsidRPr="00617CB8">
        <w:t xml:space="preserve"> identifies the next scene in the gradual scene transition in which the target pictures are involved. The value of second_scene_id shall not be equal to the value of scene_id. The value of second_scene_id shall not be equal to the value of scene_id in the previous picture in output order. When the next picture in output order is marked with a value of scene_transition_type less than 4, and the value of second_scene_id is the same as the value of scene_id of the next picture in output order, this indicates that the encoder considers one of the source scenes for the target pictures and the source scene for the next picture (in output order) to have been the same scene. When the value of second_scene_id is not equal to the value of scene_id or second_scene_id (when present) of the next picture in output order, this indicates that the encoder considers the target pictures and the next picture (in output order) to have been from different source scenes.</w:t>
      </w:r>
    </w:p>
    <w:p w:rsidR="00833D55" w:rsidRPr="00617CB8" w:rsidRDefault="00833D55" w:rsidP="00833D55">
      <w:r w:rsidRPr="00617CB8">
        <w:t>When the value of scene_id of a picture is equal to the value of scene_id of the following picture in output order and the value of scene_transition_type in both of these pictures is less than 4, this indicates that the encoder considers the two pictures to have been from the same source scene. When the values of scene_id, scene_transition_type and second_scene_id (when present) of a picture are equal to the values of scene_id, scene_transition_type and second_scene_id (respectively) of the following picture in output order and the value of scene_transition_type is greater than 0, this indicates that the encoder considers the two pictures to have been from the same source gradual scene transition.</w:t>
      </w:r>
    </w:p>
    <w:p w:rsidR="00833D55" w:rsidRPr="00617CB8" w:rsidRDefault="00833D55" w:rsidP="00833D55">
      <w:r w:rsidRPr="00617CB8">
        <w:t>The value of second_scene_id shall be in the range of 0 to 2</w:t>
      </w:r>
      <w:r w:rsidRPr="00617CB8">
        <w:rPr>
          <w:vertAlign w:val="superscript"/>
        </w:rPr>
        <w:t>32</w:t>
      </w:r>
      <w:r w:rsidRPr="00617CB8">
        <w:t> − 2, inclusive.</w:t>
      </w:r>
    </w:p>
    <w:p w:rsidR="00833D55" w:rsidRPr="00617CB8" w:rsidRDefault="00833D55" w:rsidP="00833D55">
      <w:r w:rsidRPr="00617CB8">
        <w:t>Values of second_scene_id in the range of 0 to 255, inclusive, and in the range of 512 to 2</w:t>
      </w:r>
      <w:r w:rsidRPr="00617CB8">
        <w:rPr>
          <w:vertAlign w:val="superscript"/>
        </w:rPr>
        <w:t>31</w:t>
      </w:r>
      <w:r w:rsidRPr="00617CB8">
        <w:t> − 1, inclusive, may be used as determined by the application. Values of second_scene_id in the range of 256 to 511, inclusive, and in the range of 2</w:t>
      </w:r>
      <w:r w:rsidRPr="00617CB8">
        <w:rPr>
          <w:vertAlign w:val="superscript"/>
        </w:rPr>
        <w:t>31</w:t>
      </w:r>
      <w:r w:rsidRPr="00617CB8">
        <w:t xml:space="preserve"> to 2</w:t>
      </w:r>
      <w:r w:rsidRPr="00617CB8">
        <w:rPr>
          <w:vertAlign w:val="superscript"/>
        </w:rPr>
        <w:t>32</w:t>
      </w:r>
      <w:r w:rsidRPr="00617CB8">
        <w:t> − 2, inclusive, are reserved for future use by ITU-T | ISO/IEC. Decoders encountering a value of second_scene_id in the range of 256 to 511, inclusive, or in the range of 2</w:t>
      </w:r>
      <w:r w:rsidRPr="00617CB8">
        <w:rPr>
          <w:vertAlign w:val="superscript"/>
        </w:rPr>
        <w:t>31</w:t>
      </w:r>
      <w:r w:rsidRPr="00617CB8">
        <w:t xml:space="preserve"> to 2</w:t>
      </w:r>
      <w:r w:rsidRPr="00617CB8">
        <w:rPr>
          <w:vertAlign w:val="superscript"/>
        </w:rPr>
        <w:t>32</w:t>
      </w:r>
      <w:r w:rsidRPr="00617CB8">
        <w:t> − 2, inclusive, shall ignore it.</w:t>
      </w:r>
    </w:p>
    <w:p w:rsidR="00564AA3" w:rsidRPr="00617CB8" w:rsidRDefault="00833D55" w:rsidP="00D516A4">
      <w:pPr>
        <w:pStyle w:val="Annex3"/>
        <w:numPr>
          <w:ilvl w:val="2"/>
          <w:numId w:val="12"/>
        </w:numPr>
        <w:tabs>
          <w:tab w:val="clear" w:pos="720"/>
          <w:tab w:val="clear" w:pos="794"/>
          <w:tab w:val="clear" w:pos="1191"/>
          <w:tab w:val="clear" w:pos="1440"/>
          <w:tab w:val="num" w:pos="851"/>
        </w:tabs>
        <w:ind w:left="851" w:hanging="851"/>
        <w:textAlignment w:val="auto"/>
        <w:rPr>
          <w:noProof/>
        </w:rPr>
      </w:pPr>
      <w:bookmarkStart w:id="5100" w:name="_Toc350449157"/>
      <w:bookmarkStart w:id="5101" w:name="_Toc350449618"/>
      <w:bookmarkStart w:id="5102" w:name="_Toc350450080"/>
      <w:bookmarkStart w:id="5103" w:name="_Toc350510844"/>
      <w:bookmarkStart w:id="5104" w:name="_Toc350511305"/>
      <w:bookmarkStart w:id="5105" w:name="_Toc317198920"/>
      <w:bookmarkStart w:id="5106" w:name="_Toc415476069"/>
      <w:bookmarkStart w:id="5107" w:name="_Toc423599344"/>
      <w:bookmarkStart w:id="5108" w:name="_Toc423601848"/>
      <w:bookmarkEnd w:id="5100"/>
      <w:bookmarkEnd w:id="5101"/>
      <w:bookmarkEnd w:id="5102"/>
      <w:bookmarkEnd w:id="5103"/>
      <w:bookmarkEnd w:id="5104"/>
      <w:r w:rsidRPr="00617CB8">
        <w:rPr>
          <w:noProof/>
        </w:rPr>
        <w:t>Picture snapshot SEI message semantics</w:t>
      </w:r>
      <w:bookmarkEnd w:id="5105"/>
      <w:bookmarkEnd w:id="5106"/>
      <w:bookmarkEnd w:id="5107"/>
      <w:bookmarkEnd w:id="5108"/>
    </w:p>
    <w:p w:rsidR="00833D55" w:rsidRPr="00617CB8" w:rsidRDefault="00833D55" w:rsidP="00833D55">
      <w:r w:rsidRPr="00617CB8">
        <w:t>The picture snapshot SEI message indicates that the current picture is labelled for use as determined by the application as a still-image snapshot of the video content.</w:t>
      </w:r>
    </w:p>
    <w:p w:rsidR="00833D55" w:rsidRPr="00617CB8" w:rsidRDefault="00833D55" w:rsidP="00833D55">
      <w:r w:rsidRPr="00617CB8">
        <w:rPr>
          <w:b/>
          <w:bCs/>
        </w:rPr>
        <w:t>snapshot_id</w:t>
      </w:r>
      <w:r w:rsidRPr="00617CB8">
        <w:t xml:space="preserve"> specifies a snapshot identification number. snapshot_id shall be in the range of 0 to 2</w:t>
      </w:r>
      <w:r w:rsidRPr="00617CB8">
        <w:rPr>
          <w:vertAlign w:val="superscript"/>
        </w:rPr>
        <w:t>32</w:t>
      </w:r>
      <w:r w:rsidRPr="00617CB8">
        <w:t> − 2, inclusive.</w:t>
      </w:r>
    </w:p>
    <w:p w:rsidR="00833D55" w:rsidRPr="00617CB8" w:rsidRDefault="00833D55" w:rsidP="00833D55">
      <w:pPr>
        <w:rPr>
          <w:noProof/>
        </w:rPr>
      </w:pPr>
      <w:r w:rsidRPr="00617CB8">
        <w:t>Values of snapshot_id in the range of 0 to 255, inclusive, and in the range of 512 to 2</w:t>
      </w:r>
      <w:r w:rsidRPr="00617CB8">
        <w:rPr>
          <w:vertAlign w:val="superscript"/>
        </w:rPr>
        <w:t>31</w:t>
      </w:r>
      <w:r w:rsidRPr="00617CB8">
        <w:t> − 1, inclusive, may be used as determined by the application. Values of snapshot_id in the range of 256 to 511, inclusive, and in the range of 2</w:t>
      </w:r>
      <w:r w:rsidRPr="00617CB8">
        <w:rPr>
          <w:vertAlign w:val="superscript"/>
        </w:rPr>
        <w:t>31</w:t>
      </w:r>
      <w:r w:rsidRPr="00617CB8">
        <w:t xml:space="preserve"> to 2</w:t>
      </w:r>
      <w:r w:rsidRPr="00617CB8">
        <w:rPr>
          <w:vertAlign w:val="superscript"/>
        </w:rPr>
        <w:t>32</w:t>
      </w:r>
      <w:r w:rsidRPr="00617CB8">
        <w:t> − 2, inclusive, are reserved for future use by ITU-T | ISO/IEC. Decoders encountering a value of snapshot_id in the range of 256 to 511, inclusive, or in the range of 2</w:t>
      </w:r>
      <w:r w:rsidRPr="00617CB8">
        <w:rPr>
          <w:vertAlign w:val="superscript"/>
        </w:rPr>
        <w:t>31</w:t>
      </w:r>
      <w:r w:rsidRPr="00617CB8">
        <w:t xml:space="preserve"> to 2</w:t>
      </w:r>
      <w:r w:rsidRPr="00617CB8">
        <w:rPr>
          <w:vertAlign w:val="superscript"/>
        </w:rPr>
        <w:t>32</w:t>
      </w:r>
      <w:r w:rsidRPr="00617CB8">
        <w:t> − 2, inclusive, shall ignore it.</w:t>
      </w:r>
    </w:p>
    <w:p w:rsidR="00564AA3" w:rsidRPr="00617CB8" w:rsidRDefault="00833D55" w:rsidP="00D516A4">
      <w:pPr>
        <w:pStyle w:val="Annex3"/>
        <w:numPr>
          <w:ilvl w:val="2"/>
          <w:numId w:val="12"/>
        </w:numPr>
        <w:tabs>
          <w:tab w:val="clear" w:pos="720"/>
          <w:tab w:val="clear" w:pos="794"/>
          <w:tab w:val="clear" w:pos="1440"/>
          <w:tab w:val="left" w:pos="851"/>
        </w:tabs>
        <w:textAlignment w:val="auto"/>
        <w:rPr>
          <w:noProof/>
        </w:rPr>
      </w:pPr>
      <w:bookmarkStart w:id="5109" w:name="_Toc350449159"/>
      <w:bookmarkStart w:id="5110" w:name="_Toc350449620"/>
      <w:bookmarkStart w:id="5111" w:name="_Toc350450082"/>
      <w:bookmarkStart w:id="5112" w:name="_Toc350510846"/>
      <w:bookmarkStart w:id="5113" w:name="_Toc350511307"/>
      <w:bookmarkStart w:id="5114" w:name="_Toc317198921"/>
      <w:bookmarkStart w:id="5115" w:name="_Toc415476070"/>
      <w:bookmarkStart w:id="5116" w:name="_Toc423599345"/>
      <w:bookmarkStart w:id="5117" w:name="_Toc423601849"/>
      <w:bookmarkEnd w:id="5109"/>
      <w:bookmarkEnd w:id="5110"/>
      <w:bookmarkEnd w:id="5111"/>
      <w:bookmarkEnd w:id="5112"/>
      <w:bookmarkEnd w:id="5113"/>
      <w:r w:rsidRPr="00617CB8">
        <w:rPr>
          <w:noProof/>
        </w:rPr>
        <w:t>Progressive refinement segment start SEI message semantics</w:t>
      </w:r>
      <w:bookmarkEnd w:id="5114"/>
      <w:bookmarkEnd w:id="5115"/>
      <w:bookmarkEnd w:id="5116"/>
      <w:bookmarkEnd w:id="5117"/>
    </w:p>
    <w:p w:rsidR="00833D55" w:rsidRPr="00617CB8" w:rsidRDefault="00833D55" w:rsidP="00833D55">
      <w:r w:rsidRPr="00617CB8">
        <w:t>The progressive refinement segment start SEI message specifies the beginning of a set of consecutive coded pictures in the current layer in decoding order that consists of the current picture and a sequence of one or more subsequent pictures in the current layer that refine the quality of the current picture, rather than a representation of a continually moving scene.</w:t>
      </w:r>
    </w:p>
    <w:p w:rsidR="00833D55" w:rsidRPr="00617CB8" w:rsidRDefault="00833D55" w:rsidP="00833D55">
      <w:r w:rsidRPr="00617CB8">
        <w:t>Let picA be the current picture. The tagged set of consecutive coded pictures refinementPicSet in the current layer consists of, in decoding order, the next picture in the current layer after the current picture in decoding order, when present, followed by zero or more pictures in the current layer, including all subsequent pictures in the current layer up to be not including any subsequent picture picB in the current layer for which one of the following conditions is true:</w:t>
      </w:r>
    </w:p>
    <w:p w:rsidR="00833D55" w:rsidRPr="00617CB8" w:rsidRDefault="00833D55" w:rsidP="00833D55">
      <w:pPr>
        <w:pStyle w:val="enumlev1"/>
        <w:ind w:left="397"/>
      </w:pPr>
      <w:r w:rsidRPr="00617CB8">
        <w:t>–</w:t>
      </w:r>
      <w:r w:rsidRPr="00617CB8">
        <w:tab/>
        <w:t>The picture picB starts a new CLVS of the current layer.</w:t>
      </w:r>
    </w:p>
    <w:p w:rsidR="00833D55" w:rsidRPr="00617CB8" w:rsidRDefault="00833D55" w:rsidP="00833D55">
      <w:pPr>
        <w:pStyle w:val="enumlev1"/>
        <w:ind w:left="397"/>
      </w:pPr>
      <w:r w:rsidRPr="00617CB8">
        <w:t>–</w:t>
      </w:r>
      <w:r w:rsidRPr="00617CB8">
        <w:tab/>
        <w:t>The value of pic_order_cnt_delta is greater than 0 and the PicOrderCntVal of the picture picB, i.e., PicOrderCnt( picB ) is greater than PicOrderCnt( picA ) + pic_order_cnt_delta, where PicOrderCnt( picB ) and PicOrderCnt( picA ) are the PicOrderCntVal values of picB and picA, respectively, immediately after the invocation of the decoding process for picture order count for picB.</w:t>
      </w:r>
    </w:p>
    <w:p w:rsidR="00833D55" w:rsidRPr="00617CB8" w:rsidRDefault="00833D55" w:rsidP="00833D55">
      <w:pPr>
        <w:pStyle w:val="enumlev1"/>
        <w:ind w:left="397"/>
      </w:pPr>
      <w:r w:rsidRPr="00617CB8">
        <w:t>–</w:t>
      </w:r>
      <w:r w:rsidRPr="00617CB8">
        <w:tab/>
        <w:t>The picture picB is associated with a progressive refinement segment end SEI message that has the same progressive_refinement_id as the one in this SEI message and also applies to the current layer is decoded.</w:t>
      </w:r>
    </w:p>
    <w:p w:rsidR="00833D55" w:rsidRPr="00617CB8" w:rsidRDefault="00833D55" w:rsidP="00833D55">
      <w:r w:rsidRPr="00617CB8">
        <w:t>The decoding order of pictures within refinementPicSet should be the same as their output order.</w:t>
      </w:r>
    </w:p>
    <w:p w:rsidR="00833D55" w:rsidRPr="00617CB8" w:rsidRDefault="00833D55" w:rsidP="00833D55">
      <w:r w:rsidRPr="00617CB8">
        <w:rPr>
          <w:b/>
          <w:bCs/>
        </w:rPr>
        <w:t>progressive_refinement_id</w:t>
      </w:r>
      <w:r w:rsidRPr="00617CB8">
        <w:t xml:space="preserve"> specifies an identification number for the progressive refinement operation. progressive_refinement_id shall be in the range of 0 to 2</w:t>
      </w:r>
      <w:r w:rsidRPr="00617CB8">
        <w:rPr>
          <w:vertAlign w:val="superscript"/>
        </w:rPr>
        <w:t>32</w:t>
      </w:r>
      <w:r w:rsidRPr="00617CB8">
        <w:t> − 2, inclusive.</w:t>
      </w:r>
    </w:p>
    <w:p w:rsidR="00833D55" w:rsidRPr="00617CB8" w:rsidRDefault="00833D55" w:rsidP="00833D55">
      <w:r w:rsidRPr="00617CB8">
        <w:t>Values of progressive_refinement_id in the range of 0 to 255, inclusive, and in the range of 512 to 2</w:t>
      </w:r>
      <w:r w:rsidRPr="00617CB8">
        <w:rPr>
          <w:vertAlign w:val="superscript"/>
        </w:rPr>
        <w:t>31</w:t>
      </w:r>
      <w:r w:rsidRPr="00617CB8">
        <w:t> − 1, inclusive, may be used as determined by the application. Values of progressive_refinement_id in the range of 256 to 511, inclusive, and in the range of 2</w:t>
      </w:r>
      <w:r w:rsidRPr="00617CB8">
        <w:rPr>
          <w:vertAlign w:val="superscript"/>
        </w:rPr>
        <w:t>31</w:t>
      </w:r>
      <w:r w:rsidRPr="00617CB8">
        <w:t xml:space="preserve"> to 2</w:t>
      </w:r>
      <w:r w:rsidRPr="00617CB8">
        <w:rPr>
          <w:vertAlign w:val="superscript"/>
        </w:rPr>
        <w:t>32</w:t>
      </w:r>
      <w:r w:rsidRPr="00617CB8">
        <w:t> − 2, inclusive, are reserved for future use by ITU-T | ISO/IEC. Decoders encountering a value of progressive_refinement_id in the range of 256 to 511, inclusive, or in the range of 2</w:t>
      </w:r>
      <w:r w:rsidRPr="00617CB8">
        <w:rPr>
          <w:vertAlign w:val="superscript"/>
        </w:rPr>
        <w:t>31</w:t>
      </w:r>
      <w:r w:rsidRPr="00617CB8">
        <w:t xml:space="preserve"> to 2</w:t>
      </w:r>
      <w:r w:rsidRPr="00617CB8">
        <w:rPr>
          <w:vertAlign w:val="superscript"/>
        </w:rPr>
        <w:t>32</w:t>
      </w:r>
      <w:r w:rsidRPr="00617CB8">
        <w:t> − 2, inclusive, shall ignore it.</w:t>
      </w:r>
    </w:p>
    <w:p w:rsidR="00833D55" w:rsidRPr="00617CB8" w:rsidRDefault="00833D55" w:rsidP="00833D55">
      <w:r w:rsidRPr="00617CB8">
        <w:rPr>
          <w:b/>
          <w:bCs/>
        </w:rPr>
        <w:t>pic_order_cnt_delta</w:t>
      </w:r>
      <w:r w:rsidRPr="00617CB8">
        <w:t xml:space="preserve"> specifies the last picture in refinementPicSet in decoding order as follows:</w:t>
      </w:r>
    </w:p>
    <w:p w:rsidR="00833D55" w:rsidRPr="00617CB8" w:rsidRDefault="00833D55" w:rsidP="00833D55">
      <w:pPr>
        <w:pStyle w:val="enumlev1"/>
        <w:ind w:left="397"/>
      </w:pPr>
      <w:r w:rsidRPr="00617CB8">
        <w:t>–</w:t>
      </w:r>
      <w:r w:rsidRPr="00617CB8">
        <w:tab/>
        <w:t>If pic_order_cnt_delta is equal to 0, the last picture in refinementPicSet in decoding order is the following picture:</w:t>
      </w:r>
    </w:p>
    <w:p w:rsidR="00833D55" w:rsidRPr="00617CB8" w:rsidRDefault="00833D55" w:rsidP="00833D55">
      <w:pPr>
        <w:pStyle w:val="enumlev1"/>
        <w:ind w:left="794"/>
      </w:pPr>
      <w:r w:rsidRPr="00617CB8">
        <w:t>–</w:t>
      </w:r>
      <w:r w:rsidRPr="00617CB8">
        <w:tab/>
        <w:t>If the CLVS contains one or more pictures in the current layer that follow the current picture in decoding order and are associated with a progressive refinement segment end SEI message that has the same progressive_refinement_id and also applies to the current layer, the last picture in refinementPicSet in decoding order is the first of these pictures in decoding order.</w:t>
      </w:r>
    </w:p>
    <w:p w:rsidR="00833D55" w:rsidRPr="00617CB8" w:rsidRDefault="00833D55" w:rsidP="00833D55">
      <w:pPr>
        <w:pStyle w:val="enumlev1"/>
        <w:ind w:left="794"/>
      </w:pPr>
      <w:r w:rsidRPr="00617CB8">
        <w:t>–</w:t>
      </w:r>
      <w:r w:rsidRPr="00617CB8">
        <w:tab/>
        <w:t>Otherwise, the last picture in refinementPicSet in decoding order is the last picture in the current layer within the CLVS in decoding order.</w:t>
      </w:r>
    </w:p>
    <w:p w:rsidR="00833D55" w:rsidRPr="00617CB8" w:rsidRDefault="00833D55" w:rsidP="00833D55">
      <w:pPr>
        <w:pStyle w:val="enumlev1"/>
        <w:ind w:left="397"/>
      </w:pPr>
      <w:r w:rsidRPr="00617CB8">
        <w:t>–</w:t>
      </w:r>
      <w:r w:rsidRPr="00617CB8">
        <w:tab/>
        <w:t>Otherwise, the last picture in refinementPicSet in decoding order is the following picture:</w:t>
      </w:r>
    </w:p>
    <w:p w:rsidR="00833D55" w:rsidRPr="00617CB8" w:rsidRDefault="00833D55" w:rsidP="00833D55">
      <w:pPr>
        <w:pStyle w:val="enumlev1"/>
        <w:ind w:left="794"/>
      </w:pPr>
      <w:r w:rsidRPr="00617CB8">
        <w:t>–</w:t>
      </w:r>
      <w:r w:rsidRPr="00617CB8">
        <w:tab/>
        <w:t>If the CLVS contains one or more pictures in the current layer that follow the current picture in decoding order, that are associated with a progressive refinement segment end SEI message with the same progressive_refinement_id and applicable to the current layer, and that precede any picture picC in the current layer in the CLVS for which PicOrderCnt( picC ) is greater than PicOrderCnt( picA ) + pic_order_cnt_delta, where PicOrderCnt( picC ) and PicOrderCnt( picA ) are the PicOrderCntVal of the picC and picA, respectively, immediately after the invocation of the decoding process for picture order count for picC, the last picture in refinementPicSet in decoding order is the first of these pictures in decoding order.</w:t>
      </w:r>
    </w:p>
    <w:p w:rsidR="00833D55" w:rsidRPr="00617CB8" w:rsidRDefault="00833D55" w:rsidP="00833D55">
      <w:pPr>
        <w:pStyle w:val="enumlev1"/>
        <w:ind w:left="794"/>
      </w:pPr>
      <w:r w:rsidRPr="00617CB8">
        <w:t>–</w:t>
      </w:r>
      <w:r w:rsidRPr="00617CB8">
        <w:tab/>
        <w:t>Otherwise, if the CLVS contains one or more pictures picD in the current layer that follow the current picture in decoding order for which PicOrderCnt( picD ) is greater than PicOrderCnt( picA ) + pic_order_cnt_delta, where PicOrderCnt( picD ) and PicOrderCnt( picA ) are the PicOrderCntVal values of picD and picA, respectively, immediately after the invocation of the decoding process for picture order count for picD, the last picture in refinementPicSet in decoding order is the last picture in the current layer that precedes the first of these pictures in decoding order.</w:t>
      </w:r>
    </w:p>
    <w:p w:rsidR="00833D55" w:rsidRPr="00617CB8" w:rsidRDefault="00833D55" w:rsidP="00833D55">
      <w:pPr>
        <w:pStyle w:val="enumlev1"/>
        <w:ind w:left="794"/>
      </w:pPr>
      <w:r w:rsidRPr="00617CB8">
        <w:t>–</w:t>
      </w:r>
      <w:r w:rsidRPr="00617CB8">
        <w:tab/>
        <w:t>Otherwise, the last picture in refinementPicSet in decoding order is the last picture in the current layer within the CLVS in decoding order.</w:t>
      </w:r>
    </w:p>
    <w:p w:rsidR="00833D55" w:rsidRPr="00617CB8" w:rsidRDefault="00833D55" w:rsidP="00833D55">
      <w:pPr>
        <w:rPr>
          <w:noProof/>
        </w:rPr>
      </w:pPr>
      <w:r w:rsidRPr="00617CB8">
        <w:t>The value of pic_order_cnt_delta shall be in the range of 0 to 256, inclusive.</w:t>
      </w:r>
    </w:p>
    <w:p w:rsidR="00833D55" w:rsidRPr="00617CB8" w:rsidRDefault="00833D55" w:rsidP="00833D55">
      <w:pPr>
        <w:pStyle w:val="Annex3"/>
        <w:numPr>
          <w:ilvl w:val="2"/>
          <w:numId w:val="12"/>
        </w:numPr>
        <w:tabs>
          <w:tab w:val="clear" w:pos="1440"/>
        </w:tabs>
        <w:textAlignment w:val="auto"/>
        <w:rPr>
          <w:noProof/>
        </w:rPr>
      </w:pPr>
      <w:bookmarkStart w:id="5118" w:name="_Toc350449161"/>
      <w:bookmarkStart w:id="5119" w:name="_Toc350449622"/>
      <w:bookmarkStart w:id="5120" w:name="_Toc350450084"/>
      <w:bookmarkStart w:id="5121" w:name="_Toc350510848"/>
      <w:bookmarkStart w:id="5122" w:name="_Toc350511309"/>
      <w:bookmarkStart w:id="5123" w:name="_Toc346673265"/>
      <w:bookmarkStart w:id="5124" w:name="_Toc317198922"/>
      <w:bookmarkStart w:id="5125" w:name="_Toc415476071"/>
      <w:bookmarkStart w:id="5126" w:name="_Toc423599346"/>
      <w:bookmarkStart w:id="5127" w:name="_Toc423601850"/>
      <w:bookmarkEnd w:id="5118"/>
      <w:bookmarkEnd w:id="5119"/>
      <w:bookmarkEnd w:id="5120"/>
      <w:bookmarkEnd w:id="5121"/>
      <w:bookmarkEnd w:id="5122"/>
      <w:bookmarkEnd w:id="5123"/>
      <w:r w:rsidRPr="00617CB8">
        <w:rPr>
          <w:noProof/>
        </w:rPr>
        <w:t>Progressive refinement segment end SEI message semantics</w:t>
      </w:r>
      <w:bookmarkEnd w:id="5124"/>
      <w:bookmarkEnd w:id="5125"/>
      <w:bookmarkEnd w:id="5126"/>
      <w:bookmarkEnd w:id="5127"/>
    </w:p>
    <w:p w:rsidR="00833D55" w:rsidRPr="00617CB8" w:rsidRDefault="00833D55" w:rsidP="00833D55">
      <w:r w:rsidRPr="00617CB8">
        <w:t>The progressive refinement segment end SEI message specifies the end of a set of consecutive coded pictures that has been labelled by use of a progressive refinement segment start SEI message as an initial picture followed by a sequence of one or more pictures of the refinement of the quality of the initial picture and ending with the current picture.</w:t>
      </w:r>
    </w:p>
    <w:p w:rsidR="00833D55" w:rsidRPr="00617CB8" w:rsidRDefault="00833D55" w:rsidP="00833D55">
      <w:r w:rsidRPr="00617CB8">
        <w:rPr>
          <w:b/>
          <w:bCs/>
        </w:rPr>
        <w:t>progressive_refinement_id</w:t>
      </w:r>
      <w:r w:rsidRPr="00617CB8">
        <w:t xml:space="preserve"> specifies an identification number for the progressive refinement operation. progressive_refinement_id shall be in the range of 0 to 2</w:t>
      </w:r>
      <w:r w:rsidRPr="00617CB8">
        <w:rPr>
          <w:vertAlign w:val="superscript"/>
        </w:rPr>
        <w:t>32</w:t>
      </w:r>
      <w:r w:rsidRPr="00617CB8">
        <w:t> − 2, inclusive.</w:t>
      </w:r>
    </w:p>
    <w:p w:rsidR="00833D55" w:rsidRPr="00617CB8" w:rsidRDefault="00833D55" w:rsidP="00833D55">
      <w:r w:rsidRPr="00617CB8">
        <w:t>The progressive refinement segment end SEI message specifies the end of any progressive refinement segment previously started using a progressive refinement segment start SEI message with the same value of progressive_refinement_id.</w:t>
      </w:r>
    </w:p>
    <w:p w:rsidR="00833D55" w:rsidRPr="00617CB8" w:rsidRDefault="00833D55" w:rsidP="00833D55">
      <w:pPr>
        <w:rPr>
          <w:noProof/>
        </w:rPr>
      </w:pPr>
      <w:r w:rsidRPr="00617CB8">
        <w:t>Values of progressive_refinement_id in the range of 0 to 255, inclusive, and in the range of 512 to 2</w:t>
      </w:r>
      <w:r w:rsidRPr="00617CB8">
        <w:rPr>
          <w:vertAlign w:val="superscript"/>
        </w:rPr>
        <w:t>31</w:t>
      </w:r>
      <w:r w:rsidRPr="00617CB8">
        <w:t> − 1, inclusive, may be used as determined by the application. Values of progressive_refinement_id in the range of 256 to 511, inclusive, and in the range of 2</w:t>
      </w:r>
      <w:r w:rsidRPr="00617CB8">
        <w:rPr>
          <w:vertAlign w:val="superscript"/>
        </w:rPr>
        <w:t>31</w:t>
      </w:r>
      <w:r w:rsidRPr="00617CB8">
        <w:t xml:space="preserve"> to 2</w:t>
      </w:r>
      <w:r w:rsidRPr="00617CB8">
        <w:rPr>
          <w:vertAlign w:val="superscript"/>
        </w:rPr>
        <w:t>32</w:t>
      </w:r>
      <w:r w:rsidRPr="00617CB8">
        <w:t> − 2, inclusive, are reserved for future use by ITU-T | ISO/IEC. Decoders encountering a value of progressive_refinement_id in the range of 256 to 511, inclusive, or in the range of 2</w:t>
      </w:r>
      <w:r w:rsidRPr="00617CB8">
        <w:rPr>
          <w:vertAlign w:val="superscript"/>
        </w:rPr>
        <w:t>31</w:t>
      </w:r>
      <w:r w:rsidRPr="00617CB8">
        <w:t xml:space="preserve"> to 2</w:t>
      </w:r>
      <w:r w:rsidRPr="00617CB8">
        <w:rPr>
          <w:vertAlign w:val="superscript"/>
        </w:rPr>
        <w:t>32</w:t>
      </w:r>
      <w:r w:rsidRPr="00617CB8">
        <w:t> − 2, inclusive, shall ignore it.</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128" w:name="_Toc317198923"/>
      <w:bookmarkStart w:id="5129" w:name="_Toc415476072"/>
      <w:bookmarkStart w:id="5130" w:name="_Toc423599347"/>
      <w:bookmarkStart w:id="5131" w:name="_Toc423601851"/>
      <w:r w:rsidRPr="00617CB8">
        <w:rPr>
          <w:noProof/>
        </w:rPr>
        <w:t>Film grain characteristics SEI message semantics</w:t>
      </w:r>
      <w:bookmarkEnd w:id="5128"/>
      <w:bookmarkEnd w:id="5129"/>
      <w:bookmarkEnd w:id="5130"/>
      <w:bookmarkEnd w:id="5131"/>
    </w:p>
    <w:p w:rsidR="00833D55" w:rsidRPr="00617CB8" w:rsidRDefault="00833D55" w:rsidP="00833D55">
      <w:r w:rsidRPr="00617CB8">
        <w:t>This SEI message provides the decoder with a parameterized model for film grain synthesis.</w:t>
      </w:r>
    </w:p>
    <w:p w:rsidR="00833D55" w:rsidRPr="00617CB8" w:rsidRDefault="00833D55" w:rsidP="00833D55">
      <w:pPr>
        <w:pStyle w:val="Note1"/>
      </w:pPr>
      <w:r w:rsidRPr="00617CB8">
        <w:t>NOTE </w:t>
      </w:r>
      <w:fldSimple w:instr=" SEQ NoteCounter \r 1 \* MERGEFORMAT " w:fldLock="1">
        <w:r w:rsidRPr="00617CB8">
          <w:rPr>
            <w:noProof/>
          </w:rPr>
          <w:t>1</w:t>
        </w:r>
      </w:fldSimple>
      <w:r w:rsidRPr="00617CB8">
        <w:rPr>
          <w:noProof/>
        </w:rPr>
        <w:t> – </w:t>
      </w:r>
      <w:r w:rsidRPr="00617CB8">
        <w:t>For example, an encoder may use the film grain characteristics SEI message to characterize film grain that was present in the original source video material and was removed by pre-processing filtering techniques. Synthesis of simulated film grain on the decoded images for the display process is optional and does not affect the decoding process specified in this Specification. When synthesis of simulated film grain on the decoded images for the display process is performed, there is no requirement that the method by which the synthesis is performed be the same as the parameterized model for the film grain as provided in the film grain characteristics SEI message.</w:t>
      </w:r>
    </w:p>
    <w:p w:rsidR="00833D55" w:rsidRPr="00617CB8" w:rsidRDefault="00833D55" w:rsidP="00833D55">
      <w:pPr>
        <w:pStyle w:val="Note1"/>
      </w:pPr>
      <w:r w:rsidRPr="00617CB8">
        <w:t>NOTE </w:t>
      </w:r>
      <w:fldSimple w:instr=" SEQ NoteCounter \* MERGEFORMAT " w:fldLock="1">
        <w:r w:rsidRPr="00617CB8">
          <w:rPr>
            <w:noProof/>
          </w:rPr>
          <w:t>2</w:t>
        </w:r>
      </w:fldSimple>
      <w:r w:rsidRPr="00617CB8">
        <w:rPr>
          <w:noProof/>
        </w:rPr>
        <w:t> – </w:t>
      </w:r>
      <w:r w:rsidRPr="00617CB8">
        <w:t>The display process is not specified in this Specification.</w:t>
      </w:r>
    </w:p>
    <w:p w:rsidR="00833D55" w:rsidRPr="00617CB8" w:rsidRDefault="00833D55" w:rsidP="00833D55">
      <w:pPr>
        <w:pStyle w:val="Note1"/>
      </w:pPr>
      <w:r w:rsidRPr="00617CB8">
        <w:t>NOTE</w:t>
      </w:r>
      <w:r w:rsidRPr="00617CB8">
        <w:rPr>
          <w:noProof/>
        </w:rPr>
        <w:t> </w:t>
      </w:r>
      <w:fldSimple w:instr=" SEQ NoteCounter \* MERGEFORMAT " w:fldLock="1">
        <w:r w:rsidRPr="00617CB8">
          <w:rPr>
            <w:noProof/>
          </w:rPr>
          <w:t>3</w:t>
        </w:r>
      </w:fldSimple>
      <w:r w:rsidRPr="00617CB8">
        <w:rPr>
          <w:noProof/>
        </w:rPr>
        <w:t> – </w:t>
      </w:r>
      <w:r w:rsidR="003D25CB" w:rsidRPr="00617CB8">
        <w:t>SMPTE</w:t>
      </w:r>
      <w:r w:rsidRPr="00617CB8">
        <w:t xml:space="preserve"> RDD 5 specifies a film grain simulator based on the information provided in the film grain characteristics SEI message.</w:t>
      </w:r>
    </w:p>
    <w:p w:rsidR="00833D55" w:rsidRPr="00617CB8" w:rsidRDefault="00833D55" w:rsidP="00833D55">
      <w:pPr>
        <w:tabs>
          <w:tab w:val="clear" w:pos="794"/>
          <w:tab w:val="clear" w:pos="1191"/>
          <w:tab w:val="clear" w:pos="1588"/>
          <w:tab w:val="clear" w:pos="1985"/>
        </w:tabs>
        <w:overflowPunct/>
        <w:autoSpaceDE/>
        <w:autoSpaceDN/>
        <w:adjustRightInd/>
        <w:textAlignment w:val="auto"/>
      </w:pPr>
      <w:r w:rsidRPr="00617CB8">
        <w:rPr>
          <w:b/>
        </w:rPr>
        <w:t>film_grain_characteristics_cancel_flag</w:t>
      </w:r>
      <w:r w:rsidRPr="00617CB8">
        <w:t xml:space="preserve"> equal to 1 indicates that the SEI message cancels the persistence of any previous film grain characteristics SEI message in output order that applies to the current layer. film_grain_characteristics_cancel_flag equal to 0 indicates that film grain modelling information follows.</w:t>
      </w:r>
    </w:p>
    <w:p w:rsidR="00833D55" w:rsidRPr="00617CB8" w:rsidRDefault="00833D55" w:rsidP="00833D55">
      <w:r w:rsidRPr="00617CB8">
        <w:rPr>
          <w:b/>
        </w:rPr>
        <w:t xml:space="preserve">film_grain_model_id </w:t>
      </w:r>
      <w:r w:rsidRPr="00617CB8">
        <w:t xml:space="preserve">identifies the film grain simulation model as specified in </w:t>
      </w:r>
      <w:r w:rsidR="00B96C9A" w:rsidRPr="00617CB8">
        <w:fldChar w:fldCharType="begin" w:fldLock="1"/>
      </w:r>
      <w:r w:rsidRPr="00617CB8">
        <w:instrText xml:space="preserve"> REF _Ref81401429 \h </w:instrText>
      </w:r>
      <w:r w:rsidR="00B96C9A" w:rsidRPr="00617CB8">
        <w:fldChar w:fldCharType="separate"/>
      </w:r>
      <w:r w:rsidRPr="00617CB8">
        <w:rPr>
          <w:bCs/>
        </w:rPr>
        <w:t>Table D.</w:t>
      </w:r>
      <w:r w:rsidRPr="00617CB8">
        <w:rPr>
          <w:noProof/>
        </w:rPr>
        <w:t>4</w:t>
      </w:r>
      <w:r w:rsidR="00B96C9A" w:rsidRPr="00617CB8">
        <w:fldChar w:fldCharType="end"/>
      </w:r>
      <w:r w:rsidRPr="00617CB8">
        <w:t>. The value of film_grain_model_id shall be in the range of 0 to 1, inclusive. The values of 2 and 3 for film_grain_model_id are reserved for future use by ITU</w:t>
      </w:r>
      <w:r w:rsidRPr="00617CB8">
        <w:noBreakHyphen/>
        <w:t>T | ISO/IEC and shall not be present in bitstreams conforming to this version of this Specification. Decoders shall ignore film grain characteristic SEI messages with film_grain_model_id equal to 2 or 3.</w:t>
      </w:r>
    </w:p>
    <w:p w:rsidR="00833D55" w:rsidRPr="00617CB8" w:rsidRDefault="00833D55" w:rsidP="00833D55">
      <w:pPr>
        <w:pStyle w:val="TableTitle"/>
      </w:pPr>
      <w:bookmarkStart w:id="5132" w:name="_Ref81401429"/>
      <w:bookmarkStart w:id="5133" w:name="_Toc37056126"/>
      <w:bookmarkStart w:id="5134" w:name="_Ref81401413"/>
      <w:bookmarkStart w:id="5135" w:name="_Toc246350773"/>
      <w:bookmarkStart w:id="5136" w:name="_Toc259024422"/>
      <w:bookmarkStart w:id="5137" w:name="_Toc415476515"/>
      <w:bookmarkStart w:id="5138" w:name="_Toc423603391"/>
      <w:r w:rsidRPr="00617CB8">
        <w:rPr>
          <w:bCs w:val="0"/>
        </w:rPr>
        <w:t>Table D.</w:t>
      </w:r>
      <w:r w:rsidR="00B96C9A" w:rsidRPr="00617CB8">
        <w:rPr>
          <w:noProof/>
        </w:rPr>
        <w:fldChar w:fldCharType="begin" w:fldLock="1"/>
      </w:r>
      <w:r w:rsidRPr="00617CB8">
        <w:rPr>
          <w:noProof/>
        </w:rPr>
        <w:instrText xml:space="preserve"> SEQ Table \* ARABIC </w:instrText>
      </w:r>
      <w:r w:rsidR="00B96C9A" w:rsidRPr="00617CB8">
        <w:rPr>
          <w:noProof/>
        </w:rPr>
        <w:fldChar w:fldCharType="separate"/>
      </w:r>
      <w:r w:rsidRPr="00617CB8">
        <w:rPr>
          <w:noProof/>
        </w:rPr>
        <w:t>4</w:t>
      </w:r>
      <w:r w:rsidR="00B96C9A" w:rsidRPr="00617CB8">
        <w:rPr>
          <w:noProof/>
        </w:rPr>
        <w:fldChar w:fldCharType="end"/>
      </w:r>
      <w:bookmarkEnd w:id="5132"/>
      <w:r w:rsidRPr="00617CB8">
        <w:rPr>
          <w:bCs w:val="0"/>
        </w:rPr>
        <w:t xml:space="preserve"> – </w:t>
      </w:r>
      <w:r w:rsidRPr="00617CB8">
        <w:t>film_grain_</w:t>
      </w:r>
      <w:r w:rsidRPr="00617CB8">
        <w:rPr>
          <w:bCs w:val="0"/>
        </w:rPr>
        <w:t>model_id values</w:t>
      </w:r>
      <w:bookmarkEnd w:id="5133"/>
      <w:bookmarkEnd w:id="5134"/>
      <w:bookmarkEnd w:id="5135"/>
      <w:bookmarkEnd w:id="5136"/>
      <w:bookmarkEnd w:id="5137"/>
      <w:bookmarkEnd w:id="5138"/>
    </w:p>
    <w:p w:rsidR="00833D55" w:rsidRPr="00617CB8" w:rsidRDefault="00833D55" w:rsidP="00833D55">
      <w:pPr>
        <w:pStyle w:val="Blanc"/>
        <w:rPr>
          <w:lang w:val="en-GB"/>
        </w:rPr>
      </w:pPr>
    </w:p>
    <w:tbl>
      <w:tblPr>
        <w:tblW w:w="0" w:type="auto"/>
        <w:jc w:val="center"/>
        <w:tblLayout w:type="fixed"/>
        <w:tblLook w:val="0000" w:firstRow="0" w:lastRow="0" w:firstColumn="0" w:lastColumn="0" w:noHBand="0" w:noVBand="0"/>
      </w:tblPr>
      <w:tblGrid>
        <w:gridCol w:w="1384"/>
        <w:gridCol w:w="2485"/>
      </w:tblGrid>
      <w:tr w:rsidR="00833D55" w:rsidRPr="00617CB8" w:rsidTr="00857A83">
        <w:trPr>
          <w:cantSplit/>
          <w:jc w:val="center"/>
        </w:trPr>
        <w:tc>
          <w:tcPr>
            <w:tcW w:w="1384"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681129">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center"/>
              <w:rPr>
                <w:b/>
              </w:rPr>
            </w:pPr>
            <w:r w:rsidRPr="00617CB8">
              <w:rPr>
                <w:b/>
              </w:rPr>
              <w:t>Value</w:t>
            </w:r>
          </w:p>
        </w:tc>
        <w:tc>
          <w:tcPr>
            <w:tcW w:w="2485"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D516A4">
            <w:pPr>
              <w:keepNext/>
              <w:keepLines/>
              <w:tabs>
                <w:tab w:val="clear" w:pos="794"/>
                <w:tab w:val="clear" w:pos="1191"/>
                <w:tab w:val="clear" w:pos="1588"/>
                <w:tab w:val="clear" w:pos="1985"/>
              </w:tabs>
              <w:spacing w:before="0" w:after="60"/>
              <w:jc w:val="center"/>
              <w:rPr>
                <w:b/>
                <w:bCs/>
              </w:rPr>
            </w:pPr>
            <w:r w:rsidRPr="00617CB8">
              <w:rPr>
                <w:b/>
                <w:bCs/>
              </w:rPr>
              <w:t>Description</w:t>
            </w:r>
          </w:p>
        </w:tc>
      </w:tr>
      <w:tr w:rsidR="00833D55" w:rsidRPr="00617CB8" w:rsidTr="00857A83">
        <w:trPr>
          <w:cantSplit/>
          <w:jc w:val="center"/>
        </w:trPr>
        <w:tc>
          <w:tcPr>
            <w:tcW w:w="1384"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center"/>
            </w:pPr>
            <w:r w:rsidRPr="00617CB8">
              <w:t>0</w:t>
            </w:r>
          </w:p>
        </w:tc>
        <w:tc>
          <w:tcPr>
            <w:tcW w:w="2485"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clear" w:pos="794"/>
                <w:tab w:val="clear" w:pos="1191"/>
                <w:tab w:val="clear" w:pos="1588"/>
                <w:tab w:val="clear" w:pos="1985"/>
              </w:tabs>
              <w:spacing w:before="0" w:after="60"/>
              <w:jc w:val="left"/>
              <w:rPr>
                <w:bCs/>
              </w:rPr>
            </w:pPr>
            <w:r w:rsidRPr="00617CB8">
              <w:rPr>
                <w:bCs/>
              </w:rPr>
              <w:t xml:space="preserve">Frequency filtering </w:t>
            </w:r>
          </w:p>
        </w:tc>
      </w:tr>
      <w:tr w:rsidR="00833D55" w:rsidRPr="00617CB8" w:rsidTr="00857A83">
        <w:trPr>
          <w:cantSplit/>
          <w:jc w:val="center"/>
        </w:trPr>
        <w:tc>
          <w:tcPr>
            <w:tcW w:w="1384"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center"/>
            </w:pPr>
            <w:r w:rsidRPr="00617CB8">
              <w:t>1</w:t>
            </w:r>
          </w:p>
        </w:tc>
        <w:tc>
          <w:tcPr>
            <w:tcW w:w="2485"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clear" w:pos="794"/>
                <w:tab w:val="clear" w:pos="1191"/>
                <w:tab w:val="clear" w:pos="1588"/>
                <w:tab w:val="clear" w:pos="1985"/>
              </w:tabs>
              <w:spacing w:before="0" w:after="60"/>
              <w:jc w:val="left"/>
              <w:rPr>
                <w:bCs/>
              </w:rPr>
            </w:pPr>
            <w:r w:rsidRPr="00617CB8">
              <w:rPr>
                <w:bCs/>
              </w:rPr>
              <w:t>Auto-regression</w:t>
            </w:r>
          </w:p>
        </w:tc>
      </w:tr>
    </w:tbl>
    <w:p w:rsidR="00833D55" w:rsidRPr="00617CB8" w:rsidRDefault="00833D55" w:rsidP="00833D55"/>
    <w:p w:rsidR="00833D55" w:rsidRPr="00617CB8" w:rsidRDefault="00833D55" w:rsidP="00833D55">
      <w:r w:rsidRPr="00617CB8">
        <w:rPr>
          <w:b/>
        </w:rPr>
        <w:t>separate_colour_description_present_flag</w:t>
      </w:r>
      <w:r w:rsidRPr="00617CB8">
        <w:t xml:space="preserve"> equal to 1 indicates that a distinct colour space description for the film grain characteristics specified in the SEI message is present in the film grain characteristics SEI message syntax. separate_colour_description_present_flag equal to 0 indicates that the colour description for the film grain characteristics specified in the SEI message is the same as for the CVS as specified in clause </w:t>
      </w:r>
      <w:r w:rsidR="00B96C9A" w:rsidRPr="00617CB8">
        <w:fldChar w:fldCharType="begin" w:fldLock="1"/>
      </w:r>
      <w:r w:rsidRPr="00617CB8">
        <w:instrText xml:space="preserve"> REF _Ref317176275 \r \h </w:instrText>
      </w:r>
      <w:r w:rsidR="00B96C9A" w:rsidRPr="00617CB8">
        <w:fldChar w:fldCharType="separate"/>
      </w:r>
      <w:r w:rsidRPr="00617CB8">
        <w:t>E.3.1</w:t>
      </w:r>
      <w:r w:rsidR="00B96C9A" w:rsidRPr="00617CB8">
        <w:fldChar w:fldCharType="end"/>
      </w:r>
      <w:r w:rsidRPr="00617CB8">
        <w:t>.</w:t>
      </w:r>
    </w:p>
    <w:p w:rsidR="00833D55" w:rsidRPr="00617CB8" w:rsidRDefault="00833D55" w:rsidP="00833D55">
      <w:pPr>
        <w:pStyle w:val="Note1"/>
      </w:pPr>
      <w:r w:rsidRPr="00617CB8">
        <w:t>NOTE</w:t>
      </w:r>
      <w:r w:rsidRPr="00617CB8">
        <w:rPr>
          <w:noProof/>
        </w:rPr>
        <w:t> </w:t>
      </w:r>
      <w:fldSimple w:instr=" SEQ NoteCounter \* MERGEFORMAT " w:fldLock="1">
        <w:r w:rsidRPr="00617CB8">
          <w:rPr>
            <w:noProof/>
          </w:rPr>
          <w:t>4</w:t>
        </w:r>
      </w:fldSimple>
      <w:r w:rsidRPr="00617CB8">
        <w:rPr>
          <w:noProof/>
        </w:rPr>
        <w:t> – </w:t>
      </w:r>
      <w:r w:rsidRPr="00617CB8">
        <w:t>When separate_colour_description_present_flag is equal to 1, the colour space specified for the film grain characteristics specified in the SEI message may differ from the colour space specified for the coded video as specified in clause </w:t>
      </w:r>
      <w:r w:rsidR="00B96C9A" w:rsidRPr="00617CB8">
        <w:fldChar w:fldCharType="begin" w:fldLock="1"/>
      </w:r>
      <w:r w:rsidRPr="00617CB8">
        <w:instrText xml:space="preserve"> REF _Ref317176275 \r \h </w:instrText>
      </w:r>
      <w:r w:rsidR="00B96C9A" w:rsidRPr="00617CB8">
        <w:fldChar w:fldCharType="separate"/>
      </w:r>
      <w:r w:rsidRPr="00617CB8">
        <w:t>E.3.1</w:t>
      </w:r>
      <w:r w:rsidR="00B96C9A" w:rsidRPr="00617CB8">
        <w:fldChar w:fldCharType="end"/>
      </w:r>
      <w:r w:rsidRPr="00617CB8">
        <w:t>.</w:t>
      </w:r>
    </w:p>
    <w:p w:rsidR="00833D55" w:rsidRPr="00617CB8" w:rsidRDefault="00833D55" w:rsidP="00833D55">
      <w:r w:rsidRPr="00617CB8">
        <w:rPr>
          <w:b/>
        </w:rPr>
        <w:t>film_grain_bit_depth_luma_minus8</w:t>
      </w:r>
      <w:r w:rsidRPr="00617CB8">
        <w:t xml:space="preserve"> plus 8 specifies the bit depth used for the luma component of the film grain characteristics specified in the SEI message. When film_grain_bit_depth_luma_minus8 is not present in the film grain characteristics SEI message, the value of film_grain_bit_depth_luma_minus8 is inferred to be equal to bit_depth_luma_minus8.</w:t>
      </w:r>
    </w:p>
    <w:p w:rsidR="00833D55" w:rsidRPr="00617CB8" w:rsidRDefault="00833D55" w:rsidP="00833D55">
      <w:r w:rsidRPr="00617CB8">
        <w:t>The value of filmGrainBitDepth[ 0 ] is derived as follows:</w:t>
      </w:r>
    </w:p>
    <w:p w:rsidR="00833D55" w:rsidRPr="00617CB8" w:rsidRDefault="00833D55" w:rsidP="00833D55">
      <w:pPr>
        <w:pStyle w:val="Equation"/>
        <w:ind w:left="562"/>
      </w:pPr>
      <w:r w:rsidRPr="00617CB8">
        <w:t>filmGrainBitDepth[ 0 ] = film_grain_bit_depth_luma_minus8 + 8</w:t>
      </w:r>
      <w:r w:rsidRPr="00617CB8">
        <w:tab/>
        <w:t>(D-</w:t>
      </w:r>
      <w:r w:rsidR="00B96C9A" w:rsidRPr="00617CB8">
        <w:fldChar w:fldCharType="begin" w:fldLock="1"/>
      </w:r>
      <w:r w:rsidRPr="00617CB8">
        <w:instrText xml:space="preserve"> SEQ Equation \* ARABIC </w:instrText>
      </w:r>
      <w:r w:rsidR="00B96C9A" w:rsidRPr="00617CB8">
        <w:fldChar w:fldCharType="separate"/>
      </w:r>
      <w:r w:rsidRPr="00617CB8">
        <w:rPr>
          <w:noProof/>
        </w:rPr>
        <w:t>3</w:t>
      </w:r>
      <w:r w:rsidR="00B96C9A" w:rsidRPr="00617CB8">
        <w:fldChar w:fldCharType="end"/>
      </w:r>
      <w:r w:rsidRPr="00617CB8">
        <w:t>)</w:t>
      </w:r>
    </w:p>
    <w:p w:rsidR="00833D55" w:rsidRPr="00617CB8" w:rsidRDefault="00833D55" w:rsidP="00833D55">
      <w:r w:rsidRPr="00617CB8">
        <w:rPr>
          <w:b/>
        </w:rPr>
        <w:t>film_grain_bit_depth_chroma_minus8</w:t>
      </w:r>
      <w:r w:rsidRPr="00617CB8">
        <w:t xml:space="preserve"> plus 8 specifies the bit depth used for the Cb and Cr components of the film grain characteristics specified in the SEI message. When film_grain_bit_depth_chroma_minus8 is not present in the film grain characteristics SEI message, the value of film_grain_bit_depth_chroma_minus8 is inferred to be equal to bit_depth_chroma_minus8.</w:t>
      </w:r>
    </w:p>
    <w:p w:rsidR="00833D55" w:rsidRPr="00617CB8" w:rsidRDefault="00833D55" w:rsidP="00833D55">
      <w:r w:rsidRPr="00617CB8">
        <w:t>The value of filmGrainBitDepth[ c ] for c = 1 and 2 is derived as follows:</w:t>
      </w:r>
    </w:p>
    <w:p w:rsidR="00833D55" w:rsidRPr="00617CB8" w:rsidRDefault="00833D55" w:rsidP="00833D55">
      <w:pPr>
        <w:pStyle w:val="Equation"/>
        <w:ind w:left="562"/>
      </w:pPr>
      <w:r w:rsidRPr="00617CB8">
        <w:t>filmGrainBitDepth[ c ] = film_grain_bit_depth_chroma_minus8 + 8, with c = 1, 2</w:t>
      </w:r>
      <w:r w:rsidRPr="00617CB8">
        <w:tab/>
        <w:t>(D-</w:t>
      </w:r>
      <w:r w:rsidR="00B96C9A" w:rsidRPr="00617CB8">
        <w:fldChar w:fldCharType="begin" w:fldLock="1"/>
      </w:r>
      <w:r w:rsidRPr="00617CB8">
        <w:instrText xml:space="preserve"> SEQ Equation \* ARABIC </w:instrText>
      </w:r>
      <w:r w:rsidR="00B96C9A" w:rsidRPr="00617CB8">
        <w:fldChar w:fldCharType="separate"/>
      </w:r>
      <w:r w:rsidRPr="00617CB8">
        <w:rPr>
          <w:noProof/>
        </w:rPr>
        <w:t>4</w:t>
      </w:r>
      <w:r w:rsidR="00B96C9A" w:rsidRPr="00617CB8">
        <w:fldChar w:fldCharType="end"/>
      </w:r>
      <w:r w:rsidRPr="00617CB8">
        <w:t>)</w:t>
      </w:r>
    </w:p>
    <w:p w:rsidR="00833D55" w:rsidRPr="00617CB8" w:rsidRDefault="00833D55" w:rsidP="00833D55">
      <w:r w:rsidRPr="00617CB8">
        <w:rPr>
          <w:b/>
        </w:rPr>
        <w:t>film_grain_full_range_flag</w:t>
      </w:r>
      <w:r w:rsidRPr="00617CB8">
        <w:t xml:space="preserve"> has the same semantics as specified in clause </w:t>
      </w:r>
      <w:r w:rsidR="00B96C9A" w:rsidRPr="00617CB8">
        <w:fldChar w:fldCharType="begin" w:fldLock="1"/>
      </w:r>
      <w:r w:rsidRPr="00617CB8">
        <w:instrText xml:space="preserve"> REF _Ref317176275 \r \h </w:instrText>
      </w:r>
      <w:r w:rsidR="00B96C9A" w:rsidRPr="00617CB8">
        <w:fldChar w:fldCharType="separate"/>
      </w:r>
      <w:r w:rsidRPr="00617CB8">
        <w:t>E.3.1</w:t>
      </w:r>
      <w:r w:rsidR="00B96C9A" w:rsidRPr="00617CB8">
        <w:fldChar w:fldCharType="end"/>
      </w:r>
      <w:r w:rsidRPr="00617CB8">
        <w:t xml:space="preserve"> for the video_full_range_flag syntax element, except as follows:</w:t>
      </w:r>
    </w:p>
    <w:p w:rsidR="00833D55" w:rsidRPr="00617CB8" w:rsidRDefault="00833D55" w:rsidP="00833D55">
      <w:pPr>
        <w:pStyle w:val="enumlev1"/>
        <w:ind w:left="397"/>
      </w:pPr>
      <w:r w:rsidRPr="00617CB8">
        <w:t>–</w:t>
      </w:r>
      <w:r w:rsidRPr="00617CB8">
        <w:tab/>
        <w:t>film_grain_full_range_flag specifies the colour space of the film grain characteristics specified in the SEI message, rather than the colour space used for the CVS.</w:t>
      </w:r>
    </w:p>
    <w:p w:rsidR="00833D55" w:rsidRPr="00617CB8" w:rsidRDefault="00833D55" w:rsidP="00833D55">
      <w:pPr>
        <w:pStyle w:val="enumlev1"/>
        <w:ind w:left="397"/>
      </w:pPr>
      <w:r w:rsidRPr="00617CB8">
        <w:t>–</w:t>
      </w:r>
      <w:r w:rsidRPr="00617CB8">
        <w:tab/>
        <w:t>When film_grain_full_range_flag is not present in the film grain characteristics SEI message, the value of film_grain_full_range_flag is inferred to be equal to video_full_range_flag.</w:t>
      </w:r>
    </w:p>
    <w:p w:rsidR="00833D55" w:rsidRPr="00617CB8" w:rsidRDefault="00833D55" w:rsidP="00833D55">
      <w:r w:rsidRPr="00617CB8">
        <w:rPr>
          <w:b/>
        </w:rPr>
        <w:t>film_grain_colour_primaries</w:t>
      </w:r>
      <w:r w:rsidRPr="00617CB8">
        <w:t xml:space="preserve"> has the same semantics as specified in clause </w:t>
      </w:r>
      <w:r w:rsidR="00B96C9A" w:rsidRPr="00617CB8">
        <w:fldChar w:fldCharType="begin" w:fldLock="1"/>
      </w:r>
      <w:r w:rsidRPr="00617CB8">
        <w:instrText xml:space="preserve"> REF _Ref317176275 \r \h </w:instrText>
      </w:r>
      <w:r w:rsidR="00B96C9A" w:rsidRPr="00617CB8">
        <w:fldChar w:fldCharType="separate"/>
      </w:r>
      <w:r w:rsidRPr="00617CB8">
        <w:t>E.3.1</w:t>
      </w:r>
      <w:r w:rsidR="00B96C9A" w:rsidRPr="00617CB8">
        <w:fldChar w:fldCharType="end"/>
      </w:r>
      <w:r w:rsidRPr="00617CB8">
        <w:t xml:space="preserve"> for the colour_primaries syntax element, except as follows:</w:t>
      </w:r>
    </w:p>
    <w:p w:rsidR="00833D55" w:rsidRPr="00617CB8" w:rsidRDefault="00833D55" w:rsidP="00833D55">
      <w:pPr>
        <w:pStyle w:val="enumlev1"/>
        <w:ind w:left="397"/>
      </w:pPr>
      <w:r w:rsidRPr="00617CB8">
        <w:t>–</w:t>
      </w:r>
      <w:r w:rsidRPr="00617CB8">
        <w:tab/>
        <w:t>film_grain_colour_primaries specifies the colour space of the film grain characteristics specified in the SEI message, rather than the colour space used for the CVS.</w:t>
      </w:r>
    </w:p>
    <w:p w:rsidR="00833D55" w:rsidRPr="00617CB8" w:rsidRDefault="00833D55" w:rsidP="00833D55">
      <w:pPr>
        <w:pStyle w:val="enumlev1"/>
        <w:ind w:left="397"/>
      </w:pPr>
      <w:r w:rsidRPr="00617CB8">
        <w:t>–</w:t>
      </w:r>
      <w:r w:rsidRPr="00617CB8">
        <w:tab/>
        <w:t>When film_grain_colour_primaries is not present in the film grain characteristics SEI message, the value of film_grain_colour_primaries is inferred to be equal to colour_primaries.</w:t>
      </w:r>
    </w:p>
    <w:p w:rsidR="00833D55" w:rsidRPr="00617CB8" w:rsidRDefault="00833D55" w:rsidP="00833D55">
      <w:r w:rsidRPr="00617CB8">
        <w:rPr>
          <w:b/>
        </w:rPr>
        <w:t>film_grain_transfer_characteristics</w:t>
      </w:r>
      <w:r w:rsidRPr="00617CB8">
        <w:t xml:space="preserve"> has the same semantics as specified in clause </w:t>
      </w:r>
      <w:r w:rsidR="00B96C9A" w:rsidRPr="00617CB8">
        <w:fldChar w:fldCharType="begin" w:fldLock="1"/>
      </w:r>
      <w:r w:rsidRPr="00617CB8">
        <w:instrText xml:space="preserve"> REF _Ref317176275 \r \h </w:instrText>
      </w:r>
      <w:r w:rsidR="00B96C9A" w:rsidRPr="00617CB8">
        <w:fldChar w:fldCharType="separate"/>
      </w:r>
      <w:r w:rsidRPr="00617CB8">
        <w:t>E.3.1</w:t>
      </w:r>
      <w:r w:rsidR="00B96C9A" w:rsidRPr="00617CB8">
        <w:fldChar w:fldCharType="end"/>
      </w:r>
      <w:r w:rsidRPr="00617CB8">
        <w:t xml:space="preserve"> for the transfer_characteristics syntax element, except as follows:</w:t>
      </w:r>
    </w:p>
    <w:p w:rsidR="00833D55" w:rsidRPr="00617CB8" w:rsidRDefault="00833D55" w:rsidP="00833D55">
      <w:pPr>
        <w:pStyle w:val="enumlev1"/>
        <w:ind w:left="397"/>
      </w:pPr>
      <w:r w:rsidRPr="00617CB8">
        <w:t>–</w:t>
      </w:r>
      <w:r w:rsidRPr="00617CB8">
        <w:tab/>
        <w:t>film_grain_transfer_characteristics specifies the colour space of the film grain characteristics specified in the SEI message, rather than the colour space used for the CVS.</w:t>
      </w:r>
    </w:p>
    <w:p w:rsidR="00833D55" w:rsidRPr="00617CB8" w:rsidRDefault="00833D55" w:rsidP="00833D55">
      <w:pPr>
        <w:pStyle w:val="enumlev1"/>
        <w:ind w:left="397"/>
      </w:pPr>
      <w:r w:rsidRPr="00617CB8">
        <w:t>–</w:t>
      </w:r>
      <w:r w:rsidRPr="00617CB8">
        <w:tab/>
        <w:t>When film_grain_transfer_characteristics is not present in the film grain characteristics SEI message, the value of film_grain_transfer_characteristics is inferred to be equal to transfer_characteristics.</w:t>
      </w:r>
    </w:p>
    <w:p w:rsidR="00833D55" w:rsidRPr="00617CB8" w:rsidRDefault="00833D55" w:rsidP="00833D55">
      <w:r w:rsidRPr="00617CB8">
        <w:rPr>
          <w:b/>
        </w:rPr>
        <w:t>film_grain_matrix_coeffs</w:t>
      </w:r>
      <w:r w:rsidRPr="00617CB8">
        <w:t xml:space="preserve"> has the same semantics as specified in clause </w:t>
      </w:r>
      <w:r w:rsidR="00B96C9A" w:rsidRPr="00617CB8">
        <w:fldChar w:fldCharType="begin" w:fldLock="1"/>
      </w:r>
      <w:r w:rsidRPr="00617CB8">
        <w:instrText xml:space="preserve"> REF _Ref317176275 \r \h </w:instrText>
      </w:r>
      <w:r w:rsidR="00B96C9A" w:rsidRPr="00617CB8">
        <w:fldChar w:fldCharType="separate"/>
      </w:r>
      <w:r w:rsidRPr="00617CB8">
        <w:t>E.3.1</w:t>
      </w:r>
      <w:r w:rsidR="00B96C9A" w:rsidRPr="00617CB8">
        <w:fldChar w:fldCharType="end"/>
      </w:r>
      <w:r w:rsidRPr="00617CB8">
        <w:t xml:space="preserve"> for the matrix_coeffs syntax element, except as follows:</w:t>
      </w:r>
    </w:p>
    <w:p w:rsidR="00833D55" w:rsidRPr="00617CB8" w:rsidRDefault="00833D55" w:rsidP="00833D55">
      <w:pPr>
        <w:pStyle w:val="enumlev1"/>
        <w:ind w:left="397"/>
      </w:pPr>
      <w:r w:rsidRPr="00617CB8">
        <w:t>–</w:t>
      </w:r>
      <w:r w:rsidRPr="00617CB8">
        <w:tab/>
        <w:t>film_grain_matrix_coeffs specifies the colour space of the film grain characteristics specified in the SEI message, rather than the colour space used for the CVS.</w:t>
      </w:r>
    </w:p>
    <w:p w:rsidR="00833D55" w:rsidRPr="00617CB8" w:rsidRDefault="00833D55" w:rsidP="00833D55">
      <w:pPr>
        <w:pStyle w:val="enumlev1"/>
        <w:ind w:left="397"/>
      </w:pPr>
      <w:r w:rsidRPr="00617CB8">
        <w:t>–</w:t>
      </w:r>
      <w:r w:rsidRPr="00617CB8">
        <w:tab/>
        <w:t>When film_grain_matrix_coeffs is not present in the film grain characteristics SEI message, the value of film_grain_matrix_coeffs is inferred to be equal to matrix_coeffs.</w:t>
      </w:r>
    </w:p>
    <w:p w:rsidR="00833D55" w:rsidRPr="00617CB8" w:rsidRDefault="00833D55" w:rsidP="00833D55">
      <w:pPr>
        <w:pStyle w:val="enumlev1"/>
        <w:ind w:left="397"/>
      </w:pPr>
      <w:r w:rsidRPr="00617CB8">
        <w:t>–</w:t>
      </w:r>
      <w:r w:rsidRPr="00617CB8">
        <w:tab/>
        <w:t>The values allowed for film_grain_matrix_coeffs are not constrained by the value of chroma_format_idc.</w:t>
      </w:r>
    </w:p>
    <w:p w:rsidR="00833D55" w:rsidRPr="00617CB8" w:rsidRDefault="00833D55" w:rsidP="00833D55">
      <w:r w:rsidRPr="00617CB8">
        <w:t>The chroma_format_idc of the film grain characteristics specified in the film grain characteristics SEI message is inferred to be equal to 3 (4:4:4).</w:t>
      </w:r>
    </w:p>
    <w:p w:rsidR="00833D55" w:rsidRPr="00617CB8" w:rsidRDefault="00833D55" w:rsidP="00833D55">
      <w:pPr>
        <w:pStyle w:val="Note1"/>
      </w:pPr>
      <w:r w:rsidRPr="00617CB8">
        <w:t>NOTE</w:t>
      </w:r>
      <w:r w:rsidRPr="00617CB8">
        <w:rPr>
          <w:noProof/>
        </w:rPr>
        <w:t> </w:t>
      </w:r>
      <w:fldSimple w:instr=" SEQ NoteCounter \* MERGEFORMAT " w:fldLock="1">
        <w:r w:rsidRPr="00617CB8">
          <w:rPr>
            <w:noProof/>
          </w:rPr>
          <w:t>5</w:t>
        </w:r>
      </w:fldSimple>
      <w:r w:rsidRPr="00617CB8">
        <w:rPr>
          <w:noProof/>
        </w:rPr>
        <w:t> – </w:t>
      </w:r>
      <w:r w:rsidRPr="00617CB8">
        <w:t>Because the use of a specific method is not required for performing film grain generation function used by the display process, a decoder may, if desired, down-convert the model information for chroma in order to simulate film grain for other chroma formats (4:2:0 or 4:2:2) rather than up-converting the decoded video (using a method not specified in this Specification) before performing film grain generation.</w:t>
      </w:r>
    </w:p>
    <w:p w:rsidR="00833D55" w:rsidRPr="00617CB8" w:rsidRDefault="00833D55" w:rsidP="00833D55">
      <w:r w:rsidRPr="00617CB8">
        <w:rPr>
          <w:b/>
        </w:rPr>
        <w:t xml:space="preserve">blending_mode_id </w:t>
      </w:r>
      <w:r w:rsidRPr="00617CB8">
        <w:t xml:space="preserve">identifies the blending mode used to blend the simulated film grain with the decoded images as specified in </w:t>
      </w:r>
      <w:r w:rsidR="00B96C9A" w:rsidRPr="00617CB8">
        <w:fldChar w:fldCharType="begin" w:fldLock="1"/>
      </w:r>
      <w:r w:rsidRPr="00617CB8">
        <w:instrText xml:space="preserve"> REF _Ref81401515 \h </w:instrText>
      </w:r>
      <w:r w:rsidR="00B96C9A" w:rsidRPr="00617CB8">
        <w:fldChar w:fldCharType="separate"/>
      </w:r>
      <w:r w:rsidRPr="00617CB8">
        <w:t>Table D.</w:t>
      </w:r>
      <w:r w:rsidRPr="00617CB8">
        <w:rPr>
          <w:noProof/>
        </w:rPr>
        <w:t>5</w:t>
      </w:r>
      <w:r w:rsidR="00B96C9A" w:rsidRPr="00617CB8">
        <w:fldChar w:fldCharType="end"/>
      </w:r>
      <w:r w:rsidRPr="00617CB8">
        <w:t>. blending_mode_id shall be in the range of 0 to 1, inclusive. The values of 2 and 3 for blending_mode_id are reserved for future use by ITU</w:t>
      </w:r>
      <w:r w:rsidRPr="00617CB8">
        <w:noBreakHyphen/>
        <w:t>T | ISO/IEC and shall not be present in bitstreams conforming to this version of this Specification. Decoders shall ignore film grain characteristic SEI messages with blending_mode_id equal to 2 or 3.</w:t>
      </w:r>
    </w:p>
    <w:p w:rsidR="00833D55" w:rsidRPr="00617CB8" w:rsidRDefault="00833D55" w:rsidP="00833D55">
      <w:pPr>
        <w:pStyle w:val="TableTitle"/>
      </w:pPr>
      <w:bookmarkStart w:id="5139" w:name="_Ref81401515"/>
      <w:bookmarkStart w:id="5140" w:name="_Toc246350774"/>
      <w:bookmarkStart w:id="5141" w:name="_Toc259024423"/>
      <w:bookmarkStart w:id="5142" w:name="_Toc415476516"/>
      <w:bookmarkStart w:id="5143" w:name="_Toc423603392"/>
      <w:r w:rsidRPr="00617CB8">
        <w:t>Table D.</w:t>
      </w:r>
      <w:r w:rsidR="00B96C9A" w:rsidRPr="00617CB8">
        <w:rPr>
          <w:noProof/>
        </w:rPr>
        <w:fldChar w:fldCharType="begin" w:fldLock="1"/>
      </w:r>
      <w:r w:rsidRPr="00617CB8">
        <w:rPr>
          <w:noProof/>
        </w:rPr>
        <w:instrText xml:space="preserve"> SEQ Table \* ARABIC </w:instrText>
      </w:r>
      <w:r w:rsidR="00B96C9A" w:rsidRPr="00617CB8">
        <w:rPr>
          <w:noProof/>
        </w:rPr>
        <w:fldChar w:fldCharType="separate"/>
      </w:r>
      <w:r w:rsidRPr="00617CB8">
        <w:rPr>
          <w:noProof/>
        </w:rPr>
        <w:t>5</w:t>
      </w:r>
      <w:r w:rsidR="00B96C9A" w:rsidRPr="00617CB8">
        <w:rPr>
          <w:noProof/>
        </w:rPr>
        <w:fldChar w:fldCharType="end"/>
      </w:r>
      <w:bookmarkEnd w:id="5139"/>
      <w:r w:rsidRPr="00617CB8">
        <w:t xml:space="preserve"> – blending_mode_id values</w:t>
      </w:r>
      <w:bookmarkEnd w:id="5140"/>
      <w:bookmarkEnd w:id="5141"/>
      <w:bookmarkEnd w:id="5142"/>
      <w:bookmarkEnd w:id="5143"/>
    </w:p>
    <w:p w:rsidR="00833D55" w:rsidRPr="00617CB8" w:rsidRDefault="00833D55" w:rsidP="00833D55">
      <w:pPr>
        <w:pStyle w:val="Blanc"/>
        <w:rPr>
          <w:lang w:val="en-GB"/>
        </w:rPr>
      </w:pPr>
    </w:p>
    <w:tbl>
      <w:tblPr>
        <w:tblW w:w="0" w:type="auto"/>
        <w:jc w:val="center"/>
        <w:tblLayout w:type="fixed"/>
        <w:tblLook w:val="0000" w:firstRow="0" w:lastRow="0" w:firstColumn="0" w:lastColumn="0" w:noHBand="0" w:noVBand="0"/>
      </w:tblPr>
      <w:tblGrid>
        <w:gridCol w:w="1384"/>
        <w:gridCol w:w="2485"/>
      </w:tblGrid>
      <w:tr w:rsidR="00833D55" w:rsidRPr="00617CB8" w:rsidTr="00857A83">
        <w:trPr>
          <w:cantSplit/>
          <w:jc w:val="center"/>
        </w:trPr>
        <w:tc>
          <w:tcPr>
            <w:tcW w:w="1384"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681129">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center"/>
              <w:rPr>
                <w:b/>
              </w:rPr>
            </w:pPr>
            <w:r w:rsidRPr="00617CB8">
              <w:rPr>
                <w:b/>
              </w:rPr>
              <w:t>Value</w:t>
            </w:r>
          </w:p>
        </w:tc>
        <w:tc>
          <w:tcPr>
            <w:tcW w:w="2485"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D516A4">
            <w:pPr>
              <w:keepNext/>
              <w:keepLines/>
              <w:tabs>
                <w:tab w:val="clear" w:pos="794"/>
                <w:tab w:val="clear" w:pos="1191"/>
                <w:tab w:val="clear" w:pos="1588"/>
                <w:tab w:val="clear" w:pos="1985"/>
              </w:tabs>
              <w:spacing w:before="0" w:after="60"/>
              <w:jc w:val="center"/>
              <w:rPr>
                <w:b/>
                <w:bCs/>
              </w:rPr>
            </w:pPr>
            <w:r w:rsidRPr="00617CB8">
              <w:rPr>
                <w:b/>
                <w:bCs/>
              </w:rPr>
              <w:t>Description</w:t>
            </w:r>
          </w:p>
        </w:tc>
      </w:tr>
      <w:tr w:rsidR="00833D55" w:rsidRPr="00617CB8" w:rsidTr="00857A83">
        <w:trPr>
          <w:cantSplit/>
          <w:jc w:val="center"/>
        </w:trPr>
        <w:tc>
          <w:tcPr>
            <w:tcW w:w="1384"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center"/>
            </w:pPr>
            <w:r w:rsidRPr="00617CB8">
              <w:t>0</w:t>
            </w:r>
          </w:p>
        </w:tc>
        <w:tc>
          <w:tcPr>
            <w:tcW w:w="2485"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clear" w:pos="794"/>
                <w:tab w:val="clear" w:pos="1191"/>
                <w:tab w:val="clear" w:pos="1588"/>
                <w:tab w:val="clear" w:pos="1985"/>
              </w:tabs>
              <w:spacing w:before="0" w:after="60"/>
              <w:jc w:val="left"/>
              <w:rPr>
                <w:bCs/>
              </w:rPr>
            </w:pPr>
            <w:r w:rsidRPr="00617CB8">
              <w:rPr>
                <w:bCs/>
              </w:rPr>
              <w:t xml:space="preserve">Additive </w:t>
            </w:r>
          </w:p>
        </w:tc>
      </w:tr>
      <w:tr w:rsidR="00833D55" w:rsidRPr="00617CB8" w:rsidTr="00857A83">
        <w:trPr>
          <w:cantSplit/>
          <w:jc w:val="center"/>
        </w:trPr>
        <w:tc>
          <w:tcPr>
            <w:tcW w:w="1384"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center"/>
            </w:pPr>
            <w:r w:rsidRPr="00617CB8">
              <w:t>1</w:t>
            </w:r>
          </w:p>
        </w:tc>
        <w:tc>
          <w:tcPr>
            <w:tcW w:w="2485"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clear" w:pos="794"/>
                <w:tab w:val="clear" w:pos="1191"/>
                <w:tab w:val="clear" w:pos="1588"/>
                <w:tab w:val="clear" w:pos="1985"/>
              </w:tabs>
              <w:spacing w:before="0" w:after="60"/>
              <w:jc w:val="left"/>
              <w:rPr>
                <w:bCs/>
              </w:rPr>
            </w:pPr>
            <w:r w:rsidRPr="00617CB8">
              <w:rPr>
                <w:bCs/>
              </w:rPr>
              <w:t>Multiplicative</w:t>
            </w:r>
          </w:p>
        </w:tc>
      </w:tr>
    </w:tbl>
    <w:p w:rsidR="00833D55" w:rsidRPr="00617CB8" w:rsidRDefault="00833D55" w:rsidP="00833D55"/>
    <w:p w:rsidR="00833D55" w:rsidRPr="00617CB8" w:rsidRDefault="00833D55" w:rsidP="00833D55">
      <w:r w:rsidRPr="00617CB8">
        <w:t>Depending on the value of blending_mode_id, the blending mode is specified as follows:</w:t>
      </w:r>
    </w:p>
    <w:p w:rsidR="00833D55" w:rsidRPr="00617CB8" w:rsidRDefault="00833D55" w:rsidP="00833D55">
      <w:pPr>
        <w:pStyle w:val="enumlev1"/>
        <w:keepNext/>
        <w:keepLines/>
        <w:ind w:left="397"/>
      </w:pPr>
      <w:r w:rsidRPr="00617CB8">
        <w:t>–</w:t>
      </w:r>
      <w:r w:rsidRPr="00617CB8">
        <w:tab/>
        <w:t>If blending_mode_id is equal to 0, the blending mode is additive as specified by:</w:t>
      </w:r>
    </w:p>
    <w:p w:rsidR="00833D55" w:rsidRPr="00D516A4" w:rsidRDefault="00833D55" w:rsidP="00833D55">
      <w:pPr>
        <w:pStyle w:val="Equation"/>
        <w:ind w:left="562"/>
        <w:rPr>
          <w:lang w:val="es-ES_tradnl"/>
        </w:rPr>
      </w:pPr>
      <w:r w:rsidRPr="00D516A4">
        <w:rPr>
          <w:lang w:val="es-ES_tradnl"/>
        </w:rPr>
        <w:t>I</w:t>
      </w:r>
      <w:r w:rsidRPr="00D516A4">
        <w:rPr>
          <w:vertAlign w:val="subscript"/>
          <w:lang w:val="es-ES_tradnl"/>
        </w:rPr>
        <w:t>grain</w:t>
      </w:r>
      <w:r w:rsidRPr="00D516A4">
        <w:rPr>
          <w:lang w:val="es-ES_tradnl"/>
        </w:rPr>
        <w:t>[ x, y, c ] = Clip3( 0, ( 1  &lt;&lt;  filmGrainBitDepth[ c ] ) − 1, I</w:t>
      </w:r>
      <w:r w:rsidRPr="00D516A4">
        <w:rPr>
          <w:vertAlign w:val="subscript"/>
          <w:lang w:val="es-ES_tradnl"/>
        </w:rPr>
        <w:t>decoded</w:t>
      </w:r>
      <w:r w:rsidRPr="00D516A4">
        <w:rPr>
          <w:lang w:val="es-ES_tradnl"/>
        </w:rPr>
        <w:t>[ x, y, c ] + G[ x, y, c ] )</w:t>
      </w:r>
      <w:r w:rsidRPr="00D516A4">
        <w:rPr>
          <w:lang w:val="es-ES_tradnl"/>
        </w:rPr>
        <w:tab/>
        <w:t>(D-</w:t>
      </w:r>
      <w:r w:rsidR="00B96C9A" w:rsidRPr="00617CB8">
        <w:fldChar w:fldCharType="begin" w:fldLock="1"/>
      </w:r>
      <w:r w:rsidRPr="00D516A4">
        <w:rPr>
          <w:lang w:val="es-ES_tradnl"/>
        </w:rPr>
        <w:instrText xml:space="preserve"> SEQ Equation \* ARABIC </w:instrText>
      </w:r>
      <w:r w:rsidR="00B96C9A" w:rsidRPr="00617CB8">
        <w:fldChar w:fldCharType="separate"/>
      </w:r>
      <w:r w:rsidRPr="00D516A4">
        <w:rPr>
          <w:noProof/>
          <w:lang w:val="es-ES_tradnl"/>
        </w:rPr>
        <w:t>5</w:t>
      </w:r>
      <w:r w:rsidR="00B96C9A" w:rsidRPr="00617CB8">
        <w:fldChar w:fldCharType="end"/>
      </w:r>
      <w:r w:rsidRPr="00D516A4">
        <w:rPr>
          <w:lang w:val="es-ES_tradnl"/>
        </w:rPr>
        <w:t>)</w:t>
      </w:r>
    </w:p>
    <w:p w:rsidR="00833D55" w:rsidRPr="00617CB8" w:rsidRDefault="00833D55" w:rsidP="00833D55">
      <w:pPr>
        <w:pStyle w:val="enumlev1"/>
        <w:ind w:left="397"/>
      </w:pPr>
      <w:r w:rsidRPr="00617CB8">
        <w:t>–</w:t>
      </w:r>
      <w:r w:rsidRPr="00617CB8">
        <w:tab/>
        <w:t>Otherwise (blending_mode_id is equal to 1), the blending mode is multiplicative as specified by:</w:t>
      </w:r>
    </w:p>
    <w:p w:rsidR="00833D55" w:rsidRPr="00617CB8" w:rsidRDefault="00833D55" w:rsidP="00833D55">
      <w:pPr>
        <w:pStyle w:val="Equation"/>
        <w:ind w:left="562"/>
        <w:rPr>
          <w:rFonts w:ascii="Arial" w:hAnsi="Arial" w:cs="Arial"/>
          <w:b/>
          <w:bCs/>
        </w:rPr>
      </w:pPr>
      <w:r w:rsidRPr="00617CB8">
        <w:t>I</w:t>
      </w:r>
      <w:r w:rsidRPr="00617CB8">
        <w:rPr>
          <w:vertAlign w:val="subscript"/>
        </w:rPr>
        <w:t>grain</w:t>
      </w:r>
      <w:r w:rsidRPr="00617CB8">
        <w:t>[ x, y, c ] = Clip3( 0, ( 1  &lt;&lt;  filmGrainBitDepth[ c ] ) − 1, I</w:t>
      </w:r>
      <w:r w:rsidRPr="00617CB8">
        <w:rPr>
          <w:vertAlign w:val="subscript"/>
        </w:rPr>
        <w:t>decoded</w:t>
      </w:r>
      <w:r w:rsidRPr="00617CB8">
        <w:t>[ x, y, c ] +</w:t>
      </w:r>
      <w:r w:rsidRPr="00617CB8">
        <w:tab/>
        <w:t>(D-</w:t>
      </w:r>
      <w:r w:rsidR="00B96C9A" w:rsidRPr="00617CB8">
        <w:fldChar w:fldCharType="begin" w:fldLock="1"/>
      </w:r>
      <w:r w:rsidRPr="00617CB8">
        <w:instrText xml:space="preserve"> SEQ Equation \* ARABIC </w:instrText>
      </w:r>
      <w:r w:rsidR="00B96C9A" w:rsidRPr="00617CB8">
        <w:fldChar w:fldCharType="separate"/>
      </w:r>
      <w:r w:rsidRPr="00617CB8">
        <w:rPr>
          <w:noProof/>
        </w:rPr>
        <w:t>6</w:t>
      </w:r>
      <w:r w:rsidR="00B96C9A" w:rsidRPr="00617CB8">
        <w:fldChar w:fldCharType="end"/>
      </w:r>
      <w:r w:rsidRPr="00617CB8">
        <w:t>)</w:t>
      </w:r>
      <w:r w:rsidRPr="00617CB8">
        <w:br/>
      </w:r>
      <w:r w:rsidRPr="00617CB8">
        <w:tab/>
      </w:r>
      <w:r w:rsidRPr="00617CB8">
        <w:tab/>
      </w:r>
      <w:r w:rsidRPr="00617CB8">
        <w:tab/>
        <w:t>Round( ( I</w:t>
      </w:r>
      <w:r w:rsidRPr="00617CB8">
        <w:rPr>
          <w:vertAlign w:val="subscript"/>
        </w:rPr>
        <w:t>decoded</w:t>
      </w:r>
      <w:r w:rsidRPr="00617CB8">
        <w:t>[ x, y, c ] * G[ x, y, c ] ) ÷ ( ( 1  &lt;&lt;  bitDepth[ c ] ) − 1 ) ) )</w:t>
      </w:r>
    </w:p>
    <w:p w:rsidR="00833D55" w:rsidRPr="00617CB8" w:rsidRDefault="00833D55" w:rsidP="00833D55">
      <w:r w:rsidRPr="00617CB8">
        <w:t>where I</w:t>
      </w:r>
      <w:r w:rsidRPr="00617CB8">
        <w:rPr>
          <w:vertAlign w:val="subscript"/>
        </w:rPr>
        <w:t>decoded</w:t>
      </w:r>
      <w:r w:rsidRPr="00617CB8">
        <w:t>[ x, y, c ] represents the sample value at coordinates x, y of the colour component c of the decoded image I</w:t>
      </w:r>
      <w:r w:rsidRPr="00617CB8">
        <w:rPr>
          <w:vertAlign w:val="subscript"/>
        </w:rPr>
        <w:t>decoded</w:t>
      </w:r>
      <w:r w:rsidRPr="00617CB8">
        <w:t>, G[ x, y, c ] is the simulated film grain value at the same position and colour component, filmGrainBitDepth[ c ] is the number of bits used for each sample in a fixed-length unsigned binary representation of the array I</w:t>
      </w:r>
      <w:r w:rsidRPr="00617CB8">
        <w:rPr>
          <w:vertAlign w:val="subscript"/>
        </w:rPr>
        <w:t>grain</w:t>
      </w:r>
      <w:r w:rsidRPr="00617CB8">
        <w:t>[ x, y, c ], and bitDepth[ c ] is specified by:</w:t>
      </w:r>
    </w:p>
    <w:p w:rsidR="00833D55" w:rsidRPr="00617CB8" w:rsidRDefault="00833D55" w:rsidP="00833D55">
      <w:pPr>
        <w:pStyle w:val="Equation"/>
        <w:ind w:left="562"/>
      </w:pPr>
      <w:r w:rsidRPr="00617CB8">
        <w:t xml:space="preserve">bitDepth[ c ] = </w:t>
      </w:r>
      <w:r w:rsidRPr="00617CB8">
        <w:rPr>
          <w:position w:val="-28"/>
        </w:rPr>
        <w:object w:dxaOrig="2079" w:dyaOrig="660">
          <v:shape id="_x0000_i1041" type="#_x0000_t75" style="width:100.7pt;height:28.7pt" o:ole="">
            <v:imagedata r:id="rId85" o:title=""/>
          </v:shape>
          <o:OLEObject Type="Embed" ProgID="Equation.3" ShapeID="_x0000_i1041" DrawAspect="Content" ObjectID="_1497703367" r:id="rId86"/>
        </w:object>
      </w:r>
      <w:r w:rsidRPr="00617CB8">
        <w:tab/>
      </w:r>
      <w:r w:rsidRPr="00617CB8">
        <w:tab/>
        <w:t>(D-</w:t>
      </w:r>
      <w:r w:rsidR="00B96C9A" w:rsidRPr="00617CB8">
        <w:fldChar w:fldCharType="begin" w:fldLock="1"/>
      </w:r>
      <w:r w:rsidRPr="00617CB8">
        <w:instrText xml:space="preserve"> SEQ Equation \* ARABIC </w:instrText>
      </w:r>
      <w:r w:rsidR="00B96C9A" w:rsidRPr="00617CB8">
        <w:fldChar w:fldCharType="separate"/>
      </w:r>
      <w:r w:rsidRPr="00617CB8">
        <w:rPr>
          <w:noProof/>
        </w:rPr>
        <w:t>7</w:t>
      </w:r>
      <w:r w:rsidR="00B96C9A" w:rsidRPr="00617CB8">
        <w:fldChar w:fldCharType="end"/>
      </w:r>
      <w:r w:rsidRPr="00617CB8">
        <w:t>)</w:t>
      </w:r>
    </w:p>
    <w:p w:rsidR="00833D55" w:rsidRPr="00617CB8" w:rsidRDefault="00833D55" w:rsidP="00833D55">
      <w:r w:rsidRPr="00617CB8">
        <w:rPr>
          <w:b/>
        </w:rPr>
        <w:t xml:space="preserve">log2_scale_factor </w:t>
      </w:r>
      <w:r w:rsidRPr="00617CB8">
        <w:t>specifies a scale factor used in the film grain characterization equations.</w:t>
      </w:r>
    </w:p>
    <w:p w:rsidR="00833D55" w:rsidRPr="00617CB8" w:rsidRDefault="00833D55" w:rsidP="00833D55">
      <w:r w:rsidRPr="00617CB8">
        <w:rPr>
          <w:b/>
        </w:rPr>
        <w:t>comp_model_present_flag</w:t>
      </w:r>
      <w:r w:rsidRPr="00617CB8">
        <w:t>[ c ]</w:t>
      </w:r>
      <w:r w:rsidRPr="00617CB8">
        <w:rPr>
          <w:b/>
        </w:rPr>
        <w:t xml:space="preserve"> </w:t>
      </w:r>
      <w:r w:rsidRPr="00617CB8">
        <w:t>equal to 0 indicates that film grain is not modelled on the c-th colour component, where c equal to 0 refers to the luma component, c equal to 1 refers to the Cb component, and c equal to 2 refers to the Cr component. comp_model_present_flag[ c ] equal to 1 indicates that syntax elements specifying modelling of film grain on colour component c are present in the SEI message.</w:t>
      </w:r>
    </w:p>
    <w:p w:rsidR="00833D55" w:rsidRPr="00617CB8" w:rsidRDefault="00833D55" w:rsidP="00833D55">
      <w:r w:rsidRPr="00617CB8">
        <w:rPr>
          <w:b/>
        </w:rPr>
        <w:t>num_intensity_intervals_minus1</w:t>
      </w:r>
      <w:r w:rsidRPr="00617CB8">
        <w:t xml:space="preserve">[ c ] plus 1 specifies the number of intensity intervals for which a specific set of model values has been estimated. </w:t>
      </w:r>
    </w:p>
    <w:p w:rsidR="00833D55" w:rsidRPr="00617CB8" w:rsidRDefault="00833D55" w:rsidP="00833D55">
      <w:pPr>
        <w:pStyle w:val="Note1"/>
      </w:pPr>
      <w:r w:rsidRPr="00617CB8">
        <w:t>NOTE</w:t>
      </w:r>
      <w:r w:rsidRPr="00617CB8">
        <w:rPr>
          <w:noProof/>
        </w:rPr>
        <w:t> </w:t>
      </w:r>
      <w:fldSimple w:instr=" SEQ NoteCounter \* MERGEFORMAT " w:fldLock="1">
        <w:r w:rsidRPr="00617CB8">
          <w:rPr>
            <w:noProof/>
          </w:rPr>
          <w:t>6</w:t>
        </w:r>
      </w:fldSimple>
      <w:r w:rsidRPr="00617CB8">
        <w:rPr>
          <w:noProof/>
        </w:rPr>
        <w:t> – </w:t>
      </w:r>
      <w:r w:rsidRPr="00617CB8">
        <w:t>The intensity intervals may overlap in order to simulate multi-generational film grain.</w:t>
      </w:r>
    </w:p>
    <w:p w:rsidR="00833D55" w:rsidRPr="00617CB8" w:rsidRDefault="00833D55" w:rsidP="00833D55">
      <w:r w:rsidRPr="00617CB8">
        <w:rPr>
          <w:b/>
        </w:rPr>
        <w:t>num_model_values_minus1</w:t>
      </w:r>
      <w:r w:rsidRPr="00617CB8">
        <w:t>[ c ] plus 1 specifies the number of model values present for each intensity interval in which the film grain has been modelled. The value of num_model_values_minus1[ c ] shall be in the range of 0 to 5, inclusive.</w:t>
      </w:r>
    </w:p>
    <w:p w:rsidR="00833D55" w:rsidRPr="00617CB8" w:rsidRDefault="00833D55" w:rsidP="00833D55">
      <w:r w:rsidRPr="00617CB8">
        <w:rPr>
          <w:b/>
        </w:rPr>
        <w:t>intensity_interval_lower_bound</w:t>
      </w:r>
      <w:r w:rsidRPr="00617CB8">
        <w:t>[ c ][ i ] specifies the lower bound of the interval i of intensity levels for which the set of model values applies.</w:t>
      </w:r>
    </w:p>
    <w:p w:rsidR="00833D55" w:rsidRPr="00617CB8" w:rsidRDefault="00833D55" w:rsidP="00833D55">
      <w:r w:rsidRPr="00617CB8">
        <w:rPr>
          <w:b/>
        </w:rPr>
        <w:t>intensity_interval_upper_bound</w:t>
      </w:r>
      <w:r w:rsidRPr="00617CB8">
        <w:t>[ c ][ i ] specifies the upper bound of the interval i of intensity levels for which the set of model values applies.</w:t>
      </w:r>
    </w:p>
    <w:p w:rsidR="00833D55" w:rsidRPr="00617CB8" w:rsidRDefault="00833D55" w:rsidP="00833D55">
      <w:pPr>
        <w:keepNext/>
      </w:pPr>
      <w:r w:rsidRPr="00617CB8">
        <w:t>Depending on the value of film_grain_model_id, the selection of the sets of model values is specified as follows:</w:t>
      </w:r>
    </w:p>
    <w:p w:rsidR="00833D55" w:rsidRPr="00617CB8" w:rsidRDefault="00833D55" w:rsidP="00833D55">
      <w:pPr>
        <w:pStyle w:val="enumlev1"/>
        <w:ind w:left="397"/>
      </w:pPr>
      <w:r w:rsidRPr="00617CB8">
        <w:t>–</w:t>
      </w:r>
      <w:r w:rsidRPr="00617CB8">
        <w:tab/>
        <w:t>If film_grain_model_id is equal to 0, the average value of each block b of 8x8 samples in I</w:t>
      </w:r>
      <w:r w:rsidRPr="00617CB8">
        <w:rPr>
          <w:vertAlign w:val="subscript"/>
        </w:rPr>
        <w:t>decoded</w:t>
      </w:r>
      <w:r w:rsidRPr="00617CB8">
        <w:t>, referred as b</w:t>
      </w:r>
      <w:r w:rsidRPr="00617CB8">
        <w:rPr>
          <w:vertAlign w:val="subscript"/>
        </w:rPr>
        <w:t>avg</w:t>
      </w:r>
      <w:r w:rsidRPr="00617CB8">
        <w:t>, is used to select the sets of model values with index s[ j ] that apply to all the samples in the block:</w:t>
      </w:r>
    </w:p>
    <w:p w:rsidR="00833D55" w:rsidRPr="00617CB8" w:rsidRDefault="00833D55" w:rsidP="00833D55">
      <w:pPr>
        <w:pStyle w:val="Equation"/>
        <w:tabs>
          <w:tab w:val="left" w:pos="1170"/>
        </w:tabs>
        <w:ind w:left="562"/>
      </w:pPr>
      <w:r w:rsidRPr="00617CB8">
        <w:t>for( i = 0, j = 0; i  &lt;=  num_intensity_intervals_minus1[ c ]; i++ )</w:t>
      </w:r>
      <w:r w:rsidRPr="00617CB8">
        <w:br/>
      </w:r>
      <w:r w:rsidRPr="00617CB8">
        <w:tab/>
        <w:t>if( b</w:t>
      </w:r>
      <w:r w:rsidRPr="00617CB8">
        <w:rPr>
          <w:vertAlign w:val="subscript"/>
        </w:rPr>
        <w:t>avg</w:t>
      </w:r>
      <w:r w:rsidRPr="00617CB8">
        <w:t>  &gt;=  intensity_interval_lower_bound[ c ][ i ]  </w:t>
      </w:r>
      <w:r w:rsidRPr="00617CB8">
        <w:br/>
      </w:r>
      <w:r w:rsidRPr="00617CB8">
        <w:tab/>
      </w:r>
      <w:r w:rsidRPr="00617CB8">
        <w:tab/>
      </w:r>
      <w:r w:rsidRPr="00617CB8">
        <w:tab/>
        <w:t>&amp;&amp;  b</w:t>
      </w:r>
      <w:r w:rsidRPr="00617CB8">
        <w:rPr>
          <w:vertAlign w:val="subscript"/>
        </w:rPr>
        <w:t>avg</w:t>
      </w:r>
      <w:r w:rsidRPr="00617CB8">
        <w:t>  &lt;=  intensity_interval_upper_bound[ c ][ i ] ) {</w:t>
      </w:r>
      <w:r w:rsidRPr="00617CB8">
        <w:br/>
      </w:r>
      <w:r w:rsidRPr="00617CB8">
        <w:tab/>
      </w:r>
      <w:r w:rsidRPr="00617CB8">
        <w:tab/>
        <w:t>s[ j ] = i</w:t>
      </w:r>
      <w:r w:rsidRPr="00617CB8">
        <w:tab/>
      </w:r>
      <w:r w:rsidRPr="00617CB8">
        <w:tab/>
        <w:t>(D-</w:t>
      </w:r>
      <w:r w:rsidR="00B96C9A" w:rsidRPr="00617CB8">
        <w:fldChar w:fldCharType="begin" w:fldLock="1"/>
      </w:r>
      <w:r w:rsidRPr="00617CB8">
        <w:instrText xml:space="preserve"> SEQ Equation \* ARABIC </w:instrText>
      </w:r>
      <w:r w:rsidR="00B96C9A" w:rsidRPr="00617CB8">
        <w:fldChar w:fldCharType="separate"/>
      </w:r>
      <w:r w:rsidRPr="00617CB8">
        <w:rPr>
          <w:noProof/>
        </w:rPr>
        <w:t>8</w:t>
      </w:r>
      <w:r w:rsidR="00B96C9A" w:rsidRPr="00617CB8">
        <w:fldChar w:fldCharType="end"/>
      </w:r>
      <w:r w:rsidRPr="00617CB8">
        <w:t>)</w:t>
      </w:r>
      <w:r w:rsidRPr="00617CB8">
        <w:br/>
      </w:r>
      <w:r w:rsidRPr="00617CB8">
        <w:tab/>
      </w:r>
      <w:r w:rsidRPr="00617CB8">
        <w:tab/>
        <w:t>j++</w:t>
      </w:r>
      <w:r w:rsidRPr="00617CB8">
        <w:br/>
      </w:r>
      <w:r w:rsidRPr="00617CB8">
        <w:tab/>
        <w:t>}</w:t>
      </w:r>
    </w:p>
    <w:p w:rsidR="00833D55" w:rsidRPr="00617CB8" w:rsidRDefault="00833D55" w:rsidP="00833D55">
      <w:pPr>
        <w:pStyle w:val="enumlev1"/>
        <w:ind w:left="397"/>
      </w:pPr>
      <w:r w:rsidRPr="00617CB8">
        <w:t>–</w:t>
      </w:r>
      <w:r w:rsidRPr="00617CB8">
        <w:tab/>
        <w:t>Otherwise (film_grain_model_id is equal to 1), the sets of model values used to generate the film grain are selected for each sample value in I</w:t>
      </w:r>
      <w:r w:rsidRPr="00617CB8">
        <w:rPr>
          <w:vertAlign w:val="subscript"/>
        </w:rPr>
        <w:t>decoded</w:t>
      </w:r>
      <w:r w:rsidRPr="00617CB8">
        <w:t xml:space="preserve"> as follows:</w:t>
      </w:r>
    </w:p>
    <w:p w:rsidR="00833D55" w:rsidRPr="00617CB8" w:rsidRDefault="00833D55" w:rsidP="00833D55">
      <w:pPr>
        <w:pStyle w:val="Equation"/>
        <w:tabs>
          <w:tab w:val="left" w:pos="1170"/>
        </w:tabs>
        <w:ind w:left="562"/>
      </w:pPr>
      <w:r w:rsidRPr="00617CB8">
        <w:t>for( i = 0, j = 0; i  &lt;=  num_intensity_intervals_minus1[ c ]; i++ )</w:t>
      </w:r>
      <w:r w:rsidRPr="00617CB8">
        <w:br/>
      </w:r>
      <w:r w:rsidRPr="00617CB8">
        <w:tab/>
        <w:t>if( I</w:t>
      </w:r>
      <w:r w:rsidRPr="00617CB8">
        <w:rPr>
          <w:vertAlign w:val="subscript"/>
        </w:rPr>
        <w:t>decoded</w:t>
      </w:r>
      <w:r w:rsidRPr="00617CB8">
        <w:t>[ x, y, c ]  &gt;=  intensity_interval_lower_bound[ c ][ i ]  &amp;&amp;  </w:t>
      </w:r>
      <w:r w:rsidRPr="00617CB8">
        <w:br/>
      </w:r>
      <w:r w:rsidRPr="00617CB8">
        <w:tab/>
      </w:r>
      <w:r w:rsidRPr="00617CB8">
        <w:tab/>
      </w:r>
      <w:r w:rsidRPr="00617CB8">
        <w:tab/>
        <w:t>I</w:t>
      </w:r>
      <w:r w:rsidRPr="00617CB8">
        <w:rPr>
          <w:vertAlign w:val="subscript"/>
        </w:rPr>
        <w:t>decoded</w:t>
      </w:r>
      <w:r w:rsidRPr="00617CB8">
        <w:t>[ x, y, c ]  &lt;=  intensity_interval_upper_bound[ c ][ i ] ) {</w:t>
      </w:r>
      <w:r w:rsidRPr="00617CB8">
        <w:tab/>
        <w:t>(D-</w:t>
      </w:r>
      <w:r w:rsidR="00B96C9A" w:rsidRPr="00617CB8">
        <w:fldChar w:fldCharType="begin" w:fldLock="1"/>
      </w:r>
      <w:r w:rsidRPr="00617CB8">
        <w:instrText xml:space="preserve"> SEQ Equation \* ARABIC </w:instrText>
      </w:r>
      <w:r w:rsidR="00B96C9A" w:rsidRPr="00617CB8">
        <w:fldChar w:fldCharType="separate"/>
      </w:r>
      <w:r w:rsidRPr="00617CB8">
        <w:rPr>
          <w:noProof/>
        </w:rPr>
        <w:t>9</w:t>
      </w:r>
      <w:r w:rsidR="00B96C9A" w:rsidRPr="00617CB8">
        <w:fldChar w:fldCharType="end"/>
      </w:r>
      <w:r w:rsidRPr="00617CB8">
        <w:t>)</w:t>
      </w:r>
      <w:r w:rsidRPr="00617CB8">
        <w:br/>
      </w:r>
      <w:r w:rsidRPr="00617CB8">
        <w:tab/>
      </w:r>
      <w:r w:rsidRPr="00617CB8">
        <w:tab/>
        <w:t>s[ j ] = i</w:t>
      </w:r>
      <w:r w:rsidRPr="00617CB8">
        <w:br/>
      </w:r>
      <w:r w:rsidRPr="00617CB8">
        <w:tab/>
      </w:r>
      <w:r w:rsidRPr="00617CB8">
        <w:tab/>
        <w:t>j++</w:t>
      </w:r>
      <w:r w:rsidRPr="00617CB8">
        <w:br/>
      </w:r>
      <w:r w:rsidRPr="00617CB8">
        <w:tab/>
        <w:t>}</w:t>
      </w:r>
    </w:p>
    <w:p w:rsidR="00833D55" w:rsidRPr="00617CB8" w:rsidRDefault="00833D55" w:rsidP="00833D55">
      <w:r w:rsidRPr="00617CB8">
        <w:t>Samples that do not fall into any of the defined intervals are not modified by the grain generation function. Samples that fall into more than one interval will originate multi-generation grain. Multi-generation grain results from adding the grain computed independently for each intensity interval.</w:t>
      </w:r>
    </w:p>
    <w:p w:rsidR="00833D55" w:rsidRPr="00617CB8" w:rsidRDefault="00833D55" w:rsidP="00833D55">
      <w:pPr>
        <w:keepNext/>
      </w:pPr>
      <w:r w:rsidRPr="00617CB8">
        <w:rPr>
          <w:b/>
        </w:rPr>
        <w:t>comp_model_value</w:t>
      </w:r>
      <w:r w:rsidRPr="00617CB8">
        <w:t>[ c ][ i ][ j ] represents each one of the model values present for the colour component c and the intensity interval i. The set of model values has different meaning depending on the value of film_grain_model_id.</w:t>
      </w:r>
    </w:p>
    <w:p w:rsidR="00833D55" w:rsidRPr="00617CB8" w:rsidRDefault="00833D55" w:rsidP="00833D55">
      <w:r w:rsidRPr="00617CB8">
        <w:t>The value of comp_model_value[ c ][ i ][ j ] is constrained as follows, and may be additionally constrained as specified elsewhere in this clause:</w:t>
      </w:r>
    </w:p>
    <w:p w:rsidR="00833D55" w:rsidRPr="00617CB8" w:rsidRDefault="00833D55" w:rsidP="00833D55">
      <w:pPr>
        <w:pStyle w:val="enumlev1"/>
        <w:ind w:left="397"/>
      </w:pPr>
      <w:r w:rsidRPr="00617CB8">
        <w:t>–</w:t>
      </w:r>
      <w:r w:rsidRPr="00617CB8">
        <w:tab/>
        <w:t>If film_grain_model_id is equal to 0, comp_model_value[ c ][ i ][ j ] shall be in the range of 0 to 2</w:t>
      </w:r>
      <w:r w:rsidRPr="00617CB8">
        <w:rPr>
          <w:vertAlign w:val="superscript"/>
        </w:rPr>
        <w:t>filmGrainBitDepth[ c ]</w:t>
      </w:r>
      <w:r w:rsidRPr="00617CB8">
        <w:t> − 1, inclusive.</w:t>
      </w:r>
    </w:p>
    <w:p w:rsidR="00833D55" w:rsidRPr="00617CB8" w:rsidRDefault="00833D55" w:rsidP="00833D55">
      <w:pPr>
        <w:pStyle w:val="enumlev1"/>
        <w:ind w:left="397"/>
      </w:pPr>
      <w:r w:rsidRPr="00617CB8">
        <w:t>–</w:t>
      </w:r>
      <w:r w:rsidRPr="00617CB8">
        <w:tab/>
        <w:t>Otherwise (film_grain_model_id is equal to 1), comp_model_value[ c ][ i ][ j ] shall be in the range of −2</w:t>
      </w:r>
      <w:r w:rsidRPr="00617CB8">
        <w:rPr>
          <w:vertAlign w:val="superscript"/>
        </w:rPr>
        <w:t>( filmGrainBitDepth[ c ] − 1 )</w:t>
      </w:r>
      <w:r w:rsidRPr="00617CB8">
        <w:t xml:space="preserve"> to 2</w:t>
      </w:r>
      <w:r w:rsidRPr="00617CB8">
        <w:rPr>
          <w:vertAlign w:val="superscript"/>
        </w:rPr>
        <w:t>( filmGrainBitDepth[ c ] − 1 )</w:t>
      </w:r>
      <w:r w:rsidRPr="00617CB8">
        <w:t> − 1, inclusive.</w:t>
      </w:r>
    </w:p>
    <w:p w:rsidR="00833D55" w:rsidRPr="00617CB8" w:rsidRDefault="00833D55" w:rsidP="00833D55">
      <w:r w:rsidRPr="00617CB8">
        <w:t>Depending on the value of film_grain_model_id, the synthesis of the film grain is modelled as follows:</w:t>
      </w:r>
    </w:p>
    <w:p w:rsidR="00833D55" w:rsidRPr="00617CB8" w:rsidRDefault="00833D55" w:rsidP="00833D55">
      <w:pPr>
        <w:pStyle w:val="enumlev1"/>
        <w:ind w:left="397"/>
      </w:pPr>
      <w:r w:rsidRPr="00617CB8">
        <w:t>–</w:t>
      </w:r>
      <w:r w:rsidRPr="00617CB8">
        <w:tab/>
        <w:t>If film_grain_model_id is equal to 0, a frequency filtering model enables simulating the original film grain for c = 0..2, x = 0..pic_width_in_luma_samples and y = 0..pic_height_in_luma_samples as specified by:</w:t>
      </w:r>
    </w:p>
    <w:p w:rsidR="00833D55" w:rsidRPr="00617CB8" w:rsidRDefault="00833D55" w:rsidP="00833D55">
      <w:pPr>
        <w:pStyle w:val="Equation"/>
        <w:ind w:left="562"/>
      </w:pPr>
      <w:r w:rsidRPr="00617CB8">
        <w:t>G[ x, y, c ] = ( comp_model_value[ c ][ s ][ 0 ] * Q[ c ][ x, y ] + comp_model_value[ c ][ s ][ 5 ] *</w:t>
      </w:r>
      <w:r w:rsidRPr="00617CB8">
        <w:br/>
      </w:r>
      <w:r w:rsidRPr="00617CB8">
        <w:tab/>
      </w:r>
      <w:r w:rsidRPr="00617CB8">
        <w:tab/>
      </w:r>
      <w:r w:rsidRPr="00617CB8">
        <w:tab/>
        <w:t>G[ x, y, c − 1 ] )  &gt;&gt;  log2_scale_factor</w:t>
      </w:r>
      <w:r w:rsidRPr="00617CB8">
        <w:tab/>
        <w:t>(</w:t>
      </w:r>
      <w:bookmarkStart w:id="5144" w:name="Gxyc_Eqn"/>
      <w:r w:rsidRPr="00617CB8">
        <w:t>D-</w:t>
      </w:r>
      <w:r w:rsidR="00B96C9A" w:rsidRPr="00617CB8">
        <w:fldChar w:fldCharType="begin" w:fldLock="1"/>
      </w:r>
      <w:r w:rsidRPr="00617CB8">
        <w:instrText xml:space="preserve"> SEQ Equation \* ARABIC </w:instrText>
      </w:r>
      <w:r w:rsidR="00B96C9A" w:rsidRPr="00617CB8">
        <w:fldChar w:fldCharType="separate"/>
      </w:r>
      <w:r w:rsidRPr="00617CB8">
        <w:rPr>
          <w:noProof/>
        </w:rPr>
        <w:t>10</w:t>
      </w:r>
      <w:r w:rsidR="00B96C9A" w:rsidRPr="00617CB8">
        <w:fldChar w:fldCharType="end"/>
      </w:r>
      <w:bookmarkEnd w:id="5144"/>
      <w:r w:rsidRPr="00617CB8">
        <w:t>)</w:t>
      </w:r>
    </w:p>
    <w:p w:rsidR="00833D55" w:rsidRPr="00617CB8" w:rsidRDefault="00833D55" w:rsidP="00833D55">
      <w:pPr>
        <w:pStyle w:val="enumlev1"/>
        <w:ind w:left="397"/>
      </w:pPr>
      <w:r w:rsidRPr="00617CB8">
        <w:tab/>
        <w:t>where Q[ c ] is a two-dimensional random process generated by filtering 16x16 blocks gaussRv with random-value elements gaussRv</w:t>
      </w:r>
      <w:r w:rsidRPr="00617CB8">
        <w:rPr>
          <w:vertAlign w:val="subscript"/>
        </w:rPr>
        <w:t>ij</w:t>
      </w:r>
      <w:r w:rsidRPr="00617CB8">
        <w:t xml:space="preserve"> generated with a normalized Gaussian distribution (independent and identically distributed Gaussian random variable samples with zero mean and unity variance) and where the value of an element G[ x, y, c − 1 ] used in the right-hand side of the equation is inferred to be equal to 0 when c − 1 is less than 0.</w:t>
      </w:r>
    </w:p>
    <w:p w:rsidR="00833D55" w:rsidRPr="00617CB8" w:rsidRDefault="00833D55" w:rsidP="00833D55">
      <w:pPr>
        <w:pStyle w:val="Note1"/>
        <w:ind w:left="806"/>
      </w:pPr>
      <w:r w:rsidRPr="00617CB8">
        <w:t>NOTE</w:t>
      </w:r>
      <w:r w:rsidRPr="00617CB8">
        <w:rPr>
          <w:noProof/>
        </w:rPr>
        <w:t> </w:t>
      </w:r>
      <w:fldSimple w:instr=" SEQ NoteCounter \* MERGEFORMAT " w:fldLock="1">
        <w:r w:rsidRPr="00617CB8">
          <w:rPr>
            <w:noProof/>
          </w:rPr>
          <w:t>7</w:t>
        </w:r>
      </w:fldSimple>
      <w:r w:rsidRPr="00617CB8">
        <w:rPr>
          <w:noProof/>
        </w:rPr>
        <w:t> – </w:t>
      </w:r>
      <w:r w:rsidRPr="00617CB8">
        <w:t>A normalized Gaussian random value can be generated from two independent, uniformly distributed random values over the interval from 0 to 1 (and not equal to 0), denoted as uRv</w:t>
      </w:r>
      <w:r w:rsidRPr="00617CB8">
        <w:rPr>
          <w:vertAlign w:val="subscript"/>
        </w:rPr>
        <w:t>0</w:t>
      </w:r>
      <w:r w:rsidRPr="00617CB8">
        <w:t xml:space="preserve"> and uRv</w:t>
      </w:r>
      <w:r w:rsidRPr="00617CB8">
        <w:rPr>
          <w:vertAlign w:val="subscript"/>
        </w:rPr>
        <w:t>1</w:t>
      </w:r>
      <w:r w:rsidRPr="00617CB8">
        <w:t>, using the Box-Muller transformation specified by:</w:t>
      </w:r>
    </w:p>
    <w:p w:rsidR="00833D55" w:rsidRPr="00617CB8" w:rsidRDefault="00EF5DBD" w:rsidP="00833D55">
      <w:pPr>
        <w:pStyle w:val="Equation"/>
        <w:ind w:left="1440"/>
        <w:rPr>
          <w:snapToGrid w:val="0"/>
        </w:rPr>
      </w:pPr>
      <w:r w:rsidRPr="00617CB8">
        <w:rPr>
          <w:snapToGrid w:val="0"/>
          <w:position w:val="-12"/>
        </w:rPr>
        <w:object w:dxaOrig="4000" w:dyaOrig="380">
          <v:shape id="_x0000_i1042" type="#_x0000_t75" style="width:229.7pt;height:21.2pt" o:ole="">
            <v:imagedata r:id="rId87" o:title=""/>
          </v:shape>
          <o:OLEObject Type="Embed" ProgID="Equation.3" ShapeID="_x0000_i1042" DrawAspect="Content" ObjectID="_1497703368" r:id="rId88"/>
        </w:object>
      </w:r>
      <w:r w:rsidR="00833D55" w:rsidRPr="00617CB8">
        <w:rPr>
          <w:snapToGrid w:val="0"/>
        </w:rPr>
        <w:tab/>
        <w:t>(D-</w:t>
      </w:r>
      <w:r w:rsidR="00B96C9A" w:rsidRPr="00617CB8">
        <w:fldChar w:fldCharType="begin" w:fldLock="1"/>
      </w:r>
      <w:r w:rsidR="00833D55" w:rsidRPr="00617CB8">
        <w:instrText xml:space="preserve"> SEQ Equation \* ARABIC </w:instrText>
      </w:r>
      <w:r w:rsidR="00B96C9A" w:rsidRPr="00617CB8">
        <w:fldChar w:fldCharType="separate"/>
      </w:r>
      <w:r w:rsidR="00833D55" w:rsidRPr="00617CB8">
        <w:rPr>
          <w:noProof/>
        </w:rPr>
        <w:t>11</w:t>
      </w:r>
      <w:r w:rsidR="00B96C9A" w:rsidRPr="00617CB8">
        <w:fldChar w:fldCharType="end"/>
      </w:r>
      <w:r w:rsidR="00833D55" w:rsidRPr="00617CB8">
        <w:rPr>
          <w:snapToGrid w:val="0"/>
        </w:rPr>
        <w:t>)</w:t>
      </w:r>
    </w:p>
    <w:p w:rsidR="00833D55" w:rsidRPr="00617CB8" w:rsidRDefault="00833D55" w:rsidP="00833D55">
      <w:pPr>
        <w:pStyle w:val="Note1"/>
        <w:ind w:left="806"/>
      </w:pPr>
      <w:r w:rsidRPr="00617CB8">
        <w:t xml:space="preserve">where Ln( x ) is the natural logarithm of x (the base-e logarithm, where e is natural logarithm base constant 2.718 281 828...), Cos( x ) is the trigonometric cosine function operating on an argument x in units of radians and </w:t>
      </w:r>
      <w:r w:rsidRPr="00617CB8">
        <w:sym w:font="Symbol" w:char="F070"/>
      </w:r>
      <w:r w:rsidRPr="00617CB8">
        <w:t xml:space="preserve"> is Archimedes' constant 3.141 592 653</w:t>
      </w:r>
      <w:r w:rsidRPr="00617CB8">
        <w:rPr>
          <w:noProof/>
        </w:rPr>
        <w:t> 589 793</w:t>
      </w:r>
      <w:r w:rsidRPr="00617CB8">
        <w:t>....</w:t>
      </w:r>
    </w:p>
    <w:p w:rsidR="00833D55" w:rsidRPr="00617CB8" w:rsidRDefault="00833D55" w:rsidP="00833D55">
      <w:pPr>
        <w:pStyle w:val="enumlev1"/>
        <w:keepNext/>
        <w:keepLines/>
        <w:ind w:left="397"/>
      </w:pPr>
      <w:r w:rsidRPr="00617CB8">
        <w:tab/>
        <w:t>The band-pass filtering of blocks gaussRv may be performed in the discrete cosine transform (DCT) domain as follows:</w:t>
      </w:r>
    </w:p>
    <w:p w:rsidR="00833D55" w:rsidRPr="00617CB8" w:rsidRDefault="00833D55" w:rsidP="00833D55">
      <w:pPr>
        <w:pStyle w:val="Equation"/>
        <w:keepNext/>
        <w:keepLines/>
        <w:tabs>
          <w:tab w:val="clear" w:pos="794"/>
          <w:tab w:val="clear" w:pos="1588"/>
          <w:tab w:val="left" w:pos="851"/>
          <w:tab w:val="left" w:pos="1134"/>
          <w:tab w:val="left" w:pos="1418"/>
        </w:tabs>
        <w:ind w:left="562"/>
      </w:pPr>
      <w:r w:rsidRPr="00617CB8">
        <w:t>for( y = 0; y &lt; 16; y++ )</w:t>
      </w:r>
      <w:r w:rsidRPr="00617CB8">
        <w:br/>
      </w:r>
      <w:r w:rsidRPr="00617CB8">
        <w:tab/>
        <w:t>for( x = 0; x &lt; 16; x++ )</w:t>
      </w:r>
      <w:r w:rsidRPr="00617CB8">
        <w:br/>
      </w:r>
      <w:r w:rsidRPr="00617CB8">
        <w:tab/>
      </w:r>
      <w:r w:rsidRPr="00617CB8">
        <w:tab/>
        <w:t>if( ( x &lt; comp_model_value[ c ][ s ][ 3 ]  &amp;&amp;  y &lt; comp_model_value[ c ][ s ][ 4 ] )  | |</w:t>
      </w:r>
      <w:r w:rsidRPr="00617CB8">
        <w:rPr>
          <w:rFonts w:eastAsia="SimSun"/>
          <w:lang w:eastAsia="zh-CN"/>
        </w:rPr>
        <w:t>  </w:t>
      </w:r>
      <w:r w:rsidRPr="00617CB8">
        <w:tab/>
        <w:t>(D-</w:t>
      </w:r>
      <w:r w:rsidR="00B96C9A" w:rsidRPr="00617CB8">
        <w:fldChar w:fldCharType="begin" w:fldLock="1"/>
      </w:r>
      <w:r w:rsidRPr="00617CB8">
        <w:instrText xml:space="preserve"> SEQ Equation \* ARABIC </w:instrText>
      </w:r>
      <w:r w:rsidR="00B96C9A" w:rsidRPr="00617CB8">
        <w:fldChar w:fldCharType="separate"/>
      </w:r>
      <w:r w:rsidRPr="00617CB8">
        <w:rPr>
          <w:noProof/>
        </w:rPr>
        <w:t>12</w:t>
      </w:r>
      <w:r w:rsidR="00B96C9A" w:rsidRPr="00617CB8">
        <w:fldChar w:fldCharType="end"/>
      </w:r>
      <w:r w:rsidRPr="00617CB8">
        <w:t>)</w:t>
      </w:r>
      <w:r w:rsidRPr="00617CB8">
        <w:br/>
      </w:r>
      <w:r w:rsidRPr="00617CB8">
        <w:tab/>
      </w:r>
      <w:r w:rsidRPr="00617CB8">
        <w:tab/>
      </w:r>
      <w:r w:rsidRPr="00617CB8">
        <w:tab/>
      </w:r>
      <w:r w:rsidRPr="00617CB8">
        <w:tab/>
        <w:t>x &gt; comp_model_value[ c ][ s ][ 1 ]  | |  y &gt; comp_model_value[ c ][ s ][ 2 ] )</w:t>
      </w:r>
      <w:r w:rsidRPr="00617CB8">
        <w:br/>
      </w:r>
      <w:r w:rsidRPr="00617CB8">
        <w:tab/>
      </w:r>
      <w:r w:rsidRPr="00617CB8">
        <w:tab/>
      </w:r>
      <w:r w:rsidRPr="00617CB8">
        <w:tab/>
        <w:t>gaussRv[ x, y ] = 0</w:t>
      </w:r>
      <w:r w:rsidRPr="00617CB8">
        <w:rPr>
          <w:rFonts w:ascii="Arial" w:hAnsi="Arial" w:cs="Arial"/>
        </w:rPr>
        <w:br/>
      </w:r>
      <w:r w:rsidRPr="00617CB8">
        <w:t>filteredRv = IDCT16x16( gaussRv )</w:t>
      </w:r>
    </w:p>
    <w:p w:rsidR="00833D55" w:rsidRPr="00617CB8" w:rsidRDefault="00833D55" w:rsidP="00833D55">
      <w:pPr>
        <w:pStyle w:val="enumlev1"/>
        <w:ind w:left="397"/>
      </w:pPr>
      <w:r w:rsidRPr="00617CB8">
        <w:tab/>
        <w:t>where IDCT16x16( z ) refers to a unitary inverse discrete cosine transformation (IDCT) operating on a 16x16 matrix argument z as specified by:</w:t>
      </w:r>
    </w:p>
    <w:p w:rsidR="00833D55" w:rsidRPr="00F2446D" w:rsidRDefault="00833D55" w:rsidP="00833D55">
      <w:pPr>
        <w:pStyle w:val="Equation"/>
        <w:keepLines/>
        <w:tabs>
          <w:tab w:val="clear" w:pos="794"/>
          <w:tab w:val="clear" w:pos="1588"/>
          <w:tab w:val="left" w:pos="851"/>
          <w:tab w:val="left" w:pos="1134"/>
          <w:tab w:val="left" w:pos="1418"/>
        </w:tabs>
        <w:ind w:left="562"/>
        <w:rPr>
          <w:lang w:val="fr-CH"/>
        </w:rPr>
      </w:pPr>
      <w:r w:rsidRPr="00F2446D">
        <w:rPr>
          <w:lang w:val="fr-CH"/>
        </w:rPr>
        <w:t>IDCT16x16( z ) = r * z * r</w:t>
      </w:r>
      <w:r w:rsidRPr="00F2446D">
        <w:rPr>
          <w:vertAlign w:val="superscript"/>
          <w:lang w:val="fr-CH"/>
        </w:rPr>
        <w:t>T</w:t>
      </w:r>
      <w:r w:rsidRPr="00F2446D">
        <w:rPr>
          <w:lang w:val="fr-CH"/>
        </w:rPr>
        <w:tab/>
      </w:r>
      <w:r w:rsidRPr="00F2446D">
        <w:rPr>
          <w:lang w:val="fr-CH"/>
        </w:rPr>
        <w:tab/>
        <w:t>(</w:t>
      </w:r>
      <w:bookmarkStart w:id="5145" w:name="IDCT16x16_Eqn"/>
      <w:r w:rsidRPr="00F2446D">
        <w:rPr>
          <w:lang w:val="fr-CH"/>
        </w:rPr>
        <w:t>D-</w:t>
      </w:r>
      <w:r w:rsidR="00B96C9A" w:rsidRPr="00617CB8">
        <w:fldChar w:fldCharType="begin" w:fldLock="1"/>
      </w:r>
      <w:r w:rsidRPr="00F2446D">
        <w:rPr>
          <w:lang w:val="fr-CH"/>
        </w:rPr>
        <w:instrText xml:space="preserve"> SEQ Equation \* ARABIC </w:instrText>
      </w:r>
      <w:r w:rsidR="00B96C9A" w:rsidRPr="00617CB8">
        <w:fldChar w:fldCharType="separate"/>
      </w:r>
      <w:r w:rsidRPr="00F2446D">
        <w:rPr>
          <w:noProof/>
          <w:lang w:val="fr-CH"/>
        </w:rPr>
        <w:t>13</w:t>
      </w:r>
      <w:r w:rsidR="00B96C9A" w:rsidRPr="00617CB8">
        <w:fldChar w:fldCharType="end"/>
      </w:r>
      <w:bookmarkEnd w:id="5145"/>
      <w:r w:rsidRPr="00F2446D">
        <w:rPr>
          <w:lang w:val="fr-CH"/>
        </w:rPr>
        <w:t>)</w:t>
      </w:r>
    </w:p>
    <w:p w:rsidR="00833D55" w:rsidRPr="00617CB8" w:rsidRDefault="00833D55" w:rsidP="00833D55">
      <w:pPr>
        <w:pStyle w:val="enumlev1"/>
        <w:ind w:left="397"/>
      </w:pPr>
      <w:r w:rsidRPr="00F2446D">
        <w:rPr>
          <w:lang w:val="fr-CH"/>
        </w:rPr>
        <w:tab/>
      </w:r>
      <w:r w:rsidRPr="00617CB8">
        <w:t>where the superscript T indicates a matrix transposition and r is the 16x16 matrix with elements r</w:t>
      </w:r>
      <w:r w:rsidRPr="00617CB8">
        <w:rPr>
          <w:vertAlign w:val="subscript"/>
        </w:rPr>
        <w:t>ij</w:t>
      </w:r>
      <w:r w:rsidRPr="00617CB8">
        <w:t xml:space="preserve"> specified by:</w:t>
      </w:r>
    </w:p>
    <w:p w:rsidR="00407F57" w:rsidRPr="00617CB8" w:rsidRDefault="00833D55">
      <w:pPr>
        <w:pStyle w:val="Equation"/>
        <w:keepLines/>
        <w:tabs>
          <w:tab w:val="left" w:pos="851"/>
          <w:tab w:val="left" w:pos="1134"/>
          <w:tab w:val="left" w:pos="1418"/>
        </w:tabs>
        <w:ind w:left="1134"/>
      </w:pPr>
      <w:r w:rsidRPr="00617CB8">
        <w:rPr>
          <w:snapToGrid w:val="0"/>
          <w:position w:val="-24"/>
        </w:rPr>
        <w:object w:dxaOrig="4099" w:dyaOrig="620">
          <v:shape id="_x0000_i1043" type="#_x0000_t75" style="width:201.85pt;height:28.25pt" o:ole="">
            <v:imagedata r:id="rId89" o:title=""/>
          </v:shape>
          <o:OLEObject Type="Embed" ProgID="Equation.3" ShapeID="_x0000_i1043" DrawAspect="Content" ObjectID="_1497703369" r:id="rId90"/>
        </w:object>
      </w:r>
      <w:r w:rsidR="00051D12" w:rsidRPr="00617CB8">
        <w:rPr>
          <w:snapToGrid w:val="0"/>
        </w:rPr>
        <w:tab/>
      </w:r>
      <w:r w:rsidRPr="00617CB8">
        <w:t>(D-</w:t>
      </w:r>
      <w:r w:rsidR="00B96C9A" w:rsidRPr="00617CB8">
        <w:fldChar w:fldCharType="begin" w:fldLock="1"/>
      </w:r>
      <w:r w:rsidRPr="00617CB8">
        <w:instrText xml:space="preserve"> SEQ Equation \* ARABIC </w:instrText>
      </w:r>
      <w:r w:rsidR="00B96C9A" w:rsidRPr="00617CB8">
        <w:fldChar w:fldCharType="separate"/>
      </w:r>
      <w:r w:rsidRPr="00617CB8">
        <w:rPr>
          <w:noProof/>
        </w:rPr>
        <w:t>14</w:t>
      </w:r>
      <w:r w:rsidR="00B96C9A" w:rsidRPr="00617CB8">
        <w:fldChar w:fldCharType="end"/>
      </w:r>
      <w:r w:rsidRPr="00617CB8">
        <w:t>)</w:t>
      </w:r>
    </w:p>
    <w:p w:rsidR="00833D55" w:rsidRPr="00617CB8" w:rsidRDefault="00833D55" w:rsidP="00833D55">
      <w:pPr>
        <w:pStyle w:val="enumlev1"/>
        <w:ind w:left="397"/>
      </w:pPr>
      <w:r w:rsidRPr="00617CB8">
        <w:tab/>
        <w:t xml:space="preserve">where Cos( x ) is the trigonometric cosine function operating on an argument x in units of radians and </w:t>
      </w:r>
      <w:r w:rsidRPr="00617CB8">
        <w:sym w:font="Symbol" w:char="F070"/>
      </w:r>
      <w:r w:rsidRPr="00617CB8">
        <w:t xml:space="preserve"> is Archimedes' constant 3.141 592 653</w:t>
      </w:r>
      <w:r w:rsidRPr="00617CB8">
        <w:rPr>
          <w:noProof/>
        </w:rPr>
        <w:t> 589 793..</w:t>
      </w:r>
      <w:r w:rsidRPr="00617CB8">
        <w:t>..</w:t>
      </w:r>
    </w:p>
    <w:p w:rsidR="00833D55" w:rsidRPr="00617CB8" w:rsidRDefault="00833D55" w:rsidP="00833D55">
      <w:pPr>
        <w:pStyle w:val="enumlev1"/>
        <w:ind w:left="397"/>
      </w:pPr>
      <w:r w:rsidRPr="00617CB8">
        <w:tab/>
        <w:t>Q[ c ] is formed by the frequency-filtered blocks filteredRv.</w:t>
      </w:r>
    </w:p>
    <w:p w:rsidR="00833D55" w:rsidRPr="00617CB8" w:rsidRDefault="00833D55" w:rsidP="00833D55">
      <w:pPr>
        <w:pStyle w:val="Note1"/>
        <w:ind w:left="806"/>
      </w:pPr>
      <w:r w:rsidRPr="00617CB8">
        <w:t>NOTE</w:t>
      </w:r>
      <w:r w:rsidRPr="00617CB8">
        <w:rPr>
          <w:noProof/>
        </w:rPr>
        <w:t> </w:t>
      </w:r>
      <w:fldSimple w:instr=" SEQ NoteCounter \* MERGEFORMAT " w:fldLock="1">
        <w:r w:rsidRPr="00617CB8">
          <w:rPr>
            <w:noProof/>
          </w:rPr>
          <w:t>8</w:t>
        </w:r>
      </w:fldSimple>
      <w:r w:rsidRPr="00617CB8">
        <w:rPr>
          <w:noProof/>
        </w:rPr>
        <w:t> – </w:t>
      </w:r>
      <w:r w:rsidRPr="00617CB8">
        <w:t>Coded model values are based on blocks of 16x16, but a decoder implementation may use other block sizes. For example, decoders implementing the IDCT on 8x8 blocks, should down-convert by a factor of two the set of coded model values comp_model_value[ c ][ s ][ i ] for i equal to 1..4.</w:t>
      </w:r>
    </w:p>
    <w:p w:rsidR="00833D55" w:rsidRPr="00617CB8" w:rsidRDefault="00833D55" w:rsidP="00833D55">
      <w:pPr>
        <w:pStyle w:val="Note1"/>
        <w:ind w:left="806"/>
      </w:pPr>
      <w:r w:rsidRPr="00617CB8">
        <w:t>NOTE</w:t>
      </w:r>
      <w:r w:rsidRPr="00617CB8">
        <w:rPr>
          <w:noProof/>
        </w:rPr>
        <w:t> </w:t>
      </w:r>
      <w:fldSimple w:instr=" SEQ NoteCounter \* MERGEFORMAT " w:fldLock="1">
        <w:r w:rsidRPr="00617CB8">
          <w:rPr>
            <w:noProof/>
          </w:rPr>
          <w:t>9</w:t>
        </w:r>
      </w:fldSimple>
      <w:r w:rsidRPr="00617CB8">
        <w:rPr>
          <w:noProof/>
        </w:rPr>
        <w:t> – </w:t>
      </w:r>
      <w:r w:rsidRPr="00617CB8">
        <w:t>To reduce the degree of visible blocks that can result from mosaicking the frequency-filtered blocks filteredRv, decoders may apply a low-pass filter to the boundaries between frequency-filtered blocks.</w:t>
      </w:r>
    </w:p>
    <w:p w:rsidR="00833D55" w:rsidRPr="00617CB8" w:rsidRDefault="00833D55" w:rsidP="00833D55">
      <w:pPr>
        <w:pStyle w:val="enumlev1"/>
        <w:keepNext/>
        <w:ind w:left="403" w:hanging="403"/>
      </w:pPr>
      <w:r w:rsidRPr="00617CB8">
        <w:t>–</w:t>
      </w:r>
      <w:r w:rsidRPr="00617CB8">
        <w:tab/>
        <w:t>Otherwise (film_grain_model_id is equal to 1), an auto-regression model enables simulating the original film grain for c = 0..2, x = 0..pic_width_in_luma_samples and y = 0..pic_height_in_luma_samples as specified by:</w:t>
      </w:r>
    </w:p>
    <w:p w:rsidR="00833D55" w:rsidRPr="00617CB8" w:rsidRDefault="00833D55" w:rsidP="00833D55">
      <w:pPr>
        <w:pStyle w:val="Equation"/>
        <w:keepLines/>
        <w:tabs>
          <w:tab w:val="clear" w:pos="794"/>
          <w:tab w:val="clear" w:pos="1588"/>
          <w:tab w:val="left" w:pos="851"/>
          <w:tab w:val="left" w:pos="1134"/>
          <w:tab w:val="left" w:pos="1418"/>
        </w:tabs>
        <w:ind w:left="850" w:hanging="288"/>
      </w:pPr>
      <w:r w:rsidRPr="00617CB8">
        <w:t>G[ x, y, c ] = ( comp_model_value[ c ][ s ][ 0 ] * n[ x, y, c ] +</w:t>
      </w:r>
      <w:r w:rsidRPr="00617CB8">
        <w:br/>
        <w:t>comp_model_value[ c ][ s ][ 1 ] * ( G[ x − 1, y, c ] + ( ( comp_model_value[ c ][ s ][ 4 ] * G[ x, y − 1, c ] )  &gt;&gt;</w:t>
      </w:r>
      <w:r w:rsidRPr="00617CB8">
        <w:br/>
      </w:r>
      <w:r w:rsidRPr="00617CB8">
        <w:tab/>
      </w:r>
      <w:r w:rsidRPr="00617CB8">
        <w:tab/>
        <w:t>log2_scale_factor ) ) +</w:t>
      </w:r>
      <w:r w:rsidRPr="00617CB8">
        <w:br/>
        <w:t>comp_model_value[ c ][ s ][ 3 ] * ( ( ( comp_model_value[ c ][ s ][ 4 ] * G[ x − 1, y − 1, c ] )  &gt;&gt;</w:t>
      </w:r>
      <w:r w:rsidRPr="00617CB8">
        <w:br/>
      </w:r>
      <w:r w:rsidRPr="00617CB8">
        <w:tab/>
      </w:r>
      <w:r w:rsidRPr="00617CB8">
        <w:tab/>
        <w:t>log2_scale_factor ) + G[ x + 1, y − 1, c ] ) +</w:t>
      </w:r>
      <w:r w:rsidRPr="00617CB8">
        <w:br/>
        <w:t>comp_model_value[ c ][ s ][ 5 ] * ( G[ x − 2, y, c ] +</w:t>
      </w:r>
      <w:r w:rsidRPr="00617CB8">
        <w:br/>
      </w:r>
      <w:r w:rsidRPr="00617CB8">
        <w:tab/>
      </w:r>
      <w:r w:rsidRPr="00617CB8">
        <w:tab/>
        <w:t>( ( comp_model_value[ c ][ s ][ 4 ] * comp_model_value[ c ][ s ][ 4 ] * G[ x, y − 2, c ] )  &gt;&gt;</w:t>
      </w:r>
      <w:r w:rsidRPr="00617CB8">
        <w:br/>
      </w:r>
      <w:r w:rsidRPr="00617CB8">
        <w:tab/>
      </w:r>
      <w:r w:rsidRPr="00617CB8">
        <w:tab/>
      </w:r>
      <w:r w:rsidRPr="00617CB8">
        <w:tab/>
        <w:t>( 2 * log2_scale_factor ) ) ) +</w:t>
      </w:r>
      <w:r w:rsidRPr="00617CB8">
        <w:br/>
      </w:r>
      <w:r w:rsidRPr="00617CB8">
        <w:tab/>
        <w:t>comp_model_value[ c ][ s ][ 2 ] * G[ x, y, c − 1 ] )  &gt;&gt;  log2_scale_factor</w:t>
      </w:r>
      <w:r w:rsidRPr="00617CB8">
        <w:tab/>
        <w:t>(</w:t>
      </w:r>
      <w:bookmarkStart w:id="5146" w:name="Gxyc_Eqn2"/>
      <w:r w:rsidRPr="00617CB8">
        <w:t>D-</w:t>
      </w:r>
      <w:r w:rsidR="00B96C9A" w:rsidRPr="00617CB8">
        <w:fldChar w:fldCharType="begin" w:fldLock="1"/>
      </w:r>
      <w:r w:rsidRPr="00617CB8">
        <w:instrText xml:space="preserve"> SEQ Equation \* ARABIC </w:instrText>
      </w:r>
      <w:r w:rsidR="00B96C9A" w:rsidRPr="00617CB8">
        <w:fldChar w:fldCharType="separate"/>
      </w:r>
      <w:r w:rsidRPr="00617CB8">
        <w:rPr>
          <w:noProof/>
        </w:rPr>
        <w:t>15</w:t>
      </w:r>
      <w:r w:rsidR="00B96C9A" w:rsidRPr="00617CB8">
        <w:fldChar w:fldCharType="end"/>
      </w:r>
      <w:bookmarkEnd w:id="5146"/>
      <w:r w:rsidRPr="00617CB8">
        <w:t>)</w:t>
      </w:r>
    </w:p>
    <w:p w:rsidR="00833D55" w:rsidRPr="00617CB8" w:rsidRDefault="00833D55" w:rsidP="00833D55">
      <w:pPr>
        <w:pStyle w:val="enumlev1"/>
        <w:ind w:left="397"/>
      </w:pPr>
      <w:r w:rsidRPr="00617CB8">
        <w:tab/>
        <w:t>where n[ x, y, c ] is a random value with normalized Gaussian distribution (independent and identically distributed Gaussian random variable samples with zero mean and unity variance for each value of x, y and c) and where the value of an element G[ x, y, c ] used in the right-hand side of the equation is inferred to be equal to 0 when any of the following conditions are true:</w:t>
      </w:r>
    </w:p>
    <w:p w:rsidR="00833D55" w:rsidRPr="00617CB8" w:rsidRDefault="00833D55" w:rsidP="00833D55">
      <w:pPr>
        <w:pStyle w:val="enumlev1"/>
        <w:ind w:left="794"/>
      </w:pPr>
      <w:r w:rsidRPr="00617CB8">
        <w:t>–</w:t>
      </w:r>
      <w:r w:rsidRPr="00617CB8">
        <w:tab/>
        <w:t>x is less than 0,</w:t>
      </w:r>
    </w:p>
    <w:p w:rsidR="00833D55" w:rsidRPr="00617CB8" w:rsidRDefault="00833D55" w:rsidP="00833D55">
      <w:pPr>
        <w:pStyle w:val="enumlev1"/>
        <w:ind w:left="794"/>
      </w:pPr>
      <w:r w:rsidRPr="00617CB8">
        <w:t>–</w:t>
      </w:r>
      <w:r w:rsidRPr="00617CB8">
        <w:tab/>
        <w:t>y is less than 0,</w:t>
      </w:r>
    </w:p>
    <w:p w:rsidR="00833D55" w:rsidRPr="00617CB8" w:rsidRDefault="00833D55" w:rsidP="00833D55">
      <w:pPr>
        <w:pStyle w:val="enumlev1"/>
        <w:ind w:left="794"/>
      </w:pPr>
      <w:r w:rsidRPr="00617CB8">
        <w:t>–</w:t>
      </w:r>
      <w:r w:rsidRPr="00617CB8">
        <w:tab/>
        <w:t>c is less than 0.</w:t>
      </w:r>
    </w:p>
    <w:p w:rsidR="00833D55" w:rsidRPr="00617CB8" w:rsidRDefault="00833D55" w:rsidP="00833D55">
      <w:r w:rsidRPr="00617CB8">
        <w:t>comp_model_value[ c ][ i ][ 0 ] provides the first model value for the model as specified by film_grain_model_id. comp_model_value[ c ][ i ][ 0 ] corresponds to the standard deviation of the Gaussian noise term in the generation functions specified in Equations </w:t>
      </w:r>
      <w:r w:rsidR="00B96C9A" w:rsidRPr="00617CB8">
        <w:fldChar w:fldCharType="begin" w:fldLock="1"/>
      </w:r>
      <w:r w:rsidRPr="00617CB8">
        <w:instrText xml:space="preserve"> REF Gxyc_Eqn \h </w:instrText>
      </w:r>
      <w:r w:rsidR="00B96C9A" w:rsidRPr="00617CB8">
        <w:fldChar w:fldCharType="separate"/>
      </w:r>
      <w:r w:rsidRPr="00617CB8">
        <w:t>D-</w:t>
      </w:r>
      <w:r w:rsidRPr="00617CB8">
        <w:rPr>
          <w:noProof/>
        </w:rPr>
        <w:t>10</w:t>
      </w:r>
      <w:r w:rsidR="00B96C9A" w:rsidRPr="00617CB8">
        <w:fldChar w:fldCharType="end"/>
      </w:r>
      <w:r w:rsidRPr="00617CB8">
        <w:t xml:space="preserve"> through </w:t>
      </w:r>
      <w:r w:rsidR="00B96C9A" w:rsidRPr="00617CB8">
        <w:fldChar w:fldCharType="begin" w:fldLock="1"/>
      </w:r>
      <w:r w:rsidRPr="00617CB8">
        <w:instrText xml:space="preserve"> REF Gxyc_Eqn2 \h </w:instrText>
      </w:r>
      <w:r w:rsidR="00B96C9A" w:rsidRPr="00617CB8">
        <w:fldChar w:fldCharType="separate"/>
      </w:r>
      <w:r w:rsidRPr="00617CB8">
        <w:t>D-</w:t>
      </w:r>
      <w:r w:rsidRPr="00617CB8">
        <w:rPr>
          <w:noProof/>
        </w:rPr>
        <w:t>15</w:t>
      </w:r>
      <w:r w:rsidR="00B96C9A" w:rsidRPr="00617CB8">
        <w:fldChar w:fldCharType="end"/>
      </w:r>
      <w:r w:rsidRPr="00617CB8">
        <w:t>.</w:t>
      </w:r>
    </w:p>
    <w:p w:rsidR="00833D55" w:rsidRPr="00617CB8" w:rsidRDefault="00833D55" w:rsidP="00833D55">
      <w:r w:rsidRPr="00617CB8">
        <w:t>comp_model_value[ c ][ i ][ 1 ] provides the second model value for the model as specified by film_grain_model_id. When film_grain_model_id is equal to 0, comp_model_value[ c ][ i ][ 1 ] shall be greater than or equal to 0 and less than 16.</w:t>
      </w:r>
    </w:p>
    <w:p w:rsidR="00833D55" w:rsidRPr="00617CB8" w:rsidRDefault="00833D55" w:rsidP="00833D55">
      <w:r w:rsidRPr="00617CB8">
        <w:t>When not present in the film grain characteristics SEI message, comp_model_value[ c ][ i ][ 1 ] is inferred as follows:</w:t>
      </w:r>
    </w:p>
    <w:p w:rsidR="00833D55" w:rsidRPr="00617CB8" w:rsidRDefault="00833D55" w:rsidP="00833D55">
      <w:pPr>
        <w:pStyle w:val="enumlev1"/>
        <w:ind w:left="397"/>
      </w:pPr>
      <w:r w:rsidRPr="00617CB8">
        <w:t>–</w:t>
      </w:r>
      <w:r w:rsidRPr="00617CB8">
        <w:tab/>
        <w:t>If film_grain_model_id is equal to 0, comp_model_value[ c ][ i ][ 1 ] is inferred to be equal to 8.</w:t>
      </w:r>
    </w:p>
    <w:p w:rsidR="00833D55" w:rsidRPr="00617CB8" w:rsidRDefault="00833D55" w:rsidP="00833D55">
      <w:pPr>
        <w:pStyle w:val="enumlev1"/>
        <w:ind w:left="397"/>
      </w:pPr>
      <w:r w:rsidRPr="00617CB8">
        <w:t>–</w:t>
      </w:r>
      <w:r w:rsidRPr="00617CB8">
        <w:tab/>
        <w:t>Otherwise (film_grain_model_id is equal to 1), comp_model_value[ c ][ i ][ 1 ] is inferred to be equal to 0.</w:t>
      </w:r>
    </w:p>
    <w:p w:rsidR="00833D55" w:rsidRPr="00617CB8" w:rsidRDefault="00833D55" w:rsidP="00833D55">
      <w:r w:rsidRPr="00617CB8">
        <w:t>comp_model_value[ c ][ i ][ 1 ] is interpreted as follows:</w:t>
      </w:r>
    </w:p>
    <w:p w:rsidR="00833D55" w:rsidRPr="00617CB8" w:rsidRDefault="00833D55" w:rsidP="00833D55">
      <w:pPr>
        <w:pStyle w:val="enumlev1"/>
        <w:ind w:left="397"/>
      </w:pPr>
      <w:r w:rsidRPr="00617CB8">
        <w:t>–</w:t>
      </w:r>
      <w:r w:rsidRPr="00617CB8">
        <w:tab/>
        <w:t>If film_grain_model_id is equal to 0, comp_model_value[ c ][ i ][ 1 ] indicates the horizontal high cut frequency to be used to filter the DCT of a block of 16x16 random values.</w:t>
      </w:r>
    </w:p>
    <w:p w:rsidR="00833D55" w:rsidRPr="00617CB8" w:rsidRDefault="00833D55" w:rsidP="00833D55">
      <w:pPr>
        <w:pStyle w:val="enumlev1"/>
        <w:ind w:left="397"/>
      </w:pPr>
      <w:r w:rsidRPr="00617CB8">
        <w:t>–</w:t>
      </w:r>
      <w:r w:rsidRPr="00617CB8">
        <w:tab/>
        <w:t>Otherwise (film_grain_model_id is equal to 1), comp_model_value[ c ][ i ][ 1 ] indicates the first order spatial correlation for neighbouring samples ( x − 1, y ) and ( x, y − 1 ).</w:t>
      </w:r>
    </w:p>
    <w:p w:rsidR="00833D55" w:rsidRPr="00617CB8" w:rsidRDefault="00833D55" w:rsidP="00833D55">
      <w:r w:rsidRPr="00617CB8">
        <w:t>comp_model_value[ c ][ i ][ 2 ] provides the third model value for the model as specified by film_grain_model_id. When film_grain_model_id is equal to 0, comp_model_value[ c ][ i ][ 2 ] shall be greater than or equal to 0 and less than 16.</w:t>
      </w:r>
    </w:p>
    <w:p w:rsidR="00833D55" w:rsidRPr="00617CB8" w:rsidRDefault="00833D55" w:rsidP="00833D55">
      <w:r w:rsidRPr="00617CB8">
        <w:t>When not present in the film grain characteristics SEI message, comp_model_value[ c ][ i ][ 2 ] is inferred as follows:</w:t>
      </w:r>
    </w:p>
    <w:p w:rsidR="00833D55" w:rsidRPr="00617CB8" w:rsidRDefault="00833D55" w:rsidP="00833D55">
      <w:pPr>
        <w:pStyle w:val="enumlev1"/>
        <w:ind w:left="397"/>
      </w:pPr>
      <w:r w:rsidRPr="00617CB8">
        <w:t>–</w:t>
      </w:r>
      <w:r w:rsidRPr="00617CB8">
        <w:tab/>
        <w:t>If film_grain_model_id is equal to 0, comp_model_value[ c ][ i ][ 2 ] is inferred to be equal to comp_model_value[ c ][ i ][ 1 ]</w:t>
      </w:r>
    </w:p>
    <w:p w:rsidR="00833D55" w:rsidRPr="00617CB8" w:rsidRDefault="00833D55" w:rsidP="00833D55">
      <w:pPr>
        <w:pStyle w:val="enumlev1"/>
        <w:ind w:left="397"/>
      </w:pPr>
      <w:r w:rsidRPr="00617CB8">
        <w:t>–</w:t>
      </w:r>
      <w:r w:rsidRPr="00617CB8">
        <w:tab/>
        <w:t>Otherwise (film_grain_model_id is equal to 1), comp_model_value[ c ][ i ][ 2 ] is inferred to be equal to 0.</w:t>
      </w:r>
    </w:p>
    <w:p w:rsidR="00833D55" w:rsidRPr="00617CB8" w:rsidRDefault="00833D55" w:rsidP="00833D55">
      <w:r w:rsidRPr="00617CB8">
        <w:t>comp_model_value[ c ][ i ][ 2 ] is interpreted as follows:</w:t>
      </w:r>
    </w:p>
    <w:p w:rsidR="00833D55" w:rsidRPr="00617CB8" w:rsidRDefault="00833D55" w:rsidP="00833D55">
      <w:pPr>
        <w:pStyle w:val="enumlev1"/>
        <w:ind w:left="397"/>
      </w:pPr>
      <w:r w:rsidRPr="00617CB8">
        <w:t>–</w:t>
      </w:r>
      <w:r w:rsidRPr="00617CB8">
        <w:tab/>
        <w:t>If film_grain_model_id is equal to 0, comp_model_value[ c ][ i ][ 2 ] indicates the vertical high cut frequency to be used to filter the DCT of a block of 16x16 random values.</w:t>
      </w:r>
    </w:p>
    <w:p w:rsidR="00833D55" w:rsidRPr="00617CB8" w:rsidRDefault="00833D55" w:rsidP="00833D55">
      <w:pPr>
        <w:pStyle w:val="enumlev1"/>
        <w:ind w:left="397"/>
      </w:pPr>
      <w:r w:rsidRPr="00617CB8">
        <w:t>–</w:t>
      </w:r>
      <w:r w:rsidRPr="00617CB8">
        <w:tab/>
        <w:t>Otherwise (film_grain_model_id is equal to 1), comp_model_value[ c ][ i ][ 2 ] indicates the colour correlation between consecutive colour components.</w:t>
      </w:r>
    </w:p>
    <w:p w:rsidR="00833D55" w:rsidRPr="00617CB8" w:rsidRDefault="00833D55" w:rsidP="00833D55">
      <w:r w:rsidRPr="00617CB8">
        <w:t>comp_model_value</w:t>
      </w:r>
      <w:r w:rsidR="00E841CE" w:rsidRPr="00617CB8">
        <w:t>[</w:t>
      </w:r>
      <w:r w:rsidRPr="00617CB8">
        <w:t> c ][ i ][ 3 ] provides the fourth model value for the model as specified by film_grain_model_id. When film_grain_model_id is equal to 0, comp_model_value[ c ][ i ][ 3 ] shall be greater than or equal to 0 and less than or equal to comp_model_value[ c ][ i ][ 1 ].</w:t>
      </w:r>
    </w:p>
    <w:p w:rsidR="00833D55" w:rsidRPr="00617CB8" w:rsidRDefault="00833D55" w:rsidP="00833D55">
      <w:r w:rsidRPr="00617CB8">
        <w:t>When not present in the film grain characteristics SEI message, comp_model_value[ c ][ i ][ 3 ] is inferred to be equal to 0.</w:t>
      </w:r>
    </w:p>
    <w:p w:rsidR="00833D55" w:rsidRPr="00617CB8" w:rsidRDefault="00833D55" w:rsidP="00833D55">
      <w:r w:rsidRPr="00617CB8">
        <w:t>comp_model_value[ c ][ i ][ 3 ] is interpreted as follows:</w:t>
      </w:r>
    </w:p>
    <w:p w:rsidR="00833D55" w:rsidRPr="00617CB8" w:rsidRDefault="00833D55" w:rsidP="00833D55">
      <w:pPr>
        <w:pStyle w:val="enumlev1"/>
        <w:ind w:left="397"/>
      </w:pPr>
      <w:r w:rsidRPr="00617CB8">
        <w:t>–</w:t>
      </w:r>
      <w:r w:rsidRPr="00617CB8">
        <w:tab/>
        <w:t>If film_grain_model_id is equal to 0, comp_model_value[ c ][ i ][ 3 ] indicates the horizontal low cut frequency to be used to filter the DCT of a block of 16x16 random values.</w:t>
      </w:r>
    </w:p>
    <w:p w:rsidR="00833D55" w:rsidRPr="00617CB8" w:rsidRDefault="00833D55" w:rsidP="00833D55">
      <w:pPr>
        <w:pStyle w:val="enumlev1"/>
        <w:ind w:left="397"/>
      </w:pPr>
      <w:r w:rsidRPr="00617CB8">
        <w:t>–</w:t>
      </w:r>
      <w:r w:rsidRPr="00617CB8">
        <w:tab/>
        <w:t>Otherwise (film_grain_model_id is equal to 1), comp_model_value[ c ][ i ][ 3 ] indicates the first order spatial correlation for neighbouring samples ( x − 1, y − 1 ) and ( x + 1, y − 1 ).</w:t>
      </w:r>
    </w:p>
    <w:p w:rsidR="00833D55" w:rsidRPr="00617CB8" w:rsidRDefault="00833D55" w:rsidP="00833D55">
      <w:r w:rsidRPr="00617CB8">
        <w:t>comp_model_value[ c ][ i ][ 4 ] provides the fifth model value for the model as specified by film_grain_model_id. When film_grain_model_id is equal to 0, comp_model_value[ c ][ i ][ 4 ] shall be greater than or equal to 0 and less than or equal to comp_model_value[ c ][ i ][ 2 ].</w:t>
      </w:r>
    </w:p>
    <w:p w:rsidR="00833D55" w:rsidRPr="00617CB8" w:rsidRDefault="00833D55" w:rsidP="00833D55">
      <w:r w:rsidRPr="00617CB8">
        <w:t>When not present in the film grain characteristics SEI message, comp_model_value[ c ][ i ][ 4 ] is inferred to be equal to film_grain_model_id.</w:t>
      </w:r>
    </w:p>
    <w:p w:rsidR="00833D55" w:rsidRPr="00617CB8" w:rsidRDefault="00833D55" w:rsidP="00833D55">
      <w:r w:rsidRPr="00617CB8">
        <w:t>comp_model_value[ c ][ i ][ 4 ] is interpreted as follows:</w:t>
      </w:r>
    </w:p>
    <w:p w:rsidR="00833D55" w:rsidRPr="00617CB8" w:rsidRDefault="00833D55" w:rsidP="00833D55">
      <w:pPr>
        <w:pStyle w:val="enumlev1"/>
        <w:ind w:left="397"/>
      </w:pPr>
      <w:r w:rsidRPr="00617CB8">
        <w:t>–</w:t>
      </w:r>
      <w:r w:rsidRPr="00617CB8">
        <w:tab/>
        <w:t>If film_grain_model_id is equal to 0, comp_model_value[ c ][ i ][ 4 ] indicates the vertical low cut frequency to be used to filter the DCT of a block of 16x16 random values.</w:t>
      </w:r>
    </w:p>
    <w:p w:rsidR="00833D55" w:rsidRPr="00617CB8" w:rsidRDefault="00833D55" w:rsidP="00833D55">
      <w:pPr>
        <w:pStyle w:val="enumlev1"/>
        <w:ind w:left="397"/>
      </w:pPr>
      <w:r w:rsidRPr="00617CB8">
        <w:t>–</w:t>
      </w:r>
      <w:r w:rsidRPr="00617CB8">
        <w:tab/>
        <w:t>Otherwise (film_grain_model_id is equal to 1), comp_model_value[ c ][ i ][ 4 ] indicates the aspect ratio of the modelled grain.</w:t>
      </w:r>
    </w:p>
    <w:p w:rsidR="00833D55" w:rsidRPr="00617CB8" w:rsidRDefault="00833D55" w:rsidP="00833D55">
      <w:r w:rsidRPr="00617CB8">
        <w:t>comp_model_value[ c ][ i ][ 5 ] provides the sixth model value for the model as specified by film_grain_model_id.</w:t>
      </w:r>
    </w:p>
    <w:p w:rsidR="00833D55" w:rsidRPr="00617CB8" w:rsidRDefault="00833D55" w:rsidP="00833D55">
      <w:r w:rsidRPr="00617CB8">
        <w:t>When not present in the film grain characteristics SEI message, comp_model_value[ c ][ i ][ 5 ] is inferred to be equal to 0.</w:t>
      </w:r>
    </w:p>
    <w:p w:rsidR="00833D55" w:rsidRPr="00617CB8" w:rsidRDefault="00833D55" w:rsidP="00833D55">
      <w:r w:rsidRPr="00617CB8">
        <w:t>comp_model_value[ c ][ i ][ 5 ] is interpreted as follows:</w:t>
      </w:r>
    </w:p>
    <w:p w:rsidR="00833D55" w:rsidRPr="00617CB8" w:rsidRDefault="00833D55" w:rsidP="00833D55">
      <w:pPr>
        <w:pStyle w:val="enumlev1"/>
        <w:ind w:left="397"/>
      </w:pPr>
      <w:r w:rsidRPr="00617CB8">
        <w:t>–</w:t>
      </w:r>
      <w:r w:rsidRPr="00617CB8">
        <w:tab/>
        <w:t>If film_grain_model_id is equal to 0, comp_model_value[ c ][ i ][ 5 ] indicates the colour correlation between consecutive colour components.</w:t>
      </w:r>
    </w:p>
    <w:p w:rsidR="00833D55" w:rsidRPr="00617CB8" w:rsidRDefault="00833D55" w:rsidP="00833D55">
      <w:pPr>
        <w:pStyle w:val="enumlev1"/>
        <w:ind w:left="397"/>
      </w:pPr>
      <w:r w:rsidRPr="00617CB8">
        <w:t>–</w:t>
      </w:r>
      <w:r w:rsidRPr="00617CB8">
        <w:tab/>
        <w:t>Otherwise (film_grain_model_id is equal to 1), comp_model_value[ c ][ i ][ 5 ] indicates the second order spatial correlation for neighbouring samples ( x, y − 2 ) and ( x − 2, y ).</w:t>
      </w:r>
    </w:p>
    <w:p w:rsidR="00833D55" w:rsidRPr="00617CB8" w:rsidRDefault="00833D55" w:rsidP="00833D55">
      <w:r w:rsidRPr="00617CB8">
        <w:rPr>
          <w:b/>
          <w:bCs/>
        </w:rPr>
        <w:t>film_grain_characteristics_persistence_flag</w:t>
      </w:r>
      <w:r w:rsidRPr="00617CB8">
        <w:t xml:space="preserve"> specifies the persistence of the film grain characteristics SEI message for the current layer.</w:t>
      </w:r>
    </w:p>
    <w:p w:rsidR="00833D55" w:rsidRPr="00617CB8" w:rsidRDefault="00833D55" w:rsidP="00833D55">
      <w:r w:rsidRPr="00617CB8">
        <w:t>film_grain_characteristics_persistence_flag equal to 0 specifies that the film grain characteristics SEI message applies to the current decoded picture only.</w:t>
      </w:r>
    </w:p>
    <w:p w:rsidR="00833D55" w:rsidRPr="00617CB8" w:rsidRDefault="00833D55" w:rsidP="00833D55">
      <w:r w:rsidRPr="00617CB8">
        <w:t>Let picA be the current picture. film_grain_characteristics_persistence_flag equal to 1 specifies that the film grain characteristics SEI message persists for the current layer in output order until any of the following conditions are true:</w:t>
      </w:r>
    </w:p>
    <w:p w:rsidR="00833D55" w:rsidRPr="00617CB8" w:rsidRDefault="00833D55" w:rsidP="00833D55">
      <w:pPr>
        <w:pStyle w:val="enumlev1"/>
        <w:tabs>
          <w:tab w:val="clear" w:pos="794"/>
          <w:tab w:val="clear" w:pos="1191"/>
          <w:tab w:val="left" w:pos="426"/>
        </w:tabs>
        <w:ind w:left="426" w:hanging="426"/>
      </w:pPr>
      <w:r w:rsidRPr="00617CB8">
        <w:t>–</w:t>
      </w:r>
      <w:r w:rsidRPr="00617CB8">
        <w:tab/>
        <w:t>A new CLVS of the current layer begins.</w:t>
      </w:r>
    </w:p>
    <w:p w:rsidR="00833D55" w:rsidRPr="00617CB8" w:rsidRDefault="00833D55" w:rsidP="00833D55">
      <w:pPr>
        <w:pStyle w:val="enumlev1"/>
        <w:ind w:left="397"/>
      </w:pPr>
      <w:r w:rsidRPr="00617CB8">
        <w:t>–</w:t>
      </w:r>
      <w:r w:rsidRPr="00617CB8">
        <w:tab/>
        <w:t>The bitstream ends.</w:t>
      </w:r>
    </w:p>
    <w:p w:rsidR="00833D55" w:rsidRPr="00617CB8" w:rsidRDefault="00833D55" w:rsidP="00833D55">
      <w:pPr>
        <w:pStyle w:val="enumlev1"/>
        <w:tabs>
          <w:tab w:val="clear" w:pos="794"/>
          <w:tab w:val="clear" w:pos="1191"/>
          <w:tab w:val="left" w:pos="426"/>
        </w:tabs>
        <w:ind w:left="426" w:hanging="426"/>
      </w:pPr>
      <w:r w:rsidRPr="00617CB8">
        <w:t>–</w:t>
      </w:r>
      <w:r w:rsidRPr="00617CB8">
        <w:tab/>
        <w:t>A picture picB in the current layer in an access unit containing a film grain characteristics SEI message that is applicable to the current layer is output for which PicOrderCnt( picB ) is greater than PicOrderCnt( picA ), where PicOrderCnt( picB ) and PicOrderCnt( picA ) are the PicOrderCntVal values of picB and picA, respectively, immediately after the invocation of the decoding process for picture order count for picB.</w:t>
      </w:r>
    </w:p>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lang w:val="de-CH"/>
        </w:rPr>
      </w:pPr>
      <w:bookmarkStart w:id="5147" w:name="_Toc350449165"/>
      <w:bookmarkStart w:id="5148" w:name="_Toc350449626"/>
      <w:bookmarkStart w:id="5149" w:name="_Toc350450088"/>
      <w:bookmarkStart w:id="5150" w:name="_Toc350510852"/>
      <w:bookmarkStart w:id="5151" w:name="_Toc350511313"/>
      <w:bookmarkStart w:id="5152" w:name="_Toc317198925"/>
      <w:bookmarkStart w:id="5153" w:name="_Toc415476073"/>
      <w:bookmarkStart w:id="5154" w:name="_Toc423599348"/>
      <w:bookmarkStart w:id="5155" w:name="_Toc423601852"/>
      <w:bookmarkEnd w:id="5147"/>
      <w:bookmarkEnd w:id="5148"/>
      <w:bookmarkEnd w:id="5149"/>
      <w:bookmarkEnd w:id="5150"/>
      <w:bookmarkEnd w:id="5151"/>
      <w:r w:rsidRPr="00D516A4">
        <w:rPr>
          <w:noProof/>
          <w:lang w:val="de-CH"/>
        </w:rPr>
        <w:t>Post-filter hint SEI message semantics</w:t>
      </w:r>
      <w:bookmarkEnd w:id="5152"/>
      <w:bookmarkEnd w:id="5153"/>
      <w:bookmarkEnd w:id="5154"/>
      <w:bookmarkEnd w:id="5155"/>
    </w:p>
    <w:p w:rsidR="00833D55" w:rsidRPr="00617CB8" w:rsidRDefault="00833D55" w:rsidP="00833D55">
      <w:r w:rsidRPr="00617CB8">
        <w:t>This SEI message provides the coefficients of a post-filter or correlation information for the design of a post-filter for potential use in post-processing of the current picture after it is decoded and output to obtain improved displayed quality.</w:t>
      </w:r>
    </w:p>
    <w:p w:rsidR="00833D55" w:rsidRPr="00617CB8" w:rsidRDefault="00833D55" w:rsidP="00833D55">
      <w:r w:rsidRPr="00617CB8">
        <w:rPr>
          <w:b/>
        </w:rPr>
        <w:t xml:space="preserve">filter_hint_size_y </w:t>
      </w:r>
      <w:r w:rsidRPr="00617CB8">
        <w:t>specifies the vertical size of the filter coefficient or correlation array. The value of filter_hint_size_y shall be in the range of 1 to 15, inclusive.</w:t>
      </w:r>
    </w:p>
    <w:p w:rsidR="00833D55" w:rsidRPr="00617CB8" w:rsidRDefault="00833D55" w:rsidP="00833D55">
      <w:r w:rsidRPr="00617CB8">
        <w:rPr>
          <w:b/>
        </w:rPr>
        <w:t xml:space="preserve">filter_hint_size_x </w:t>
      </w:r>
      <w:r w:rsidRPr="00617CB8">
        <w:t>specifies the horizontal size of the filter coefficient or correlation array. The value of filter_hint_size_x shall be in the range of 1 to 15, inclusive.</w:t>
      </w:r>
    </w:p>
    <w:p w:rsidR="00833D55" w:rsidRPr="00617CB8" w:rsidRDefault="00833D55" w:rsidP="00833D55">
      <w:r w:rsidRPr="00617CB8">
        <w:rPr>
          <w:b/>
        </w:rPr>
        <w:t xml:space="preserve">filter_hint_type </w:t>
      </w:r>
      <w:r w:rsidRPr="00617CB8">
        <w:t xml:space="preserve">identifies the type of the transmitted filter hints as specified in </w:t>
      </w:r>
      <w:r w:rsidR="00B51DE6">
        <w:fldChar w:fldCharType="begin" w:fldLock="1"/>
      </w:r>
      <w:r w:rsidR="00B51DE6">
        <w:instrText xml:space="preserve"> REF _Ref167351052 \h  \* MERGEFORMAT </w:instrText>
      </w:r>
      <w:r w:rsidR="00B51DE6">
        <w:fldChar w:fldCharType="separate"/>
      </w:r>
      <w:r w:rsidRPr="00617CB8">
        <w:t>Table D.6</w:t>
      </w:r>
      <w:r w:rsidR="00B51DE6">
        <w:fldChar w:fldCharType="end"/>
      </w:r>
      <w:r w:rsidRPr="00617CB8">
        <w:t>. The value of filter_hint_type shall be in the range of 0 to 2, inclusive. The value of filter_hint_type</w:t>
      </w:r>
      <w:r w:rsidRPr="00617CB8">
        <w:rPr>
          <w:noProof/>
        </w:rPr>
        <w:t xml:space="preserve"> equal to 3 is reserved for future use by ITU</w:t>
      </w:r>
      <w:r w:rsidRPr="00617CB8">
        <w:rPr>
          <w:noProof/>
        </w:rPr>
        <w:noBreakHyphen/>
        <w:t xml:space="preserve">T | ISO/IEC and shall not be present in bitstreams conforming to this version of this Specification. </w:t>
      </w:r>
      <w:r w:rsidRPr="00617CB8">
        <w:t>Decoders shall ignore post-filter hint SEI messages having filter_hint_type equal to 3.</w:t>
      </w:r>
    </w:p>
    <w:p w:rsidR="00833D55" w:rsidRPr="00617CB8" w:rsidRDefault="00833D55" w:rsidP="00833D55">
      <w:pPr>
        <w:pStyle w:val="TableTitle"/>
      </w:pPr>
      <w:bookmarkStart w:id="5156" w:name="_Ref167351052"/>
      <w:bookmarkStart w:id="5157" w:name="_Ref167351046"/>
      <w:bookmarkStart w:id="5158" w:name="_Toc246350775"/>
      <w:bookmarkStart w:id="5159" w:name="_Toc310413669"/>
      <w:bookmarkStart w:id="5160" w:name="_Toc415476517"/>
      <w:bookmarkStart w:id="5161" w:name="_Toc423603393"/>
      <w:r w:rsidRPr="00617CB8">
        <w:t>Table D.</w:t>
      </w:r>
      <w:r w:rsidR="00B96C9A" w:rsidRPr="00617CB8">
        <w:rPr>
          <w:noProof/>
        </w:rPr>
        <w:fldChar w:fldCharType="begin" w:fldLock="1"/>
      </w:r>
      <w:r w:rsidRPr="00617CB8">
        <w:rPr>
          <w:noProof/>
        </w:rPr>
        <w:instrText xml:space="preserve"> SEQ Table \* ARABIC </w:instrText>
      </w:r>
      <w:r w:rsidR="00B96C9A" w:rsidRPr="00617CB8">
        <w:rPr>
          <w:noProof/>
        </w:rPr>
        <w:fldChar w:fldCharType="separate"/>
      </w:r>
      <w:r w:rsidRPr="00617CB8">
        <w:rPr>
          <w:noProof/>
        </w:rPr>
        <w:t>6</w:t>
      </w:r>
      <w:r w:rsidR="00B96C9A" w:rsidRPr="00617CB8">
        <w:rPr>
          <w:noProof/>
        </w:rPr>
        <w:fldChar w:fldCharType="end"/>
      </w:r>
      <w:bookmarkEnd w:id="5156"/>
      <w:r w:rsidRPr="00617CB8">
        <w:t xml:space="preserve"> – filter_hint_type values</w:t>
      </w:r>
      <w:bookmarkEnd w:id="5157"/>
      <w:bookmarkEnd w:id="5158"/>
      <w:bookmarkEnd w:id="5159"/>
      <w:bookmarkEnd w:id="5160"/>
      <w:bookmarkEnd w:id="5161"/>
    </w:p>
    <w:p w:rsidR="00833D55" w:rsidRPr="00617CB8" w:rsidRDefault="00833D55" w:rsidP="00833D55">
      <w:pPr>
        <w:pStyle w:val="Blanc"/>
        <w:rPr>
          <w:sz w:val="20"/>
          <w:lang w:val="en-GB"/>
        </w:rPr>
      </w:pPr>
    </w:p>
    <w:tbl>
      <w:tblPr>
        <w:tblW w:w="0" w:type="auto"/>
        <w:jc w:val="center"/>
        <w:tblLayout w:type="fixed"/>
        <w:tblLook w:val="0000" w:firstRow="0" w:lastRow="0" w:firstColumn="0" w:lastColumn="0" w:noHBand="0" w:noVBand="0"/>
      </w:tblPr>
      <w:tblGrid>
        <w:gridCol w:w="1384"/>
        <w:gridCol w:w="3825"/>
      </w:tblGrid>
      <w:tr w:rsidR="00833D55" w:rsidRPr="00617CB8" w:rsidTr="00857A83">
        <w:trPr>
          <w:cantSplit/>
          <w:jc w:val="center"/>
        </w:trPr>
        <w:tc>
          <w:tcPr>
            <w:tcW w:w="1384"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681129">
            <w:pPr>
              <w:keepNext/>
              <w:keepLines/>
              <w:tabs>
                <w:tab w:val="left" w:pos="216"/>
                <w:tab w:val="left" w:pos="432"/>
                <w:tab w:val="left" w:pos="648"/>
                <w:tab w:val="left" w:pos="864"/>
                <w:tab w:val="left" w:pos="1080"/>
                <w:tab w:val="left" w:pos="1296"/>
                <w:tab w:val="left" w:pos="1512"/>
                <w:tab w:val="left" w:pos="1728"/>
                <w:tab w:val="left" w:pos="1944"/>
                <w:tab w:val="left" w:pos="2160"/>
              </w:tabs>
              <w:jc w:val="center"/>
              <w:rPr>
                <w:b/>
                <w:sz w:val="18"/>
                <w:szCs w:val="18"/>
              </w:rPr>
            </w:pPr>
            <w:r w:rsidRPr="00617CB8">
              <w:rPr>
                <w:b/>
                <w:sz w:val="18"/>
                <w:szCs w:val="18"/>
              </w:rPr>
              <w:t>Value</w:t>
            </w:r>
          </w:p>
        </w:tc>
        <w:tc>
          <w:tcPr>
            <w:tcW w:w="3825"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D516A4">
            <w:pPr>
              <w:keepNext/>
              <w:keepLines/>
              <w:spacing w:after="60"/>
              <w:jc w:val="center"/>
              <w:rPr>
                <w:b/>
                <w:sz w:val="18"/>
                <w:szCs w:val="18"/>
              </w:rPr>
            </w:pPr>
            <w:r w:rsidRPr="00617CB8">
              <w:rPr>
                <w:b/>
                <w:sz w:val="18"/>
                <w:szCs w:val="18"/>
              </w:rPr>
              <w:t>Description</w:t>
            </w:r>
          </w:p>
        </w:tc>
      </w:tr>
      <w:tr w:rsidR="00833D55" w:rsidRPr="00617CB8" w:rsidTr="00857A83">
        <w:trPr>
          <w:cantSplit/>
          <w:jc w:val="center"/>
        </w:trPr>
        <w:tc>
          <w:tcPr>
            <w:tcW w:w="1384"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left" w:pos="216"/>
                <w:tab w:val="left" w:pos="432"/>
                <w:tab w:val="left" w:pos="648"/>
                <w:tab w:val="left" w:pos="864"/>
                <w:tab w:val="left" w:pos="1080"/>
                <w:tab w:val="left" w:pos="1296"/>
                <w:tab w:val="left" w:pos="1512"/>
                <w:tab w:val="left" w:pos="1728"/>
                <w:tab w:val="left" w:pos="1944"/>
                <w:tab w:val="left" w:pos="2160"/>
              </w:tabs>
              <w:jc w:val="center"/>
              <w:rPr>
                <w:sz w:val="18"/>
                <w:szCs w:val="18"/>
              </w:rPr>
            </w:pPr>
            <w:r w:rsidRPr="00617CB8">
              <w:rPr>
                <w:sz w:val="18"/>
                <w:szCs w:val="18"/>
              </w:rPr>
              <w:t>0</w:t>
            </w:r>
          </w:p>
        </w:tc>
        <w:tc>
          <w:tcPr>
            <w:tcW w:w="3825"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spacing w:after="60"/>
              <w:jc w:val="left"/>
              <w:rPr>
                <w:sz w:val="18"/>
                <w:szCs w:val="18"/>
              </w:rPr>
            </w:pPr>
            <w:r w:rsidRPr="00617CB8">
              <w:rPr>
                <w:sz w:val="18"/>
                <w:szCs w:val="18"/>
              </w:rPr>
              <w:t xml:space="preserve">Coefficients of a 2D-FIR filter </w:t>
            </w:r>
          </w:p>
        </w:tc>
      </w:tr>
      <w:tr w:rsidR="00833D55" w:rsidRPr="00617CB8" w:rsidTr="00857A83">
        <w:trPr>
          <w:cantSplit/>
          <w:jc w:val="center"/>
        </w:trPr>
        <w:tc>
          <w:tcPr>
            <w:tcW w:w="1384"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tabs>
                <w:tab w:val="left" w:pos="216"/>
                <w:tab w:val="left" w:pos="432"/>
                <w:tab w:val="left" w:pos="648"/>
                <w:tab w:val="left" w:pos="864"/>
                <w:tab w:val="left" w:pos="1080"/>
                <w:tab w:val="left" w:pos="1296"/>
                <w:tab w:val="left" w:pos="1512"/>
                <w:tab w:val="left" w:pos="1728"/>
                <w:tab w:val="left" w:pos="1944"/>
                <w:tab w:val="left" w:pos="2160"/>
              </w:tabs>
              <w:jc w:val="center"/>
              <w:rPr>
                <w:sz w:val="18"/>
                <w:szCs w:val="18"/>
              </w:rPr>
            </w:pPr>
            <w:r w:rsidRPr="00617CB8">
              <w:rPr>
                <w:sz w:val="18"/>
                <w:szCs w:val="18"/>
              </w:rPr>
              <w:t>1</w:t>
            </w:r>
          </w:p>
        </w:tc>
        <w:tc>
          <w:tcPr>
            <w:tcW w:w="3825" w:type="dxa"/>
            <w:tcBorders>
              <w:top w:val="single" w:sz="6" w:space="0" w:color="auto"/>
              <w:left w:val="single" w:sz="6" w:space="0" w:color="auto"/>
              <w:bottom w:val="single" w:sz="2" w:space="0" w:color="auto"/>
              <w:right w:val="single" w:sz="6" w:space="0" w:color="auto"/>
            </w:tcBorders>
            <w:vAlign w:val="center"/>
          </w:tcPr>
          <w:p w:rsidR="00833D55" w:rsidRPr="00617CB8" w:rsidRDefault="00833D55" w:rsidP="00857A83">
            <w:pPr>
              <w:keepNext/>
              <w:keepLines/>
              <w:spacing w:after="60"/>
              <w:jc w:val="left"/>
              <w:rPr>
                <w:sz w:val="18"/>
                <w:szCs w:val="18"/>
              </w:rPr>
            </w:pPr>
            <w:r w:rsidRPr="00617CB8">
              <w:rPr>
                <w:sz w:val="18"/>
                <w:szCs w:val="18"/>
              </w:rPr>
              <w:t>Coefficients of two 1D-FIR filters</w:t>
            </w:r>
          </w:p>
        </w:tc>
      </w:tr>
      <w:tr w:rsidR="00833D55" w:rsidRPr="00617CB8" w:rsidTr="00857A83">
        <w:trPr>
          <w:cantSplit/>
          <w:jc w:val="center"/>
        </w:trPr>
        <w:tc>
          <w:tcPr>
            <w:tcW w:w="138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tabs>
                <w:tab w:val="left" w:pos="216"/>
                <w:tab w:val="left" w:pos="432"/>
                <w:tab w:val="left" w:pos="648"/>
                <w:tab w:val="left" w:pos="864"/>
                <w:tab w:val="left" w:pos="1080"/>
                <w:tab w:val="left" w:pos="1296"/>
                <w:tab w:val="left" w:pos="1512"/>
                <w:tab w:val="left" w:pos="1728"/>
                <w:tab w:val="left" w:pos="1944"/>
                <w:tab w:val="left" w:pos="2160"/>
              </w:tabs>
              <w:jc w:val="center"/>
              <w:rPr>
                <w:sz w:val="18"/>
                <w:szCs w:val="18"/>
              </w:rPr>
            </w:pPr>
            <w:r w:rsidRPr="00617CB8">
              <w:rPr>
                <w:sz w:val="18"/>
                <w:szCs w:val="18"/>
              </w:rPr>
              <w:t>2</w:t>
            </w:r>
          </w:p>
        </w:tc>
        <w:tc>
          <w:tcPr>
            <w:tcW w:w="382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spacing w:after="60"/>
              <w:jc w:val="left"/>
              <w:rPr>
                <w:sz w:val="18"/>
                <w:szCs w:val="18"/>
              </w:rPr>
            </w:pPr>
            <w:r w:rsidRPr="00617CB8">
              <w:rPr>
                <w:sz w:val="18"/>
                <w:szCs w:val="18"/>
              </w:rPr>
              <w:t>Cross-correlation matrix</w:t>
            </w:r>
          </w:p>
        </w:tc>
      </w:tr>
    </w:tbl>
    <w:p w:rsidR="00833D55" w:rsidRPr="00617CB8" w:rsidRDefault="00833D55" w:rsidP="00833D55"/>
    <w:p w:rsidR="00833D55" w:rsidRPr="00617CB8" w:rsidRDefault="00833D55" w:rsidP="00833D55">
      <w:r w:rsidRPr="00617CB8">
        <w:rPr>
          <w:b/>
        </w:rPr>
        <w:t>filter_hint_value</w:t>
      </w:r>
      <w:r w:rsidRPr="00617CB8">
        <w:t>[</w:t>
      </w:r>
      <w:r w:rsidRPr="00617CB8">
        <w:rPr>
          <w:bCs/>
        </w:rPr>
        <w:t> cIdx ][ </w:t>
      </w:r>
      <w:r w:rsidRPr="00617CB8">
        <w:t>cy</w:t>
      </w:r>
      <w:r w:rsidRPr="00617CB8">
        <w:rPr>
          <w:bCs/>
        </w:rPr>
        <w:t> ][ </w:t>
      </w:r>
      <w:r w:rsidRPr="00617CB8">
        <w:t>cx</w:t>
      </w:r>
      <w:r w:rsidRPr="00617CB8">
        <w:rPr>
          <w:bCs/>
        </w:rPr>
        <w:t> </w:t>
      </w:r>
      <w:r w:rsidRPr="00617CB8">
        <w:t>] specifies a filter coefficient or an element of a cross-correlation matrix between the original and the decoded signal with 16-bit precision. The value of filter_hint_value[</w:t>
      </w:r>
      <w:r w:rsidRPr="00617CB8">
        <w:rPr>
          <w:bCs/>
        </w:rPr>
        <w:t> cIdx ][ </w:t>
      </w:r>
      <w:r w:rsidRPr="00617CB8">
        <w:t>cy</w:t>
      </w:r>
      <w:r w:rsidRPr="00617CB8">
        <w:rPr>
          <w:bCs/>
        </w:rPr>
        <w:t> ][ </w:t>
      </w:r>
      <w:r w:rsidRPr="00617CB8">
        <w:t>cx</w:t>
      </w:r>
      <w:r w:rsidRPr="00617CB8">
        <w:rPr>
          <w:bCs/>
        </w:rPr>
        <w:t> </w:t>
      </w:r>
      <w:r w:rsidRPr="00617CB8">
        <w:t>] shall be in the range of −2</w:t>
      </w:r>
      <w:r w:rsidRPr="00617CB8">
        <w:rPr>
          <w:vertAlign w:val="superscript"/>
        </w:rPr>
        <w:t>31</w:t>
      </w:r>
      <w:r w:rsidRPr="00617CB8">
        <w:rPr>
          <w:bCs/>
        </w:rPr>
        <w:t> </w:t>
      </w:r>
      <w:r w:rsidRPr="00617CB8">
        <w:t>+</w:t>
      </w:r>
      <w:r w:rsidRPr="00617CB8">
        <w:rPr>
          <w:bCs/>
        </w:rPr>
        <w:t> </w:t>
      </w:r>
      <w:r w:rsidRPr="00617CB8">
        <w:t>1 to 2</w:t>
      </w:r>
      <w:r w:rsidRPr="00617CB8">
        <w:rPr>
          <w:vertAlign w:val="superscript"/>
        </w:rPr>
        <w:t>31</w:t>
      </w:r>
      <w:r w:rsidRPr="00617CB8">
        <w:rPr>
          <w:bCs/>
        </w:rPr>
        <w:t> − </w:t>
      </w:r>
      <w:r w:rsidRPr="00617CB8">
        <w:t>1, inclusive. cIdx specifies the related colour component, cy represents a counter in vertical direction and cx represents a counter in horizontal direction. Depending on the value of filter_hint_type, the following applies:</w:t>
      </w:r>
    </w:p>
    <w:p w:rsidR="00833D55" w:rsidRPr="00617CB8" w:rsidRDefault="00833D55" w:rsidP="00833D55">
      <w:pPr>
        <w:spacing w:after="120"/>
        <w:ind w:left="360" w:hanging="360"/>
      </w:pPr>
      <w:r w:rsidRPr="00617CB8">
        <w:t>–</w:t>
      </w:r>
      <w:r w:rsidRPr="00617CB8">
        <w:tab/>
        <w:t xml:space="preserve">If filter_hint_type is equal to 0, the coefficients of a 2-dimensional </w:t>
      </w:r>
      <w:r w:rsidR="00AF53C3" w:rsidRPr="00617CB8">
        <w:rPr>
          <w:noProof/>
        </w:rPr>
        <w:t>finite impulse response</w:t>
      </w:r>
      <w:r w:rsidR="00AF53C3" w:rsidRPr="00617CB8">
        <w:t xml:space="preserve"> (</w:t>
      </w:r>
      <w:r w:rsidRPr="00617CB8">
        <w:t>FIR</w:t>
      </w:r>
      <w:r w:rsidR="00AF53C3" w:rsidRPr="00617CB8">
        <w:t>)</w:t>
      </w:r>
      <w:r w:rsidRPr="00617CB8">
        <w:t xml:space="preserve"> filter with the size of filter_hint_size_y * filter_hint_size_x are transmitted.</w:t>
      </w:r>
    </w:p>
    <w:p w:rsidR="00833D55" w:rsidRPr="00617CB8" w:rsidRDefault="00833D55" w:rsidP="00833D55">
      <w:pPr>
        <w:spacing w:after="120"/>
        <w:ind w:left="360" w:hanging="360"/>
      </w:pPr>
      <w:r w:rsidRPr="00617CB8">
        <w:t>–</w:t>
      </w:r>
      <w:r w:rsidRPr="00617CB8">
        <w:tab/>
        <w:t>Otherwise, if filter_hint_type is equal to 1, the filter coefficients of two 1-dimensional FIR filters are transmitted. In this case, filter_hint_size_y shall be equal to 2. The index cy equal to 0 specifies the filter coefficients of the horizontal filter and cy equal to 1 specifies the filter coefficients of the vertical filter. In the filtering process, the horizontal filter is applied first and the result is filtered by the vertical filter.</w:t>
      </w:r>
    </w:p>
    <w:p w:rsidR="00833D55" w:rsidRPr="00617CB8" w:rsidRDefault="00833D55" w:rsidP="00833D55">
      <w:pPr>
        <w:spacing w:after="120"/>
        <w:ind w:left="360" w:hanging="360"/>
      </w:pPr>
      <w:r w:rsidRPr="00617CB8">
        <w:t>–</w:t>
      </w:r>
      <w:r w:rsidRPr="00617CB8">
        <w:tab/>
        <w:t>Otherwise (filter_hint_type is equal to 2), the transmitted hints specify a cross-correlation matrix between the original signal s and the decoded signal s′.</w:t>
      </w:r>
    </w:p>
    <w:p w:rsidR="00833D55" w:rsidRPr="00617CB8" w:rsidRDefault="00833D55" w:rsidP="00833D55">
      <w:pPr>
        <w:pStyle w:val="Note1"/>
        <w:ind w:left="794"/>
      </w:pPr>
      <w:r w:rsidRPr="00617CB8">
        <w:t>NOTE </w:t>
      </w:r>
      <w:fldSimple w:instr=" SEQ NoteCounter \r 1 \* MERGEFORMAT " w:fldLock="1">
        <w:r w:rsidRPr="00617CB8">
          <w:rPr>
            <w:noProof/>
          </w:rPr>
          <w:t>1</w:t>
        </w:r>
      </w:fldSimple>
      <w:r w:rsidRPr="00617CB8">
        <w:rPr>
          <w:noProof/>
        </w:rPr>
        <w:t> – </w:t>
      </w:r>
      <w:r w:rsidRPr="00617CB8">
        <w:t>The normalized cross-correlation matrix for a related colour component identified by cIdx with the size of filter_hint_size_y * filter_hint_size_x is defined as follows:</w:t>
      </w:r>
    </w:p>
    <w:p w:rsidR="00833D55" w:rsidRPr="00617CB8" w:rsidRDefault="00580C09" w:rsidP="00833D55">
      <w:pPr>
        <w:pStyle w:val="Equation"/>
        <w:ind w:left="1209"/>
      </w:pPr>
      <w:r w:rsidRPr="00617CB8">
        <w:rPr>
          <w:position w:val="-30"/>
          <w:sz w:val="16"/>
        </w:rPr>
        <w:object w:dxaOrig="8059" w:dyaOrig="680">
          <v:shape id="_x0000_i1044" type="#_x0000_t75" style="width:347.2pt;height:27.85pt" o:ole="">
            <v:imagedata r:id="rId91" o:title=""/>
          </v:shape>
          <o:OLEObject Type="Embed" ProgID="Equation.3" ShapeID="_x0000_i1044" DrawAspect="Content" ObjectID="_1497703370" r:id="rId92"/>
        </w:object>
      </w:r>
      <w:r w:rsidR="00833D55" w:rsidRPr="00617CB8">
        <w:rPr>
          <w:sz w:val="16"/>
        </w:rPr>
        <w:tab/>
      </w:r>
      <w:r w:rsidR="00833D55" w:rsidRPr="00617CB8">
        <w:t>(D-</w:t>
      </w:r>
      <w:r w:rsidR="00B96C9A" w:rsidRPr="00617CB8">
        <w:fldChar w:fldCharType="begin" w:fldLock="1"/>
      </w:r>
      <w:r w:rsidR="00833D55" w:rsidRPr="00617CB8">
        <w:instrText xml:space="preserve"> SEQ Equation \* ARABIC </w:instrText>
      </w:r>
      <w:r w:rsidR="00B96C9A" w:rsidRPr="00617CB8">
        <w:fldChar w:fldCharType="separate"/>
      </w:r>
      <w:r w:rsidR="00833D55" w:rsidRPr="00617CB8">
        <w:rPr>
          <w:noProof/>
        </w:rPr>
        <w:t>16</w:t>
      </w:r>
      <w:r w:rsidR="00B96C9A" w:rsidRPr="00617CB8">
        <w:fldChar w:fldCharType="end"/>
      </w:r>
      <w:r w:rsidR="00833D55" w:rsidRPr="00617CB8">
        <w:t>)</w:t>
      </w:r>
    </w:p>
    <w:p w:rsidR="00833D55" w:rsidRPr="00617CB8" w:rsidRDefault="00833D55" w:rsidP="00833D55">
      <w:pPr>
        <w:pStyle w:val="Note1"/>
        <w:ind w:left="794"/>
      </w:pPr>
      <w:r w:rsidRPr="00617CB8">
        <w:t>where s denotes array of samples of the colour component cIdx of the original picture, s′ denotes corresponding array of the decoded picture, h denotes the vertical height of the related colour component, w denotes the horizontal width of the related colour component, bitDepth denotes the bit depth of the colour component, OffsetY is equal to ( filter_hint_size_y  &gt;&gt;  1 ), OffsetX is equal to ( filter_hint_size_x  &gt;&gt;  1 ), 0  &lt;=  cy &lt; filter_hint_size_y and 0  &lt;=  cx &lt; filter_hint_size_x.</w:t>
      </w:r>
    </w:p>
    <w:p w:rsidR="00833D55" w:rsidRPr="00617CB8" w:rsidRDefault="00833D55" w:rsidP="00833D55">
      <w:pPr>
        <w:pStyle w:val="Note1"/>
        <w:ind w:left="794"/>
      </w:pPr>
      <w:r w:rsidRPr="00617CB8">
        <w:t>NOTE</w:t>
      </w:r>
      <w:r w:rsidRPr="00617CB8">
        <w:rPr>
          <w:noProof/>
        </w:rPr>
        <w:t> </w:t>
      </w:r>
      <w:fldSimple w:instr=" SEQ NoteCounter \* MERGEFORMAT " w:fldLock="1">
        <w:r w:rsidRPr="00617CB8">
          <w:rPr>
            <w:noProof/>
          </w:rPr>
          <w:t>2</w:t>
        </w:r>
      </w:fldSimple>
      <w:r w:rsidRPr="00617CB8">
        <w:rPr>
          <w:noProof/>
        </w:rPr>
        <w:t> – </w:t>
      </w:r>
      <w:r w:rsidRPr="00617CB8">
        <w:t>A decoder can derive a Wiener post-filter from the cross-correlation matrix of original and decoded signal and the auto-correlation matrix of the decoded signal.</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162" w:name="_Toc350449167"/>
      <w:bookmarkStart w:id="5163" w:name="_Toc350449628"/>
      <w:bookmarkStart w:id="5164" w:name="_Toc350450090"/>
      <w:bookmarkStart w:id="5165" w:name="_Toc350510854"/>
      <w:bookmarkStart w:id="5166" w:name="_Toc350511315"/>
      <w:bookmarkStart w:id="5167" w:name="_Toc346673271"/>
      <w:bookmarkStart w:id="5168" w:name="_Toc317198926"/>
      <w:bookmarkStart w:id="5169" w:name="_Toc415476074"/>
      <w:bookmarkStart w:id="5170" w:name="_Toc423599349"/>
      <w:bookmarkStart w:id="5171" w:name="_Toc423601853"/>
      <w:bookmarkEnd w:id="5162"/>
      <w:bookmarkEnd w:id="5163"/>
      <w:bookmarkEnd w:id="5164"/>
      <w:bookmarkEnd w:id="5165"/>
      <w:bookmarkEnd w:id="5166"/>
      <w:bookmarkEnd w:id="5167"/>
      <w:r w:rsidRPr="00617CB8">
        <w:rPr>
          <w:noProof/>
        </w:rPr>
        <w:t>Tone mapping information SEI message semantics</w:t>
      </w:r>
      <w:bookmarkEnd w:id="5168"/>
      <w:bookmarkEnd w:id="5169"/>
      <w:bookmarkEnd w:id="5170"/>
      <w:bookmarkEnd w:id="5171"/>
    </w:p>
    <w:p w:rsidR="00833D55" w:rsidRPr="00617CB8" w:rsidRDefault="00833D55" w:rsidP="00833D55">
      <w:pPr>
        <w:rPr>
          <w:noProof/>
        </w:rPr>
      </w:pPr>
      <w:r w:rsidRPr="00617CB8">
        <w:rPr>
          <w:noProof/>
        </w:rPr>
        <w:t>This SEI message provides information to enable remapping of the colour samples of the output decoded pictures for customization to particular display environments. The remapping process maps coded sample values in the RGB colour space (specified in Annex </w:t>
      </w:r>
      <w:r w:rsidR="00B96C9A" w:rsidRPr="00617CB8">
        <w:rPr>
          <w:noProof/>
        </w:rPr>
        <w:fldChar w:fldCharType="begin" w:fldLock="1"/>
      </w:r>
      <w:r w:rsidRPr="00617CB8">
        <w:rPr>
          <w:noProof/>
        </w:rPr>
        <w:instrText xml:space="preserve"> REF _Ref330980194 \r \h </w:instrText>
      </w:r>
      <w:r w:rsidR="00B96C9A" w:rsidRPr="00617CB8">
        <w:rPr>
          <w:noProof/>
        </w:rPr>
      </w:r>
      <w:r w:rsidR="00B96C9A" w:rsidRPr="00617CB8">
        <w:rPr>
          <w:noProof/>
        </w:rPr>
        <w:fldChar w:fldCharType="separate"/>
      </w:r>
      <w:r w:rsidRPr="00617CB8">
        <w:rPr>
          <w:noProof/>
        </w:rPr>
        <w:t>E</w:t>
      </w:r>
      <w:r w:rsidR="00B96C9A" w:rsidRPr="00617CB8">
        <w:rPr>
          <w:noProof/>
        </w:rPr>
        <w:fldChar w:fldCharType="end"/>
      </w:r>
      <w:r w:rsidRPr="00617CB8">
        <w:rPr>
          <w:noProof/>
        </w:rPr>
        <w:t>) to target sample values. The mappings are expressed either in the luma or RGB colour space domain and should be applied to the luma component or to each RGB component produced by colour space conversion of the decoded image accordingly.</w:t>
      </w:r>
    </w:p>
    <w:p w:rsidR="00833D55" w:rsidRPr="00617CB8" w:rsidRDefault="00833D55" w:rsidP="00833D55">
      <w:pPr>
        <w:rPr>
          <w:noProof/>
        </w:rPr>
      </w:pPr>
      <w:r w:rsidRPr="00617CB8">
        <w:rPr>
          <w:b/>
          <w:noProof/>
        </w:rPr>
        <w:t>tone_map_id</w:t>
      </w:r>
      <w:r w:rsidRPr="00617CB8">
        <w:rPr>
          <w:noProof/>
        </w:rPr>
        <w:t xml:space="preserve"> contains an identifying number that may be used to identify the purpose of the tone mapping model. The value of tone_map_id shall be in the range of 0 to 2</w:t>
      </w:r>
      <w:r w:rsidRPr="00617CB8">
        <w:rPr>
          <w:noProof/>
          <w:vertAlign w:val="superscript"/>
        </w:rPr>
        <w:t>32</w:t>
      </w:r>
      <w:r w:rsidRPr="00617CB8">
        <w:rPr>
          <w:noProof/>
        </w:rPr>
        <w:t> − 2, inclusive.</w:t>
      </w:r>
    </w:p>
    <w:p w:rsidR="00833D55" w:rsidRPr="00617CB8" w:rsidRDefault="00833D55" w:rsidP="00833D55">
      <w:pPr>
        <w:rPr>
          <w:noProof/>
        </w:rPr>
      </w:pPr>
      <w:r w:rsidRPr="00617CB8">
        <w:rPr>
          <w:noProof/>
        </w:rPr>
        <w:t>Values of tone_map_id from 0 to 255 and from 512 to 2</w:t>
      </w:r>
      <w:r w:rsidRPr="00617CB8">
        <w:rPr>
          <w:noProof/>
          <w:vertAlign w:val="superscript"/>
        </w:rPr>
        <w:t>31</w:t>
      </w:r>
      <w:r w:rsidRPr="00617CB8">
        <w:rPr>
          <w:noProof/>
        </w:rPr>
        <w:t> − 1 may be used as determined by the application. Values of tone_map_id from 256 to 511, inclusive, and from 2</w:t>
      </w:r>
      <w:r w:rsidRPr="00617CB8">
        <w:rPr>
          <w:noProof/>
          <w:vertAlign w:val="superscript"/>
        </w:rPr>
        <w:t>31</w:t>
      </w:r>
      <w:r w:rsidRPr="00617CB8">
        <w:rPr>
          <w:noProof/>
        </w:rPr>
        <w:t xml:space="preserve"> to 2</w:t>
      </w:r>
      <w:r w:rsidRPr="00617CB8">
        <w:rPr>
          <w:noProof/>
          <w:vertAlign w:val="superscript"/>
        </w:rPr>
        <w:t>32</w:t>
      </w:r>
      <w:r w:rsidRPr="00617CB8">
        <w:rPr>
          <w:noProof/>
        </w:rPr>
        <w:t> – 2, inclusive are reserved for future use by ITU-T | ISO/IEC. Decoders shall ignore all tone mapping information SEI messages containing a value of tone_map_id in the range of 256 to 511, inclusive, or in the range of 2</w:t>
      </w:r>
      <w:r w:rsidRPr="00617CB8">
        <w:rPr>
          <w:noProof/>
          <w:vertAlign w:val="superscript"/>
        </w:rPr>
        <w:t>31</w:t>
      </w:r>
      <w:r w:rsidRPr="00617CB8">
        <w:rPr>
          <w:noProof/>
        </w:rPr>
        <w:t xml:space="preserve"> to 2</w:t>
      </w:r>
      <w:r w:rsidRPr="00617CB8">
        <w:rPr>
          <w:noProof/>
          <w:vertAlign w:val="superscript"/>
        </w:rPr>
        <w:t>32</w:t>
      </w:r>
      <w:r w:rsidRPr="00617CB8">
        <w:rPr>
          <w:noProof/>
        </w:rPr>
        <w:t> − 2, inclusive, and bitstreams shall not contain such values.</w:t>
      </w:r>
    </w:p>
    <w:p w:rsidR="00833D55" w:rsidRPr="00617CB8" w:rsidRDefault="00833D55" w:rsidP="00564AA3">
      <w:pPr>
        <w:pStyle w:val="Note1"/>
        <w:spacing w:afterLines="50" w:after="120"/>
        <w:rPr>
          <w:noProof/>
        </w:rPr>
      </w:pPr>
      <w:r w:rsidRPr="00617CB8">
        <w:rPr>
          <w:noProof/>
        </w:rPr>
        <w:t>NOTE </w:t>
      </w:r>
      <w:fldSimple w:instr=" SEQ NoteCounter \r 1 \* MERGEFORMAT " w:fldLock="1">
        <w:r w:rsidRPr="00617CB8">
          <w:rPr>
            <w:noProof/>
          </w:rPr>
          <w:t>1</w:t>
        </w:r>
      </w:fldSimple>
      <w:r w:rsidRPr="00617CB8">
        <w:rPr>
          <w:noProof/>
        </w:rPr>
        <w:t> – The tone_map_id can be used to support tone mapping operations that are suitable for different display scenarios. For example, different values of tone_map_id may correspond to different display bit depths.</w:t>
      </w:r>
    </w:p>
    <w:p w:rsidR="00833D55" w:rsidRPr="00617CB8" w:rsidRDefault="00833D55" w:rsidP="00833D55">
      <w:pPr>
        <w:rPr>
          <w:noProof/>
        </w:rPr>
      </w:pPr>
      <w:r w:rsidRPr="00617CB8">
        <w:rPr>
          <w:b/>
          <w:noProof/>
        </w:rPr>
        <w:t>tone_map_cancel_flag</w:t>
      </w:r>
      <w:r w:rsidRPr="00617CB8">
        <w:rPr>
          <w:noProof/>
        </w:rPr>
        <w:t xml:space="preserve"> equal to 1 indicates that the tone mapping information SEI message cancels the persistence of any previous tone mapping information SEI message in output order that applies to the current layer. tone_map_cancel_flag equal to 0 indicates that tone mapping information follows.</w:t>
      </w:r>
    </w:p>
    <w:p w:rsidR="00833D55" w:rsidRPr="00617CB8" w:rsidRDefault="00833D55" w:rsidP="00833D55">
      <w:pPr>
        <w:rPr>
          <w:noProof/>
        </w:rPr>
      </w:pPr>
      <w:r w:rsidRPr="00617CB8">
        <w:rPr>
          <w:b/>
          <w:noProof/>
        </w:rPr>
        <w:t>tone_map_persistence_flag</w:t>
      </w:r>
      <w:r w:rsidRPr="00617CB8">
        <w:rPr>
          <w:noProof/>
        </w:rPr>
        <w:t xml:space="preserve"> specifies the persistence of the tone mapping information SEI message.</w:t>
      </w:r>
    </w:p>
    <w:p w:rsidR="00833D55" w:rsidRPr="00617CB8" w:rsidRDefault="00833D55" w:rsidP="00833D55">
      <w:pPr>
        <w:rPr>
          <w:noProof/>
        </w:rPr>
      </w:pPr>
      <w:r w:rsidRPr="00617CB8">
        <w:rPr>
          <w:noProof/>
        </w:rPr>
        <w:t>tone_map_persistence_flag equal to 0 specifies that the tone mapping information applies to the current decoded picture only.</w:t>
      </w:r>
    </w:p>
    <w:p w:rsidR="00833D55" w:rsidRPr="00617CB8" w:rsidRDefault="00833D55" w:rsidP="00833D55">
      <w:pPr>
        <w:rPr>
          <w:noProof/>
        </w:rPr>
      </w:pPr>
      <w:r w:rsidRPr="00617CB8">
        <w:rPr>
          <w:noProof/>
        </w:rPr>
        <w:t>Let picA be the current picture. tone_map_persistence_flag equal to 1 specifies that the tone mapping information persists for the current layer in output order until any of the following conditions are true:</w:t>
      </w:r>
    </w:p>
    <w:p w:rsidR="00833D55" w:rsidRPr="00617CB8" w:rsidRDefault="00833D55" w:rsidP="00833D55">
      <w:pPr>
        <w:pStyle w:val="enumlev1"/>
        <w:ind w:left="397"/>
        <w:rPr>
          <w:noProof/>
        </w:rPr>
      </w:pPr>
      <w:r w:rsidRPr="00617CB8">
        <w:rPr>
          <w:noProof/>
        </w:rPr>
        <w:t>–</w:t>
      </w:r>
      <w:r w:rsidRPr="00617CB8">
        <w:rPr>
          <w:noProof/>
        </w:rPr>
        <w:tab/>
        <w:t>A new CLVS of the current layer begins.</w:t>
      </w:r>
    </w:p>
    <w:p w:rsidR="00833D55" w:rsidRPr="00617CB8" w:rsidRDefault="00833D55" w:rsidP="00833D55">
      <w:pPr>
        <w:pStyle w:val="enumlev1"/>
        <w:ind w:left="397"/>
        <w:rPr>
          <w:noProof/>
        </w:rPr>
      </w:pPr>
      <w:r w:rsidRPr="00617CB8">
        <w:rPr>
          <w:noProof/>
        </w:rPr>
        <w:t>–</w:t>
      </w:r>
      <w:r w:rsidRPr="00617CB8">
        <w:rPr>
          <w:noProof/>
        </w:rPr>
        <w:tab/>
        <w:t xml:space="preserve">A picture picB in the current layer in an access unit containing a tone mapping information SEI message with the same value of tone_map_id and applicable to the current layer is output </w:t>
      </w:r>
      <w:r w:rsidRPr="00617CB8">
        <w:t>for which PicOrderCnt( picB ) is</w:t>
      </w:r>
      <w:r w:rsidRPr="00617CB8" w:rsidDel="00E40BE4">
        <w:rPr>
          <w:noProof/>
        </w:rPr>
        <w:t xml:space="preserve"> </w:t>
      </w:r>
      <w:r w:rsidRPr="00617CB8">
        <w:rPr>
          <w:noProof/>
        </w:rPr>
        <w:t xml:space="preserve">greater than </w:t>
      </w:r>
      <w:r w:rsidRPr="00617CB8">
        <w:t>PicOrderCnt( picA ), where PicOrderCnt( picB ) and PicOrderCnt( picA ) are the PicOrderCntVal values of picB and picA, respectively, immediately after the invocation of the decoding process for picture order count for picB</w:t>
      </w:r>
      <w:r w:rsidRPr="00617CB8">
        <w:rPr>
          <w:noProof/>
        </w:rPr>
        <w:t>.</w:t>
      </w:r>
    </w:p>
    <w:p w:rsidR="00833D55" w:rsidRPr="00617CB8" w:rsidRDefault="00833D55" w:rsidP="00833D55">
      <w:pPr>
        <w:rPr>
          <w:noProof/>
        </w:rPr>
      </w:pPr>
      <w:r w:rsidRPr="00617CB8">
        <w:rPr>
          <w:b/>
          <w:noProof/>
        </w:rPr>
        <w:t>coded_data_bit_depth</w:t>
      </w:r>
      <w:r w:rsidRPr="00617CB8">
        <w:rPr>
          <w:noProof/>
        </w:rPr>
        <w:t xml:space="preserve"> specifies the BitDepth</w:t>
      </w:r>
      <w:r w:rsidRPr="00617CB8">
        <w:rPr>
          <w:noProof/>
          <w:vertAlign w:val="subscript"/>
        </w:rPr>
        <w:t>Y</w:t>
      </w:r>
      <w:r w:rsidRPr="00617CB8">
        <w:rPr>
          <w:noProof/>
        </w:rPr>
        <w:t xml:space="preserve"> for interpretation of the luma component of the associated pictures for purposes of interpretation of the tone mapping information SEI message. When tone mapping information SEI messages are present that have coded_data_bit_depth that is not equal to BitDepth</w:t>
      </w:r>
      <w:r w:rsidRPr="00617CB8">
        <w:rPr>
          <w:noProof/>
          <w:vertAlign w:val="subscript"/>
        </w:rPr>
        <w:t>Y</w:t>
      </w:r>
      <w:r w:rsidRPr="00617CB8">
        <w:rPr>
          <w:noProof/>
        </w:rPr>
        <w:t>, these refer to the hypothetical result of a transcoding operation performed to convert the coded video to the BitDepth</w:t>
      </w:r>
      <w:r w:rsidRPr="00617CB8">
        <w:rPr>
          <w:noProof/>
          <w:vertAlign w:val="subscript"/>
        </w:rPr>
        <w:t>Y</w:t>
      </w:r>
      <w:r w:rsidRPr="00617CB8">
        <w:rPr>
          <w:noProof/>
        </w:rPr>
        <w:t xml:space="preserve"> corresponding to the value of coded_data_bit_depth.</w:t>
      </w:r>
    </w:p>
    <w:p w:rsidR="00833D55" w:rsidRPr="00617CB8" w:rsidRDefault="00833D55" w:rsidP="00833D55">
      <w:pPr>
        <w:rPr>
          <w:noProof/>
        </w:rPr>
      </w:pPr>
      <w:r w:rsidRPr="00617CB8">
        <w:rPr>
          <w:noProof/>
        </w:rPr>
        <w:t>The value of coded_data_bit_depth shall be in the range of 8 to 14, inclusive. Values of coded_data_bit_depth from 0 to 7 and from 15 to 255 are reserved for future use by ITU-T | ISO/IEC. Decoders shall ignore all tone mapping SEI messages that contain a coded_data_bit_depth in the range of 0 to 7, inclusive, or in the range of 15 to 255, inclusive, and bitstreams shall not contain such values.</w:t>
      </w:r>
    </w:p>
    <w:p w:rsidR="00833D55" w:rsidRPr="00617CB8" w:rsidRDefault="00833D55" w:rsidP="00833D55">
      <w:pPr>
        <w:rPr>
          <w:noProof/>
        </w:rPr>
      </w:pPr>
      <w:r w:rsidRPr="00617CB8">
        <w:rPr>
          <w:b/>
          <w:noProof/>
        </w:rPr>
        <w:t>target_bit_depth</w:t>
      </w:r>
      <w:r w:rsidRPr="00617CB8">
        <w:rPr>
          <w:noProof/>
        </w:rPr>
        <w:t xml:space="preserve"> specifies the bit depth of the output of the dynamic range mapping function (or tone mapping function) described by the tone mapping information SEI message. The tone mapping function specified with a particular target_bit_depth is suggested to be reasonable for all display bit depths that are less than or equal to the target_bit_depth.</w:t>
      </w:r>
    </w:p>
    <w:p w:rsidR="00833D55" w:rsidRPr="00617CB8" w:rsidRDefault="00833D55" w:rsidP="00833D55">
      <w:pPr>
        <w:rPr>
          <w:noProof/>
        </w:rPr>
      </w:pPr>
      <w:r w:rsidRPr="00617CB8">
        <w:rPr>
          <w:noProof/>
        </w:rPr>
        <w:t>The value of target_bit_depth shall be in the range of 1 to 16, inclusive. Values of target_bit_depth equal to 0 and in the range of 17 to 255, inclusive, are reserved for future use by ITU-T | ISO/IEC. Decoders shall ignore all tone mapping SEI messages that contain a value of target_bit_depth equal to 0 or in the range of 17 to 255, inclusive, and bitstreams shall not contain such values.</w:t>
      </w:r>
    </w:p>
    <w:p w:rsidR="00833D55" w:rsidRPr="00617CB8" w:rsidRDefault="00833D55" w:rsidP="00833D55">
      <w:pPr>
        <w:rPr>
          <w:noProof/>
        </w:rPr>
      </w:pPr>
      <w:r w:rsidRPr="00617CB8">
        <w:rPr>
          <w:b/>
          <w:noProof/>
        </w:rPr>
        <w:t>tone_map_model_id</w:t>
      </w:r>
      <w:r w:rsidRPr="00617CB8">
        <w:rPr>
          <w:noProof/>
        </w:rPr>
        <w:t xml:space="preserve"> specifies the model utilized for mapping the coded data into the target_bit_depth range. Values greater than 4 are reserved for future use by ITU-T | ISO/IEC and shall not be present in bitstreams conforming to this version of this Specification. Decoders shall ignore all tone mapping SEI messages that contain a value of </w:t>
      </w:r>
      <w:r w:rsidRPr="00617CB8">
        <w:rPr>
          <w:rFonts w:eastAsia="MS Mincho"/>
          <w:bCs/>
          <w:noProof/>
        </w:rPr>
        <w:t>tone_map_</w:t>
      </w:r>
      <w:r w:rsidRPr="00617CB8">
        <w:rPr>
          <w:noProof/>
        </w:rPr>
        <w:t>model_id greater than 4 and bitstreams shall not contain such values.</w:t>
      </w:r>
    </w:p>
    <w:p w:rsidR="00833D55" w:rsidRPr="00617CB8" w:rsidRDefault="00833D55" w:rsidP="00564AA3">
      <w:pPr>
        <w:pStyle w:val="Note1"/>
        <w:spacing w:afterLines="50" w:after="120"/>
        <w:rPr>
          <w:noProof/>
        </w:rPr>
      </w:pPr>
      <w:r w:rsidRPr="00617CB8">
        <w:rPr>
          <w:noProof/>
        </w:rPr>
        <w:t>NOTE </w:t>
      </w:r>
      <w:fldSimple w:instr=" SEQ NoteCounter \* MERGEFORMAT " w:fldLock="1">
        <w:r w:rsidRPr="00617CB8">
          <w:rPr>
            <w:noProof/>
          </w:rPr>
          <w:t>2</w:t>
        </w:r>
      </w:fldSimple>
      <w:r w:rsidRPr="00617CB8">
        <w:rPr>
          <w:noProof/>
        </w:rPr>
        <w:t xml:space="preserve"> – A </w:t>
      </w:r>
      <w:r w:rsidRPr="00617CB8">
        <w:rPr>
          <w:rFonts w:eastAsia="MS Mincho"/>
          <w:bCs/>
          <w:noProof/>
        </w:rPr>
        <w:t>tone_map_</w:t>
      </w:r>
      <w:r w:rsidRPr="00617CB8">
        <w:rPr>
          <w:noProof/>
        </w:rPr>
        <w:t xml:space="preserve">model_id of 0 corresponds to a linear mapping with clipping; a </w:t>
      </w:r>
      <w:r w:rsidRPr="00617CB8">
        <w:rPr>
          <w:rFonts w:eastAsia="MS Mincho"/>
          <w:bCs/>
          <w:noProof/>
        </w:rPr>
        <w:t>tone_map_</w:t>
      </w:r>
      <w:r w:rsidRPr="00617CB8">
        <w:rPr>
          <w:noProof/>
        </w:rPr>
        <w:t xml:space="preserve">model_id of 1 corresponds to a sigmoidal mapping; a </w:t>
      </w:r>
      <w:r w:rsidRPr="00617CB8">
        <w:rPr>
          <w:rFonts w:eastAsia="MS Mincho"/>
          <w:bCs/>
          <w:noProof/>
        </w:rPr>
        <w:t>tone_map_</w:t>
      </w:r>
      <w:r w:rsidRPr="00617CB8">
        <w:rPr>
          <w:noProof/>
        </w:rPr>
        <w:t xml:space="preserve">model_id of 2 corresponds to a user-defined table mapping, and a </w:t>
      </w:r>
      <w:r w:rsidRPr="00617CB8">
        <w:rPr>
          <w:rFonts w:eastAsia="MS Mincho"/>
          <w:bCs/>
          <w:noProof/>
        </w:rPr>
        <w:t>tone_map_</w:t>
      </w:r>
      <w:r w:rsidRPr="00617CB8">
        <w:rPr>
          <w:noProof/>
        </w:rPr>
        <w:t xml:space="preserve">model_id of 3 corresponds to a piece-wise linear mapping, </w:t>
      </w:r>
      <w:r w:rsidRPr="00617CB8">
        <w:rPr>
          <w:rFonts w:eastAsia="MS Mincho"/>
          <w:bCs/>
          <w:noProof/>
        </w:rPr>
        <w:t>tone_map_</w:t>
      </w:r>
      <w:r w:rsidRPr="00617CB8">
        <w:rPr>
          <w:noProof/>
        </w:rPr>
        <w:t>model_id of 4 corresponds to luminance dynamic range information.</w:t>
      </w:r>
    </w:p>
    <w:p w:rsidR="00833D55" w:rsidRPr="00617CB8" w:rsidRDefault="00833D55" w:rsidP="00833D55">
      <w:pPr>
        <w:rPr>
          <w:noProof/>
        </w:rPr>
      </w:pPr>
      <w:r w:rsidRPr="00617CB8">
        <w:rPr>
          <w:b/>
          <w:noProof/>
        </w:rPr>
        <w:t>min_value</w:t>
      </w:r>
      <w:r w:rsidRPr="00617CB8">
        <w:rPr>
          <w:noProof/>
        </w:rPr>
        <w:t xml:space="preserve"> specifies the RGB sample value that maps to the minimum value in the bit depth indicated by target_bit_depth. It is used in combination with the max_value parameter. All sample values in the decoded picture that are less than or equal to min_value, after conversion to RGB as necessary, are mapped to this minimum value in the target_bit_depth representation.</w:t>
      </w:r>
    </w:p>
    <w:p w:rsidR="00833D55" w:rsidRPr="00617CB8" w:rsidRDefault="00833D55" w:rsidP="00833D55">
      <w:pPr>
        <w:rPr>
          <w:noProof/>
        </w:rPr>
      </w:pPr>
      <w:r w:rsidRPr="00617CB8">
        <w:rPr>
          <w:b/>
          <w:noProof/>
        </w:rPr>
        <w:t>max_value</w:t>
      </w:r>
      <w:r w:rsidRPr="00617CB8">
        <w:rPr>
          <w:noProof/>
        </w:rPr>
        <w:t xml:space="preserve"> specifies the RGB sample value that maps to the maximum value in the bit depth indicated by target_bit_depth. It is used in combination with the min_value parameter. All sample values in the decoded picture that are greater than or equal to max_value, after conversion to RGB as necessary, are mapped to this maximum value in the target_bit_depth representation.</w:t>
      </w:r>
    </w:p>
    <w:p w:rsidR="00833D55" w:rsidRPr="00617CB8" w:rsidRDefault="00833D55" w:rsidP="00833D55">
      <w:pPr>
        <w:rPr>
          <w:noProof/>
        </w:rPr>
      </w:pPr>
      <w:r w:rsidRPr="00617CB8">
        <w:rPr>
          <w:noProof/>
        </w:rPr>
        <w:t>When present, max_value shall be greater than or equal to min_value.</w:t>
      </w:r>
    </w:p>
    <w:p w:rsidR="00833D55" w:rsidRPr="00617CB8" w:rsidRDefault="00833D55" w:rsidP="00833D55">
      <w:pPr>
        <w:rPr>
          <w:noProof/>
        </w:rPr>
      </w:pPr>
      <w:r w:rsidRPr="00617CB8">
        <w:rPr>
          <w:b/>
          <w:noProof/>
        </w:rPr>
        <w:t>sigmoid_midpoint</w:t>
      </w:r>
      <w:r w:rsidRPr="00617CB8">
        <w:rPr>
          <w:noProof/>
        </w:rPr>
        <w:t xml:space="preserve"> specifies the RGB sample value of the coded data that is mapped to the centre point of the target_bit_depth representation. It is used in combination with the sigmoid_width parameter.</w:t>
      </w:r>
    </w:p>
    <w:p w:rsidR="00833D55" w:rsidRPr="00617CB8" w:rsidRDefault="00833D55" w:rsidP="00833D55">
      <w:pPr>
        <w:rPr>
          <w:noProof/>
        </w:rPr>
      </w:pPr>
      <w:r w:rsidRPr="00617CB8">
        <w:rPr>
          <w:b/>
          <w:noProof/>
        </w:rPr>
        <w:t>sigmoid_width</w:t>
      </w:r>
      <w:r w:rsidRPr="00617CB8">
        <w:rPr>
          <w:noProof/>
        </w:rPr>
        <w:t xml:space="preserve"> specifies the distance between two coded data values that approximately correspond to the 5% and 95% values of the target_bit_depth representation, respectively. It is used in combination with the sigmoid_midpoint parameter and is interpreted according to the following function:</w:t>
      </w:r>
    </w:p>
    <w:p w:rsidR="00833D55" w:rsidRPr="00617CB8" w:rsidRDefault="00833D55" w:rsidP="00833D55">
      <w:pPr>
        <w:pStyle w:val="Equation"/>
        <w:ind w:left="562"/>
        <w:rPr>
          <w:noProof/>
        </w:rPr>
      </w:pPr>
      <w:r w:rsidRPr="00617CB8">
        <w:rPr>
          <w:noProof/>
          <w:position w:val="-68"/>
          <w:lang w:val="en-US" w:eastAsia="zh-CN"/>
        </w:rPr>
        <w:drawing>
          <wp:inline distT="0" distB="0" distL="0" distR="0" wp14:anchorId="23A22FB4" wp14:editId="200CD4B3">
            <wp:extent cx="2606675" cy="7423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606675" cy="742315"/>
                    </a:xfrm>
                    <a:prstGeom prst="rect">
                      <a:avLst/>
                    </a:prstGeom>
                    <a:noFill/>
                    <a:ln>
                      <a:noFill/>
                    </a:ln>
                  </pic:spPr>
                </pic:pic>
              </a:graphicData>
            </a:graphic>
          </wp:inline>
        </w:drawing>
      </w:r>
      <w:r w:rsidRPr="00617CB8">
        <w:rPr>
          <w:noProof/>
        </w:rPr>
        <w:tab/>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17</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where </w:t>
      </w:r>
      <w:r w:rsidRPr="00617CB8">
        <w:rPr>
          <w:i/>
          <w:noProof/>
        </w:rPr>
        <w:t>f</w:t>
      </w:r>
      <w:r w:rsidRPr="00617CB8">
        <w:rPr>
          <w:noProof/>
        </w:rPr>
        <w:t>( i ) denotes the function that maps an RGB sample value i from the coded data to a resulting RGB sample value in the target_bit_depth representation.</w:t>
      </w:r>
    </w:p>
    <w:p w:rsidR="00833D55" w:rsidRPr="00617CB8" w:rsidRDefault="00833D55" w:rsidP="00833D55">
      <w:pPr>
        <w:rPr>
          <w:noProof/>
        </w:rPr>
      </w:pPr>
      <w:r w:rsidRPr="00617CB8">
        <w:rPr>
          <w:b/>
          <w:noProof/>
        </w:rPr>
        <w:t>start_of_coded_interval</w:t>
      </w:r>
      <w:r w:rsidRPr="00617CB8">
        <w:rPr>
          <w:noProof/>
        </w:rPr>
        <w:t xml:space="preserve">[ i ] specifies the beginning point of an interval in the coded data such that all RGB sample values that are greater than or equal to start_of_coded_interval[ i ] and less than start_of_coded_interval[ i + 1 ] are mapped to i in the target bit depth representation. The value of </w:t>
      </w:r>
      <w:r w:rsidRPr="00617CB8">
        <w:rPr>
          <w:bCs/>
          <w:noProof/>
        </w:rPr>
        <w:t>start_of_coded_interval</w:t>
      </w:r>
      <w:r w:rsidRPr="00617CB8">
        <w:rPr>
          <w:noProof/>
        </w:rPr>
        <w:t>[ 2</w:t>
      </w:r>
      <w:r w:rsidRPr="00617CB8">
        <w:rPr>
          <w:noProof/>
          <w:vertAlign w:val="superscript"/>
        </w:rPr>
        <w:t>target_bit_depth</w:t>
      </w:r>
      <w:r w:rsidRPr="00617CB8">
        <w:rPr>
          <w:noProof/>
        </w:rPr>
        <w:t> ] is equal to 2</w:t>
      </w:r>
      <w:r w:rsidRPr="00617CB8">
        <w:rPr>
          <w:noProof/>
          <w:vertAlign w:val="superscript"/>
        </w:rPr>
        <w:t>coded_data_bit_depth</w:t>
      </w:r>
      <w:r w:rsidRPr="00617CB8">
        <w:rPr>
          <w:noProof/>
        </w:rPr>
        <w:t>. The number of bits used for the representation of the start_of_coded_interval is ( ( coded_data_bit_depth + 7 )  &gt;&gt;  3 )  &lt;&lt;  3.</w:t>
      </w:r>
    </w:p>
    <w:p w:rsidR="00833D55" w:rsidRPr="00617CB8" w:rsidRDefault="00833D55" w:rsidP="00833D55">
      <w:pPr>
        <w:rPr>
          <w:noProof/>
        </w:rPr>
      </w:pPr>
      <w:r w:rsidRPr="00617CB8">
        <w:rPr>
          <w:b/>
          <w:noProof/>
        </w:rPr>
        <w:t>num_pivots</w:t>
      </w:r>
      <w:r w:rsidRPr="00617CB8">
        <w:rPr>
          <w:noProof/>
        </w:rPr>
        <w:t xml:space="preserve"> specifies the number of pivot points in the piece-wise linear mapping function without counting the two default end points, (0, 0) and ( 2</w:t>
      </w:r>
      <w:r w:rsidRPr="00617CB8">
        <w:rPr>
          <w:noProof/>
          <w:vertAlign w:val="superscript"/>
        </w:rPr>
        <w:t>coded_data_bit_depth</w:t>
      </w:r>
      <w:r w:rsidRPr="00617CB8">
        <w:rPr>
          <w:noProof/>
        </w:rPr>
        <w:t> − 1, 2</w:t>
      </w:r>
      <w:r w:rsidRPr="00617CB8">
        <w:rPr>
          <w:noProof/>
          <w:vertAlign w:val="superscript"/>
        </w:rPr>
        <w:t>target_bit_depth</w:t>
      </w:r>
      <w:r w:rsidRPr="00617CB8">
        <w:rPr>
          <w:noProof/>
        </w:rPr>
        <w:t> − 1 ).</w:t>
      </w:r>
    </w:p>
    <w:p w:rsidR="00833D55" w:rsidRPr="00617CB8" w:rsidRDefault="00833D55" w:rsidP="00833D55">
      <w:pPr>
        <w:rPr>
          <w:noProof/>
        </w:rPr>
      </w:pPr>
      <w:r w:rsidRPr="00617CB8">
        <w:rPr>
          <w:b/>
          <w:noProof/>
        </w:rPr>
        <w:t>coded_pivot_value</w:t>
      </w:r>
      <w:r w:rsidRPr="00617CB8">
        <w:rPr>
          <w:noProof/>
        </w:rPr>
        <w:t>[ i ] specifies the value in the coded_data_bit_depth corresponding to the i-th pivot point. The number of bits used for the representation of the coded_pivot_value is ( ( coded_data_bit_depth + 7 )  &gt;&gt;  3 )  &lt;&lt;  3.</w:t>
      </w:r>
    </w:p>
    <w:p w:rsidR="00833D55" w:rsidRPr="00617CB8" w:rsidRDefault="00833D55" w:rsidP="00833D55">
      <w:pPr>
        <w:rPr>
          <w:noProof/>
        </w:rPr>
      </w:pPr>
      <w:r w:rsidRPr="00617CB8">
        <w:rPr>
          <w:b/>
          <w:noProof/>
        </w:rPr>
        <w:t>target_pivot_value</w:t>
      </w:r>
      <w:r w:rsidRPr="00617CB8">
        <w:rPr>
          <w:noProof/>
        </w:rPr>
        <w:t>[ i ] specifies the value in the reference target_bit_depth corresponding to the i-th pivot point. The number of bits used for the representation of the target_pivot_value is ( ( target_bit_depth + 7 )  &gt;&gt;  3 )  &lt;&lt;  3.</w:t>
      </w:r>
    </w:p>
    <w:p w:rsidR="00833D55" w:rsidRPr="00617CB8" w:rsidRDefault="00833D55" w:rsidP="00833D55">
      <w:pPr>
        <w:rPr>
          <w:noProof/>
        </w:rPr>
      </w:pPr>
      <w:r w:rsidRPr="00617CB8">
        <w:rPr>
          <w:b/>
          <w:noProof/>
        </w:rPr>
        <w:t>camera_iso_speed_idc</w:t>
      </w:r>
      <w:r w:rsidRPr="00617CB8">
        <w:rPr>
          <w:noProof/>
        </w:rPr>
        <w:t xml:space="preserve"> indicates the camera ISO speed for daylight illumination as specified in ISO 12232, interpreted as specified in </w:t>
      </w:r>
      <w:r w:rsidR="00B96C9A" w:rsidRPr="00617CB8">
        <w:rPr>
          <w:noProof/>
        </w:rPr>
        <w:fldChar w:fldCharType="begin" w:fldLock="1"/>
      </w:r>
      <w:r w:rsidRPr="00617CB8">
        <w:rPr>
          <w:noProof/>
        </w:rPr>
        <w:instrText xml:space="preserve"> REF _Ref330982261 \h </w:instrText>
      </w:r>
      <w:r w:rsidR="00B96C9A" w:rsidRPr="00617CB8">
        <w:rPr>
          <w:noProof/>
        </w:rPr>
      </w:r>
      <w:r w:rsidR="00B96C9A" w:rsidRPr="00617CB8">
        <w:rPr>
          <w:noProof/>
        </w:rPr>
        <w:fldChar w:fldCharType="separate"/>
      </w:r>
      <w:r w:rsidRPr="00617CB8">
        <w:rPr>
          <w:noProof/>
        </w:rPr>
        <w:t>Table D.7</w:t>
      </w:r>
      <w:r w:rsidR="00B96C9A" w:rsidRPr="00617CB8">
        <w:rPr>
          <w:noProof/>
        </w:rPr>
        <w:fldChar w:fldCharType="end"/>
      </w:r>
      <w:r w:rsidRPr="00617CB8">
        <w:rPr>
          <w:noProof/>
        </w:rPr>
        <w:t>. When camera_iso_speed_idc indicates EXTENDED_ISO, the ISO speed is indicated by camera_iso_speed_value.</w:t>
      </w:r>
    </w:p>
    <w:p w:rsidR="00833D55" w:rsidRPr="00617CB8" w:rsidRDefault="00833D55" w:rsidP="00833D55">
      <w:pPr>
        <w:rPr>
          <w:noProof/>
        </w:rPr>
      </w:pPr>
      <w:r w:rsidRPr="00617CB8">
        <w:rPr>
          <w:b/>
          <w:noProof/>
        </w:rPr>
        <w:t>camera_iso_speed_value</w:t>
      </w:r>
      <w:r w:rsidRPr="00617CB8">
        <w:rPr>
          <w:noProof/>
        </w:rPr>
        <w:t xml:space="preserve"> indicates the camera ISO speed for daylight illumination as specified in ISO 12232 when camera_iso_speed_idc indicates EXTENDED_ISO.</w:t>
      </w:r>
      <w:r w:rsidRPr="00617CB8">
        <w:t xml:space="preserve"> </w:t>
      </w:r>
      <w:r w:rsidRPr="00617CB8">
        <w:rPr>
          <w:noProof/>
        </w:rPr>
        <w:t>The value of camera_iso_speed_value shall not be equal to 0.</w:t>
      </w:r>
    </w:p>
    <w:p w:rsidR="00833D55" w:rsidRPr="00617CB8" w:rsidRDefault="00833D55" w:rsidP="00833D55">
      <w:pPr>
        <w:rPr>
          <w:noProof/>
        </w:rPr>
      </w:pPr>
      <w:r w:rsidRPr="00617CB8">
        <w:rPr>
          <w:b/>
          <w:noProof/>
        </w:rPr>
        <w:t>exposure_index_idc</w:t>
      </w:r>
      <w:r w:rsidRPr="00617CB8">
        <w:rPr>
          <w:noProof/>
        </w:rPr>
        <w:t xml:space="preserve"> indicates the exposure index setting of the camera as specified in ISO 12232, interpreted as specified in </w:t>
      </w:r>
      <w:r w:rsidR="00B96C9A" w:rsidRPr="00617CB8">
        <w:rPr>
          <w:noProof/>
        </w:rPr>
        <w:fldChar w:fldCharType="begin" w:fldLock="1"/>
      </w:r>
      <w:r w:rsidRPr="00617CB8">
        <w:rPr>
          <w:noProof/>
        </w:rPr>
        <w:instrText xml:space="preserve"> REF _Ref330982261 \h </w:instrText>
      </w:r>
      <w:r w:rsidR="00B96C9A" w:rsidRPr="00617CB8">
        <w:rPr>
          <w:noProof/>
        </w:rPr>
      </w:r>
      <w:r w:rsidR="00B96C9A" w:rsidRPr="00617CB8">
        <w:rPr>
          <w:noProof/>
        </w:rPr>
        <w:fldChar w:fldCharType="separate"/>
      </w:r>
      <w:r w:rsidRPr="00617CB8">
        <w:rPr>
          <w:noProof/>
        </w:rPr>
        <w:t>Table D.7</w:t>
      </w:r>
      <w:r w:rsidR="00B96C9A" w:rsidRPr="00617CB8">
        <w:rPr>
          <w:noProof/>
        </w:rPr>
        <w:fldChar w:fldCharType="end"/>
      </w:r>
      <w:r w:rsidRPr="00617CB8">
        <w:rPr>
          <w:noProof/>
        </w:rPr>
        <w:t>. When exposure_index_idc indicates EXTENDED_ISO, the exposure index is indicated by exposure_index_value.</w:t>
      </w:r>
    </w:p>
    <w:p w:rsidR="00833D55" w:rsidRPr="00617CB8" w:rsidRDefault="00833D55" w:rsidP="00833D55">
      <w:pPr>
        <w:rPr>
          <w:noProof/>
        </w:rPr>
      </w:pPr>
      <w:r w:rsidRPr="00617CB8">
        <w:rPr>
          <w:noProof/>
        </w:rPr>
        <w:t>The values of camera_iso_speed_idc and exposure_index_idc in the range of 31 to 254, inclusive, are reserved for future use by ITU-T | ISO/IEC and shall not be present in bitstreams conforming to this version of this Specification. Decoders conforming to this version of this Specification shall ignore tone mapping SEI messages that contain these values.</w:t>
      </w:r>
    </w:p>
    <w:p w:rsidR="00833D55" w:rsidRPr="00617CB8" w:rsidRDefault="00833D55" w:rsidP="00833D55">
      <w:pPr>
        <w:rPr>
          <w:noProof/>
        </w:rPr>
      </w:pPr>
      <w:r w:rsidRPr="00617CB8">
        <w:rPr>
          <w:b/>
          <w:noProof/>
        </w:rPr>
        <w:t>exposure_index_value</w:t>
      </w:r>
      <w:r w:rsidRPr="00617CB8">
        <w:rPr>
          <w:noProof/>
        </w:rPr>
        <w:t xml:space="preserve"> indicates the exposure index setting of the camera as specified in ISO 12232 when exposure_index_idc indicates EXTENDED_ISO.</w:t>
      </w:r>
      <w:r w:rsidRPr="00617CB8">
        <w:t xml:space="preserve"> </w:t>
      </w:r>
      <w:r w:rsidRPr="00617CB8">
        <w:rPr>
          <w:noProof/>
        </w:rPr>
        <w:t>The value of exposure_index_value shall not be equal to 0.</w:t>
      </w:r>
    </w:p>
    <w:p w:rsidR="00833D55" w:rsidRPr="00617CB8" w:rsidRDefault="00833D55" w:rsidP="00833D55">
      <w:pPr>
        <w:pStyle w:val="Caption"/>
        <w:rPr>
          <w:noProof/>
          <w:lang w:val="en-GB"/>
        </w:rPr>
      </w:pPr>
      <w:bookmarkStart w:id="5172" w:name="_Ref330982261"/>
      <w:bookmarkStart w:id="5173" w:name="_Ref330982254"/>
      <w:bookmarkStart w:id="5174" w:name="_Toc415476518"/>
      <w:bookmarkStart w:id="5175" w:name="_Toc423602580"/>
      <w:bookmarkStart w:id="5176" w:name="_Toc423602754"/>
      <w:bookmarkStart w:id="5177" w:name="_Toc423603394"/>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7</w:t>
      </w:r>
      <w:r w:rsidR="00B96C9A" w:rsidRPr="00617CB8">
        <w:rPr>
          <w:noProof/>
          <w:lang w:val="en-GB"/>
        </w:rPr>
        <w:fldChar w:fldCharType="end"/>
      </w:r>
      <w:bookmarkEnd w:id="5172"/>
      <w:r w:rsidRPr="00617CB8">
        <w:rPr>
          <w:noProof/>
          <w:lang w:val="en-GB"/>
        </w:rPr>
        <w:t xml:space="preserve"> – Interpretation of camera_iso_speed_idc and exposure_index_idc</w:t>
      </w:r>
      <w:bookmarkEnd w:id="5173"/>
      <w:bookmarkEnd w:id="5174"/>
      <w:bookmarkEnd w:id="5175"/>
      <w:bookmarkEnd w:id="5176"/>
      <w:bookmarkEnd w:id="5177"/>
    </w:p>
    <w:tbl>
      <w:tblPr>
        <w:tblW w:w="0" w:type="auto"/>
        <w:jc w:val="center"/>
        <w:tblLayout w:type="fixed"/>
        <w:tblCellMar>
          <w:left w:w="80" w:type="dxa"/>
          <w:right w:w="80" w:type="dxa"/>
        </w:tblCellMar>
        <w:tblLook w:val="0000" w:firstRow="0" w:lastRow="0" w:firstColumn="0" w:lastColumn="0" w:noHBand="0" w:noVBand="0"/>
      </w:tblPr>
      <w:tblGrid>
        <w:gridCol w:w="2608"/>
        <w:gridCol w:w="1985"/>
      </w:tblGrid>
      <w:tr w:rsidR="00833D55" w:rsidRPr="00617CB8" w:rsidTr="00857A83">
        <w:trPr>
          <w:cantSplit/>
          <w:trHeight w:val="144"/>
          <w:jc w:val="center"/>
        </w:trPr>
        <w:tc>
          <w:tcPr>
            <w:tcW w:w="2608" w:type="dxa"/>
            <w:tcBorders>
              <w:top w:val="single" w:sz="6" w:space="0" w:color="auto"/>
              <w:left w:val="single" w:sz="6" w:space="0" w:color="auto"/>
              <w:bottom w:val="single" w:sz="8" w:space="0" w:color="auto"/>
              <w:right w:val="single" w:sz="6" w:space="0" w:color="auto"/>
            </w:tcBorders>
          </w:tcPr>
          <w:p w:rsidR="00833D55" w:rsidRPr="00617CB8" w:rsidRDefault="00833D55" w:rsidP="00857A83">
            <w:pPr>
              <w:pStyle w:val="tableheading"/>
              <w:numPr>
                <w:ilvl w:val="12"/>
                <w:numId w:val="0"/>
              </w:numPr>
              <w:spacing w:before="40" w:after="40"/>
              <w:jc w:val="center"/>
              <w:rPr>
                <w:b w:val="0"/>
                <w:noProof/>
                <w:lang w:eastAsia="ja-JP"/>
              </w:rPr>
            </w:pPr>
            <w:r w:rsidRPr="00617CB8">
              <w:rPr>
                <w:b w:val="0"/>
                <w:noProof/>
                <w:lang w:eastAsia="ja-JP"/>
              </w:rPr>
              <w:t>camera_iso_speed_idc or exposure_index_idc</w:t>
            </w:r>
          </w:p>
        </w:tc>
        <w:tc>
          <w:tcPr>
            <w:tcW w:w="1985" w:type="dxa"/>
            <w:tcBorders>
              <w:top w:val="single" w:sz="6" w:space="0" w:color="auto"/>
              <w:left w:val="single" w:sz="6" w:space="0" w:color="auto"/>
              <w:bottom w:val="single" w:sz="8" w:space="0" w:color="auto"/>
              <w:right w:val="single" w:sz="6" w:space="0" w:color="auto"/>
            </w:tcBorders>
          </w:tcPr>
          <w:p w:rsidR="00833D55" w:rsidRPr="00617CB8" w:rsidRDefault="00833D55" w:rsidP="00857A83">
            <w:pPr>
              <w:pStyle w:val="tableheading"/>
              <w:numPr>
                <w:ilvl w:val="12"/>
                <w:numId w:val="0"/>
              </w:numPr>
              <w:spacing w:before="40" w:after="40"/>
              <w:jc w:val="center"/>
              <w:rPr>
                <w:b w:val="0"/>
                <w:noProof/>
                <w:lang w:eastAsia="ja-JP"/>
              </w:rPr>
            </w:pPr>
            <w:r w:rsidRPr="00617CB8">
              <w:rPr>
                <w:b w:val="0"/>
                <w:noProof/>
                <w:lang w:eastAsia="ja-JP"/>
              </w:rPr>
              <w:t>Indicated value</w:t>
            </w:r>
          </w:p>
        </w:tc>
      </w:tr>
      <w:tr w:rsidR="00833D55" w:rsidRPr="00617CB8" w:rsidTr="00857A83">
        <w:trPr>
          <w:cantSplit/>
          <w:trHeight w:val="144"/>
          <w:jc w:val="center"/>
        </w:trPr>
        <w:tc>
          <w:tcPr>
            <w:tcW w:w="2608"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rFonts w:eastAsia="MS PGothic"/>
                <w:noProof/>
                <w:color w:val="000000"/>
                <w:lang w:eastAsia="ja-JP"/>
              </w:rPr>
              <w:t>0</w:t>
            </w:r>
          </w:p>
        </w:tc>
        <w:tc>
          <w:tcPr>
            <w:tcW w:w="1985"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rFonts w:eastAsia="MS PGothic"/>
                <w:noProof/>
                <w:color w:val="000000"/>
                <w:lang w:eastAsia="ja-JP"/>
              </w:rPr>
              <w:t>Unspecified</w:t>
            </w:r>
          </w:p>
        </w:tc>
      </w:tr>
      <w:tr w:rsidR="00833D55" w:rsidRPr="00617CB8" w:rsidTr="00857A83">
        <w:trPr>
          <w:cantSplit/>
          <w:trHeight w:val="144"/>
          <w:jc w:val="center"/>
        </w:trPr>
        <w:tc>
          <w:tcPr>
            <w:tcW w:w="2608" w:type="dxa"/>
            <w:tcBorders>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rFonts w:eastAsia="MS PGothic"/>
                <w:noProof/>
                <w:color w:val="000000"/>
                <w:lang w:eastAsia="ja-JP"/>
              </w:rPr>
              <w:t>1</w:t>
            </w:r>
          </w:p>
        </w:tc>
        <w:tc>
          <w:tcPr>
            <w:tcW w:w="1985"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rFonts w:eastAsia="MS PGothic"/>
                <w:noProof/>
                <w:color w:val="000000"/>
                <w:lang w:eastAsia="ja-JP"/>
              </w:rPr>
              <w:t>10</w:t>
            </w:r>
          </w:p>
        </w:tc>
      </w:tr>
      <w:tr w:rsidR="00833D55" w:rsidRPr="00617CB8" w:rsidTr="00857A83">
        <w:trPr>
          <w:cantSplit/>
          <w:trHeight w:val="144"/>
          <w:jc w:val="center"/>
        </w:trPr>
        <w:tc>
          <w:tcPr>
            <w:tcW w:w="2608" w:type="dxa"/>
            <w:tcBorders>
              <w:left w:val="single" w:sz="6" w:space="0" w:color="auto"/>
              <w:bottom w:val="single" w:sz="6" w:space="0" w:color="auto"/>
              <w:right w:val="single" w:sz="6" w:space="0" w:color="auto"/>
            </w:tcBorders>
            <w:vAlign w:val="center"/>
          </w:tcPr>
          <w:p w:rsidR="00833D55" w:rsidRPr="00617CB8" w:rsidRDefault="00833D55" w:rsidP="00857A83">
            <w:pPr>
              <w:keepNext/>
              <w:tabs>
                <w:tab w:val="left" w:pos="2025"/>
              </w:tabs>
              <w:spacing w:before="40" w:after="40"/>
              <w:jc w:val="center"/>
              <w:rPr>
                <w:noProof/>
              </w:rPr>
            </w:pPr>
            <w:r w:rsidRPr="00617CB8">
              <w:rPr>
                <w:rFonts w:eastAsia="MS PGothic"/>
                <w:noProof/>
                <w:color w:val="000000"/>
                <w:lang w:eastAsia="ja-JP"/>
              </w:rPr>
              <w:t>2</w:t>
            </w:r>
          </w:p>
        </w:tc>
        <w:tc>
          <w:tcPr>
            <w:tcW w:w="1985" w:type="dxa"/>
            <w:tcBorders>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rPr>
            </w:pPr>
            <w:r w:rsidRPr="00617CB8">
              <w:rPr>
                <w:rFonts w:eastAsia="MS PGothic"/>
                <w:noProof/>
                <w:color w:val="000000"/>
                <w:lang w:eastAsia="ja-JP"/>
              </w:rPr>
              <w:t>12</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rFonts w:eastAsia="MS PGothic"/>
                <w:noProof/>
                <w:color w:val="000000"/>
                <w:lang w:eastAsia="ja-JP"/>
              </w:rPr>
              <w:t>3</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rFonts w:eastAsia="MS PGothic"/>
                <w:noProof/>
                <w:color w:val="000000"/>
                <w:lang w:eastAsia="ja-JP"/>
              </w:rPr>
              <w:t>16</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rFonts w:eastAsia="MS PGothic"/>
                <w:noProof/>
                <w:color w:val="000000"/>
                <w:lang w:eastAsia="ja-JP"/>
              </w:rPr>
              <w:t>4</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rFonts w:eastAsia="MS PGothic"/>
                <w:noProof/>
                <w:color w:val="000000"/>
                <w:lang w:eastAsia="ja-JP"/>
              </w:rPr>
              <w:t>2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rFonts w:eastAsia="MS PGothic"/>
                <w:noProof/>
                <w:color w:val="000000"/>
                <w:lang w:eastAsia="ja-JP"/>
              </w:rPr>
              <w:t>5</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rFonts w:eastAsia="MS PGothic"/>
                <w:noProof/>
                <w:color w:val="000000"/>
                <w:lang w:eastAsia="ja-JP"/>
              </w:rPr>
              <w:t>25</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rFonts w:eastAsia="MS PGothic"/>
                <w:noProof/>
                <w:color w:val="000000"/>
                <w:lang w:eastAsia="ja-JP"/>
              </w:rPr>
              <w:t>6</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rFonts w:eastAsia="MS PGothic"/>
                <w:noProof/>
                <w:color w:val="000000"/>
                <w:lang w:eastAsia="ja-JP"/>
              </w:rPr>
              <w:t>32</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rFonts w:eastAsia="MS PGothic"/>
                <w:noProof/>
                <w:color w:val="000000"/>
                <w:lang w:eastAsia="ja-JP"/>
              </w:rPr>
              <w:t>7</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rFonts w:eastAsia="MS PGothic"/>
                <w:noProof/>
                <w:color w:val="000000"/>
                <w:lang w:eastAsia="ja-JP"/>
              </w:rPr>
              <w:t>4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rFonts w:eastAsia="MS PGothic"/>
                <w:noProof/>
                <w:color w:val="000000"/>
                <w:lang w:eastAsia="ja-JP"/>
              </w:rPr>
              <w:t>8</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rFonts w:eastAsia="MS PGothic"/>
                <w:noProof/>
                <w:color w:val="000000"/>
                <w:lang w:eastAsia="ja-JP"/>
              </w:rPr>
              <w:t>5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noProof/>
              </w:rPr>
            </w:pPr>
            <w:r w:rsidRPr="00617CB8">
              <w:rPr>
                <w:rFonts w:eastAsia="MS PGothic"/>
                <w:noProof/>
                <w:color w:val="000000"/>
                <w:lang w:eastAsia="ja-JP"/>
              </w:rPr>
              <w:t>9</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noProof/>
                <w:lang w:eastAsia="ja-JP"/>
              </w:rPr>
            </w:pPr>
            <w:r w:rsidRPr="00617CB8">
              <w:rPr>
                <w:rFonts w:eastAsia="MS PGothic"/>
                <w:noProof/>
                <w:color w:val="000000"/>
                <w:lang w:eastAsia="ja-JP"/>
              </w:rPr>
              <w:t>64</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0</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8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1</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1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2</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125</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3</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16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4</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2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5</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25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6</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32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7</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4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8</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5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19</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64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0</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8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1</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1</w:t>
            </w:r>
            <w:r w:rsidR="00B4640B" w:rsidRPr="00617CB8">
              <w:rPr>
                <w:rFonts w:eastAsia="MS PGothic"/>
                <w:noProof/>
                <w:color w:val="000000"/>
                <w:lang w:eastAsia="ja-JP"/>
              </w:rPr>
              <w:t xml:space="preserve"> </w:t>
            </w:r>
            <w:r w:rsidRPr="00617CB8">
              <w:rPr>
                <w:rFonts w:eastAsia="MS PGothic"/>
                <w:noProof/>
                <w:color w:val="000000"/>
                <w:lang w:eastAsia="ja-JP"/>
              </w:rPr>
              <w:t>0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2</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1</w:t>
            </w:r>
            <w:r w:rsidR="00B4640B" w:rsidRPr="00617CB8">
              <w:rPr>
                <w:rFonts w:eastAsia="MS PGothic"/>
                <w:noProof/>
                <w:color w:val="000000"/>
                <w:lang w:eastAsia="ja-JP"/>
              </w:rPr>
              <w:t xml:space="preserve"> </w:t>
            </w:r>
            <w:r w:rsidRPr="00617CB8">
              <w:rPr>
                <w:rFonts w:eastAsia="MS PGothic"/>
                <w:noProof/>
                <w:color w:val="000000"/>
                <w:lang w:eastAsia="ja-JP"/>
              </w:rPr>
              <w:t>25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3</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1</w:t>
            </w:r>
            <w:r w:rsidR="00B4640B" w:rsidRPr="00617CB8">
              <w:rPr>
                <w:rFonts w:eastAsia="MS PGothic"/>
                <w:noProof/>
                <w:color w:val="000000"/>
                <w:lang w:eastAsia="ja-JP"/>
              </w:rPr>
              <w:t xml:space="preserve"> </w:t>
            </w:r>
            <w:r w:rsidRPr="00617CB8">
              <w:rPr>
                <w:rFonts w:eastAsia="MS PGothic"/>
                <w:noProof/>
                <w:color w:val="000000"/>
                <w:lang w:eastAsia="ja-JP"/>
              </w:rPr>
              <w:t>6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4</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2</w:t>
            </w:r>
            <w:r w:rsidR="00B4640B" w:rsidRPr="00617CB8">
              <w:rPr>
                <w:rFonts w:eastAsia="MS PGothic"/>
                <w:noProof/>
                <w:color w:val="000000"/>
                <w:lang w:eastAsia="ja-JP"/>
              </w:rPr>
              <w:t xml:space="preserve"> </w:t>
            </w:r>
            <w:r w:rsidRPr="00617CB8">
              <w:rPr>
                <w:rFonts w:eastAsia="MS PGothic"/>
                <w:noProof/>
                <w:color w:val="000000"/>
                <w:lang w:eastAsia="ja-JP"/>
              </w:rPr>
              <w:t>0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5</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2</w:t>
            </w:r>
            <w:r w:rsidR="00B4640B" w:rsidRPr="00617CB8">
              <w:rPr>
                <w:rFonts w:eastAsia="MS PGothic"/>
                <w:noProof/>
                <w:color w:val="000000"/>
                <w:lang w:eastAsia="ja-JP"/>
              </w:rPr>
              <w:t xml:space="preserve"> </w:t>
            </w:r>
            <w:r w:rsidRPr="00617CB8">
              <w:rPr>
                <w:rFonts w:eastAsia="MS PGothic"/>
                <w:noProof/>
                <w:color w:val="000000"/>
                <w:lang w:eastAsia="ja-JP"/>
              </w:rPr>
              <w:t>5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6</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3</w:t>
            </w:r>
            <w:r w:rsidR="00B4640B" w:rsidRPr="00617CB8">
              <w:rPr>
                <w:rFonts w:eastAsia="MS PGothic"/>
                <w:noProof/>
                <w:color w:val="000000"/>
                <w:lang w:eastAsia="ja-JP"/>
              </w:rPr>
              <w:t xml:space="preserve"> </w:t>
            </w:r>
            <w:r w:rsidRPr="00617CB8">
              <w:rPr>
                <w:rFonts w:eastAsia="MS PGothic"/>
                <w:noProof/>
                <w:color w:val="000000"/>
                <w:lang w:eastAsia="ja-JP"/>
              </w:rPr>
              <w:t>2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7</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4</w:t>
            </w:r>
            <w:r w:rsidR="00B4640B" w:rsidRPr="00617CB8">
              <w:rPr>
                <w:rFonts w:eastAsia="MS PGothic"/>
                <w:noProof/>
                <w:color w:val="000000"/>
                <w:lang w:eastAsia="ja-JP"/>
              </w:rPr>
              <w:t xml:space="preserve"> </w:t>
            </w:r>
            <w:r w:rsidRPr="00617CB8">
              <w:rPr>
                <w:rFonts w:eastAsia="MS PGothic"/>
                <w:noProof/>
                <w:color w:val="000000"/>
                <w:lang w:eastAsia="ja-JP"/>
              </w:rPr>
              <w:t>0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8</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5</w:t>
            </w:r>
            <w:r w:rsidR="00B4640B" w:rsidRPr="00617CB8">
              <w:rPr>
                <w:rFonts w:eastAsia="MS PGothic"/>
                <w:noProof/>
                <w:color w:val="000000"/>
                <w:lang w:eastAsia="ja-JP"/>
              </w:rPr>
              <w:t xml:space="preserve"> </w:t>
            </w:r>
            <w:r w:rsidRPr="00617CB8">
              <w:rPr>
                <w:rFonts w:eastAsia="MS PGothic"/>
                <w:noProof/>
                <w:color w:val="000000"/>
                <w:lang w:eastAsia="ja-JP"/>
              </w:rPr>
              <w:t>0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29</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6</w:t>
            </w:r>
            <w:r w:rsidR="00B4640B" w:rsidRPr="00617CB8">
              <w:rPr>
                <w:rFonts w:eastAsia="MS PGothic"/>
                <w:noProof/>
                <w:color w:val="000000"/>
                <w:lang w:eastAsia="ja-JP"/>
              </w:rPr>
              <w:t xml:space="preserve"> </w:t>
            </w:r>
            <w:r w:rsidRPr="00617CB8">
              <w:rPr>
                <w:rFonts w:eastAsia="MS PGothic"/>
                <w:noProof/>
                <w:color w:val="000000"/>
                <w:lang w:eastAsia="ja-JP"/>
              </w:rPr>
              <w:t>4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30</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8</w:t>
            </w:r>
            <w:r w:rsidR="00B4640B" w:rsidRPr="00617CB8">
              <w:rPr>
                <w:rFonts w:eastAsia="MS PGothic"/>
                <w:noProof/>
                <w:color w:val="000000"/>
                <w:lang w:eastAsia="ja-JP"/>
              </w:rPr>
              <w:t xml:space="preserve"> </w:t>
            </w:r>
            <w:r w:rsidRPr="00617CB8">
              <w:rPr>
                <w:rFonts w:eastAsia="MS PGothic"/>
                <w:noProof/>
                <w:color w:val="000000"/>
                <w:lang w:eastAsia="ja-JP"/>
              </w:rPr>
              <w:t>000</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eastAsia="MS PGothic"/>
                <w:noProof/>
                <w:color w:val="000000"/>
                <w:lang w:eastAsia="ja-JP"/>
              </w:rPr>
            </w:pPr>
            <w:r w:rsidRPr="00617CB8">
              <w:rPr>
                <w:rFonts w:eastAsia="MS PGothic"/>
                <w:noProof/>
                <w:color w:val="000000"/>
                <w:lang w:eastAsia="ja-JP"/>
              </w:rPr>
              <w:t>31..254</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Reserved</w:t>
            </w:r>
          </w:p>
        </w:tc>
      </w:tr>
      <w:tr w:rsidR="00833D55" w:rsidRPr="00617CB8" w:rsidTr="00857A83">
        <w:trPr>
          <w:cantSplit/>
          <w:trHeight w:val="144"/>
          <w:jc w:val="center"/>
        </w:trPr>
        <w:tc>
          <w:tcPr>
            <w:tcW w:w="2608"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spacing w:before="40" w:after="40"/>
              <w:jc w:val="center"/>
              <w:rPr>
                <w:rFonts w:eastAsia="MS PGothic"/>
                <w:noProof/>
                <w:color w:val="000000"/>
                <w:lang w:eastAsia="ja-JP"/>
              </w:rPr>
            </w:pPr>
            <w:r w:rsidRPr="00617CB8">
              <w:rPr>
                <w:rFonts w:eastAsia="MS PGothic"/>
                <w:noProof/>
                <w:color w:val="000000"/>
                <w:lang w:eastAsia="ja-JP"/>
              </w:rPr>
              <w:t>255</w:t>
            </w:r>
          </w:p>
        </w:tc>
        <w:tc>
          <w:tcPr>
            <w:tcW w:w="1985"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keepNext w:val="0"/>
              <w:numPr>
                <w:ilvl w:val="12"/>
                <w:numId w:val="0"/>
              </w:numPr>
              <w:spacing w:before="40" w:after="40"/>
              <w:jc w:val="center"/>
              <w:rPr>
                <w:rFonts w:eastAsia="MS PGothic"/>
                <w:noProof/>
                <w:color w:val="000000"/>
                <w:lang w:eastAsia="ja-JP"/>
              </w:rPr>
            </w:pPr>
            <w:r w:rsidRPr="00617CB8">
              <w:rPr>
                <w:rFonts w:eastAsia="MS PGothic"/>
                <w:noProof/>
                <w:color w:val="000000"/>
                <w:lang w:eastAsia="ja-JP"/>
              </w:rPr>
              <w:t>EXTENDED_ISO</w:t>
            </w:r>
          </w:p>
        </w:tc>
      </w:tr>
    </w:tbl>
    <w:p w:rsidR="00833D55" w:rsidRPr="00617CB8" w:rsidRDefault="00833D55" w:rsidP="00833D55"/>
    <w:p w:rsidR="00833D55" w:rsidRPr="00617CB8" w:rsidRDefault="00833D55" w:rsidP="00833D55">
      <w:pPr>
        <w:rPr>
          <w:noProof/>
        </w:rPr>
      </w:pPr>
      <w:r w:rsidRPr="00617CB8">
        <w:rPr>
          <w:b/>
          <w:noProof/>
        </w:rPr>
        <w:t>exposure_compensation_value_sign_flag</w:t>
      </w:r>
      <w:r w:rsidRPr="00617CB8">
        <w:rPr>
          <w:noProof/>
        </w:rPr>
        <w:t>, when applicable as specified below, specifies the sign of the variable ExposureCompensationValue that indicates the exposure compensation value setting used for the process of image production.</w:t>
      </w:r>
    </w:p>
    <w:p w:rsidR="00833D55" w:rsidRPr="00617CB8" w:rsidRDefault="00833D55" w:rsidP="00833D55">
      <w:pPr>
        <w:rPr>
          <w:noProof/>
        </w:rPr>
      </w:pPr>
      <w:r w:rsidRPr="00617CB8">
        <w:rPr>
          <w:b/>
          <w:noProof/>
        </w:rPr>
        <w:t>exposure_compensation_value_numerator</w:t>
      </w:r>
      <w:r w:rsidRPr="00617CB8">
        <w:rPr>
          <w:noProof/>
        </w:rPr>
        <w:t>, when applicable as specified below, specifies the numerator of the variable ExposureCompensationValue that indicates the exposure compensation value setting used for the process of image production.</w:t>
      </w:r>
    </w:p>
    <w:p w:rsidR="00833D55" w:rsidRPr="00617CB8" w:rsidRDefault="00833D55" w:rsidP="00833D55">
      <w:pPr>
        <w:rPr>
          <w:noProof/>
        </w:rPr>
      </w:pPr>
      <w:r w:rsidRPr="00617CB8">
        <w:rPr>
          <w:b/>
          <w:noProof/>
        </w:rPr>
        <w:t>exposure_compensation_value_denom_idc</w:t>
      </w:r>
      <w:r w:rsidRPr="00617CB8">
        <w:rPr>
          <w:noProof/>
        </w:rPr>
        <w:t>, when not equal to 0, specifies the denominator of the variable ExposureCompensationValue that indicates the exposure compensation value setting used for the process of image production.</w:t>
      </w:r>
    </w:p>
    <w:p w:rsidR="00833D55" w:rsidRPr="00617CB8" w:rsidRDefault="00833D55" w:rsidP="00833D55">
      <w:pPr>
        <w:rPr>
          <w:noProof/>
        </w:rPr>
      </w:pPr>
      <w:r w:rsidRPr="00617CB8">
        <w:rPr>
          <w:noProof/>
        </w:rPr>
        <w:t>When exposure_compensation_value_denom_idc is present and not equal to 0, the variable ExposureCompensationValue is derived from exposure_compensation_value_sign_flag, exposure_compensation_value_numerator and exposure_compensation_value_denom_idc. exposure_compensation_value_sign_flag equal to 0 indicates that the ExposureCompensationValue is positive. exposure_compensation_value_sign_flag equal to 1 indicates that the ExposureCompensationValue is negative. When ExposureCompensationValue is positive, the image is indicated to have been further sensitized through the process of production, relative to the recommended exposure index of the camera as specified in ISO 12232. When ExposureCompensationValue is negative, the image is indicated to have been further desensitized through the process of production, relative to the recommended exposure index of the camera as specified in ISO 12232.</w:t>
      </w:r>
    </w:p>
    <w:p w:rsidR="00833D55" w:rsidRPr="00617CB8" w:rsidRDefault="00833D55" w:rsidP="00833D55">
      <w:pPr>
        <w:rPr>
          <w:noProof/>
        </w:rPr>
      </w:pPr>
      <w:r w:rsidRPr="00617CB8">
        <w:rPr>
          <w:noProof/>
        </w:rPr>
        <w:t>When exposure_compensation_value_denom_idc is present and not equal to 0, the variable ExposureCompensationValue is derived as follows:</w:t>
      </w:r>
    </w:p>
    <w:p w:rsidR="00833D55" w:rsidRPr="00617CB8" w:rsidRDefault="00833D55" w:rsidP="001A04F2">
      <w:pPr>
        <w:pStyle w:val="Equation"/>
        <w:keepLines/>
        <w:tabs>
          <w:tab w:val="clear" w:pos="794"/>
          <w:tab w:val="clear" w:pos="1588"/>
          <w:tab w:val="left" w:pos="851"/>
          <w:tab w:val="left" w:pos="1134"/>
          <w:tab w:val="left" w:pos="1418"/>
        </w:tabs>
        <w:ind w:left="562"/>
        <w:rPr>
          <w:noProof/>
        </w:rPr>
      </w:pPr>
      <w:r w:rsidRPr="00617CB8">
        <w:rPr>
          <w:noProof/>
        </w:rPr>
        <w:t>ExposureCompensationValue = ( 1 − 2 * exposure_compensation_value_sign_flag ) *</w:t>
      </w:r>
      <w:r w:rsidRPr="00617CB8">
        <w:rPr>
          <w:noProof/>
        </w:rPr>
        <w:br/>
      </w:r>
      <w:r w:rsidRPr="00617CB8">
        <w:rPr>
          <w:noProof/>
        </w:rPr>
        <w:tab/>
      </w:r>
      <w:r w:rsidRPr="00617CB8">
        <w:rPr>
          <w:noProof/>
        </w:rPr>
        <w:tab/>
        <w:t xml:space="preserve">exposure_compensation_value_numerator </w:t>
      </w:r>
      <w:r w:rsidRPr="00617CB8">
        <w:rPr>
          <w:rFonts w:ascii="Symbol" w:hAnsi="Symbol" w:cs="Symbol"/>
          <w:noProof/>
        </w:rPr>
        <w:t></w:t>
      </w:r>
      <w:r w:rsidRPr="00617CB8">
        <w:rPr>
          <w:rFonts w:ascii="Symbol" w:hAnsi="Symbol" w:cs="Symbol"/>
          <w:noProof/>
        </w:rPr>
        <w:br/>
      </w:r>
      <w:r w:rsidRPr="00617CB8">
        <w:rPr>
          <w:noProof/>
        </w:rPr>
        <w:tab/>
      </w:r>
      <w:r w:rsidRPr="00617CB8">
        <w:rPr>
          <w:noProof/>
        </w:rPr>
        <w:tab/>
        <w:t>exposure_compensation_value_denom_idc</w:t>
      </w:r>
      <w:r w:rsidRPr="00617CB8">
        <w:tab/>
      </w:r>
      <w:r w:rsidR="00BD2BB6" w:rsidRPr="00617CB8">
        <w:tab/>
      </w:r>
      <w:r w:rsidRPr="00617CB8">
        <w:t>(D-</w:t>
      </w:r>
      <w:r w:rsidR="00B96C9A" w:rsidRPr="00617CB8">
        <w:fldChar w:fldCharType="begin" w:fldLock="1"/>
      </w:r>
      <w:r w:rsidRPr="00617CB8">
        <w:instrText xml:space="preserve"> SEQ Equation \* ARABIC </w:instrText>
      </w:r>
      <w:r w:rsidR="00B96C9A" w:rsidRPr="00617CB8">
        <w:fldChar w:fldCharType="separate"/>
      </w:r>
      <w:r w:rsidRPr="00617CB8">
        <w:rPr>
          <w:noProof/>
        </w:rPr>
        <w:t>18</w:t>
      </w:r>
      <w:r w:rsidR="00B96C9A" w:rsidRPr="00617CB8">
        <w:fldChar w:fldCharType="end"/>
      </w:r>
      <w:r w:rsidRPr="00617CB8">
        <w:t>)</w:t>
      </w:r>
    </w:p>
    <w:p w:rsidR="00833D55" w:rsidRPr="00617CB8" w:rsidRDefault="00833D55" w:rsidP="00833D55">
      <w:pPr>
        <w:rPr>
          <w:noProof/>
        </w:rPr>
      </w:pPr>
      <w:r w:rsidRPr="00617CB8">
        <w:rPr>
          <w:noProof/>
        </w:rPr>
        <w:t>The value of ExposureCompensationValue is interpreted in units of exposure steps such that an increase of 1 in ExposureCompensationValue corresponds to a doubling of exposure in units of lux-seconds. For example, the exposure compensation value equal to +1</w:t>
      </w:r>
      <w:r w:rsidRPr="00617CB8">
        <w:rPr>
          <w:rFonts w:ascii="Symbol" w:hAnsi="Symbol" w:cs="Symbol"/>
          <w:noProof/>
        </w:rPr>
        <w:t></w:t>
      </w:r>
      <w:r w:rsidRPr="00617CB8">
        <w:rPr>
          <w:noProof/>
        </w:rPr>
        <w:t>2 at the production stage may be indicated by setting exposure_compensation_value_sign_flag to 0, exposure_compensation_value_numerator to 1 and exposure_compensation_value_denom_idc to 2.</w:t>
      </w:r>
    </w:p>
    <w:p w:rsidR="00833D55" w:rsidRPr="00617CB8" w:rsidRDefault="00833D55" w:rsidP="00833D55">
      <w:pPr>
        <w:rPr>
          <w:noProof/>
        </w:rPr>
      </w:pPr>
      <w:r w:rsidRPr="00617CB8">
        <w:rPr>
          <w:noProof/>
        </w:rPr>
        <w:t>When exposure_compensation_value_denom_idc is present and equal to 0, the exposure compensation value is indicated as unknown or unspecified.</w:t>
      </w:r>
    </w:p>
    <w:p w:rsidR="00833D55" w:rsidRPr="00617CB8" w:rsidRDefault="00833D55" w:rsidP="00833D55">
      <w:pPr>
        <w:rPr>
          <w:noProof/>
        </w:rPr>
      </w:pPr>
      <w:r w:rsidRPr="00617CB8">
        <w:rPr>
          <w:b/>
          <w:noProof/>
        </w:rPr>
        <w:t>ref_screen_luminance_white</w:t>
      </w:r>
      <w:r w:rsidRPr="00617CB8">
        <w:rPr>
          <w:noProof/>
        </w:rPr>
        <w:t xml:space="preserve"> indicates the reference screen brightness setting for the extended white level used for image production process in units of candela per square metre.</w:t>
      </w:r>
    </w:p>
    <w:p w:rsidR="00833D55" w:rsidRPr="00617CB8" w:rsidRDefault="00833D55" w:rsidP="00833D55">
      <w:pPr>
        <w:rPr>
          <w:noProof/>
        </w:rPr>
      </w:pPr>
      <w:r w:rsidRPr="00617CB8">
        <w:rPr>
          <w:b/>
          <w:noProof/>
        </w:rPr>
        <w:t>extended_range_white_level</w:t>
      </w:r>
      <w:r w:rsidRPr="00617CB8">
        <w:rPr>
          <w:noProof/>
        </w:rPr>
        <w:t xml:space="preserve"> indicates the luminance dynamic range for extended dynamic-range display of the associated pictures, after conversion to the linear light domain for display, expressed as an integer percentage relative to the nominal white level.</w:t>
      </w:r>
      <w:r w:rsidRPr="00617CB8">
        <w:t xml:space="preserve"> </w:t>
      </w:r>
      <w:r w:rsidRPr="00617CB8">
        <w:rPr>
          <w:noProof/>
        </w:rPr>
        <w:t>The value of extended_range_white_level should be greater than or equal to 100.</w:t>
      </w:r>
    </w:p>
    <w:p w:rsidR="00833D55" w:rsidRPr="00617CB8" w:rsidRDefault="00833D55" w:rsidP="00833D55">
      <w:pPr>
        <w:rPr>
          <w:noProof/>
        </w:rPr>
      </w:pPr>
      <w:r w:rsidRPr="00617CB8">
        <w:rPr>
          <w:b/>
          <w:noProof/>
        </w:rPr>
        <w:t>nominal_black_level_code_value</w:t>
      </w:r>
      <w:r w:rsidRPr="00617CB8">
        <w:rPr>
          <w:noProof/>
        </w:rPr>
        <w:t xml:space="preserve"> indicates the luma sample value of the associated decoded pictures to which the nominal black level is assigned. For example, when coded_data_bit_depth is equal to 8, video_full_range_flag is equal to 0, and matrix_coeffs is equal to 1, nominal_black_level_code_value should be equal to 16.</w:t>
      </w:r>
    </w:p>
    <w:p w:rsidR="00833D55" w:rsidRPr="00617CB8" w:rsidRDefault="00833D55" w:rsidP="00833D55">
      <w:pPr>
        <w:rPr>
          <w:noProof/>
        </w:rPr>
      </w:pPr>
      <w:r w:rsidRPr="00617CB8">
        <w:rPr>
          <w:b/>
          <w:noProof/>
        </w:rPr>
        <w:t>nominal_white_level_code_value</w:t>
      </w:r>
      <w:r w:rsidRPr="00617CB8">
        <w:rPr>
          <w:noProof/>
        </w:rPr>
        <w:t xml:space="preserve"> indicates the luma sample value of the associated decoded pictures to which the nominal white level is assigned. For example, when coded_data_bit_depth is equal to 8, video_full_range_flag is equal to 0 and matrix_coeffs is equal to 1, nominal_white_level_code_value should be equal to 235.</w:t>
      </w:r>
      <w:r w:rsidRPr="00617CB8">
        <w:t xml:space="preserve"> </w:t>
      </w:r>
      <w:r w:rsidRPr="00617CB8">
        <w:rPr>
          <w:noProof/>
        </w:rPr>
        <w:t>When present, the value of nominal_white_level_code_value shall be greater than nominal_black_level_code_value.</w:t>
      </w:r>
    </w:p>
    <w:p w:rsidR="00833D55" w:rsidRPr="00617CB8" w:rsidRDefault="00833D55" w:rsidP="00833D55">
      <w:pPr>
        <w:rPr>
          <w:noProof/>
        </w:rPr>
      </w:pPr>
      <w:r w:rsidRPr="00617CB8">
        <w:rPr>
          <w:b/>
          <w:noProof/>
        </w:rPr>
        <w:t>extended_white_level_code_value</w:t>
      </w:r>
      <w:r w:rsidRPr="00617CB8">
        <w:rPr>
          <w:noProof/>
        </w:rPr>
        <w:t xml:space="preserve"> indicates the luma sample value of the associated decoded pictures to which the white level associated with an extended dynamic range is assigned.</w:t>
      </w:r>
      <w:r w:rsidRPr="00617CB8">
        <w:t xml:space="preserve"> </w:t>
      </w:r>
      <w:r w:rsidRPr="00617CB8">
        <w:rPr>
          <w:noProof/>
        </w:rPr>
        <w:t>When present, the value of extended_white_level_code_value shall be greater than or equal to nominal_white_level_code_value.</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178" w:name="_Toc350449169"/>
      <w:bookmarkStart w:id="5179" w:name="_Toc350449630"/>
      <w:bookmarkStart w:id="5180" w:name="_Toc350450092"/>
      <w:bookmarkStart w:id="5181" w:name="_Toc350510856"/>
      <w:bookmarkStart w:id="5182" w:name="_Toc350511317"/>
      <w:bookmarkStart w:id="5183" w:name="_Toc317198927"/>
      <w:bookmarkStart w:id="5184" w:name="_Toc415476075"/>
      <w:bookmarkStart w:id="5185" w:name="_Toc423599350"/>
      <w:bookmarkStart w:id="5186" w:name="_Toc423601854"/>
      <w:bookmarkEnd w:id="5178"/>
      <w:bookmarkEnd w:id="5179"/>
      <w:bookmarkEnd w:id="5180"/>
      <w:bookmarkEnd w:id="5181"/>
      <w:bookmarkEnd w:id="5182"/>
      <w:r w:rsidRPr="00617CB8">
        <w:rPr>
          <w:noProof/>
        </w:rPr>
        <w:t>Frame packing arrangement SEI message semantics</w:t>
      </w:r>
      <w:bookmarkEnd w:id="5183"/>
      <w:bookmarkEnd w:id="5184"/>
      <w:bookmarkEnd w:id="5185"/>
      <w:bookmarkEnd w:id="5186"/>
    </w:p>
    <w:p w:rsidR="00833D55" w:rsidRPr="00617CB8" w:rsidRDefault="00833D55" w:rsidP="00833D55">
      <w:pPr>
        <w:rPr>
          <w:noProof/>
        </w:rPr>
      </w:pPr>
      <w:r w:rsidRPr="00617CB8">
        <w:rPr>
          <w:noProof/>
        </w:rPr>
        <w:t>This SEI message informs the decoder that the output cropped decoded picture contains samples of multiple distinct spatially packed constituent frames that are packed into one frame using an indicated frame packing arrangement scheme. This information can be used by the decoder to appropriately rearrange the samples and process the samples of the constituent frames appropriately for display or other purposes (which are outside the scope of this Specification).</w:t>
      </w:r>
    </w:p>
    <w:p w:rsidR="00833D55" w:rsidRPr="00617CB8" w:rsidRDefault="00833D55" w:rsidP="00833D55">
      <w:pPr>
        <w:rPr>
          <w:noProof/>
        </w:rPr>
      </w:pPr>
      <w:r w:rsidRPr="00617CB8">
        <w:rPr>
          <w:noProof/>
        </w:rPr>
        <w:t>This SEI message may be associated with pictures that are either frames (when field_seq_flag is equal to 0) or fields (when field_seq_flag is equal to 1). The frame packing arrangement of the samples is specified in terms of the sampling structure of a frame in order to define a frame packing arrangement structure that is invariant with respect to whether a picture is a single field of such a packed frame or is a complete packed frame.</w:t>
      </w:r>
    </w:p>
    <w:p w:rsidR="00833D55" w:rsidRPr="00617CB8" w:rsidRDefault="00833D55" w:rsidP="00833D55">
      <w:pPr>
        <w:rPr>
          <w:noProof/>
        </w:rPr>
      </w:pPr>
      <w:r w:rsidRPr="00617CB8">
        <w:rPr>
          <w:bCs/>
          <w:noProof/>
          <w:szCs w:val="22"/>
        </w:rPr>
        <w:t>When general_non_packed_constraint_flag is equal to 1 for a CVS, there shall be no frame packing arrangement SEI messages in the CVS.</w:t>
      </w:r>
    </w:p>
    <w:p w:rsidR="00833D55" w:rsidRPr="00617CB8" w:rsidRDefault="00833D55" w:rsidP="00833D55">
      <w:r w:rsidRPr="00617CB8">
        <w:rPr>
          <w:b/>
        </w:rPr>
        <w:t>frame_packing_arrangement_id</w:t>
      </w:r>
      <w:r w:rsidRPr="00617CB8">
        <w:t xml:space="preserve"> contains an identifying number that may be used to identify the usage of the frame packing arrangement SEI message. The value of frame_packing_arrangement_id shall be in the range of 0 to 2</w:t>
      </w:r>
      <w:r w:rsidRPr="00617CB8">
        <w:rPr>
          <w:vertAlign w:val="superscript"/>
        </w:rPr>
        <w:t>32</w:t>
      </w:r>
      <w:r w:rsidRPr="00617CB8">
        <w:t> − 2, inclusive.</w:t>
      </w:r>
    </w:p>
    <w:p w:rsidR="00833D55" w:rsidRPr="00617CB8" w:rsidRDefault="00833D55" w:rsidP="00833D55">
      <w:r w:rsidRPr="00617CB8">
        <w:t>Values of frame_packing_arrangement_id from 0 to 255 and from 512 to 2</w:t>
      </w:r>
      <w:r w:rsidRPr="00617CB8">
        <w:rPr>
          <w:vertAlign w:val="superscript"/>
        </w:rPr>
        <w:t>31</w:t>
      </w:r>
      <w:r w:rsidRPr="00617CB8">
        <w:t> − 1 may be used as determined by the application. Values of frame_packing_arrangement_id from 256 to 511 and from 2</w:t>
      </w:r>
      <w:r w:rsidRPr="00617CB8">
        <w:rPr>
          <w:vertAlign w:val="superscript"/>
        </w:rPr>
        <w:t>31</w:t>
      </w:r>
      <w:r w:rsidRPr="00617CB8">
        <w:t xml:space="preserve"> to 2</w:t>
      </w:r>
      <w:r w:rsidRPr="00617CB8">
        <w:rPr>
          <w:vertAlign w:val="superscript"/>
        </w:rPr>
        <w:t>32</w:t>
      </w:r>
      <w:r w:rsidRPr="00617CB8">
        <w:t> − 2 are reserved for future use by ITU-T | ISO/IEC. Decoders shall ignore all frame packing arrangement SEI messages containing a value of frame_packing_arrangement_id in the range of 256 to 511,</w:t>
      </w:r>
      <w:r w:rsidRPr="00617CB8">
        <w:rPr>
          <w:noProof/>
        </w:rPr>
        <w:t xml:space="preserve"> inclusive, </w:t>
      </w:r>
      <w:r w:rsidRPr="00617CB8">
        <w:t xml:space="preserve"> or in the range of 2</w:t>
      </w:r>
      <w:r w:rsidRPr="00617CB8">
        <w:rPr>
          <w:vertAlign w:val="superscript"/>
        </w:rPr>
        <w:t>31</w:t>
      </w:r>
      <w:r w:rsidRPr="00617CB8">
        <w:t xml:space="preserve"> to 2</w:t>
      </w:r>
      <w:r w:rsidRPr="00617CB8">
        <w:rPr>
          <w:vertAlign w:val="superscript"/>
        </w:rPr>
        <w:t>32</w:t>
      </w:r>
      <w:r w:rsidRPr="00617CB8">
        <w:t xml:space="preserve"> − 2, </w:t>
      </w:r>
      <w:r w:rsidRPr="00617CB8">
        <w:rPr>
          <w:noProof/>
        </w:rPr>
        <w:t xml:space="preserve">inclusive, </w:t>
      </w:r>
      <w:r w:rsidRPr="00617CB8">
        <w:t>and bitstreams shall not contain such values.</w:t>
      </w:r>
    </w:p>
    <w:p w:rsidR="00833D55" w:rsidRPr="00617CB8" w:rsidRDefault="00833D55" w:rsidP="00833D55">
      <w:r w:rsidRPr="00617CB8">
        <w:rPr>
          <w:b/>
        </w:rPr>
        <w:t>frame_packing_arrangement_cancel_flag</w:t>
      </w:r>
      <w:r w:rsidRPr="00617CB8">
        <w:t xml:space="preserve"> equal to 1 indicates that the frame packing arrangement SEI message cancels the persistence of any previous frame packing arrangement SEI message in output order that applies to the current layer. frame_packing_arrangement_cancel_flag equal to 0 indicates that frame packing arrangement information follows.</w:t>
      </w:r>
    </w:p>
    <w:p w:rsidR="00833D55" w:rsidRPr="00617CB8" w:rsidRDefault="00833D55" w:rsidP="00833D55">
      <w:r w:rsidRPr="00617CB8">
        <w:rPr>
          <w:b/>
        </w:rPr>
        <w:t>frame_packing_arrangement_type</w:t>
      </w:r>
      <w:r w:rsidRPr="00617CB8">
        <w:t xml:space="preserve"> indicates the type of packing arrangement of the frames as specified in </w:t>
      </w:r>
      <w:r w:rsidR="00B51DE6">
        <w:fldChar w:fldCharType="begin" w:fldLock="1"/>
      </w:r>
      <w:r w:rsidR="00B51DE6">
        <w:instrText xml:space="preserve"> REF _Ref228231836 \h  \* MERGEFORMAT </w:instrText>
      </w:r>
      <w:r w:rsidR="00B51DE6">
        <w:fldChar w:fldCharType="separate"/>
      </w:r>
      <w:r w:rsidRPr="00617CB8">
        <w:rPr>
          <w:lang w:eastAsia="ja-JP"/>
        </w:rPr>
        <w:t>Table D.8</w:t>
      </w:r>
      <w:r w:rsidR="00B51DE6">
        <w:fldChar w:fldCharType="end"/>
      </w:r>
      <w:r w:rsidRPr="00617CB8">
        <w:t>.</w:t>
      </w:r>
    </w:p>
    <w:p w:rsidR="00833D55" w:rsidRPr="00617CB8" w:rsidRDefault="00833D55" w:rsidP="00833D55"/>
    <w:p w:rsidR="00833D55" w:rsidRPr="00617CB8" w:rsidRDefault="00833D55" w:rsidP="00833D55">
      <w:pPr>
        <w:pStyle w:val="TableTitle"/>
        <w:spacing w:before="136" w:after="0"/>
      </w:pPr>
      <w:bookmarkStart w:id="5187" w:name="_Ref228231836"/>
      <w:bookmarkStart w:id="5188" w:name="_Toc246350776"/>
      <w:bookmarkStart w:id="5189" w:name="_Toc310413670"/>
      <w:bookmarkStart w:id="5190" w:name="_Toc332094956"/>
      <w:bookmarkStart w:id="5191" w:name="_Toc332096347"/>
      <w:bookmarkStart w:id="5192" w:name="_Toc415476519"/>
      <w:bookmarkStart w:id="5193" w:name="_Toc423603395"/>
      <w:r w:rsidRPr="00617CB8">
        <w:rPr>
          <w:lang w:eastAsia="ja-JP"/>
        </w:rPr>
        <w:t>Table D.</w:t>
      </w:r>
      <w:r w:rsidR="00B96C9A" w:rsidRPr="00617CB8">
        <w:rPr>
          <w:noProof/>
        </w:rPr>
        <w:fldChar w:fldCharType="begin" w:fldLock="1"/>
      </w:r>
      <w:r w:rsidRPr="00617CB8">
        <w:rPr>
          <w:noProof/>
        </w:rPr>
        <w:instrText xml:space="preserve"> SEQ Table \* ARABIC </w:instrText>
      </w:r>
      <w:r w:rsidR="00B96C9A" w:rsidRPr="00617CB8">
        <w:rPr>
          <w:noProof/>
        </w:rPr>
        <w:fldChar w:fldCharType="separate"/>
      </w:r>
      <w:r w:rsidRPr="00617CB8">
        <w:rPr>
          <w:noProof/>
        </w:rPr>
        <w:t>8</w:t>
      </w:r>
      <w:r w:rsidR="00B96C9A" w:rsidRPr="00617CB8">
        <w:rPr>
          <w:noProof/>
        </w:rPr>
        <w:fldChar w:fldCharType="end"/>
      </w:r>
      <w:bookmarkEnd w:id="5187"/>
      <w:r w:rsidRPr="00617CB8">
        <w:rPr>
          <w:lang w:eastAsia="ja-JP"/>
        </w:rPr>
        <w:t xml:space="preserve"> </w:t>
      </w:r>
      <w:r w:rsidRPr="00617CB8">
        <w:t>–</w:t>
      </w:r>
      <w:r w:rsidRPr="00617CB8">
        <w:rPr>
          <w:lang w:eastAsia="ja-JP"/>
        </w:rPr>
        <w:t xml:space="preserve"> </w:t>
      </w:r>
      <w:r w:rsidRPr="00617CB8">
        <w:t>Definition of frame</w:t>
      </w:r>
      <w:r w:rsidRPr="00617CB8">
        <w:rPr>
          <w:lang w:eastAsia="ja-JP"/>
        </w:rPr>
        <w:t>_</w:t>
      </w:r>
      <w:r w:rsidRPr="00617CB8">
        <w:t>packing</w:t>
      </w:r>
      <w:r w:rsidRPr="00617CB8">
        <w:rPr>
          <w:lang w:eastAsia="ja-JP"/>
        </w:rPr>
        <w:t>_</w:t>
      </w:r>
      <w:r w:rsidRPr="00617CB8">
        <w:t>arrangement_type</w:t>
      </w:r>
      <w:bookmarkEnd w:id="5188"/>
      <w:bookmarkEnd w:id="5189"/>
      <w:bookmarkEnd w:id="5190"/>
      <w:bookmarkEnd w:id="5191"/>
      <w:bookmarkEnd w:id="5192"/>
      <w:bookmarkEnd w:id="5193"/>
    </w:p>
    <w:p w:rsidR="00833D55" w:rsidRPr="00617CB8" w:rsidRDefault="00833D55" w:rsidP="00833D55">
      <w:pPr>
        <w:pStyle w:val="Blanc"/>
        <w:spacing w:before="136" w:after="0" w:line="240" w:lineRule="auto"/>
        <w:rPr>
          <w:rFonts w:eastAsia="SimSun" w:cs="Arial"/>
          <w:kern w:val="2"/>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8789"/>
      </w:tblGrid>
      <w:tr w:rsidR="00833D55" w:rsidRPr="00617CB8" w:rsidTr="00857A83">
        <w:trPr>
          <w:jc w:val="center"/>
        </w:trPr>
        <w:tc>
          <w:tcPr>
            <w:tcW w:w="787" w:type="dxa"/>
          </w:tcPr>
          <w:p w:rsidR="00833D55" w:rsidRPr="00617CB8" w:rsidRDefault="00833D55" w:rsidP="00857A83">
            <w:pPr>
              <w:keepNext/>
              <w:jc w:val="center"/>
              <w:rPr>
                <w:b/>
              </w:rPr>
            </w:pPr>
            <w:r w:rsidRPr="00617CB8">
              <w:rPr>
                <w:b/>
              </w:rPr>
              <w:t>Value</w:t>
            </w:r>
          </w:p>
        </w:tc>
        <w:tc>
          <w:tcPr>
            <w:tcW w:w="8789" w:type="dxa"/>
          </w:tcPr>
          <w:p w:rsidR="00833D55" w:rsidRPr="00617CB8" w:rsidRDefault="00833D55" w:rsidP="00857A83">
            <w:pPr>
              <w:keepNext/>
              <w:jc w:val="center"/>
              <w:rPr>
                <w:b/>
              </w:rPr>
            </w:pPr>
            <w:r w:rsidRPr="00617CB8">
              <w:rPr>
                <w:b/>
              </w:rPr>
              <w:t>Interpretation</w:t>
            </w:r>
          </w:p>
        </w:tc>
      </w:tr>
      <w:tr w:rsidR="00833D55" w:rsidRPr="00617CB8" w:rsidTr="00857A83">
        <w:trPr>
          <w:jc w:val="center"/>
        </w:trPr>
        <w:tc>
          <w:tcPr>
            <w:tcW w:w="787" w:type="dxa"/>
          </w:tcPr>
          <w:p w:rsidR="00833D55" w:rsidRPr="00617CB8" w:rsidRDefault="00833D55" w:rsidP="00857A83">
            <w:pPr>
              <w:keepNext/>
              <w:jc w:val="center"/>
            </w:pPr>
            <w:r w:rsidRPr="00617CB8">
              <w:t>3</w:t>
            </w:r>
          </w:p>
        </w:tc>
        <w:tc>
          <w:tcPr>
            <w:tcW w:w="8789" w:type="dxa"/>
          </w:tcPr>
          <w:p w:rsidR="00833D55" w:rsidRPr="00617CB8" w:rsidRDefault="00833D55" w:rsidP="00FB556D">
            <w:pPr>
              <w:keepNext/>
            </w:pPr>
            <w:r w:rsidRPr="00617CB8">
              <w:t xml:space="preserve">Each component plane of the decoded frames contains a side-by-side packing arrangement of corresponding planes of two constituent frames as illustrated in </w:t>
            </w:r>
            <w:r w:rsidR="00B51DE6">
              <w:fldChar w:fldCharType="begin" w:fldLock="1"/>
            </w:r>
            <w:r w:rsidR="00B51DE6">
              <w:instrText xml:space="preserve"> REF _Ref228231953 \h  \* MERGEFORMAT </w:instrText>
            </w:r>
            <w:r w:rsidR="00B51DE6">
              <w:fldChar w:fldCharType="separate"/>
            </w:r>
            <w:r w:rsidRPr="00617CB8">
              <w:t>Figure D.4</w:t>
            </w:r>
            <w:r w:rsidR="00B51DE6">
              <w:fldChar w:fldCharType="end"/>
            </w:r>
            <w:r w:rsidRPr="00617CB8">
              <w:t xml:space="preserve">, </w:t>
            </w:r>
            <w:r w:rsidR="00B51DE6">
              <w:fldChar w:fldCharType="begin" w:fldLock="1"/>
            </w:r>
            <w:r w:rsidR="00B51DE6">
              <w:instrText xml:space="preserve"> REF _Ref287042224 \h  \* MERGEFORMAT </w:instrText>
            </w:r>
            <w:r w:rsidR="00B51DE6">
              <w:fldChar w:fldCharType="separate"/>
            </w:r>
            <w:r w:rsidRPr="00617CB8">
              <w:t>Figure D.5</w:t>
            </w:r>
            <w:r w:rsidR="00B51DE6">
              <w:fldChar w:fldCharType="end"/>
            </w:r>
            <w:r w:rsidRPr="00617CB8">
              <w:t xml:space="preserve"> and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t>.</w:t>
            </w:r>
          </w:p>
        </w:tc>
      </w:tr>
      <w:tr w:rsidR="00833D55" w:rsidRPr="00617CB8" w:rsidTr="00857A83">
        <w:trPr>
          <w:jc w:val="center"/>
        </w:trPr>
        <w:tc>
          <w:tcPr>
            <w:tcW w:w="787" w:type="dxa"/>
          </w:tcPr>
          <w:p w:rsidR="00833D55" w:rsidRPr="00617CB8" w:rsidRDefault="00833D55" w:rsidP="00857A83">
            <w:pPr>
              <w:keepNext/>
              <w:jc w:val="center"/>
            </w:pPr>
            <w:r w:rsidRPr="00617CB8">
              <w:t>4</w:t>
            </w:r>
          </w:p>
        </w:tc>
        <w:tc>
          <w:tcPr>
            <w:tcW w:w="8789" w:type="dxa"/>
          </w:tcPr>
          <w:p w:rsidR="00833D55" w:rsidRPr="00617CB8" w:rsidRDefault="00833D55" w:rsidP="00857A83">
            <w:pPr>
              <w:keepNext/>
            </w:pPr>
            <w:r w:rsidRPr="00617CB8">
              <w:t xml:space="preserve">Each component plane of the decoded frames contains a top-bottom packing arrangement of corresponding planes of two constituent frames as illustrated in </w:t>
            </w:r>
            <w:r w:rsidR="00B51DE6">
              <w:fldChar w:fldCharType="begin" w:fldLock="1"/>
            </w:r>
            <w:r w:rsidR="00B51DE6">
              <w:instrText xml:space="preserve"> REF _Ref228231978 \h  \* MERGEFORMAT </w:instrText>
            </w:r>
            <w:r w:rsidR="00B51DE6">
              <w:fldChar w:fldCharType="separate"/>
            </w:r>
            <w:r w:rsidRPr="00617CB8">
              <w:t>Figure D.6</w:t>
            </w:r>
            <w:r w:rsidR="00B51DE6">
              <w:fldChar w:fldCharType="end"/>
            </w:r>
            <w:r w:rsidRPr="00617CB8">
              <w:t xml:space="preserve"> and </w:t>
            </w:r>
            <w:r w:rsidR="00B51DE6">
              <w:fldChar w:fldCharType="begin" w:fldLock="1"/>
            </w:r>
            <w:r w:rsidR="00B51DE6">
              <w:instrText xml:space="preserve"> REF _Ref287042306 \h  \* MERGEFORMAT </w:instrText>
            </w:r>
            <w:r w:rsidR="00B51DE6">
              <w:fldChar w:fldCharType="separate"/>
            </w:r>
            <w:r w:rsidRPr="00617CB8">
              <w:t>Figure D.7</w:t>
            </w:r>
            <w:r w:rsidR="00B51DE6">
              <w:fldChar w:fldCharType="end"/>
            </w:r>
            <w:r w:rsidRPr="00617CB8">
              <w:t>.</w:t>
            </w:r>
          </w:p>
        </w:tc>
      </w:tr>
      <w:tr w:rsidR="00833D55" w:rsidRPr="00617CB8" w:rsidTr="00857A83">
        <w:trPr>
          <w:jc w:val="center"/>
        </w:trPr>
        <w:tc>
          <w:tcPr>
            <w:tcW w:w="787" w:type="dxa"/>
          </w:tcPr>
          <w:p w:rsidR="00833D55" w:rsidRPr="00617CB8" w:rsidRDefault="00833D55" w:rsidP="00857A83">
            <w:pPr>
              <w:keepNext/>
              <w:jc w:val="center"/>
            </w:pPr>
            <w:r w:rsidRPr="00617CB8">
              <w:t>5</w:t>
            </w:r>
          </w:p>
        </w:tc>
        <w:tc>
          <w:tcPr>
            <w:tcW w:w="8789" w:type="dxa"/>
          </w:tcPr>
          <w:p w:rsidR="00833D55" w:rsidRPr="00617CB8" w:rsidRDefault="00833D55" w:rsidP="00857A83">
            <w:pPr>
              <w:keepNext/>
            </w:pPr>
            <w:r w:rsidRPr="00617CB8">
              <w:t xml:space="preserve">The component planes of the decoded frames in output order form a temporal interleaving of alternating first and second constituent frames as illustrated in </w:t>
            </w:r>
            <w:r w:rsidR="00B51DE6">
              <w:fldChar w:fldCharType="begin" w:fldLock="1"/>
            </w:r>
            <w:r w:rsidR="00B51DE6">
              <w:instrText xml:space="preserve"> REF _Ref243479825 \h  \* MERGEFORMAT </w:instrText>
            </w:r>
            <w:r w:rsidR="00B51DE6">
              <w:fldChar w:fldCharType="separate"/>
            </w:r>
            <w:r w:rsidRPr="00617CB8">
              <w:t>Figure D.9</w:t>
            </w:r>
            <w:r w:rsidR="00B51DE6">
              <w:fldChar w:fldCharType="end"/>
            </w:r>
            <w:r w:rsidRPr="00617CB8">
              <w:t>.</w:t>
            </w:r>
          </w:p>
        </w:tc>
      </w:tr>
    </w:tbl>
    <w:p w:rsidR="00833D55" w:rsidRPr="00617CB8" w:rsidRDefault="00833D55" w:rsidP="00833D55"/>
    <w:p w:rsidR="00833D55" w:rsidRPr="00617CB8" w:rsidRDefault="00833D55" w:rsidP="00833D55">
      <w:pPr>
        <w:pStyle w:val="Note1"/>
      </w:pPr>
      <w:r w:rsidRPr="00617CB8">
        <w:rPr>
          <w:noProof/>
        </w:rPr>
        <w:t>NOTE </w:t>
      </w:r>
      <w:fldSimple w:instr=" SEQ NoteCounter \* MERGEFORMAT \r 1 " w:fldLock="1">
        <w:r w:rsidRPr="00617CB8">
          <w:rPr>
            <w:noProof/>
          </w:rPr>
          <w:t>1</w:t>
        </w:r>
      </w:fldSimple>
      <w:r w:rsidRPr="00617CB8">
        <w:rPr>
          <w:noProof/>
        </w:rPr>
        <w:t> – </w:t>
      </w:r>
      <w:r w:rsidR="00B51DE6">
        <w:fldChar w:fldCharType="begin" w:fldLock="1"/>
      </w:r>
      <w:r w:rsidR="00B51DE6">
        <w:instrText xml:space="preserve"> REF _Ref228231953 \h  \* MERGEFORMAT </w:instrText>
      </w:r>
      <w:r w:rsidR="00B51DE6">
        <w:fldChar w:fldCharType="separate"/>
      </w:r>
      <w:r w:rsidRPr="00617CB8">
        <w:t>Figure D.4</w:t>
      </w:r>
      <w:r w:rsidR="00B51DE6">
        <w:fldChar w:fldCharType="end"/>
      </w:r>
      <w:r w:rsidRPr="00617CB8">
        <w:t xml:space="preserve"> to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t xml:space="preserve"> provide typical examples of </w:t>
      </w:r>
      <w:r w:rsidRPr="00617CB8">
        <w:rPr>
          <w:lang w:eastAsia="ja-JP"/>
        </w:rPr>
        <w:t>rearrangement</w:t>
      </w:r>
      <w:r w:rsidRPr="00617CB8">
        <w:t xml:space="preserve"> and upconversion processing for various </w:t>
      </w:r>
      <w:r w:rsidRPr="00617CB8">
        <w:rPr>
          <w:lang w:eastAsia="ja-JP"/>
        </w:rPr>
        <w:t>packing arrangement</w:t>
      </w:r>
      <w:r w:rsidRPr="00617CB8">
        <w:t xml:space="preserve"> schemes. Actual characteristics of the constituent frames are signalled in detail by the subsequent syntax elements of the frame packing arrangement SEI message. In </w:t>
      </w:r>
      <w:r w:rsidR="00B51DE6">
        <w:fldChar w:fldCharType="begin" w:fldLock="1"/>
      </w:r>
      <w:r w:rsidR="00B51DE6">
        <w:instrText xml:space="preserve"> REF _Ref228231953 \h  \* MERGEFORMAT </w:instrText>
      </w:r>
      <w:r w:rsidR="00B51DE6">
        <w:fldChar w:fldCharType="separate"/>
      </w:r>
      <w:r w:rsidRPr="00617CB8">
        <w:t>Figure D.4</w:t>
      </w:r>
      <w:r w:rsidR="00B51DE6">
        <w:fldChar w:fldCharType="end"/>
      </w:r>
      <w:r w:rsidRPr="00617CB8">
        <w:t xml:space="preserve"> to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t xml:space="preserve">, an upconversion processing is performed on each constituent frame to produce frames having the same resolution as that of the decoded frame. An example of the upsampling method to be applied to a quincunx sampled frame as shown in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t xml:space="preserve"> is to fill in missing positions with an average of the available spatially neighbouring samples (the average of the values of the available samples above, below, to the left and to the right of each sample to be generated). The actual upconversion process to be performed, if any, is outside the scope of this Specification.</w:t>
      </w:r>
    </w:p>
    <w:p w:rsidR="00833D55" w:rsidRPr="00617CB8" w:rsidRDefault="00833D55" w:rsidP="00833D55">
      <w:pPr>
        <w:pStyle w:val="Note1"/>
      </w:pPr>
      <w:r w:rsidRPr="00617CB8">
        <w:rPr>
          <w:noProof/>
        </w:rPr>
        <w:t>NOTE </w:t>
      </w:r>
      <w:fldSimple w:instr=" SEQ NoteCounter \* MERGEFORMAT " w:fldLock="1">
        <w:r w:rsidRPr="00617CB8">
          <w:rPr>
            <w:noProof/>
          </w:rPr>
          <w:t>2</w:t>
        </w:r>
      </w:fldSimple>
      <w:r w:rsidRPr="00617CB8">
        <w:rPr>
          <w:noProof/>
        </w:rPr>
        <w:t> – </w:t>
      </w:r>
      <w:r w:rsidRPr="00617CB8">
        <w:t>When the output time of the samples of constituent frame 0 differs from the output time of the samples of constituent frame 1 (i.e., when field_views_flag is equal to 1 or frame</w:t>
      </w:r>
      <w:r w:rsidRPr="00617CB8">
        <w:rPr>
          <w:lang w:eastAsia="ja-JP"/>
        </w:rPr>
        <w:t>_</w:t>
      </w:r>
      <w:r w:rsidRPr="00617CB8">
        <w:t>packing</w:t>
      </w:r>
      <w:r w:rsidRPr="00617CB8">
        <w:rPr>
          <w:lang w:eastAsia="ja-JP"/>
        </w:rPr>
        <w:t>_</w:t>
      </w:r>
      <w:r w:rsidRPr="00617CB8">
        <w:t>arrangement_type is equal to 5) and the display system in use presents two views simultaneously, the display time for constituent frame 0 should be delayed to coincide with the display time for constituent frame 1. (The display process is not specified in this Specification.)</w:t>
      </w:r>
    </w:p>
    <w:p w:rsidR="00833D55" w:rsidRPr="00617CB8" w:rsidRDefault="00833D55" w:rsidP="00833D55">
      <w:pPr>
        <w:pStyle w:val="Note1"/>
      </w:pPr>
      <w:r w:rsidRPr="00617CB8">
        <w:rPr>
          <w:noProof/>
        </w:rPr>
        <w:t>NOTE </w:t>
      </w:r>
      <w:fldSimple w:instr=" SEQ NoteCounter \* MERGEFORMAT " w:fldLock="1">
        <w:r w:rsidRPr="00617CB8">
          <w:rPr>
            <w:noProof/>
          </w:rPr>
          <w:t>3</w:t>
        </w:r>
      </w:fldSimple>
      <w:r w:rsidRPr="00617CB8">
        <w:rPr>
          <w:noProof/>
        </w:rPr>
        <w:t> – </w:t>
      </w:r>
      <w:r w:rsidRPr="00617CB8">
        <w:t xml:space="preserve">When field_views_flag is equal to 1 or frame_packing_arrangement_type is equal to 5, the value 0 for fixed_pic_rate_within_cvs_flag is not expected to be prevalent in </w:t>
      </w:r>
      <w:r w:rsidRPr="00617CB8">
        <w:rPr>
          <w:lang w:eastAsia="ja-JP"/>
        </w:rPr>
        <w:t>industry use of this SEI message.</w:t>
      </w:r>
    </w:p>
    <w:p w:rsidR="00833D55" w:rsidRPr="00617CB8" w:rsidRDefault="00833D55" w:rsidP="00833D55">
      <w:pPr>
        <w:pStyle w:val="Note1"/>
        <w:rPr>
          <w:lang w:eastAsia="ja-JP"/>
        </w:rPr>
      </w:pPr>
      <w:r w:rsidRPr="00617CB8">
        <w:rPr>
          <w:noProof/>
        </w:rPr>
        <w:t>NOTE </w:t>
      </w:r>
      <w:fldSimple w:instr=" SEQ NoteCounter \* MERGEFORMAT " w:fldLock="1">
        <w:r w:rsidRPr="00617CB8">
          <w:rPr>
            <w:noProof/>
          </w:rPr>
          <w:t>4</w:t>
        </w:r>
      </w:fldSimple>
      <w:r w:rsidRPr="00617CB8">
        <w:rPr>
          <w:noProof/>
        </w:rPr>
        <w:t> – </w:t>
      </w:r>
      <w:r w:rsidRPr="00617CB8">
        <w:rPr>
          <w:lang w:eastAsia="ja-JP"/>
        </w:rPr>
        <w:t>frame_packing_arrangement_type equal to 5 describes a temporal interleaving process of different views.</w:t>
      </w:r>
    </w:p>
    <w:p w:rsidR="00833D55" w:rsidRPr="00617CB8" w:rsidRDefault="00833D55" w:rsidP="00833D55">
      <w:r w:rsidRPr="00617CB8">
        <w:t>All other values of frame_packing_arrangement_type are reserved for future use by ITU-T | ISO/IEC. It is a requirement of bitstream conformance that bitstreams conforming to this version of this Specification shall not contain such other values of frame_packing_arrangement_type. Decoders shall ignore frame packing arrangement SEI messages that contain reserved values of frame_packing_arrangement_type.</w:t>
      </w:r>
    </w:p>
    <w:p w:rsidR="00833D55" w:rsidRPr="00617CB8" w:rsidRDefault="00833D55" w:rsidP="00833D55">
      <w:r w:rsidRPr="00617CB8">
        <w:rPr>
          <w:b/>
        </w:rPr>
        <w:t>quincunx_sampling_flag</w:t>
      </w:r>
      <w:r w:rsidRPr="00617CB8">
        <w:t xml:space="preserve"> equal to 1 indicates that each colour component plane of each constituent frame is quincunx sampled as illustrated in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t xml:space="preserve"> and quincunx_sampling_flag equal to 0 indicates that the colour component planes of each constituent frame are not quincunx sampled.</w:t>
      </w:r>
    </w:p>
    <w:p w:rsidR="00833D55" w:rsidRPr="00617CB8" w:rsidRDefault="00833D55" w:rsidP="00833D55">
      <w:r w:rsidRPr="00617CB8">
        <w:t>When frame_packing_arrangement_type is equal to 5, it is a requirement of bitstream conformance that quincunx_sampling_flag shall be equal to 0.</w:t>
      </w:r>
    </w:p>
    <w:p w:rsidR="00833D55" w:rsidRPr="00617CB8" w:rsidRDefault="00833D55" w:rsidP="00833D55">
      <w:pPr>
        <w:pStyle w:val="Note1"/>
        <w:rPr>
          <w:lang w:eastAsia="ja-JP"/>
        </w:rPr>
      </w:pPr>
      <w:r w:rsidRPr="00617CB8">
        <w:rPr>
          <w:noProof/>
        </w:rPr>
        <w:t>NOTE </w:t>
      </w:r>
      <w:fldSimple w:instr=" SEQ NoteCounter \* MERGEFORMAT " w:fldLock="1">
        <w:r w:rsidRPr="00617CB8">
          <w:rPr>
            <w:noProof/>
          </w:rPr>
          <w:t>5</w:t>
        </w:r>
      </w:fldSimple>
      <w:r w:rsidRPr="00617CB8">
        <w:rPr>
          <w:noProof/>
        </w:rPr>
        <w:t> – </w:t>
      </w:r>
      <w:r w:rsidRPr="00617CB8">
        <w:rPr>
          <w:lang w:eastAsia="ja-JP"/>
        </w:rPr>
        <w:t xml:space="preserve">For any chroma format (4:2:0, 4:2:2 or 4:4:4), the luma plane and each chroma plane is quincunx sampled as illustrated in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rPr>
          <w:lang w:eastAsia="ja-JP"/>
        </w:rPr>
        <w:t xml:space="preserve"> when quincunx_sampling_flag is equal to 1.</w:t>
      </w:r>
    </w:p>
    <w:p w:rsidR="00833D55" w:rsidRPr="00617CB8" w:rsidRDefault="00833D55" w:rsidP="00833D55">
      <w:r w:rsidRPr="00617CB8">
        <w:rPr>
          <w:b/>
        </w:rPr>
        <w:t>content_interpretation_type</w:t>
      </w:r>
      <w:r w:rsidRPr="00617CB8">
        <w:t xml:space="preserve"> indicates the intended interpretation of the constituent frames as specified in </w:t>
      </w:r>
      <w:r w:rsidR="00B51DE6">
        <w:fldChar w:fldCharType="begin" w:fldLock="1"/>
      </w:r>
      <w:r w:rsidR="00B51DE6">
        <w:instrText xml:space="preserve"> REF _Ref228232321 \h  \* MERGEFORMAT </w:instrText>
      </w:r>
      <w:r w:rsidR="00B51DE6">
        <w:fldChar w:fldCharType="separate"/>
      </w:r>
      <w:r w:rsidRPr="00617CB8">
        <w:rPr>
          <w:lang w:eastAsia="ja-JP"/>
        </w:rPr>
        <w:t>Table D.9</w:t>
      </w:r>
      <w:r w:rsidR="00B51DE6">
        <w:fldChar w:fldCharType="end"/>
      </w:r>
      <w:r w:rsidRPr="00617CB8">
        <w:t xml:space="preserve">. Values of content_interpretation_type that do not appear in </w:t>
      </w:r>
      <w:r w:rsidR="00B51DE6">
        <w:fldChar w:fldCharType="begin" w:fldLock="1"/>
      </w:r>
      <w:r w:rsidR="00B51DE6">
        <w:instrText xml:space="preserve"> REF _Ref228232321 \h  \* MERGEFORMAT </w:instrText>
      </w:r>
      <w:r w:rsidR="00B51DE6">
        <w:fldChar w:fldCharType="separate"/>
      </w:r>
      <w:r w:rsidRPr="00617CB8">
        <w:rPr>
          <w:lang w:eastAsia="ja-JP"/>
        </w:rPr>
        <w:t>Table D.9</w:t>
      </w:r>
      <w:r w:rsidR="00B51DE6">
        <w:fldChar w:fldCharType="end"/>
      </w:r>
      <w:r w:rsidRPr="00617CB8">
        <w:t xml:space="preserve"> are reserved for future specification by ITU-T | ISO/IEC and shall not be present in bitstreams conforming to this version of this Specification. Decoders shall ignore frame packing arrangement SEI messages that contain reserved values of content_interpretation_type.</w:t>
      </w:r>
    </w:p>
    <w:p w:rsidR="00833D55" w:rsidRPr="00617CB8" w:rsidRDefault="00833D55" w:rsidP="00833D55">
      <w:r w:rsidRPr="00617CB8">
        <w:t>For each specified frame packing arrangement scheme, there are two constituent frames that are referred to as frame 0 and frame 1.</w:t>
      </w:r>
    </w:p>
    <w:p w:rsidR="00833D55" w:rsidRPr="00617CB8" w:rsidRDefault="00833D55" w:rsidP="00833D55">
      <w:pPr>
        <w:pStyle w:val="TableTitle"/>
      </w:pPr>
      <w:bookmarkStart w:id="5194" w:name="_Ref228232321"/>
      <w:bookmarkStart w:id="5195" w:name="_Toc246350777"/>
      <w:bookmarkStart w:id="5196" w:name="_Toc310413671"/>
      <w:bookmarkStart w:id="5197" w:name="_Toc332094957"/>
      <w:bookmarkStart w:id="5198" w:name="_Toc332096348"/>
      <w:bookmarkStart w:id="5199" w:name="_Toc415476520"/>
      <w:bookmarkStart w:id="5200" w:name="_Toc423603396"/>
      <w:r w:rsidRPr="00617CB8">
        <w:rPr>
          <w:lang w:eastAsia="ja-JP"/>
        </w:rPr>
        <w:t>Table D.</w:t>
      </w:r>
      <w:r w:rsidR="00B96C9A" w:rsidRPr="00617CB8">
        <w:rPr>
          <w:noProof/>
        </w:rPr>
        <w:fldChar w:fldCharType="begin" w:fldLock="1"/>
      </w:r>
      <w:r w:rsidRPr="00617CB8">
        <w:rPr>
          <w:noProof/>
        </w:rPr>
        <w:instrText xml:space="preserve"> SEQ Table \* ARABIC </w:instrText>
      </w:r>
      <w:r w:rsidR="00B96C9A" w:rsidRPr="00617CB8">
        <w:rPr>
          <w:noProof/>
        </w:rPr>
        <w:fldChar w:fldCharType="separate"/>
      </w:r>
      <w:r w:rsidRPr="00617CB8">
        <w:rPr>
          <w:noProof/>
        </w:rPr>
        <w:t>9</w:t>
      </w:r>
      <w:r w:rsidR="00B96C9A" w:rsidRPr="00617CB8">
        <w:rPr>
          <w:noProof/>
        </w:rPr>
        <w:fldChar w:fldCharType="end"/>
      </w:r>
      <w:bookmarkEnd w:id="5194"/>
      <w:r w:rsidRPr="00617CB8">
        <w:rPr>
          <w:lang w:eastAsia="ja-JP"/>
        </w:rPr>
        <w:t xml:space="preserve"> </w:t>
      </w:r>
      <w:r w:rsidRPr="00617CB8">
        <w:t>–</w:t>
      </w:r>
      <w:r w:rsidRPr="00617CB8">
        <w:rPr>
          <w:lang w:eastAsia="ja-JP"/>
        </w:rPr>
        <w:t xml:space="preserve"> </w:t>
      </w:r>
      <w:r w:rsidRPr="00617CB8">
        <w:t>Definition of content_interpretation_type</w:t>
      </w:r>
      <w:bookmarkEnd w:id="5195"/>
      <w:bookmarkEnd w:id="5196"/>
      <w:bookmarkEnd w:id="5197"/>
      <w:bookmarkEnd w:id="5198"/>
      <w:bookmarkEnd w:id="5199"/>
      <w:bookmarkEnd w:id="52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
        <w:gridCol w:w="8650"/>
      </w:tblGrid>
      <w:tr w:rsidR="00833D55" w:rsidRPr="00617CB8" w:rsidTr="00857A83">
        <w:trPr>
          <w:jc w:val="center"/>
        </w:trPr>
        <w:tc>
          <w:tcPr>
            <w:tcW w:w="926" w:type="dxa"/>
          </w:tcPr>
          <w:p w:rsidR="00833D55" w:rsidRPr="00617CB8" w:rsidRDefault="00833D55" w:rsidP="00857A83">
            <w:pPr>
              <w:keepNext/>
              <w:jc w:val="center"/>
              <w:rPr>
                <w:b/>
              </w:rPr>
            </w:pPr>
            <w:r w:rsidRPr="00617CB8">
              <w:rPr>
                <w:b/>
              </w:rPr>
              <w:t>Value</w:t>
            </w:r>
          </w:p>
        </w:tc>
        <w:tc>
          <w:tcPr>
            <w:tcW w:w="8650" w:type="dxa"/>
          </w:tcPr>
          <w:p w:rsidR="00833D55" w:rsidRPr="00617CB8" w:rsidRDefault="00833D55" w:rsidP="00857A83">
            <w:pPr>
              <w:keepNext/>
              <w:jc w:val="center"/>
              <w:rPr>
                <w:b/>
              </w:rPr>
            </w:pPr>
            <w:r w:rsidRPr="00617CB8">
              <w:rPr>
                <w:b/>
              </w:rPr>
              <w:t>Interpretation</w:t>
            </w:r>
          </w:p>
        </w:tc>
      </w:tr>
      <w:tr w:rsidR="00833D55" w:rsidRPr="00617CB8" w:rsidTr="00857A83">
        <w:trPr>
          <w:jc w:val="center"/>
        </w:trPr>
        <w:tc>
          <w:tcPr>
            <w:tcW w:w="926" w:type="dxa"/>
          </w:tcPr>
          <w:p w:rsidR="00833D55" w:rsidRPr="00617CB8" w:rsidRDefault="00833D55" w:rsidP="00857A83">
            <w:pPr>
              <w:keepNext/>
              <w:jc w:val="center"/>
              <w:rPr>
                <w:szCs w:val="22"/>
              </w:rPr>
            </w:pPr>
            <w:r w:rsidRPr="00617CB8">
              <w:t>0</w:t>
            </w:r>
          </w:p>
        </w:tc>
        <w:tc>
          <w:tcPr>
            <w:tcW w:w="8650" w:type="dxa"/>
          </w:tcPr>
          <w:p w:rsidR="00833D55" w:rsidRPr="00617CB8" w:rsidRDefault="00833D55" w:rsidP="00857A83">
            <w:pPr>
              <w:keepNext/>
              <w:rPr>
                <w:b/>
                <w:szCs w:val="22"/>
              </w:rPr>
            </w:pPr>
            <w:r w:rsidRPr="00617CB8">
              <w:t>Unspecified relationship between the frame packed constituent frames</w:t>
            </w:r>
          </w:p>
        </w:tc>
      </w:tr>
      <w:tr w:rsidR="00833D55" w:rsidRPr="00617CB8" w:rsidTr="00857A83">
        <w:trPr>
          <w:jc w:val="center"/>
        </w:trPr>
        <w:tc>
          <w:tcPr>
            <w:tcW w:w="926" w:type="dxa"/>
          </w:tcPr>
          <w:p w:rsidR="00833D55" w:rsidRPr="00617CB8" w:rsidRDefault="00833D55" w:rsidP="00857A83">
            <w:pPr>
              <w:keepNext/>
              <w:jc w:val="center"/>
              <w:rPr>
                <w:szCs w:val="22"/>
              </w:rPr>
            </w:pPr>
            <w:r w:rsidRPr="00617CB8">
              <w:t>1</w:t>
            </w:r>
          </w:p>
        </w:tc>
        <w:tc>
          <w:tcPr>
            <w:tcW w:w="8650" w:type="dxa"/>
          </w:tcPr>
          <w:p w:rsidR="00833D55" w:rsidRPr="00617CB8" w:rsidRDefault="00833D55" w:rsidP="00857A83">
            <w:pPr>
              <w:keepNext/>
              <w:rPr>
                <w:szCs w:val="22"/>
              </w:rPr>
            </w:pPr>
            <w:r w:rsidRPr="00617CB8">
              <w:t>Indicates that the two constituent frames form the left and right views of a stereo view scene, with frame 0 being associated with the left view and frame 1 being associated with the right view</w:t>
            </w:r>
          </w:p>
        </w:tc>
      </w:tr>
      <w:tr w:rsidR="00833D55" w:rsidRPr="00617CB8" w:rsidTr="00857A83">
        <w:trPr>
          <w:jc w:val="center"/>
        </w:trPr>
        <w:tc>
          <w:tcPr>
            <w:tcW w:w="926" w:type="dxa"/>
          </w:tcPr>
          <w:p w:rsidR="00833D55" w:rsidRPr="00617CB8" w:rsidRDefault="00833D55" w:rsidP="00857A83">
            <w:pPr>
              <w:keepNext/>
              <w:keepLines/>
              <w:jc w:val="center"/>
            </w:pPr>
            <w:r w:rsidRPr="00617CB8">
              <w:t>2</w:t>
            </w:r>
          </w:p>
        </w:tc>
        <w:tc>
          <w:tcPr>
            <w:tcW w:w="8650" w:type="dxa"/>
          </w:tcPr>
          <w:p w:rsidR="00833D55" w:rsidRPr="00617CB8" w:rsidRDefault="00833D55" w:rsidP="00857A83">
            <w:pPr>
              <w:keepNext/>
              <w:keepLines/>
            </w:pPr>
            <w:r w:rsidRPr="00617CB8">
              <w:t>Indicates that the two constituent frames form the right and left views of a stereo view scene, with frame 0 being associated with the right view and frame 1 being associated with the left view</w:t>
            </w:r>
          </w:p>
        </w:tc>
      </w:tr>
    </w:tbl>
    <w:p w:rsidR="00833D55" w:rsidRPr="00617CB8" w:rsidRDefault="00833D55" w:rsidP="00833D55"/>
    <w:p w:rsidR="00833D55" w:rsidRPr="00617CB8" w:rsidRDefault="00833D55" w:rsidP="00833D55">
      <w:pPr>
        <w:pStyle w:val="Note1"/>
        <w:rPr>
          <w:lang w:eastAsia="ja-JP"/>
        </w:rPr>
      </w:pPr>
      <w:r w:rsidRPr="00617CB8">
        <w:rPr>
          <w:noProof/>
        </w:rPr>
        <w:t>NOTE </w:t>
      </w:r>
      <w:fldSimple w:instr=" SEQ NoteCounter \* MERGEFORMAT " w:fldLock="1">
        <w:r w:rsidRPr="00617CB8">
          <w:rPr>
            <w:noProof/>
          </w:rPr>
          <w:t>6</w:t>
        </w:r>
      </w:fldSimple>
      <w:r w:rsidRPr="00617CB8">
        <w:rPr>
          <w:noProof/>
        </w:rPr>
        <w:t> – </w:t>
      </w:r>
      <w:r w:rsidRPr="00617CB8">
        <w:t xml:space="preserve">The value 2 for content_interpretation_type is not expected to be prevalent in </w:t>
      </w:r>
      <w:r w:rsidRPr="00617CB8">
        <w:rPr>
          <w:lang w:eastAsia="ja-JP"/>
        </w:rPr>
        <w:t>industry use of this SEI message. However, the value was specified herein for purposes of completeness.</w:t>
      </w:r>
    </w:p>
    <w:p w:rsidR="00833D55" w:rsidRPr="00617CB8" w:rsidRDefault="00833D55" w:rsidP="00833D55">
      <w:pPr>
        <w:keepNext/>
        <w:keepLines/>
      </w:pPr>
      <w:r w:rsidRPr="00617CB8">
        <w:rPr>
          <w:b/>
        </w:rPr>
        <w:t>spatial_flipping_flag</w:t>
      </w:r>
      <w:r w:rsidRPr="00617CB8">
        <w:t xml:space="preserve"> equal to 1, when frame_packing_arrangement_type is equal to 3 or 4, indicates that one of the two constituent frames is spatially flipped relative to its intended orientation for display or other such purposes.</w:t>
      </w:r>
    </w:p>
    <w:p w:rsidR="00833D55" w:rsidRPr="00617CB8" w:rsidRDefault="00833D55" w:rsidP="00833D55">
      <w:pPr>
        <w:keepNext/>
        <w:keepLines/>
      </w:pPr>
      <w:r w:rsidRPr="00617CB8">
        <w:t>When frame_packing_arrangement_type is equal to 3 or 4 and spatial_flipping_flag is equal to 1, the type of spatial flipping that is indicated is as follows:</w:t>
      </w:r>
    </w:p>
    <w:p w:rsidR="00833D55" w:rsidRPr="00617CB8" w:rsidRDefault="00833D55" w:rsidP="00833D55">
      <w:pPr>
        <w:pStyle w:val="enumlev1"/>
        <w:keepNext/>
        <w:keepLines/>
        <w:tabs>
          <w:tab w:val="clear" w:pos="794"/>
          <w:tab w:val="left" w:pos="400"/>
        </w:tabs>
        <w:spacing w:before="136"/>
        <w:ind w:left="400" w:hanging="400"/>
      </w:pPr>
      <w:r w:rsidRPr="00617CB8">
        <w:t>–</w:t>
      </w:r>
      <w:r w:rsidRPr="00617CB8">
        <w:tab/>
        <w:t>If frame</w:t>
      </w:r>
      <w:r w:rsidRPr="00617CB8">
        <w:rPr>
          <w:rFonts w:eastAsia="MS Mincho"/>
          <w:lang w:eastAsia="ja-JP"/>
        </w:rPr>
        <w:t>_</w:t>
      </w:r>
      <w:r w:rsidRPr="00617CB8">
        <w:t>packing</w:t>
      </w:r>
      <w:r w:rsidRPr="00617CB8">
        <w:rPr>
          <w:rFonts w:eastAsia="MS Mincho"/>
          <w:lang w:eastAsia="ja-JP"/>
        </w:rPr>
        <w:t>_</w:t>
      </w:r>
      <w:r w:rsidRPr="00617CB8">
        <w:t>arrangement_type is equal to 3, the indicated spatial flipping is horizontal flipping.</w:t>
      </w:r>
    </w:p>
    <w:p w:rsidR="00833D55" w:rsidRPr="00617CB8" w:rsidRDefault="00833D55" w:rsidP="00833D55">
      <w:pPr>
        <w:pStyle w:val="enumlev1"/>
        <w:tabs>
          <w:tab w:val="clear" w:pos="794"/>
          <w:tab w:val="left" w:pos="400"/>
        </w:tabs>
        <w:spacing w:before="136"/>
        <w:ind w:left="400" w:hanging="400"/>
      </w:pPr>
      <w:r w:rsidRPr="00617CB8">
        <w:t>–</w:t>
      </w:r>
      <w:r w:rsidRPr="00617CB8">
        <w:tab/>
        <w:t>Otherwise (frame</w:t>
      </w:r>
      <w:r w:rsidRPr="00617CB8">
        <w:rPr>
          <w:rFonts w:eastAsia="MS Mincho"/>
          <w:lang w:eastAsia="ja-JP"/>
        </w:rPr>
        <w:t>_</w:t>
      </w:r>
      <w:r w:rsidRPr="00617CB8">
        <w:t>packing</w:t>
      </w:r>
      <w:r w:rsidRPr="00617CB8">
        <w:rPr>
          <w:rFonts w:eastAsia="MS Mincho"/>
          <w:lang w:eastAsia="ja-JP"/>
        </w:rPr>
        <w:t>_</w:t>
      </w:r>
      <w:r w:rsidRPr="00617CB8">
        <w:t>arrangement_type is equal to 4), the indicated spatial flipping is vertical flipping.</w:t>
      </w:r>
    </w:p>
    <w:p w:rsidR="00833D55" w:rsidRPr="00617CB8" w:rsidRDefault="00833D55" w:rsidP="00833D55">
      <w:r w:rsidRPr="00617CB8">
        <w:t>When frame_packing_arrangement_type is not equal to 3 or 4, it is a requirement of bitstream conformance that spatial_flipping_flag shall be equal to 0. When frame_packing_arrangement_type is not equal to 3 or 4, the value 1 for spatial_flipping_flag is reserved for future use by ITU-T | ISO/IEC. When frame_packing_arrangement_type is not equal to 3 or 4, decoders shall ignore the value 1 for spatial_flipping_flag.</w:t>
      </w:r>
    </w:p>
    <w:p w:rsidR="00833D55" w:rsidRPr="00617CB8" w:rsidRDefault="00833D55" w:rsidP="00833D55">
      <w:r w:rsidRPr="00617CB8">
        <w:rPr>
          <w:b/>
        </w:rPr>
        <w:t>frame0_flipped_flag</w:t>
      </w:r>
      <w:r w:rsidRPr="00617CB8">
        <w:t>, when spatial_flipping_flag is equal to 1, indicates which one of the two constituent frames is flipped.</w:t>
      </w:r>
    </w:p>
    <w:p w:rsidR="00833D55" w:rsidRPr="00617CB8" w:rsidRDefault="00833D55" w:rsidP="00833D55">
      <w:r w:rsidRPr="00617CB8">
        <w:t>When spatial_flipping_flag is equal to 1, frame0_flipped_flag equal to 0 indicates that frame 0 is not spatially flipped and frame 1 is spatially flipped and frame0_flipped_flag equal to 1 indicates that frame 0 is spatially flipped and frame 1 is not spatially flipped.</w:t>
      </w:r>
    </w:p>
    <w:p w:rsidR="00833D55" w:rsidRPr="00617CB8" w:rsidRDefault="00833D55" w:rsidP="00833D55">
      <w:r w:rsidRPr="00617CB8">
        <w:t>When spatial_flipping_flag is equal to 0, it is a requirement of bitstream conformance that frame0_flipped_flag shall be equal to 0. When spatial_flipping_flag is equal to 0, the value 1 for spatial_flipping_flag is reserved for future use by ITU-T | ISO/IEC. When spatial_flipping_flag is equal to 0, decoders shall ignore the value of frame0_flipped_flag.</w:t>
      </w:r>
    </w:p>
    <w:p w:rsidR="00833D55" w:rsidRPr="00617CB8" w:rsidRDefault="00833D55" w:rsidP="00833D55">
      <w:r w:rsidRPr="00617CB8">
        <w:rPr>
          <w:b/>
        </w:rPr>
        <w:t>field_views_flag</w:t>
      </w:r>
      <w:r w:rsidRPr="00617CB8">
        <w:t xml:space="preserve"> equal to 1 indicates that all pictures in the current CVS are coded as fields, all fields of a particular parity are considered a first constituent frame and all fields of the opposite parity are considered a second constituent frame. It is a requirement of bitstream conformance that the field_views_flag shall be equal to 0, the value 1 for field_views_flag is reserved for future use by ITU</w:t>
      </w:r>
      <w:r w:rsidRPr="00617CB8">
        <w:noBreakHyphen/>
        <w:t>T | ISO/IEC and decoders shall ignore the value of field_views_flag.</w:t>
      </w:r>
    </w:p>
    <w:p w:rsidR="00833D55" w:rsidRPr="00617CB8" w:rsidRDefault="00833D55" w:rsidP="00833D55">
      <w:r w:rsidRPr="00617CB8">
        <w:rPr>
          <w:b/>
          <w:bCs/>
        </w:rPr>
        <w:t>current_frame_is_frame0_flag</w:t>
      </w:r>
      <w:r w:rsidRPr="00617CB8">
        <w:t xml:space="preserve"> equal to 1, when frame_packing_arrangement is equal to 5, indicates that</w:t>
      </w:r>
      <w:r w:rsidRPr="00617CB8">
        <w:rPr>
          <w:bCs/>
          <w:szCs w:val="22"/>
        </w:rPr>
        <w:t xml:space="preserve"> the current decoded frame is constituent frame 0 and the next decoded frame in output order is constituent frame 1 and the display time of the constituent frame 0 should be delayed to coincide with the display time of constituent frame 1. current_</w:t>
      </w:r>
      <w:r w:rsidRPr="00617CB8">
        <w:t>frame_is_frame0_flag equal to 0, when frame_packing_arrangement is equal to 5, indicates that</w:t>
      </w:r>
      <w:r w:rsidRPr="00617CB8">
        <w:rPr>
          <w:bCs/>
          <w:szCs w:val="22"/>
        </w:rPr>
        <w:t xml:space="preserve"> the current decoded </w:t>
      </w:r>
      <w:r w:rsidRPr="00617CB8">
        <w:rPr>
          <w:szCs w:val="22"/>
        </w:rPr>
        <w:t xml:space="preserve">frame is </w:t>
      </w:r>
      <w:r w:rsidRPr="00617CB8">
        <w:rPr>
          <w:bCs/>
          <w:szCs w:val="22"/>
        </w:rPr>
        <w:t>constituent frame 1 and</w:t>
      </w:r>
      <w:r w:rsidRPr="00617CB8">
        <w:rPr>
          <w:szCs w:val="22"/>
        </w:rPr>
        <w:t xml:space="preserve"> the </w:t>
      </w:r>
      <w:r w:rsidRPr="00617CB8">
        <w:rPr>
          <w:bCs/>
          <w:szCs w:val="22"/>
        </w:rPr>
        <w:t>previous decoded frame in output order is constituent frame 0 and the display time of the constituent frame 1 should not be delayed for purposes of stereo-view pairing</w:t>
      </w:r>
      <w:r w:rsidRPr="00617CB8">
        <w:rPr>
          <w:szCs w:val="22"/>
        </w:rPr>
        <w:t>.</w:t>
      </w:r>
    </w:p>
    <w:p w:rsidR="00833D55" w:rsidRPr="00617CB8" w:rsidRDefault="00833D55" w:rsidP="00833D55">
      <w:r w:rsidRPr="00617CB8">
        <w:t>When frame_packing_arrangement_type is not equal to 5, the constituent frame associated with the upper-left sample of the decoded frame is considered to be constituent frame 0 and the other constituent frame is considered to be constituent frame 1. When frame_packing_arrangement_type is not equal to 5, it is a requirement of bitstream conformance that current_frame_is_frame0_flag shall be equal to 0. When frame_packing_arrangement_type is not equal to 5, the value 1 for current_frame_is_frame0_flag is reserved for future use by ITU-T | ISO/IEC. When frame_packing_arrangement_type is not equal to 5, decoders shall ignore the value of current_frame_is_frame0_flag.</w:t>
      </w:r>
    </w:p>
    <w:p w:rsidR="00833D55" w:rsidRPr="00617CB8" w:rsidRDefault="00833D55" w:rsidP="00833D55">
      <w:pPr>
        <w:rPr>
          <w:szCs w:val="22"/>
        </w:rPr>
      </w:pPr>
      <w:r w:rsidRPr="00617CB8">
        <w:rPr>
          <w:b/>
          <w:bCs/>
        </w:rPr>
        <w:t>frame0_self_contained_flag</w:t>
      </w:r>
      <w:r w:rsidRPr="00617CB8">
        <w:t xml:space="preserve"> equal to 1 indicates that no inter prediction operations within the decoding process for the samples of constituent frame 0 of the CVS refer to samples of any constituent frame 1. frame0_self_contained_flag equal to 0 indicates that some inter prediction operations within the decoding process for the samples of constituent frame 0 of the CVS may or may not refer to samples of some constituent frame 1.</w:t>
      </w:r>
      <w:r w:rsidRPr="00617CB8">
        <w:rPr>
          <w:bCs/>
          <w:szCs w:val="22"/>
        </w:rPr>
        <w:t xml:space="preserve"> </w:t>
      </w:r>
      <w:r w:rsidRPr="00617CB8">
        <w:t>Within a CVS, the value of frame0_self_contained_flag in all frame packing arrangement SEI messages shall be the same.</w:t>
      </w:r>
    </w:p>
    <w:p w:rsidR="00833D55" w:rsidRPr="00617CB8" w:rsidRDefault="00833D55" w:rsidP="00833D55">
      <w:r w:rsidRPr="00617CB8">
        <w:rPr>
          <w:b/>
          <w:bCs/>
        </w:rPr>
        <w:t>frame1_self_contained_flag</w:t>
      </w:r>
      <w:r w:rsidRPr="00617CB8">
        <w:t xml:space="preserve"> equal to 1 indicates that no inter prediction operations within the decoding process for the samples of constituent frame 1 of the CVS refer to samples of any constituent frame 0. frame1_self_contained_flag equal to 0 indicates that some inter prediction operations within the decoding process for the samples of constituent frame 1 of the CVS may or may not refer to samples of some constituent frame 0. Within a CVS, the value of frame1_self_contained_flag in all frame packing arrangement SEI messages shall be the same.</w:t>
      </w:r>
    </w:p>
    <w:p w:rsidR="00833D55" w:rsidRPr="00617CB8" w:rsidRDefault="00833D55" w:rsidP="00833D55">
      <w:r w:rsidRPr="00617CB8">
        <w:t xml:space="preserve">When quincunx_sampling_flag is equal to 0 and frame_packing_arrangement_type is not equal to 5, two ( x, y ) coordinate pairs are specified to determine the indicated luma sampling grid alignment for constituent frame 0 and constituent frame 1, relative to the </w:t>
      </w:r>
      <w:r w:rsidRPr="00617CB8">
        <w:rPr>
          <w:szCs w:val="24"/>
        </w:rPr>
        <w:t>upper left corner of the rectangular area represented by the samples of the corresponding constituent frame</w:t>
      </w:r>
      <w:r w:rsidRPr="00617CB8">
        <w:t>.</w:t>
      </w:r>
    </w:p>
    <w:p w:rsidR="00833D55" w:rsidRPr="00617CB8" w:rsidRDefault="00833D55" w:rsidP="00833D55">
      <w:pPr>
        <w:pStyle w:val="Note1"/>
      </w:pPr>
      <w:r w:rsidRPr="00617CB8">
        <w:rPr>
          <w:noProof/>
        </w:rPr>
        <w:t>NOTE </w:t>
      </w:r>
      <w:fldSimple w:instr=" SEQ NoteCounter \* MERGEFORMAT " w:fldLock="1">
        <w:r w:rsidRPr="00617CB8">
          <w:rPr>
            <w:noProof/>
          </w:rPr>
          <w:t>7</w:t>
        </w:r>
      </w:fldSimple>
      <w:r w:rsidRPr="00617CB8">
        <w:rPr>
          <w:noProof/>
        </w:rPr>
        <w:t> – </w:t>
      </w:r>
      <w:r w:rsidRPr="00617CB8">
        <w:t xml:space="preserve">The location of chroma samples relative to luma samples can be indicated by the chroma_sample_loc_type_top_field and chroma_sample_loc_type_bottom_field syntax elements in the </w:t>
      </w:r>
      <w:r w:rsidR="009F49F6" w:rsidRPr="00617CB8">
        <w:rPr>
          <w:noProof/>
          <w:lang w:eastAsia="ja-JP"/>
        </w:rPr>
        <w:t>video usability information</w:t>
      </w:r>
      <w:r w:rsidR="009F49F6" w:rsidRPr="00617CB8">
        <w:t xml:space="preserve"> (</w:t>
      </w:r>
      <w:r w:rsidRPr="00617CB8">
        <w:t>VUI</w:t>
      </w:r>
      <w:r w:rsidR="009F49F6" w:rsidRPr="00617CB8">
        <w:t>)</w:t>
      </w:r>
      <w:r w:rsidRPr="00617CB8">
        <w:t xml:space="preserve"> parameters.</w:t>
      </w:r>
    </w:p>
    <w:p w:rsidR="00833D55" w:rsidRPr="00617CB8" w:rsidRDefault="00833D55" w:rsidP="00833D55">
      <w:pPr>
        <w:tabs>
          <w:tab w:val="left" w:pos="215"/>
          <w:tab w:val="left" w:pos="431"/>
          <w:tab w:val="left" w:pos="646"/>
          <w:tab w:val="left" w:pos="862"/>
          <w:tab w:val="left" w:pos="1077"/>
          <w:tab w:val="left" w:pos="1298"/>
          <w:tab w:val="left" w:pos="1514"/>
          <w:tab w:val="left" w:pos="1729"/>
          <w:tab w:val="left" w:pos="1945"/>
          <w:tab w:val="left" w:pos="2160"/>
        </w:tabs>
      </w:pPr>
      <w:r w:rsidRPr="00617CB8">
        <w:rPr>
          <w:b/>
        </w:rPr>
        <w:t>frame0_grid_position_x</w:t>
      </w:r>
      <w:r w:rsidRPr="00617CB8">
        <w:t xml:space="preserve"> (when present) specifies the x component of the ( x, y ) coordinate pair for constituent frame 0.</w:t>
      </w:r>
    </w:p>
    <w:p w:rsidR="00833D55" w:rsidRPr="00617CB8" w:rsidRDefault="00833D55" w:rsidP="00833D55">
      <w:pPr>
        <w:tabs>
          <w:tab w:val="left" w:pos="215"/>
          <w:tab w:val="left" w:pos="431"/>
          <w:tab w:val="left" w:pos="646"/>
          <w:tab w:val="left" w:pos="862"/>
          <w:tab w:val="left" w:pos="1077"/>
          <w:tab w:val="left" w:pos="1298"/>
          <w:tab w:val="left" w:pos="1514"/>
          <w:tab w:val="left" w:pos="1729"/>
          <w:tab w:val="left" w:pos="1945"/>
          <w:tab w:val="left" w:pos="2160"/>
        </w:tabs>
      </w:pPr>
      <w:r w:rsidRPr="00617CB8">
        <w:rPr>
          <w:b/>
        </w:rPr>
        <w:t>frame0_grid_position_y</w:t>
      </w:r>
      <w:r w:rsidRPr="00617CB8">
        <w:t xml:space="preserve"> (when present) specifies the y component of the ( x, y ) coordinate pair for constituent frame 0.</w:t>
      </w:r>
    </w:p>
    <w:p w:rsidR="00833D55" w:rsidRPr="00617CB8" w:rsidRDefault="00833D55" w:rsidP="00833D55">
      <w:pPr>
        <w:tabs>
          <w:tab w:val="left" w:pos="215"/>
          <w:tab w:val="left" w:pos="431"/>
          <w:tab w:val="left" w:pos="646"/>
          <w:tab w:val="left" w:pos="862"/>
          <w:tab w:val="left" w:pos="1077"/>
          <w:tab w:val="left" w:pos="1298"/>
          <w:tab w:val="left" w:pos="1514"/>
          <w:tab w:val="left" w:pos="1729"/>
          <w:tab w:val="left" w:pos="1945"/>
          <w:tab w:val="left" w:pos="2160"/>
        </w:tabs>
      </w:pPr>
      <w:r w:rsidRPr="00617CB8">
        <w:rPr>
          <w:b/>
        </w:rPr>
        <w:t>frame1_grid_position_x</w:t>
      </w:r>
      <w:r w:rsidRPr="00617CB8">
        <w:t xml:space="preserve"> (when present) specifies the x component of the ( x, y ) coordinate pair for constituent frame 1.</w:t>
      </w:r>
    </w:p>
    <w:p w:rsidR="00833D55" w:rsidRPr="00617CB8" w:rsidRDefault="00833D55" w:rsidP="00833D55">
      <w:pPr>
        <w:tabs>
          <w:tab w:val="left" w:pos="215"/>
          <w:tab w:val="left" w:pos="431"/>
          <w:tab w:val="left" w:pos="646"/>
          <w:tab w:val="left" w:pos="862"/>
          <w:tab w:val="left" w:pos="1077"/>
          <w:tab w:val="left" w:pos="1298"/>
          <w:tab w:val="left" w:pos="1514"/>
          <w:tab w:val="left" w:pos="1729"/>
          <w:tab w:val="left" w:pos="1945"/>
          <w:tab w:val="left" w:pos="2160"/>
        </w:tabs>
      </w:pPr>
      <w:r w:rsidRPr="00617CB8">
        <w:rPr>
          <w:b/>
        </w:rPr>
        <w:t>frame1_grid_position_y</w:t>
      </w:r>
      <w:r w:rsidRPr="00617CB8">
        <w:t xml:space="preserve"> (when present) specifies the y component of the ( x, y ) coordinate pair for constituent frame 1.</w:t>
      </w:r>
    </w:p>
    <w:p w:rsidR="00833D55" w:rsidRPr="00617CB8" w:rsidRDefault="00833D55" w:rsidP="00833D55">
      <w:pPr>
        <w:tabs>
          <w:tab w:val="left" w:pos="215"/>
          <w:tab w:val="left" w:pos="431"/>
          <w:tab w:val="left" w:pos="646"/>
          <w:tab w:val="left" w:pos="862"/>
          <w:tab w:val="left" w:pos="1077"/>
          <w:tab w:val="left" w:pos="1298"/>
          <w:tab w:val="left" w:pos="1514"/>
          <w:tab w:val="left" w:pos="1729"/>
          <w:tab w:val="left" w:pos="1945"/>
          <w:tab w:val="left" w:pos="2160"/>
        </w:tabs>
      </w:pPr>
      <w:r w:rsidRPr="00617CB8">
        <w:t>When quincunx_sampling_flag is equal to 0 and frame_packing_arrangement_type is not equal to 5 the ( x, y ) coordinate pair for each constituent frame is interpreted as follows:</w:t>
      </w:r>
    </w:p>
    <w:p w:rsidR="00833D55" w:rsidRPr="00617CB8" w:rsidRDefault="00833D55" w:rsidP="00833D55">
      <w:pPr>
        <w:pStyle w:val="enumlev1"/>
        <w:spacing w:before="136"/>
        <w:ind w:left="426" w:hanging="426"/>
      </w:pPr>
      <w:r w:rsidRPr="00617CB8">
        <w:t>–</w:t>
      </w:r>
      <w:r w:rsidRPr="00617CB8">
        <w:tab/>
        <w:t>If the ( x, y ) coordinate pair for a constituent frame is equal to ( 0, 0 ), this indicates a default sampling grid alignment specified as follows:</w:t>
      </w:r>
    </w:p>
    <w:p w:rsidR="00833D55" w:rsidRPr="00617CB8" w:rsidRDefault="00833D55" w:rsidP="00833D55">
      <w:pPr>
        <w:pStyle w:val="enumlev1"/>
        <w:spacing w:before="136"/>
        <w:ind w:left="829" w:hanging="426"/>
      </w:pPr>
      <w:r w:rsidRPr="00617CB8">
        <w:t>–</w:t>
      </w:r>
      <w:r w:rsidRPr="00617CB8">
        <w:tab/>
        <w:t xml:space="preserve">If frame_packing_arrangement_type is equal to 3, the indicated position is the same as for the ( x, y ) coordinate pair value ( 4, 8 ), as illustrated in </w:t>
      </w:r>
      <w:r w:rsidR="00B51DE6">
        <w:fldChar w:fldCharType="begin" w:fldLock="1"/>
      </w:r>
      <w:r w:rsidR="00B51DE6">
        <w:instrText xml:space="preserve"> REF _Ref228231953 \h  \* MERGEFORMAT </w:instrText>
      </w:r>
      <w:r w:rsidR="00B51DE6">
        <w:fldChar w:fldCharType="separate"/>
      </w:r>
      <w:r w:rsidRPr="00617CB8">
        <w:t>Figure D.4</w:t>
      </w:r>
      <w:r w:rsidR="00B51DE6">
        <w:fldChar w:fldCharType="end"/>
      </w:r>
      <w:r w:rsidRPr="00617CB8">
        <w:t>.</w:t>
      </w:r>
    </w:p>
    <w:p w:rsidR="00833D55" w:rsidRPr="00617CB8" w:rsidRDefault="00833D55" w:rsidP="00833D55">
      <w:pPr>
        <w:pStyle w:val="enumlev1"/>
        <w:spacing w:before="136"/>
        <w:ind w:left="829" w:hanging="426"/>
      </w:pPr>
      <w:r w:rsidRPr="00617CB8">
        <w:t>–</w:t>
      </w:r>
      <w:r w:rsidRPr="00617CB8">
        <w:tab/>
        <w:t xml:space="preserve">Otherwise (frame_packing_arrangement_type is equal to 4), the indicated position is the same as for the ( x, y ) coordinate pair value ( 8, 4 ), as illustrated in </w:t>
      </w:r>
      <w:r w:rsidR="00B51DE6">
        <w:fldChar w:fldCharType="begin" w:fldLock="1"/>
      </w:r>
      <w:r w:rsidR="00B51DE6">
        <w:instrText xml:space="preserve"> REF _Ref228231978 \h  \* MERGEFORMAT </w:instrText>
      </w:r>
      <w:r w:rsidR="00B51DE6">
        <w:fldChar w:fldCharType="separate"/>
      </w:r>
      <w:r w:rsidRPr="00617CB8">
        <w:t>Figure D.6</w:t>
      </w:r>
      <w:r w:rsidR="00B51DE6">
        <w:fldChar w:fldCharType="end"/>
      </w:r>
      <w:r w:rsidRPr="00617CB8">
        <w:t>.</w:t>
      </w:r>
    </w:p>
    <w:p w:rsidR="00833D55" w:rsidRPr="00617CB8" w:rsidRDefault="00833D55" w:rsidP="00833D55">
      <w:pPr>
        <w:pStyle w:val="enumlev1"/>
        <w:spacing w:before="136"/>
        <w:ind w:left="426" w:hanging="426"/>
      </w:pPr>
      <w:r w:rsidRPr="00617CB8">
        <w:t>–</w:t>
      </w:r>
      <w:r w:rsidRPr="00617CB8">
        <w:tab/>
        <w:t>Otherwise, if the ( x, y ) coordinate pair for a constituent frame is equal to ( 15, 15 ), this indicates that the sampling grid alignment is unknown or unspecified or specified by other means not specified in this Specification.</w:t>
      </w:r>
    </w:p>
    <w:p w:rsidR="00833D55" w:rsidRPr="00617CB8" w:rsidRDefault="00833D55" w:rsidP="00833D55">
      <w:pPr>
        <w:pStyle w:val="enumlev1"/>
        <w:spacing w:before="136"/>
        <w:ind w:left="426" w:hanging="426"/>
      </w:pPr>
      <w:r w:rsidRPr="00617CB8">
        <w:t>–</w:t>
      </w:r>
      <w:r w:rsidRPr="00617CB8">
        <w:tab/>
        <w:t xml:space="preserve">Otherwise, the x and y elements of the ( x, y ) coordinate pair specify the indicated horizontal and vertical sampling grid alignment positioning to the right of and below the </w:t>
      </w:r>
      <w:r w:rsidRPr="00617CB8">
        <w:rPr>
          <w:szCs w:val="24"/>
        </w:rPr>
        <w:t>upper left corner of the rectangular area represented by the corresponding constituent frame, respectively, in units of one sixteenth of the luma sample grid spacing between the samples of the columns and rows of the constituent frame that are present in the decoded frame (prior to any upsampling for display or other purposes).</w:t>
      </w:r>
    </w:p>
    <w:p w:rsidR="00833D55" w:rsidRPr="00617CB8" w:rsidRDefault="00833D55" w:rsidP="00833D55">
      <w:pPr>
        <w:pStyle w:val="Note1"/>
        <w:rPr>
          <w:lang w:eastAsia="ja-JP"/>
        </w:rPr>
      </w:pPr>
      <w:r w:rsidRPr="00617CB8">
        <w:rPr>
          <w:noProof/>
        </w:rPr>
        <w:t>NOTE </w:t>
      </w:r>
      <w:fldSimple w:instr=" SEQ NoteCounter \* MERGEFORMAT " w:fldLock="1">
        <w:r w:rsidRPr="00617CB8">
          <w:rPr>
            <w:noProof/>
          </w:rPr>
          <w:t>8</w:t>
        </w:r>
      </w:fldSimple>
      <w:r w:rsidRPr="00617CB8">
        <w:rPr>
          <w:noProof/>
        </w:rPr>
        <w:t> – </w:t>
      </w:r>
      <w:r w:rsidRPr="00617CB8">
        <w:rPr>
          <w:lang w:eastAsia="ja-JP"/>
        </w:rPr>
        <w:t xml:space="preserve">The spatial location reference information frame0_grid_position_x, frame0_grid_position_y, frame1_grid_position_x, and frame1_grid_position_y is not provided when quincunx_sampling_flag is equal to 1 because the spatial alignment in this case is assumed to be such that constituent frame 0 and constituent frame 1 cover corresponding spatial areas with interleaved quincunx sampling patterns as illustrated in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rPr>
          <w:lang w:eastAsia="ja-JP"/>
        </w:rPr>
        <w:t>.</w:t>
      </w:r>
    </w:p>
    <w:p w:rsidR="00833D55" w:rsidRPr="00617CB8" w:rsidRDefault="00833D55" w:rsidP="00833D55">
      <w:r w:rsidRPr="00617CB8">
        <w:rPr>
          <w:b/>
        </w:rPr>
        <w:t>frame_packing_arrangement_reserved_byte</w:t>
      </w:r>
      <w:r w:rsidRPr="00617CB8">
        <w:t xml:space="preserve"> is reserved for future use by ITU-T | ISO/IEC. It is a requirement of bitstream conformance that the value of frame_packing_arrangement_reserved_byte shall be equal to 0. All other values of frame_packing_arrangement_reserved_byte are reserved for future use by ITU-T | ISO/IEC. Decoders shall ignore the value of frame_packing_arrangement_reserved_byte.</w:t>
      </w:r>
    </w:p>
    <w:p w:rsidR="00833D55" w:rsidRPr="00617CB8" w:rsidRDefault="00833D55" w:rsidP="00833D55">
      <w:r w:rsidRPr="00617CB8">
        <w:rPr>
          <w:b/>
        </w:rPr>
        <w:t>frame_packing_arrangement_persistence_flag</w:t>
      </w:r>
      <w:r w:rsidRPr="00617CB8">
        <w:t xml:space="preserve"> specifies the persistence of the frame packing arrangement SEI message for the current layer.</w:t>
      </w:r>
    </w:p>
    <w:p w:rsidR="00833D55" w:rsidRPr="00617CB8" w:rsidRDefault="00833D55" w:rsidP="00833D55">
      <w:r w:rsidRPr="00617CB8">
        <w:t>frame_packing_arrangement_persistence_flag equal to 0 specifies that the frame packing arrangement SEI message applies to the current decoded frame only.</w:t>
      </w:r>
    </w:p>
    <w:p w:rsidR="00833D55" w:rsidRPr="00617CB8" w:rsidRDefault="00833D55" w:rsidP="00833D55">
      <w:r w:rsidRPr="00617CB8">
        <w:t>Let picA be the current picture. frame_packing_arrangement_persistence_flag equal to 1 specifies that the frame packing arrangement SEI message persists for the current layer in output order until any of the following conditions are true:</w:t>
      </w:r>
    </w:p>
    <w:p w:rsidR="00833D55" w:rsidRPr="00617CB8" w:rsidRDefault="00833D55" w:rsidP="00833D55">
      <w:pPr>
        <w:pStyle w:val="enumlev1"/>
        <w:spacing w:before="136"/>
        <w:ind w:left="397"/>
      </w:pPr>
      <w:r w:rsidRPr="00617CB8">
        <w:t>–</w:t>
      </w:r>
      <w:r w:rsidRPr="00617CB8">
        <w:tab/>
        <w:t>A new CLVS of the current layer begins.</w:t>
      </w:r>
    </w:p>
    <w:p w:rsidR="00833D55" w:rsidRPr="00617CB8" w:rsidRDefault="00833D55" w:rsidP="00833D55">
      <w:pPr>
        <w:pStyle w:val="enumlev1"/>
        <w:ind w:left="397"/>
        <w:rPr>
          <w:noProof/>
        </w:rPr>
      </w:pPr>
      <w:r w:rsidRPr="00617CB8">
        <w:rPr>
          <w:noProof/>
        </w:rPr>
        <w:t>–</w:t>
      </w:r>
      <w:r w:rsidRPr="00617CB8">
        <w:rPr>
          <w:noProof/>
        </w:rPr>
        <w:tab/>
        <w:t>The bitstream ends.</w:t>
      </w:r>
    </w:p>
    <w:p w:rsidR="00833D55" w:rsidRPr="00617CB8" w:rsidRDefault="00833D55" w:rsidP="00833D55">
      <w:pPr>
        <w:pStyle w:val="enumlev1"/>
        <w:ind w:left="397"/>
      </w:pPr>
      <w:r w:rsidRPr="00617CB8">
        <w:t>–</w:t>
      </w:r>
      <w:r w:rsidRPr="00617CB8">
        <w:tab/>
        <w:t>A frame picB in the current layer in an access unit containing a frame packing arrangement SEI message with the same value of frame</w:t>
      </w:r>
      <w:r w:rsidRPr="00617CB8">
        <w:rPr>
          <w:rFonts w:eastAsia="MS Mincho"/>
          <w:lang w:eastAsia="ja-JP"/>
        </w:rPr>
        <w:t>_</w:t>
      </w:r>
      <w:r w:rsidRPr="00617CB8">
        <w:t>packing</w:t>
      </w:r>
      <w:r w:rsidRPr="00617CB8">
        <w:rPr>
          <w:rFonts w:eastAsia="MS Mincho"/>
          <w:lang w:eastAsia="ja-JP"/>
        </w:rPr>
        <w:t>_</w:t>
      </w:r>
      <w:r w:rsidRPr="00617CB8">
        <w:t>arrangement_id and applicable to the current layer is output for which PicOrderCnt( picB ) is greater than PicOrderCnt( picA ), where PicOrderCnt( picB ) and PicOrderCnt( picA ) are the PicOrderCntVal values of picB and picA, respectively, immediately after the invocation of the decoding process for picture order count for picB.</w:t>
      </w:r>
    </w:p>
    <w:p w:rsidR="00833D55" w:rsidRPr="00617CB8" w:rsidRDefault="00833D55" w:rsidP="00833D55">
      <w:r w:rsidRPr="00617CB8">
        <w:rPr>
          <w:b/>
        </w:rPr>
        <w:t>upsampled_aspect_ratio_flag</w:t>
      </w:r>
      <w:r w:rsidRPr="00617CB8">
        <w:t xml:space="preserve"> equal to 1 indicates that the sample aspect ratio (SAR) indicated by the VUI parameters of the SPS identifies the SAR of the samples after the application of an upconversion process to produce a higher resolution frame from each constituent frame as illustrated in </w:t>
      </w:r>
      <w:r w:rsidR="00B51DE6">
        <w:fldChar w:fldCharType="begin" w:fldLock="1"/>
      </w:r>
      <w:r w:rsidR="00B51DE6">
        <w:instrText xml:space="preserve"> REF _Ref228231953 \h  \* MERGEFORMAT </w:instrText>
      </w:r>
      <w:r w:rsidR="00B51DE6">
        <w:fldChar w:fldCharType="separate"/>
      </w:r>
      <w:r w:rsidRPr="00617CB8">
        <w:t>Figure D.4</w:t>
      </w:r>
      <w:r w:rsidR="00B51DE6">
        <w:fldChar w:fldCharType="end"/>
      </w:r>
      <w:r w:rsidRPr="00617CB8">
        <w:t xml:space="preserve"> to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t>. upsampled_aspect_ratio_flag equal to 0 indicates that the SAR indicated by the VUI parameters of the SPS identifies the SAR of the samples before the application of any such upconversion process.</w:t>
      </w:r>
    </w:p>
    <w:p w:rsidR="00833D55" w:rsidRPr="00617CB8" w:rsidRDefault="00833D55" w:rsidP="00564AA3">
      <w:pPr>
        <w:pStyle w:val="Note1"/>
        <w:spacing w:afterLines="50" w:after="120"/>
      </w:pPr>
      <w:r w:rsidRPr="00617CB8">
        <w:rPr>
          <w:noProof/>
        </w:rPr>
        <w:t>NOTE </w:t>
      </w:r>
      <w:fldSimple w:instr=" SEQ NoteCounter \* MERGEFORMAT " w:fldLock="1">
        <w:r w:rsidRPr="00617CB8">
          <w:rPr>
            <w:noProof/>
          </w:rPr>
          <w:t>9</w:t>
        </w:r>
      </w:fldSimple>
      <w:r w:rsidRPr="00617CB8">
        <w:rPr>
          <w:noProof/>
        </w:rPr>
        <w:t> – </w:t>
      </w:r>
      <w:r w:rsidRPr="00617CB8">
        <w:t>The default display window parameters in the VUI parameters of the SPS can be used by an encoder to indicate to a decoder that does not interpret the frame packing arrangement SEI message that the default display window is an area within only one of the two constituent frames.</w:t>
      </w:r>
    </w:p>
    <w:p w:rsidR="00564AA3" w:rsidRPr="00617CB8" w:rsidRDefault="00833D55">
      <w:pPr>
        <w:pStyle w:val="Note1"/>
        <w:spacing w:afterLines="50" w:after="120"/>
      </w:pPr>
      <w:r w:rsidRPr="00617CB8">
        <w:rPr>
          <w:noProof/>
        </w:rPr>
        <w:t>NOTE </w:t>
      </w:r>
      <w:fldSimple w:instr=" SEQ NoteCounter \* MERGEFORMAT " w:fldLock="1">
        <w:r w:rsidRPr="00617CB8">
          <w:rPr>
            <w:noProof/>
          </w:rPr>
          <w:t>10</w:t>
        </w:r>
      </w:fldSimple>
      <w:r w:rsidRPr="00617CB8">
        <w:rPr>
          <w:noProof/>
        </w:rPr>
        <w:t> – </w:t>
      </w:r>
      <w:r w:rsidRPr="00617CB8">
        <w:t xml:space="preserve">The SAR indicated in the VUI parameters should indicate the preferred display picture shape for the packed decoded frame output by a decoder that does not interpret the frame packing arrangement SEI message. When upsampled_aspect_ratio_flag is equal to 1, the SAR produced in each up-converted colour plane is indicated to be the same as the SAR indicated in the VUI parameters in the examples shown in </w:t>
      </w:r>
      <w:r w:rsidR="00B51DE6">
        <w:fldChar w:fldCharType="begin" w:fldLock="1"/>
      </w:r>
      <w:r w:rsidR="00B51DE6">
        <w:instrText xml:space="preserve"> REF _Ref228231953 \h  \* MERGEFORMAT </w:instrText>
      </w:r>
      <w:r w:rsidR="00B51DE6">
        <w:fldChar w:fldCharType="separate"/>
      </w:r>
      <w:r w:rsidRPr="00617CB8">
        <w:t>Figure D.4</w:t>
      </w:r>
      <w:r w:rsidR="00B51DE6">
        <w:fldChar w:fldCharType="end"/>
      </w:r>
      <w:r w:rsidRPr="00617CB8">
        <w:t xml:space="preserve"> to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t xml:space="preserve">. When upsampled_aspect_ratio_flag is equal to 0, the SAR produced in each colour plane prior to upconversion is indicated to be the same as the SAR indicated in the VUI parameters in the examples shown in </w:t>
      </w:r>
      <w:r w:rsidR="00B51DE6">
        <w:fldChar w:fldCharType="begin" w:fldLock="1"/>
      </w:r>
      <w:r w:rsidR="00B51DE6">
        <w:instrText xml:space="preserve"> REF _Ref228231953 \h  \* MERGEFORMAT </w:instrText>
      </w:r>
      <w:r w:rsidR="00B51DE6">
        <w:fldChar w:fldCharType="separate"/>
      </w:r>
      <w:r w:rsidRPr="00617CB8">
        <w:t>Figure D.4</w:t>
      </w:r>
      <w:r w:rsidR="00B51DE6">
        <w:fldChar w:fldCharType="end"/>
      </w:r>
      <w:r w:rsidRPr="00617CB8">
        <w:t xml:space="preserve"> to </w:t>
      </w:r>
      <w:r w:rsidR="00B51DE6">
        <w:fldChar w:fldCharType="begin" w:fldLock="1"/>
      </w:r>
      <w:r w:rsidR="00B51DE6">
        <w:instrText xml:space="preserve"> REF _Ref228231966 \h  \* MERGEFORMAT </w:instrText>
      </w:r>
      <w:r w:rsidR="00B51DE6">
        <w:fldChar w:fldCharType="separate"/>
      </w:r>
      <w:r w:rsidRPr="00617CB8">
        <w:t>Figure D.8</w:t>
      </w:r>
      <w:r w:rsidR="00B51DE6">
        <w:fldChar w:fldCharType="end"/>
      </w:r>
      <w:r w:rsidRPr="00617CB8">
        <w:t>.</w:t>
      </w:r>
    </w:p>
    <w:p w:rsidR="00833D55" w:rsidRPr="00617CB8" w:rsidRDefault="00371EAC" w:rsidP="00833D55">
      <w:pPr>
        <w:keepNext/>
        <w:keepLines/>
        <w:jc w:val="center"/>
      </w:pPr>
      <w:r>
        <w:object w:dxaOrig="7137" w:dyaOrig="4476">
          <v:shape id="_x0000_i1045" type="#_x0000_t75" style="width:5in;height:224.4pt" o:ole="">
            <v:imagedata r:id="rId94" o:title=""/>
          </v:shape>
          <o:OLEObject Type="Embed" ProgID="CorelDraw.Graphic.16" ShapeID="_x0000_i1045" DrawAspect="Content" ObjectID="_1497703371" r:id="rId95"/>
        </w:object>
      </w:r>
    </w:p>
    <w:p w:rsidR="00833D55" w:rsidRPr="00617CB8" w:rsidRDefault="00833D55" w:rsidP="00833D55">
      <w:pPr>
        <w:pStyle w:val="Caption"/>
        <w:rPr>
          <w:rFonts w:eastAsia="MS Mincho"/>
          <w:lang w:val="en-GB" w:eastAsia="ja-JP"/>
        </w:rPr>
      </w:pPr>
      <w:bookmarkStart w:id="5201" w:name="_Ref228231953"/>
      <w:bookmarkStart w:id="5202" w:name="_Toc246350672"/>
      <w:bookmarkStart w:id="5203" w:name="_Toc310413564"/>
      <w:bookmarkStart w:id="5204" w:name="_Toc332093663"/>
      <w:bookmarkStart w:id="5205" w:name="_Toc332094223"/>
      <w:bookmarkStart w:id="5206" w:name="_Toc415476421"/>
      <w:bookmarkStart w:id="5207" w:name="_Toc423602581"/>
      <w:bookmarkStart w:id="5208" w:name="_Toc423602755"/>
      <w:bookmarkStart w:id="5209" w:name="_Toc423603397"/>
      <w:r w:rsidRPr="00617CB8">
        <w:rPr>
          <w:lang w:val="en-GB"/>
        </w:rPr>
        <w:t>Figure D.</w:t>
      </w:r>
      <w:r w:rsidR="00B96C9A" w:rsidRPr="00617CB8">
        <w:rPr>
          <w:lang w:val="en-GB"/>
        </w:rPr>
        <w:fldChar w:fldCharType="begin" w:fldLock="1"/>
      </w:r>
      <w:r w:rsidR="00FD3416" w:rsidRPr="00617CB8">
        <w:rPr>
          <w:lang w:val="en-GB"/>
        </w:rPr>
        <w:instrText xml:space="preserve"> SEQ Figure \* ARABIC </w:instrText>
      </w:r>
      <w:r w:rsidR="00B96C9A" w:rsidRPr="00617CB8">
        <w:rPr>
          <w:lang w:val="en-GB"/>
        </w:rPr>
        <w:fldChar w:fldCharType="separate"/>
      </w:r>
      <w:r w:rsidRPr="00617CB8">
        <w:rPr>
          <w:noProof/>
          <w:lang w:val="en-GB"/>
        </w:rPr>
        <w:t>4</w:t>
      </w:r>
      <w:r w:rsidR="00B96C9A" w:rsidRPr="00617CB8">
        <w:rPr>
          <w:noProof/>
          <w:lang w:val="en-GB"/>
        </w:rPr>
        <w:fldChar w:fldCharType="end"/>
      </w:r>
      <w:bookmarkEnd w:id="5201"/>
      <w:r w:rsidRPr="00617CB8">
        <w:rPr>
          <w:lang w:val="en-GB"/>
        </w:rPr>
        <w:t xml:space="preserve"> – </w:t>
      </w:r>
      <w:r w:rsidRPr="00617CB8">
        <w:rPr>
          <w:rFonts w:eastAsia="MS Mincho"/>
          <w:lang w:val="en-GB" w:eastAsia="ja-JP"/>
        </w:rPr>
        <w:t>Rearrangement and u</w:t>
      </w:r>
      <w:r w:rsidRPr="00617CB8">
        <w:rPr>
          <w:lang w:val="en-GB"/>
        </w:rPr>
        <w:t xml:space="preserve">pconversion of </w:t>
      </w:r>
      <w:r w:rsidRPr="00617CB8">
        <w:rPr>
          <w:rFonts w:eastAsia="MS Mincho"/>
          <w:lang w:val="en-GB" w:eastAsia="ja-JP"/>
        </w:rPr>
        <w:t>side-by-side</w:t>
      </w:r>
      <w:r w:rsidRPr="00617CB8">
        <w:rPr>
          <w:lang w:val="en-GB"/>
        </w:rPr>
        <w:t xml:space="preserve"> </w:t>
      </w:r>
      <w:r w:rsidRPr="00617CB8">
        <w:rPr>
          <w:rFonts w:eastAsia="MS Mincho"/>
          <w:lang w:val="en-GB" w:eastAsia="ja-JP"/>
        </w:rPr>
        <w:t>packing arrangement</w:t>
      </w:r>
      <w:r w:rsidRPr="00617CB8">
        <w:rPr>
          <w:lang w:val="en-GB"/>
        </w:rPr>
        <w:t xml:space="preserve"> with</w:t>
      </w:r>
      <w:r w:rsidRPr="00617CB8">
        <w:rPr>
          <w:lang w:val="en-GB"/>
        </w:rPr>
        <w:br/>
        <w:t>frame</w:t>
      </w:r>
      <w:r w:rsidRPr="00617CB8">
        <w:rPr>
          <w:rFonts w:eastAsia="MS Mincho"/>
          <w:lang w:val="en-GB" w:eastAsia="ja-JP"/>
        </w:rPr>
        <w:t>_</w:t>
      </w:r>
      <w:r w:rsidRPr="00617CB8">
        <w:rPr>
          <w:lang w:val="en-GB"/>
        </w:rPr>
        <w:t>packing</w:t>
      </w:r>
      <w:r w:rsidRPr="00617CB8">
        <w:rPr>
          <w:rFonts w:eastAsia="MS Mincho"/>
          <w:lang w:val="en-GB" w:eastAsia="ja-JP"/>
        </w:rPr>
        <w:t>_</w:t>
      </w:r>
      <w:r w:rsidRPr="00617CB8">
        <w:rPr>
          <w:lang w:val="en-GB"/>
        </w:rPr>
        <w:t>arrangement_type equal to 3, quincunx_sampling_flag equal to 0</w:t>
      </w:r>
      <w:bookmarkEnd w:id="5202"/>
      <w:r w:rsidRPr="00617CB8">
        <w:rPr>
          <w:lang w:val="en-GB"/>
        </w:rPr>
        <w:br/>
        <w:t>and ( x, y ) equal to ( 0, 0 ) or ( 4, 8 ) for both constituent frames</w:t>
      </w:r>
      <w:bookmarkEnd w:id="5203"/>
      <w:bookmarkEnd w:id="5204"/>
      <w:bookmarkEnd w:id="5205"/>
      <w:bookmarkEnd w:id="5206"/>
      <w:bookmarkEnd w:id="5207"/>
      <w:bookmarkEnd w:id="5208"/>
      <w:bookmarkEnd w:id="5209"/>
    </w:p>
    <w:p w:rsidR="00833D55" w:rsidRPr="00617CB8" w:rsidRDefault="00833D55" w:rsidP="00833D55">
      <w:pPr>
        <w:numPr>
          <w:ilvl w:val="12"/>
          <w:numId w:val="0"/>
        </w:numPr>
        <w:rPr>
          <w:noProof/>
        </w:rPr>
      </w:pPr>
    </w:p>
    <w:p w:rsidR="00833D55" w:rsidRPr="00617CB8" w:rsidRDefault="00371EAC" w:rsidP="00833D55">
      <w:pPr>
        <w:keepNext/>
        <w:keepLines/>
        <w:jc w:val="center"/>
      </w:pPr>
      <w:r>
        <w:object w:dxaOrig="7137" w:dyaOrig="4476">
          <v:shape id="_x0000_i1046" type="#_x0000_t75" style="width:5in;height:224.4pt" o:ole="">
            <v:imagedata r:id="rId96" o:title=""/>
          </v:shape>
          <o:OLEObject Type="Embed" ProgID="CorelDraw.Graphic.16" ShapeID="_x0000_i1046" DrawAspect="Content" ObjectID="_1497703372" r:id="rId97"/>
        </w:object>
      </w:r>
    </w:p>
    <w:p w:rsidR="00833D55" w:rsidRPr="00617CB8" w:rsidRDefault="00833D55" w:rsidP="00833D55">
      <w:pPr>
        <w:pStyle w:val="Caption"/>
        <w:rPr>
          <w:rFonts w:eastAsia="MS Mincho"/>
          <w:lang w:val="en-GB" w:eastAsia="ja-JP"/>
        </w:rPr>
      </w:pPr>
      <w:bookmarkStart w:id="5210" w:name="_Ref287042224"/>
      <w:bookmarkStart w:id="5211" w:name="_Toc310413565"/>
      <w:bookmarkStart w:id="5212" w:name="_Toc332094224"/>
      <w:bookmarkStart w:id="5213" w:name="_Toc415476422"/>
      <w:bookmarkStart w:id="5214" w:name="_Toc423602582"/>
      <w:bookmarkStart w:id="5215" w:name="_Toc423602756"/>
      <w:bookmarkStart w:id="5216" w:name="_Toc423603398"/>
      <w:r w:rsidRPr="00617CB8">
        <w:rPr>
          <w:lang w:val="en-GB"/>
        </w:rPr>
        <w:t>Figure D.</w:t>
      </w:r>
      <w:r w:rsidR="00B96C9A" w:rsidRPr="00617CB8">
        <w:rPr>
          <w:lang w:val="en-GB"/>
        </w:rPr>
        <w:fldChar w:fldCharType="begin" w:fldLock="1"/>
      </w:r>
      <w:r w:rsidR="00FD3416" w:rsidRPr="00617CB8">
        <w:rPr>
          <w:lang w:val="en-GB"/>
        </w:rPr>
        <w:instrText xml:space="preserve"> SEQ Figure \* ARABIC </w:instrText>
      </w:r>
      <w:r w:rsidR="00B96C9A" w:rsidRPr="00617CB8">
        <w:rPr>
          <w:lang w:val="en-GB"/>
        </w:rPr>
        <w:fldChar w:fldCharType="separate"/>
      </w:r>
      <w:r w:rsidRPr="00617CB8">
        <w:rPr>
          <w:noProof/>
          <w:lang w:val="en-GB"/>
        </w:rPr>
        <w:t>5</w:t>
      </w:r>
      <w:r w:rsidR="00B96C9A" w:rsidRPr="00617CB8">
        <w:rPr>
          <w:noProof/>
          <w:lang w:val="en-GB"/>
        </w:rPr>
        <w:fldChar w:fldCharType="end"/>
      </w:r>
      <w:bookmarkEnd w:id="5210"/>
      <w:r w:rsidRPr="00617CB8">
        <w:rPr>
          <w:lang w:val="en-GB"/>
        </w:rPr>
        <w:t xml:space="preserve"> – </w:t>
      </w:r>
      <w:r w:rsidRPr="00617CB8">
        <w:rPr>
          <w:rFonts w:eastAsia="MS Mincho"/>
          <w:lang w:val="en-GB" w:eastAsia="ja-JP"/>
        </w:rPr>
        <w:t>Rearrangement and u</w:t>
      </w:r>
      <w:r w:rsidRPr="00617CB8">
        <w:rPr>
          <w:lang w:val="en-GB"/>
        </w:rPr>
        <w:t xml:space="preserve">pconversion of </w:t>
      </w:r>
      <w:r w:rsidRPr="00617CB8">
        <w:rPr>
          <w:rFonts w:eastAsia="MS Mincho"/>
          <w:lang w:val="en-GB" w:eastAsia="ja-JP"/>
        </w:rPr>
        <w:t>side-by-side</w:t>
      </w:r>
      <w:r w:rsidRPr="00617CB8">
        <w:rPr>
          <w:lang w:val="en-GB"/>
        </w:rPr>
        <w:t xml:space="preserve"> </w:t>
      </w:r>
      <w:r w:rsidRPr="00617CB8">
        <w:rPr>
          <w:rFonts w:eastAsia="MS Mincho"/>
          <w:lang w:val="en-GB" w:eastAsia="ja-JP"/>
        </w:rPr>
        <w:t>packing arrangement</w:t>
      </w:r>
      <w:r w:rsidRPr="00617CB8">
        <w:rPr>
          <w:lang w:val="en-GB"/>
        </w:rPr>
        <w:t xml:space="preserve"> with frame</w:t>
      </w:r>
      <w:r w:rsidRPr="00617CB8">
        <w:rPr>
          <w:rFonts w:eastAsia="MS Mincho"/>
          <w:lang w:val="en-GB" w:eastAsia="ja-JP"/>
        </w:rPr>
        <w:t>_</w:t>
      </w:r>
      <w:r w:rsidRPr="00617CB8">
        <w:rPr>
          <w:lang w:val="en-GB"/>
        </w:rPr>
        <w:t>packing</w:t>
      </w:r>
      <w:r w:rsidRPr="00617CB8">
        <w:rPr>
          <w:rFonts w:eastAsia="MS Mincho"/>
          <w:lang w:val="en-GB" w:eastAsia="ja-JP"/>
        </w:rPr>
        <w:t>_</w:t>
      </w:r>
      <w:r w:rsidRPr="00617CB8">
        <w:rPr>
          <w:lang w:val="en-GB"/>
        </w:rPr>
        <w:t>arrangement_type equal to 3, quincunx_sampling_flag equal to 0,</w:t>
      </w:r>
      <w:r w:rsidRPr="00617CB8">
        <w:rPr>
          <w:lang w:val="en-GB"/>
        </w:rPr>
        <w:br/>
        <w:t>( x, y ) equal to ( 12, 8 ) for constituent frame 0 and ( x, y ) equal to ( 0, 0 ) or ( 4, 8 ) for constituent frame 1</w:t>
      </w:r>
      <w:bookmarkEnd w:id="5211"/>
      <w:bookmarkEnd w:id="5212"/>
      <w:bookmarkEnd w:id="5213"/>
      <w:bookmarkEnd w:id="5214"/>
      <w:bookmarkEnd w:id="5215"/>
      <w:bookmarkEnd w:id="5216"/>
    </w:p>
    <w:p w:rsidR="00833D55" w:rsidRPr="00617CB8" w:rsidRDefault="00833D55" w:rsidP="00833D55">
      <w:pPr>
        <w:keepNext/>
        <w:numPr>
          <w:ilvl w:val="12"/>
          <w:numId w:val="0"/>
        </w:numPr>
        <w:rPr>
          <w:noProof/>
        </w:rPr>
      </w:pPr>
    </w:p>
    <w:p w:rsidR="00833D55" w:rsidRPr="00617CB8" w:rsidRDefault="00371EAC" w:rsidP="00833D55">
      <w:pPr>
        <w:keepNext/>
        <w:keepLines/>
        <w:jc w:val="center"/>
      </w:pPr>
      <w:r>
        <w:object w:dxaOrig="7137" w:dyaOrig="4476">
          <v:shape id="_x0000_i1047" type="#_x0000_t75" style="width:5in;height:224.4pt" o:ole="">
            <v:imagedata r:id="rId98" o:title=""/>
          </v:shape>
          <o:OLEObject Type="Embed" ProgID="CorelDraw.Graphic.16" ShapeID="_x0000_i1047" DrawAspect="Content" ObjectID="_1497703373" r:id="rId99"/>
        </w:object>
      </w:r>
    </w:p>
    <w:p w:rsidR="00833D55" w:rsidRPr="00617CB8" w:rsidRDefault="00833D55" w:rsidP="00833D55">
      <w:pPr>
        <w:pStyle w:val="Caption"/>
        <w:rPr>
          <w:rFonts w:eastAsia="MS Mincho"/>
          <w:lang w:val="en-GB" w:eastAsia="ja-JP"/>
        </w:rPr>
      </w:pPr>
      <w:bookmarkStart w:id="5217" w:name="_Ref228231978"/>
      <w:bookmarkStart w:id="5218" w:name="_Toc246350673"/>
      <w:bookmarkStart w:id="5219" w:name="_Toc310413566"/>
      <w:bookmarkStart w:id="5220" w:name="_Toc332093664"/>
      <w:bookmarkStart w:id="5221" w:name="_Toc332094225"/>
      <w:bookmarkStart w:id="5222" w:name="_Toc415476423"/>
      <w:bookmarkStart w:id="5223" w:name="_Toc423602583"/>
      <w:bookmarkStart w:id="5224" w:name="_Toc423602757"/>
      <w:bookmarkStart w:id="5225" w:name="_Toc423603399"/>
      <w:r w:rsidRPr="00617CB8">
        <w:rPr>
          <w:lang w:val="en-GB"/>
        </w:rPr>
        <w:t>Figure D.</w:t>
      </w:r>
      <w:r w:rsidR="00B96C9A" w:rsidRPr="00617CB8">
        <w:rPr>
          <w:lang w:val="en-GB"/>
        </w:rPr>
        <w:fldChar w:fldCharType="begin" w:fldLock="1"/>
      </w:r>
      <w:r w:rsidR="00FD3416" w:rsidRPr="00617CB8">
        <w:rPr>
          <w:lang w:val="en-GB"/>
        </w:rPr>
        <w:instrText xml:space="preserve"> SEQ Figure \* ARABIC </w:instrText>
      </w:r>
      <w:r w:rsidR="00B96C9A" w:rsidRPr="00617CB8">
        <w:rPr>
          <w:lang w:val="en-GB"/>
        </w:rPr>
        <w:fldChar w:fldCharType="separate"/>
      </w:r>
      <w:r w:rsidRPr="00617CB8">
        <w:rPr>
          <w:noProof/>
          <w:lang w:val="en-GB"/>
        </w:rPr>
        <w:t>6</w:t>
      </w:r>
      <w:r w:rsidR="00B96C9A" w:rsidRPr="00617CB8">
        <w:rPr>
          <w:noProof/>
          <w:lang w:val="en-GB"/>
        </w:rPr>
        <w:fldChar w:fldCharType="end"/>
      </w:r>
      <w:bookmarkEnd w:id="5217"/>
      <w:r w:rsidRPr="00617CB8">
        <w:rPr>
          <w:lang w:val="en-GB"/>
        </w:rPr>
        <w:t xml:space="preserve"> – </w:t>
      </w:r>
      <w:r w:rsidRPr="00617CB8">
        <w:rPr>
          <w:rFonts w:eastAsia="MS Mincho"/>
          <w:lang w:val="en-GB" w:eastAsia="ja-JP"/>
        </w:rPr>
        <w:t>Rearrangement and u</w:t>
      </w:r>
      <w:r w:rsidRPr="00617CB8">
        <w:rPr>
          <w:lang w:val="en-GB"/>
        </w:rPr>
        <w:t xml:space="preserve">pconversion of </w:t>
      </w:r>
      <w:r w:rsidRPr="00617CB8">
        <w:rPr>
          <w:rFonts w:eastAsia="MS Mincho"/>
          <w:lang w:val="en-GB" w:eastAsia="ja-JP"/>
        </w:rPr>
        <w:t>top-bottom</w:t>
      </w:r>
      <w:r w:rsidRPr="00617CB8">
        <w:rPr>
          <w:lang w:val="en-GB"/>
        </w:rPr>
        <w:t xml:space="preserve"> </w:t>
      </w:r>
      <w:r w:rsidRPr="00617CB8">
        <w:rPr>
          <w:rFonts w:eastAsia="MS Mincho"/>
          <w:lang w:val="en-GB" w:eastAsia="ja-JP"/>
        </w:rPr>
        <w:t>packing arrangement</w:t>
      </w:r>
      <w:r w:rsidRPr="00617CB8">
        <w:rPr>
          <w:lang w:val="en-GB"/>
        </w:rPr>
        <w:t xml:space="preserve"> with</w:t>
      </w:r>
      <w:r w:rsidRPr="00617CB8">
        <w:rPr>
          <w:lang w:val="en-GB"/>
        </w:rPr>
        <w:br/>
        <w:t>frame</w:t>
      </w:r>
      <w:r w:rsidRPr="00617CB8">
        <w:rPr>
          <w:rFonts w:eastAsia="MS Mincho"/>
          <w:lang w:val="en-GB" w:eastAsia="ja-JP"/>
        </w:rPr>
        <w:t>_</w:t>
      </w:r>
      <w:r w:rsidRPr="00617CB8">
        <w:rPr>
          <w:lang w:val="en-GB"/>
        </w:rPr>
        <w:t>packing</w:t>
      </w:r>
      <w:r w:rsidRPr="00617CB8">
        <w:rPr>
          <w:rFonts w:eastAsia="MS Mincho"/>
          <w:lang w:val="en-GB" w:eastAsia="ja-JP"/>
        </w:rPr>
        <w:t>_</w:t>
      </w:r>
      <w:r w:rsidRPr="00617CB8">
        <w:rPr>
          <w:lang w:val="en-GB"/>
        </w:rPr>
        <w:t>arrangement_type equal to 4, quincunx_sampling_flag equal to 0</w:t>
      </w:r>
      <w:bookmarkEnd w:id="5218"/>
      <w:r w:rsidRPr="00617CB8">
        <w:rPr>
          <w:lang w:val="en-GB"/>
        </w:rPr>
        <w:br/>
        <w:t>and ( x, y ) equal to ( 0, 0 ) or ( 8, 4 ) for both constituent frames</w:t>
      </w:r>
      <w:bookmarkEnd w:id="5219"/>
      <w:bookmarkEnd w:id="5220"/>
      <w:bookmarkEnd w:id="5221"/>
      <w:bookmarkEnd w:id="5222"/>
      <w:bookmarkEnd w:id="5223"/>
      <w:bookmarkEnd w:id="5224"/>
      <w:bookmarkEnd w:id="5225"/>
    </w:p>
    <w:p w:rsidR="00833D55" w:rsidRPr="00617CB8" w:rsidRDefault="00833D55" w:rsidP="00833D55">
      <w:pPr>
        <w:numPr>
          <w:ilvl w:val="12"/>
          <w:numId w:val="0"/>
        </w:numPr>
        <w:rPr>
          <w:noProof/>
        </w:rPr>
      </w:pPr>
    </w:p>
    <w:p w:rsidR="00833D55" w:rsidRPr="00617CB8" w:rsidRDefault="00371EAC" w:rsidP="00833D55">
      <w:pPr>
        <w:keepNext/>
        <w:keepLines/>
        <w:jc w:val="center"/>
      </w:pPr>
      <w:r>
        <w:object w:dxaOrig="7137" w:dyaOrig="4476">
          <v:shape id="_x0000_i1048" type="#_x0000_t75" style="width:5in;height:224.4pt" o:ole="">
            <v:imagedata r:id="rId100" o:title=""/>
          </v:shape>
          <o:OLEObject Type="Embed" ProgID="CorelDraw.Graphic.16" ShapeID="_x0000_i1048" DrawAspect="Content" ObjectID="_1497703374" r:id="rId101"/>
        </w:object>
      </w:r>
    </w:p>
    <w:p w:rsidR="00833D55" w:rsidRPr="00617CB8" w:rsidRDefault="00833D55" w:rsidP="00833D55">
      <w:pPr>
        <w:pStyle w:val="Caption"/>
        <w:rPr>
          <w:rFonts w:eastAsia="MS Mincho"/>
          <w:lang w:val="en-GB" w:eastAsia="ja-JP"/>
        </w:rPr>
      </w:pPr>
      <w:bookmarkStart w:id="5226" w:name="_Ref287042306"/>
      <w:bookmarkStart w:id="5227" w:name="_Toc310413567"/>
      <w:bookmarkStart w:id="5228" w:name="_Toc332094226"/>
      <w:bookmarkStart w:id="5229" w:name="_Toc415476424"/>
      <w:bookmarkStart w:id="5230" w:name="_Toc423602584"/>
      <w:bookmarkStart w:id="5231" w:name="_Toc423602758"/>
      <w:bookmarkStart w:id="5232" w:name="_Toc423603400"/>
      <w:r w:rsidRPr="00617CB8">
        <w:rPr>
          <w:lang w:val="en-GB"/>
        </w:rPr>
        <w:t>Figure D.</w:t>
      </w:r>
      <w:r w:rsidR="00B96C9A" w:rsidRPr="00617CB8">
        <w:rPr>
          <w:lang w:val="en-GB"/>
        </w:rPr>
        <w:fldChar w:fldCharType="begin" w:fldLock="1"/>
      </w:r>
      <w:r w:rsidR="00FD3416" w:rsidRPr="00617CB8">
        <w:rPr>
          <w:lang w:val="en-GB"/>
        </w:rPr>
        <w:instrText xml:space="preserve"> SEQ Figure \* ARABIC </w:instrText>
      </w:r>
      <w:r w:rsidR="00B96C9A" w:rsidRPr="00617CB8">
        <w:rPr>
          <w:lang w:val="en-GB"/>
        </w:rPr>
        <w:fldChar w:fldCharType="separate"/>
      </w:r>
      <w:r w:rsidRPr="00617CB8">
        <w:rPr>
          <w:noProof/>
          <w:lang w:val="en-GB"/>
        </w:rPr>
        <w:t>7</w:t>
      </w:r>
      <w:r w:rsidR="00B96C9A" w:rsidRPr="00617CB8">
        <w:rPr>
          <w:noProof/>
          <w:lang w:val="en-GB"/>
        </w:rPr>
        <w:fldChar w:fldCharType="end"/>
      </w:r>
      <w:bookmarkEnd w:id="5226"/>
      <w:r w:rsidRPr="00617CB8">
        <w:rPr>
          <w:lang w:val="en-GB"/>
        </w:rPr>
        <w:t xml:space="preserve"> – </w:t>
      </w:r>
      <w:r w:rsidRPr="00617CB8">
        <w:rPr>
          <w:rFonts w:eastAsia="MS Mincho"/>
          <w:lang w:val="en-GB" w:eastAsia="ja-JP"/>
        </w:rPr>
        <w:t>Rearrangement and u</w:t>
      </w:r>
      <w:r w:rsidRPr="00617CB8">
        <w:rPr>
          <w:lang w:val="en-GB"/>
        </w:rPr>
        <w:t xml:space="preserve">pconversion of </w:t>
      </w:r>
      <w:r w:rsidRPr="00617CB8">
        <w:rPr>
          <w:rFonts w:eastAsia="MS Mincho"/>
          <w:lang w:val="en-GB" w:eastAsia="ja-JP"/>
        </w:rPr>
        <w:t>top-bottom</w:t>
      </w:r>
      <w:r w:rsidRPr="00617CB8">
        <w:rPr>
          <w:lang w:val="en-GB"/>
        </w:rPr>
        <w:t xml:space="preserve"> </w:t>
      </w:r>
      <w:r w:rsidRPr="00617CB8">
        <w:rPr>
          <w:rFonts w:eastAsia="MS Mincho"/>
          <w:lang w:val="en-GB" w:eastAsia="ja-JP"/>
        </w:rPr>
        <w:t>packing arrangement</w:t>
      </w:r>
      <w:r w:rsidRPr="00617CB8">
        <w:rPr>
          <w:lang w:val="en-GB"/>
        </w:rPr>
        <w:t xml:space="preserve"> with frame</w:t>
      </w:r>
      <w:r w:rsidRPr="00617CB8">
        <w:rPr>
          <w:rFonts w:eastAsia="MS Mincho"/>
          <w:lang w:val="en-GB" w:eastAsia="ja-JP"/>
        </w:rPr>
        <w:t>_</w:t>
      </w:r>
      <w:r w:rsidRPr="00617CB8">
        <w:rPr>
          <w:lang w:val="en-GB"/>
        </w:rPr>
        <w:t>packing</w:t>
      </w:r>
      <w:r w:rsidRPr="00617CB8">
        <w:rPr>
          <w:rFonts w:eastAsia="MS Mincho"/>
          <w:lang w:val="en-GB" w:eastAsia="ja-JP"/>
        </w:rPr>
        <w:t>_</w:t>
      </w:r>
      <w:r w:rsidRPr="00617CB8">
        <w:rPr>
          <w:lang w:val="en-GB"/>
        </w:rPr>
        <w:t>arrangement_type equal to 4, quincunx_sampling_flag equal to 0,</w:t>
      </w:r>
      <w:r w:rsidRPr="00617CB8">
        <w:rPr>
          <w:lang w:val="en-GB"/>
        </w:rPr>
        <w:br/>
        <w:t>( x, y ) equal to ( 8, 12 ) for constituent frame 0 and ( x, y ) equal to ( 0, 0 ) or ( 8, 4 ) for constituent frame 1</w:t>
      </w:r>
      <w:bookmarkEnd w:id="5227"/>
      <w:bookmarkEnd w:id="5228"/>
      <w:bookmarkEnd w:id="5229"/>
      <w:bookmarkEnd w:id="5230"/>
      <w:bookmarkEnd w:id="5231"/>
      <w:bookmarkEnd w:id="5232"/>
    </w:p>
    <w:p w:rsidR="00833D55" w:rsidRPr="00617CB8" w:rsidRDefault="00833D55" w:rsidP="00833D55">
      <w:pPr>
        <w:keepNext/>
        <w:numPr>
          <w:ilvl w:val="12"/>
          <w:numId w:val="0"/>
        </w:numPr>
        <w:rPr>
          <w:noProof/>
        </w:rPr>
      </w:pPr>
    </w:p>
    <w:p w:rsidR="00833D55" w:rsidRPr="00617CB8" w:rsidRDefault="00371EAC" w:rsidP="00833D55">
      <w:pPr>
        <w:keepNext/>
        <w:keepLines/>
        <w:jc w:val="center"/>
      </w:pPr>
      <w:r>
        <w:object w:dxaOrig="7239" w:dyaOrig="4476">
          <v:shape id="_x0000_i1049" type="#_x0000_t75" style="width:5in;height:224.4pt" o:ole="">
            <v:imagedata r:id="rId102" o:title=""/>
          </v:shape>
          <o:OLEObject Type="Embed" ProgID="CorelDraw.Graphic.16" ShapeID="_x0000_i1049" DrawAspect="Content" ObjectID="_1497703375" r:id="rId103"/>
        </w:object>
      </w:r>
    </w:p>
    <w:p w:rsidR="00833D55" w:rsidRPr="00617CB8" w:rsidRDefault="00833D55" w:rsidP="00833D55">
      <w:pPr>
        <w:pStyle w:val="Caption"/>
        <w:rPr>
          <w:lang w:val="en-GB"/>
        </w:rPr>
      </w:pPr>
      <w:bookmarkStart w:id="5233" w:name="_Ref228231966"/>
      <w:bookmarkStart w:id="5234" w:name="_Toc246350674"/>
      <w:bookmarkStart w:id="5235" w:name="_Toc310413568"/>
      <w:bookmarkStart w:id="5236" w:name="_Toc332093665"/>
      <w:bookmarkStart w:id="5237" w:name="_Toc332094227"/>
      <w:bookmarkStart w:id="5238" w:name="_Toc415476425"/>
      <w:bookmarkStart w:id="5239" w:name="_Toc423602585"/>
      <w:bookmarkStart w:id="5240" w:name="_Toc423602759"/>
      <w:bookmarkStart w:id="5241" w:name="_Toc423603401"/>
      <w:r w:rsidRPr="00617CB8">
        <w:rPr>
          <w:lang w:val="en-GB"/>
        </w:rPr>
        <w:t>Figure D.</w:t>
      </w:r>
      <w:r w:rsidR="00B96C9A" w:rsidRPr="00617CB8">
        <w:rPr>
          <w:lang w:val="en-GB"/>
        </w:rPr>
        <w:fldChar w:fldCharType="begin" w:fldLock="1"/>
      </w:r>
      <w:r w:rsidR="00FD3416" w:rsidRPr="00617CB8">
        <w:rPr>
          <w:lang w:val="en-GB"/>
        </w:rPr>
        <w:instrText xml:space="preserve"> SEQ Figure \* ARABIC </w:instrText>
      </w:r>
      <w:r w:rsidR="00B96C9A" w:rsidRPr="00617CB8">
        <w:rPr>
          <w:lang w:val="en-GB"/>
        </w:rPr>
        <w:fldChar w:fldCharType="separate"/>
      </w:r>
      <w:r w:rsidRPr="00617CB8">
        <w:rPr>
          <w:noProof/>
          <w:lang w:val="en-GB"/>
        </w:rPr>
        <w:t>8</w:t>
      </w:r>
      <w:r w:rsidR="00B96C9A" w:rsidRPr="00617CB8">
        <w:rPr>
          <w:noProof/>
          <w:lang w:val="en-GB"/>
        </w:rPr>
        <w:fldChar w:fldCharType="end"/>
      </w:r>
      <w:bookmarkEnd w:id="5233"/>
      <w:r w:rsidRPr="00617CB8">
        <w:rPr>
          <w:lang w:val="en-GB"/>
        </w:rPr>
        <w:t xml:space="preserve"> – </w:t>
      </w:r>
      <w:r w:rsidRPr="00617CB8">
        <w:rPr>
          <w:rFonts w:eastAsia="MS Mincho"/>
          <w:lang w:val="en-GB" w:eastAsia="ja-JP"/>
        </w:rPr>
        <w:t>Rearrangement and u</w:t>
      </w:r>
      <w:r w:rsidRPr="00617CB8">
        <w:rPr>
          <w:lang w:val="en-GB"/>
        </w:rPr>
        <w:t xml:space="preserve">pconversion of </w:t>
      </w:r>
      <w:r w:rsidRPr="00617CB8">
        <w:rPr>
          <w:rFonts w:eastAsia="MS Mincho"/>
          <w:lang w:val="en-GB" w:eastAsia="ja-JP"/>
        </w:rPr>
        <w:t>side-by-side</w:t>
      </w:r>
      <w:r w:rsidRPr="00617CB8">
        <w:rPr>
          <w:lang w:val="en-GB"/>
        </w:rPr>
        <w:t xml:space="preserve"> </w:t>
      </w:r>
      <w:r w:rsidRPr="00617CB8">
        <w:rPr>
          <w:rFonts w:eastAsia="MS Mincho"/>
          <w:lang w:val="en-GB" w:eastAsia="ja-JP"/>
        </w:rPr>
        <w:t>packing arrangement</w:t>
      </w:r>
      <w:r w:rsidRPr="00617CB8">
        <w:rPr>
          <w:lang w:val="en-GB"/>
        </w:rPr>
        <w:t xml:space="preserve"> </w:t>
      </w:r>
      <w:r w:rsidRPr="00617CB8">
        <w:rPr>
          <w:rFonts w:eastAsia="MS Mincho"/>
          <w:lang w:val="en-GB" w:eastAsia="ja-JP"/>
        </w:rPr>
        <w:t>with quincunx sampling</w:t>
      </w:r>
      <w:r w:rsidRPr="00617CB8">
        <w:rPr>
          <w:rFonts w:eastAsia="MS Mincho"/>
          <w:lang w:val="en-GB" w:eastAsia="ja-JP"/>
        </w:rPr>
        <w:br/>
      </w:r>
      <w:r w:rsidRPr="00617CB8">
        <w:rPr>
          <w:lang w:val="en-GB"/>
        </w:rPr>
        <w:t>(frame</w:t>
      </w:r>
      <w:r w:rsidRPr="00617CB8">
        <w:rPr>
          <w:rFonts w:eastAsia="MS Mincho"/>
          <w:lang w:val="en-GB" w:eastAsia="ja-JP"/>
        </w:rPr>
        <w:t>_</w:t>
      </w:r>
      <w:r w:rsidRPr="00617CB8">
        <w:rPr>
          <w:lang w:val="en-GB"/>
        </w:rPr>
        <w:t>packing</w:t>
      </w:r>
      <w:r w:rsidRPr="00617CB8">
        <w:rPr>
          <w:rFonts w:eastAsia="MS Mincho"/>
          <w:lang w:val="en-GB" w:eastAsia="ja-JP"/>
        </w:rPr>
        <w:t>_</w:t>
      </w:r>
      <w:r w:rsidRPr="00617CB8">
        <w:rPr>
          <w:lang w:val="en-GB"/>
        </w:rPr>
        <w:t>arrangement_type equal to 3 with quincunx_sampling_flag equal to 1)</w:t>
      </w:r>
      <w:bookmarkEnd w:id="5234"/>
      <w:bookmarkEnd w:id="5235"/>
      <w:bookmarkEnd w:id="5236"/>
      <w:bookmarkEnd w:id="5237"/>
      <w:bookmarkEnd w:id="5238"/>
      <w:bookmarkEnd w:id="5239"/>
      <w:bookmarkEnd w:id="5240"/>
      <w:bookmarkEnd w:id="5241"/>
    </w:p>
    <w:p w:rsidR="00833D55" w:rsidRPr="00617CB8" w:rsidRDefault="00833D55" w:rsidP="00833D55">
      <w:pPr>
        <w:numPr>
          <w:ilvl w:val="12"/>
          <w:numId w:val="0"/>
        </w:numPr>
        <w:rPr>
          <w:noProof/>
        </w:rPr>
      </w:pPr>
    </w:p>
    <w:p w:rsidR="00833D55" w:rsidRPr="00617CB8" w:rsidRDefault="00371EAC" w:rsidP="00833D55">
      <w:pPr>
        <w:keepNext/>
        <w:keepLines/>
        <w:jc w:val="center"/>
      </w:pPr>
      <w:r>
        <w:object w:dxaOrig="7307" w:dyaOrig="3711">
          <v:shape id="_x0000_i1050" type="#_x0000_t75" style="width:368.4pt;height:187.75pt" o:ole="">
            <v:imagedata r:id="rId104" o:title=""/>
          </v:shape>
          <o:OLEObject Type="Embed" ProgID="CorelDraw.Graphic.16" ShapeID="_x0000_i1050" DrawAspect="Content" ObjectID="_1497703376" r:id="rId105"/>
        </w:object>
      </w:r>
    </w:p>
    <w:p w:rsidR="00833D55" w:rsidRPr="00617CB8" w:rsidRDefault="00833D55" w:rsidP="00833D55">
      <w:pPr>
        <w:pStyle w:val="Caption"/>
        <w:rPr>
          <w:lang w:val="en-GB"/>
        </w:rPr>
      </w:pPr>
      <w:bookmarkStart w:id="5242" w:name="_Ref243479825"/>
      <w:bookmarkStart w:id="5243" w:name="_Toc246350675"/>
      <w:bookmarkStart w:id="5244" w:name="_Toc310413569"/>
      <w:bookmarkStart w:id="5245" w:name="_Toc332093666"/>
      <w:bookmarkStart w:id="5246" w:name="_Toc332094228"/>
      <w:bookmarkStart w:id="5247" w:name="_Toc415476426"/>
      <w:bookmarkStart w:id="5248" w:name="_Toc423602586"/>
      <w:bookmarkStart w:id="5249" w:name="_Toc423602760"/>
      <w:bookmarkStart w:id="5250" w:name="_Toc423603402"/>
      <w:r w:rsidRPr="00617CB8">
        <w:rPr>
          <w:lang w:val="en-GB"/>
        </w:rPr>
        <w:t>Figure D.</w:t>
      </w:r>
      <w:r w:rsidR="00B96C9A" w:rsidRPr="00617CB8">
        <w:rPr>
          <w:lang w:val="en-GB"/>
        </w:rPr>
        <w:fldChar w:fldCharType="begin" w:fldLock="1"/>
      </w:r>
      <w:r w:rsidR="00FD3416" w:rsidRPr="00617CB8">
        <w:rPr>
          <w:lang w:val="en-GB"/>
        </w:rPr>
        <w:instrText xml:space="preserve"> SEQ Figure \* ARABIC </w:instrText>
      </w:r>
      <w:r w:rsidR="00B96C9A" w:rsidRPr="00617CB8">
        <w:rPr>
          <w:lang w:val="en-GB"/>
        </w:rPr>
        <w:fldChar w:fldCharType="separate"/>
      </w:r>
      <w:r w:rsidRPr="00617CB8">
        <w:rPr>
          <w:noProof/>
          <w:lang w:val="en-GB"/>
        </w:rPr>
        <w:t>9</w:t>
      </w:r>
      <w:r w:rsidR="00B96C9A" w:rsidRPr="00617CB8">
        <w:rPr>
          <w:noProof/>
          <w:lang w:val="en-GB"/>
        </w:rPr>
        <w:fldChar w:fldCharType="end"/>
      </w:r>
      <w:bookmarkEnd w:id="5242"/>
      <w:r w:rsidRPr="00617CB8">
        <w:rPr>
          <w:lang w:val="en-GB"/>
        </w:rPr>
        <w:t xml:space="preserve"> – </w:t>
      </w:r>
      <w:r w:rsidRPr="00617CB8">
        <w:rPr>
          <w:rFonts w:eastAsia="MS Mincho"/>
          <w:lang w:val="en-GB" w:eastAsia="ja-JP"/>
        </w:rPr>
        <w:t xml:space="preserve">Rearrangement of a temporal interleaving frame arrangement </w:t>
      </w:r>
      <w:r w:rsidRPr="00617CB8">
        <w:rPr>
          <w:rFonts w:eastAsia="MS Mincho"/>
          <w:lang w:val="en-GB" w:eastAsia="ja-JP"/>
        </w:rPr>
        <w:br/>
        <w:t>(frame_packing_arrangement_type equal to 5)</w:t>
      </w:r>
      <w:bookmarkEnd w:id="5243"/>
      <w:bookmarkEnd w:id="5244"/>
      <w:bookmarkEnd w:id="5245"/>
      <w:bookmarkEnd w:id="5246"/>
      <w:bookmarkEnd w:id="5247"/>
      <w:bookmarkEnd w:id="5248"/>
      <w:bookmarkEnd w:id="5249"/>
      <w:bookmarkEnd w:id="5250"/>
    </w:p>
    <w:p w:rsidR="00833D55" w:rsidRPr="00617CB8" w:rsidRDefault="00833D55" w:rsidP="00833D55">
      <w:pPr>
        <w:numPr>
          <w:ilvl w:val="12"/>
          <w:numId w:val="0"/>
        </w:numPr>
        <w:rPr>
          <w:noProof/>
        </w:rPr>
      </w:pPr>
      <w:bookmarkStart w:id="5251" w:name="_Toc346614927"/>
      <w:bookmarkStart w:id="5252" w:name="_Toc346469473"/>
      <w:bookmarkStart w:id="5253" w:name="_Toc346614578"/>
      <w:bookmarkStart w:id="5254" w:name="_Toc346614928"/>
      <w:bookmarkStart w:id="5255" w:name="_Toc317198928"/>
      <w:bookmarkEnd w:id="5251"/>
      <w:bookmarkEnd w:id="5252"/>
      <w:bookmarkEnd w:id="5253"/>
      <w:bookmarkEnd w:id="5254"/>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256" w:name="_Toc415476076"/>
      <w:bookmarkStart w:id="5257" w:name="_Toc423599351"/>
      <w:bookmarkStart w:id="5258" w:name="_Toc423601855"/>
      <w:r w:rsidRPr="00617CB8">
        <w:rPr>
          <w:noProof/>
        </w:rPr>
        <w:t>Display orientation SEI message semantics</w:t>
      </w:r>
      <w:bookmarkEnd w:id="5255"/>
      <w:bookmarkEnd w:id="5256"/>
      <w:bookmarkEnd w:id="5257"/>
      <w:bookmarkEnd w:id="5258"/>
    </w:p>
    <w:p w:rsidR="00833D55" w:rsidRPr="00617CB8" w:rsidRDefault="00833D55" w:rsidP="00833D55">
      <w:pPr>
        <w:rPr>
          <w:noProof/>
        </w:rPr>
      </w:pPr>
      <w:r w:rsidRPr="00617CB8">
        <w:rPr>
          <w:noProof/>
        </w:rPr>
        <w:t>When the associated picture has PicOutputFlag equal to 1, the display orientation SEI message informs the decoder of a transformation that is recommended to be applied to the cropped decoded picture prior to display.</w:t>
      </w:r>
    </w:p>
    <w:p w:rsidR="00833D55" w:rsidRPr="00617CB8" w:rsidRDefault="00833D55" w:rsidP="00833D55">
      <w:pPr>
        <w:rPr>
          <w:noProof/>
        </w:rPr>
      </w:pPr>
      <w:r w:rsidRPr="00617CB8">
        <w:rPr>
          <w:b/>
          <w:noProof/>
        </w:rPr>
        <w:t>display_orientation_cancel_flag</w:t>
      </w:r>
      <w:r w:rsidRPr="00617CB8">
        <w:rPr>
          <w:noProof/>
        </w:rPr>
        <w:t xml:space="preserve"> equal to 1 indicates that the SEI message cancels the persistence of any previous display orientation SEI message in output order. display_orientation_cancel_flag equal to 0 indicates that display orientation information follows.</w:t>
      </w:r>
    </w:p>
    <w:p w:rsidR="00833D55" w:rsidRPr="00617CB8" w:rsidRDefault="00833D55" w:rsidP="00833D55">
      <w:pPr>
        <w:rPr>
          <w:noProof/>
        </w:rPr>
      </w:pPr>
      <w:r w:rsidRPr="00617CB8">
        <w:rPr>
          <w:b/>
          <w:noProof/>
        </w:rPr>
        <w:t>hor_flip</w:t>
      </w:r>
      <w:r w:rsidRPr="00617CB8">
        <w:rPr>
          <w:noProof/>
        </w:rPr>
        <w:t xml:space="preserve"> equal to 1 indicates that the cropped decoded picture should be flipped horizontally for display. hor_flip equal to 0 indicates that the decoded picture should not be flipped horizontally.</w:t>
      </w:r>
    </w:p>
    <w:p w:rsidR="00833D55" w:rsidRPr="00617CB8" w:rsidRDefault="00833D55" w:rsidP="00833D55">
      <w:pPr>
        <w:rPr>
          <w:noProof/>
        </w:rPr>
      </w:pPr>
      <w:r w:rsidRPr="00617CB8">
        <w:rPr>
          <w:noProof/>
        </w:rPr>
        <w:t>When hor_flip is equal to 1, the cropped decoded picture should be flipped as follows for each component Z equal to Y, Cb and Cr, letting dZ be the final cropped array of output samples for the component Z:</w:t>
      </w:r>
    </w:p>
    <w:p w:rsidR="00833D55" w:rsidRPr="00617CB8" w:rsidRDefault="00833D55" w:rsidP="00833D55">
      <w:pPr>
        <w:pStyle w:val="Equation"/>
        <w:tabs>
          <w:tab w:val="clear" w:pos="1588"/>
          <w:tab w:val="left" w:pos="1260"/>
        </w:tabs>
        <w:ind w:left="403"/>
        <w:rPr>
          <w:noProof/>
        </w:rPr>
      </w:pPr>
      <w:r w:rsidRPr="00617CB8">
        <w:rPr>
          <w:noProof/>
        </w:rPr>
        <w:t>for( x = 0; x &lt; croppedWidthZ; x++ )</w:t>
      </w:r>
      <w:r w:rsidRPr="00617CB8">
        <w:rPr>
          <w:noProof/>
        </w:rPr>
        <w:br/>
      </w:r>
      <w:r w:rsidRPr="00617CB8">
        <w:rPr>
          <w:noProof/>
        </w:rPr>
        <w:tab/>
        <w:t>for( y = 0; y &lt; croppedHeightZ; y++ )</w:t>
      </w:r>
      <w:r w:rsidRPr="00617CB8">
        <w:rPr>
          <w:noProof/>
        </w:rPr>
        <w:br/>
      </w:r>
      <w:r w:rsidRPr="00617CB8">
        <w:rPr>
          <w:noProof/>
        </w:rPr>
        <w:tab/>
      </w:r>
      <w:r w:rsidRPr="00617CB8">
        <w:rPr>
          <w:noProof/>
        </w:rPr>
        <w:tab/>
        <w:t>dZ[ x ][ y ] = Z[ croppedWidthZ − x − 1 ][ y ]</w:t>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19</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Where croppedWidthZ is the width of the component Z of the cropped decoded picture in samples, croppedHeightZ is the height of the component Z of the cropped decoded picture in samples, and Z[ x ][ y ] and dZ[ x ][ y ] are the sample value before and after the horizontal flipping, respectively, for the sample at the </w:t>
      </w:r>
      <w:r w:rsidRPr="00617CB8">
        <w:rPr>
          <w:lang w:eastAsia="ko-KR"/>
        </w:rPr>
        <w:t xml:space="preserve">location ( x, y ) </w:t>
      </w:r>
      <w:r w:rsidRPr="00617CB8">
        <w:rPr>
          <w:noProof/>
        </w:rPr>
        <w:t>of the component Z of the cropped decoded picture.</w:t>
      </w:r>
    </w:p>
    <w:p w:rsidR="00833D55" w:rsidRPr="00617CB8" w:rsidRDefault="00833D55" w:rsidP="00833D55">
      <w:pPr>
        <w:rPr>
          <w:noProof/>
        </w:rPr>
      </w:pPr>
      <w:r w:rsidRPr="00617CB8">
        <w:rPr>
          <w:b/>
          <w:noProof/>
        </w:rPr>
        <w:t>ver_flip</w:t>
      </w:r>
      <w:r w:rsidRPr="00617CB8">
        <w:rPr>
          <w:noProof/>
        </w:rPr>
        <w:t xml:space="preserve"> equal to 1 indicates that the cropped decoded picture should be flipped vertically (in addition to any horizontal flipping when hor_flip is equal to 1) for display. ver_flip equal to 0 indicates that the decoded picture should not be flipped vertically.</w:t>
      </w:r>
    </w:p>
    <w:p w:rsidR="00833D55" w:rsidRPr="00617CB8" w:rsidRDefault="00833D55" w:rsidP="00833D55">
      <w:pPr>
        <w:rPr>
          <w:noProof/>
        </w:rPr>
      </w:pPr>
      <w:r w:rsidRPr="00617CB8">
        <w:rPr>
          <w:noProof/>
        </w:rPr>
        <w:t>When ver_flip is equal to 1, the cropped decoded picture should be flipped as follows for each component Z equal to Y, Cb and Cr, letting dZ be the final cropped array of output samples for the component Z:</w:t>
      </w:r>
    </w:p>
    <w:p w:rsidR="00833D55" w:rsidRPr="00617CB8" w:rsidRDefault="00833D55" w:rsidP="00833D55">
      <w:pPr>
        <w:pStyle w:val="Equation"/>
        <w:tabs>
          <w:tab w:val="clear" w:pos="1588"/>
          <w:tab w:val="left" w:pos="1260"/>
        </w:tabs>
        <w:ind w:left="403"/>
        <w:rPr>
          <w:noProof/>
        </w:rPr>
      </w:pPr>
      <w:r w:rsidRPr="00617CB8">
        <w:rPr>
          <w:noProof/>
        </w:rPr>
        <w:t>for( x = 0; x &lt; croppedWidthZ; x++ )</w:t>
      </w:r>
      <w:r w:rsidRPr="00617CB8">
        <w:rPr>
          <w:noProof/>
        </w:rPr>
        <w:br/>
      </w:r>
      <w:r w:rsidRPr="00617CB8">
        <w:rPr>
          <w:noProof/>
        </w:rPr>
        <w:tab/>
        <w:t>for( y = 0; y &lt; croppedHeightZ; y++ )</w:t>
      </w:r>
      <w:r w:rsidRPr="00617CB8">
        <w:rPr>
          <w:noProof/>
        </w:rPr>
        <w:br/>
      </w:r>
      <w:r w:rsidRPr="00617CB8">
        <w:rPr>
          <w:noProof/>
        </w:rPr>
        <w:tab/>
      </w:r>
      <w:r w:rsidRPr="00617CB8">
        <w:rPr>
          <w:noProof/>
        </w:rPr>
        <w:tab/>
        <w:t>dZ[ x ][ y ] = Z[ x ][ croppedWidthZ − y − 1 ]</w:t>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0</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Where croppedWidthZ is the width of the component Z of the cropped decoded picture in samples, croppedHeightZ is the height of the component Z of the cropped decoded picture in samples, and Z[ x ][ y ] and dZ[ x ][ y ] are the sample value before and after the vertical flipping, respectively, for the sample at the </w:t>
      </w:r>
      <w:r w:rsidRPr="00617CB8">
        <w:rPr>
          <w:lang w:eastAsia="ko-KR"/>
        </w:rPr>
        <w:t xml:space="preserve">location ( x, y ) </w:t>
      </w:r>
      <w:r w:rsidRPr="00617CB8">
        <w:rPr>
          <w:noProof/>
        </w:rPr>
        <w:t>of the component Z of the cropped decoded picture.</w:t>
      </w:r>
    </w:p>
    <w:p w:rsidR="00833D55" w:rsidRPr="00617CB8" w:rsidRDefault="00833D55" w:rsidP="00833D55">
      <w:pPr>
        <w:rPr>
          <w:noProof/>
        </w:rPr>
      </w:pPr>
      <w:r w:rsidRPr="00617CB8">
        <w:rPr>
          <w:b/>
          <w:noProof/>
        </w:rPr>
        <w:t>anticlockwise_rotation</w:t>
      </w:r>
      <w:r w:rsidRPr="00617CB8">
        <w:rPr>
          <w:noProof/>
        </w:rPr>
        <w:t xml:space="preserve"> specifies the recommended anticlockwise rotation of the decoded picture (after applying horizontal or vertical flipping when hor_flip or ver_flip is set) prior to display. The decoded picture should be rotated by 360 * anticlockwise_rotation ÷ 2</w:t>
      </w:r>
      <w:r w:rsidRPr="00617CB8">
        <w:rPr>
          <w:noProof/>
          <w:vertAlign w:val="superscript"/>
        </w:rPr>
        <w:t>16</w:t>
      </w:r>
      <w:r w:rsidRPr="00617CB8">
        <w:rPr>
          <w:noProof/>
        </w:rPr>
        <w:t xml:space="preserve"> degrees (2 * π * anticlockwise_rotation ÷ 2</w:t>
      </w:r>
      <w:r w:rsidRPr="00617CB8">
        <w:rPr>
          <w:noProof/>
          <w:vertAlign w:val="superscript"/>
        </w:rPr>
        <w:t>16</w:t>
      </w:r>
      <w:r w:rsidRPr="00617CB8">
        <w:rPr>
          <w:noProof/>
        </w:rPr>
        <w:t xml:space="preserve"> radians, where π is Archimedes' constant 3.141 592 653 589 793...) in the anticlockwise direction prior to display. For example, anticlockwise_rotation equal to 0 indicates no rotation and anticlockwise_rotation equal to 16 384 indicates 90 degrees (π ÷ 2 radians) rotation in the anticlockwise direction.</w:t>
      </w:r>
    </w:p>
    <w:p w:rsidR="00833D55" w:rsidRPr="00617CB8" w:rsidRDefault="00833D55" w:rsidP="00833D55">
      <w:pPr>
        <w:pStyle w:val="Note1"/>
        <w:keepLines/>
        <w:rPr>
          <w:noProof/>
        </w:rPr>
      </w:pPr>
      <w:r w:rsidRPr="00617CB8">
        <w:rPr>
          <w:noProof/>
        </w:rPr>
        <w:t>NOTE – It is possible for equivalent transformations to be expressed in multiple ways using these syntax elements. For example, the combination of having both hor_flip and ver_flip equal to 1 with anticlockwise_rotation equal to 0 can alternatively be expressed by having both hor_flip and ver_flip equal to 1 with anticlockwise_rotation equal to 0x8000000, and the combination of hor_flip equal to 1 with ver_flip equal to 0 and anticlockwise_rotation equal to 0 can alternatively be expressed by having hor_flip equal to 0 with ver_flip equal to 1 and anticlockwise_rotation equal to 0x8000000.</w:t>
      </w:r>
    </w:p>
    <w:p w:rsidR="00833D55" w:rsidRPr="00617CB8" w:rsidRDefault="00833D55" w:rsidP="00833D55">
      <w:pPr>
        <w:rPr>
          <w:noProof/>
        </w:rPr>
      </w:pPr>
      <w:r w:rsidRPr="00617CB8">
        <w:rPr>
          <w:b/>
          <w:noProof/>
        </w:rPr>
        <w:t>display_orientation_persistence_flag</w:t>
      </w:r>
      <w:r w:rsidRPr="00617CB8">
        <w:rPr>
          <w:noProof/>
        </w:rPr>
        <w:t xml:space="preserve"> specifies the persistence of the display orientation SEI message for the current layer.</w:t>
      </w:r>
    </w:p>
    <w:p w:rsidR="00833D55" w:rsidRPr="00617CB8" w:rsidRDefault="00833D55" w:rsidP="00833D55">
      <w:pPr>
        <w:rPr>
          <w:noProof/>
        </w:rPr>
      </w:pPr>
      <w:r w:rsidRPr="00617CB8">
        <w:rPr>
          <w:noProof/>
        </w:rPr>
        <w:t>display_orientation_persistence_flag equal to 0 specifies that the display orientation SEI message applies to the current decoded picture only.</w:t>
      </w:r>
    </w:p>
    <w:p w:rsidR="00833D55" w:rsidRPr="00617CB8" w:rsidRDefault="00833D55" w:rsidP="00833D55">
      <w:pPr>
        <w:rPr>
          <w:noProof/>
        </w:rPr>
      </w:pPr>
      <w:r w:rsidRPr="00617CB8">
        <w:rPr>
          <w:noProof/>
        </w:rPr>
        <w:t>Let picA be the current picture. display_orientation_persistence_flag equal to 1 specifies that the display orientation SEI message persists for the current layer in output order until one or more of the following conditions are true:</w:t>
      </w:r>
    </w:p>
    <w:p w:rsidR="00833D55" w:rsidRPr="00617CB8" w:rsidRDefault="00833D55" w:rsidP="00833D55">
      <w:pPr>
        <w:pStyle w:val="enumlev1"/>
        <w:ind w:left="397"/>
        <w:rPr>
          <w:noProof/>
        </w:rPr>
      </w:pPr>
      <w:r w:rsidRPr="00617CB8">
        <w:rPr>
          <w:noProof/>
        </w:rPr>
        <w:t>–</w:t>
      </w:r>
      <w:r w:rsidRPr="00617CB8">
        <w:rPr>
          <w:noProof/>
        </w:rPr>
        <w:tab/>
        <w:t>A new CLVS of the current layer begins.</w:t>
      </w:r>
    </w:p>
    <w:p w:rsidR="00833D55" w:rsidRPr="00617CB8" w:rsidRDefault="00833D55" w:rsidP="00833D55">
      <w:pPr>
        <w:pStyle w:val="enumlev1"/>
        <w:ind w:left="397"/>
        <w:rPr>
          <w:noProof/>
        </w:rPr>
      </w:pPr>
      <w:r w:rsidRPr="00617CB8">
        <w:rPr>
          <w:noProof/>
        </w:rPr>
        <w:t>–</w:t>
      </w:r>
      <w:r w:rsidRPr="00617CB8">
        <w:rPr>
          <w:noProof/>
        </w:rPr>
        <w:tab/>
        <w:t>The bitstream ends.</w:t>
      </w:r>
    </w:p>
    <w:p w:rsidR="00833D55" w:rsidRPr="00617CB8" w:rsidRDefault="00833D55" w:rsidP="00833D55">
      <w:pPr>
        <w:pStyle w:val="enumlev1"/>
        <w:ind w:left="397"/>
        <w:rPr>
          <w:noProof/>
        </w:rPr>
      </w:pPr>
      <w:r w:rsidRPr="00617CB8">
        <w:rPr>
          <w:noProof/>
        </w:rPr>
        <w:t>–</w:t>
      </w:r>
      <w:r w:rsidRPr="00617CB8">
        <w:rPr>
          <w:noProof/>
        </w:rPr>
        <w:tab/>
        <w:t xml:space="preserve">A picture picB in the current layer in an access unit containing a display orientation SEI message that is applicable to the current layer is output </w:t>
      </w:r>
      <w:r w:rsidRPr="00617CB8">
        <w:t>for which PicOrderCnt( picB ) is</w:t>
      </w:r>
      <w:r w:rsidRPr="00617CB8">
        <w:rPr>
          <w:noProof/>
        </w:rPr>
        <w:t xml:space="preserve"> greater than </w:t>
      </w:r>
      <w:r w:rsidRPr="00617CB8">
        <w:t>PicOrderCnt( picA ), where PicOrderCnt( picB ) and PicOrderCnt( picA ) are the PicOrderCntVal values of picB and picA, respectively, immediately after the invocation of the decoding process for picture order count for picB</w:t>
      </w:r>
      <w:r w:rsidRPr="00617CB8">
        <w:rPr>
          <w:noProof/>
        </w:rPr>
        <w:t>.</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259" w:name="_Toc350449173"/>
      <w:bookmarkStart w:id="5260" w:name="_Toc350449634"/>
      <w:bookmarkStart w:id="5261" w:name="_Toc350450096"/>
      <w:bookmarkStart w:id="5262" w:name="_Toc350510860"/>
      <w:bookmarkStart w:id="5263" w:name="_Toc350511321"/>
      <w:bookmarkStart w:id="5264" w:name="_Toc317198929"/>
      <w:bookmarkStart w:id="5265" w:name="_Ref399008367"/>
      <w:bookmarkStart w:id="5266" w:name="_Toc415476077"/>
      <w:bookmarkStart w:id="5267" w:name="_Toc423599352"/>
      <w:bookmarkStart w:id="5268" w:name="_Toc423601856"/>
      <w:bookmarkEnd w:id="5259"/>
      <w:bookmarkEnd w:id="5260"/>
      <w:bookmarkEnd w:id="5261"/>
      <w:bookmarkEnd w:id="5262"/>
      <w:bookmarkEnd w:id="5263"/>
      <w:r w:rsidRPr="00617CB8">
        <w:rPr>
          <w:noProof/>
        </w:rPr>
        <w:t>Structure of pictures information SEI message semantics</w:t>
      </w:r>
      <w:bookmarkEnd w:id="5264"/>
      <w:bookmarkEnd w:id="5265"/>
      <w:bookmarkEnd w:id="5266"/>
      <w:bookmarkEnd w:id="5267"/>
      <w:bookmarkEnd w:id="5268"/>
    </w:p>
    <w:p w:rsidR="00833D55" w:rsidRPr="00617CB8" w:rsidRDefault="00833D55" w:rsidP="00833D55">
      <w:pPr>
        <w:rPr>
          <w:noProof/>
        </w:rPr>
      </w:pPr>
      <w:r w:rsidRPr="00617CB8">
        <w:rPr>
          <w:noProof/>
        </w:rPr>
        <w:t>The structure of pictures information SEI message provides information for a list of entries, some of which correspond to the target picture set that consists of a series of pictures starting from the current picture until the last picture in decoding order in the current layer in the CLVS.</w:t>
      </w:r>
    </w:p>
    <w:p w:rsidR="00833D55" w:rsidRPr="00617CB8" w:rsidRDefault="00833D55" w:rsidP="00833D55">
      <w:pPr>
        <w:rPr>
          <w:noProof/>
        </w:rPr>
      </w:pPr>
      <w:r w:rsidRPr="00617CB8">
        <w:rPr>
          <w:noProof/>
        </w:rPr>
        <w:t>The first entry in the structure of pictures information SEI message corresponds to the current picture. When there is a picture in the target picture set that has PicOrderCntVal equal to the variable entryPicOrderCnt[ i ] as specified below, the entry i corresponds to a picture in the target picture set. The decoding order of the pictures in the target picture set that correspond to entries in the structure of pictures information SEI message corresponds to increasing values of i in the list of entries.</w:t>
      </w:r>
    </w:p>
    <w:p w:rsidR="00833D55" w:rsidRPr="00617CB8" w:rsidRDefault="00833D55" w:rsidP="00833D55">
      <w:pPr>
        <w:rPr>
          <w:noProof/>
        </w:rPr>
      </w:pPr>
      <w:r w:rsidRPr="00617CB8">
        <w:rPr>
          <w:noProof/>
        </w:rPr>
        <w:t>Any picture picB in the target picture set that has PicOrderCntVal equal to entryPicOrderCnt[ i ] for any i in the range of 0 to num_entries_in_sop_minus1, inclusive, where PicOrderCntVal is the value of PicOrderCntVal of picB immediately after the invocation of the decoding process for picture order count for picB, shall correspond to an entry in the list of entries.</w:t>
      </w:r>
    </w:p>
    <w:p w:rsidR="00833D55" w:rsidRPr="00617CB8" w:rsidRDefault="00833D55" w:rsidP="00833D55">
      <w:pPr>
        <w:rPr>
          <w:noProof/>
        </w:rPr>
      </w:pPr>
      <w:r w:rsidRPr="00617CB8">
        <w:rPr>
          <w:noProof/>
        </w:rPr>
        <w:t xml:space="preserve">The structure of pictures information SEI message shall not be present in a CVS and applicable for a layer for which the active SPS has long_term_ref_pics_present_flag equal to 1 or </w:t>
      </w:r>
      <w:r w:rsidRPr="00617CB8">
        <w:rPr>
          <w:noProof/>
          <w:lang w:eastAsia="ko-KR"/>
        </w:rPr>
        <w:t>num_short_term_ref_pic_sets equal to 0</w:t>
      </w:r>
      <w:r w:rsidRPr="00617CB8">
        <w:rPr>
          <w:noProof/>
        </w:rPr>
        <w:t>.</w:t>
      </w:r>
    </w:p>
    <w:p w:rsidR="00833D55" w:rsidRPr="00617CB8" w:rsidRDefault="00833D55" w:rsidP="00833D55">
      <w:pPr>
        <w:rPr>
          <w:noProof/>
        </w:rPr>
      </w:pPr>
      <w:r w:rsidRPr="00617CB8">
        <w:rPr>
          <w:noProof/>
        </w:rPr>
        <w:t>The structure of pictures information SEI message shall not be present in any access unit that has TemporalId greater than 0 or contains a RASL, RADL or SLNR picture in the current layer. Any picture in the target picture set that corresponds to an entry other than the first entry described in the structure of pictures information SEI message shall not be an IRAP picture.</w:t>
      </w:r>
    </w:p>
    <w:p w:rsidR="00833D55" w:rsidRPr="00617CB8" w:rsidRDefault="00833D55" w:rsidP="00833D55">
      <w:pPr>
        <w:rPr>
          <w:noProof/>
        </w:rPr>
      </w:pPr>
      <w:r w:rsidRPr="00617CB8">
        <w:rPr>
          <w:b/>
          <w:noProof/>
        </w:rPr>
        <w:t>sop_seq_parameter_set_id</w:t>
      </w:r>
      <w:r w:rsidRPr="00617CB8">
        <w:rPr>
          <w:noProof/>
        </w:rPr>
        <w:t xml:space="preserve"> indicates and shall be equal to the sps_seq_parameter_set_id value of the active SPS. The value of sop_seq_parameter_set_id shall be in the range of 0 to 15, inclusive.</w:t>
      </w:r>
    </w:p>
    <w:p w:rsidR="00833D55" w:rsidRPr="00617CB8" w:rsidRDefault="00833D55" w:rsidP="00833D55">
      <w:pPr>
        <w:rPr>
          <w:noProof/>
        </w:rPr>
      </w:pPr>
      <w:r w:rsidRPr="00617CB8">
        <w:rPr>
          <w:b/>
          <w:noProof/>
        </w:rPr>
        <w:t>num_entries_in_sop_minus1</w:t>
      </w:r>
      <w:r w:rsidRPr="00617CB8">
        <w:rPr>
          <w:noProof/>
        </w:rPr>
        <w:t xml:space="preserve"> plus 1 specifies the number of entries in the structure of pictures information SEI message. num_entries_in_sop_minus1 shall be in the range of 0 to 1023, inclusive.</w:t>
      </w:r>
    </w:p>
    <w:p w:rsidR="00833D55" w:rsidRPr="00617CB8" w:rsidRDefault="00833D55" w:rsidP="00833D55">
      <w:pPr>
        <w:rPr>
          <w:noProof/>
        </w:rPr>
      </w:pPr>
      <w:r w:rsidRPr="00617CB8">
        <w:rPr>
          <w:b/>
          <w:noProof/>
        </w:rPr>
        <w:t>sop_vcl_nut</w:t>
      </w:r>
      <w:r w:rsidRPr="00617CB8">
        <w:rPr>
          <w:noProof/>
        </w:rPr>
        <w:t>[ i ], when the i-th entry corresponds to a picture in the target picture set, indicates and shall be equal to the nal_unit_type value of the picture corresponding to the i-th entry.</w:t>
      </w:r>
    </w:p>
    <w:p w:rsidR="00833D55" w:rsidRPr="00617CB8" w:rsidRDefault="00833D55" w:rsidP="00833D55">
      <w:pPr>
        <w:rPr>
          <w:noProof/>
        </w:rPr>
      </w:pPr>
      <w:r w:rsidRPr="00617CB8">
        <w:rPr>
          <w:b/>
          <w:noProof/>
        </w:rPr>
        <w:t>sop_temporal_id</w:t>
      </w:r>
      <w:r w:rsidRPr="00617CB8">
        <w:rPr>
          <w:noProof/>
        </w:rPr>
        <w:t>[ i ], when the i-th entry corresponds to a picture in the target picture set, indicates and shall be equal to the TemporalId value of the picture corresponding to the i-th entry. The value of 7 for sop_temporal_id[ i ] is reserved for future use by ITU-T | ISO/IEC and shall not be present in bitstreams conforming to this version of this Specification. Decoders shall ignore structure of pictures information SEI messages that contain the value 7 for sop_temporal_id[ i ].</w:t>
      </w:r>
    </w:p>
    <w:p w:rsidR="00833D55" w:rsidRPr="00617CB8" w:rsidRDefault="00833D55" w:rsidP="00833D55">
      <w:pPr>
        <w:rPr>
          <w:noProof/>
        </w:rPr>
      </w:pPr>
      <w:r w:rsidRPr="00617CB8">
        <w:rPr>
          <w:b/>
          <w:noProof/>
        </w:rPr>
        <w:t>sop_short_term_rps_idx</w:t>
      </w:r>
      <w:r w:rsidRPr="00617CB8">
        <w:rPr>
          <w:noProof/>
        </w:rPr>
        <w:t xml:space="preserve">[ i ], when the i-th entry corresponds to a picture in the target picture set, indicates and shall be equal to the index, into the list of candidate short-term RPSs included in the active SPS, of the candidate short-term RPS used by the picture corresponding to the i-th entry for derivation of the short-term reference picture set. sop_short_term_rps_idx[ i ] shall be in the range of 0 to </w:t>
      </w:r>
      <w:r w:rsidRPr="00617CB8">
        <w:rPr>
          <w:noProof/>
          <w:lang w:eastAsia="ko-KR"/>
        </w:rPr>
        <w:t>num_short_term_ref_pic_sets − 1</w:t>
      </w:r>
      <w:r w:rsidRPr="00617CB8">
        <w:rPr>
          <w:noProof/>
        </w:rPr>
        <w:t>, inclusive.</w:t>
      </w:r>
    </w:p>
    <w:p w:rsidR="00833D55" w:rsidRPr="00617CB8" w:rsidRDefault="00833D55" w:rsidP="00833D55">
      <w:pPr>
        <w:rPr>
          <w:noProof/>
        </w:rPr>
      </w:pPr>
      <w:r w:rsidRPr="00617CB8">
        <w:rPr>
          <w:b/>
          <w:noProof/>
        </w:rPr>
        <w:t>sop_poc_delta</w:t>
      </w:r>
      <w:r w:rsidRPr="00617CB8">
        <w:rPr>
          <w:noProof/>
        </w:rPr>
        <w:t>[ i ] is used to specify the value of the variable entryPicOrderCnt[ i ] for the i-th entry described in the structure of pictures information SEI message. sop_poc_delta[ i ] shall be in the range of ( −MaxPicOrderCntLsb ) / 2 + 1 to MaxPicOrderCntLsb / 2 </w:t>
      </w:r>
      <w:r w:rsidRPr="00617CB8">
        <w:rPr>
          <w:noProof/>
          <w:lang w:eastAsia="ko-KR"/>
        </w:rPr>
        <w:t>−</w:t>
      </w:r>
      <w:r w:rsidRPr="00617CB8">
        <w:rPr>
          <w:noProof/>
        </w:rPr>
        <w:t> 1, inclusive.</w:t>
      </w:r>
    </w:p>
    <w:p w:rsidR="00833D55" w:rsidRPr="00617CB8" w:rsidRDefault="00833D55" w:rsidP="00833D55">
      <w:pPr>
        <w:rPr>
          <w:noProof/>
        </w:rPr>
      </w:pPr>
      <w:r w:rsidRPr="00617CB8">
        <w:rPr>
          <w:noProof/>
        </w:rPr>
        <w:t>The variable entryPicOrderCnt[ i ] is derived as follows:</w:t>
      </w:r>
    </w:p>
    <w:p w:rsidR="00833D55" w:rsidRPr="00617CB8" w:rsidRDefault="00833D55" w:rsidP="00833D55">
      <w:pPr>
        <w:pStyle w:val="Equation"/>
        <w:ind w:left="403"/>
        <w:rPr>
          <w:noProof/>
        </w:rPr>
      </w:pPr>
      <w:r w:rsidRPr="00617CB8">
        <w:rPr>
          <w:noProof/>
        </w:rPr>
        <w:t>entryPicOrderCnt[ 0 ] = PicOrderCnt( currPic )</w:t>
      </w:r>
      <w:r w:rsidRPr="00617CB8">
        <w:rPr>
          <w:noProof/>
        </w:rPr>
        <w:br/>
        <w:t>for( i = 1; i  &lt;=  num_entries_in_sop_minus1; i++ )</w:t>
      </w:r>
      <w:r w:rsidRPr="00617CB8">
        <w:rPr>
          <w:noProof/>
        </w:rPr>
        <w:br/>
      </w:r>
      <w:r w:rsidRPr="00617CB8">
        <w:rPr>
          <w:noProof/>
        </w:rPr>
        <w:tab/>
        <w:t>entryPicOrderCnt[ i ] = entryPicOrderCnt[ i − 1 ] + sop_poc_delta[ i ]</w:t>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1</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where currPic is the current picture.</w:t>
      </w:r>
    </w:p>
    <w:p w:rsidR="00833D55" w:rsidRPr="00617CB8" w:rsidRDefault="00833D55" w:rsidP="00833D55">
      <w:pPr>
        <w:pStyle w:val="Annex3"/>
        <w:numPr>
          <w:ilvl w:val="2"/>
          <w:numId w:val="12"/>
        </w:numPr>
        <w:tabs>
          <w:tab w:val="clear" w:pos="1440"/>
        </w:tabs>
        <w:textAlignment w:val="auto"/>
        <w:rPr>
          <w:noProof/>
        </w:rPr>
      </w:pPr>
      <w:bookmarkStart w:id="5269" w:name="_Toc350449175"/>
      <w:bookmarkStart w:id="5270" w:name="_Toc350449636"/>
      <w:bookmarkStart w:id="5271" w:name="_Toc350450098"/>
      <w:bookmarkStart w:id="5272" w:name="_Toc350510862"/>
      <w:bookmarkStart w:id="5273" w:name="_Toc350511323"/>
      <w:bookmarkStart w:id="5274" w:name="_Toc317198931"/>
      <w:bookmarkStart w:id="5275" w:name="_Toc415476078"/>
      <w:bookmarkStart w:id="5276" w:name="_Toc423599353"/>
      <w:bookmarkStart w:id="5277" w:name="_Toc423601857"/>
      <w:bookmarkEnd w:id="5269"/>
      <w:bookmarkEnd w:id="5270"/>
      <w:bookmarkEnd w:id="5271"/>
      <w:bookmarkEnd w:id="5272"/>
      <w:bookmarkEnd w:id="5273"/>
      <w:r w:rsidRPr="00617CB8">
        <w:rPr>
          <w:noProof/>
        </w:rPr>
        <w:t>Decoded picture hash SEI message semantics</w:t>
      </w:r>
      <w:bookmarkEnd w:id="5274"/>
      <w:bookmarkEnd w:id="5275"/>
      <w:bookmarkEnd w:id="5276"/>
      <w:bookmarkEnd w:id="5277"/>
    </w:p>
    <w:p w:rsidR="00833D55" w:rsidRPr="00617CB8" w:rsidRDefault="00833D55" w:rsidP="00833D55">
      <w:pPr>
        <w:rPr>
          <w:noProof/>
        </w:rPr>
      </w:pPr>
      <w:r w:rsidRPr="00617CB8">
        <w:rPr>
          <w:noProof/>
        </w:rPr>
        <w:t>This message provides a hash for each colour component of the current decoded picture.</w:t>
      </w:r>
    </w:p>
    <w:p w:rsidR="00833D55" w:rsidRPr="00617CB8" w:rsidRDefault="00833D55" w:rsidP="00833D55">
      <w:pPr>
        <w:pStyle w:val="Note1"/>
        <w:rPr>
          <w:noProof/>
        </w:rPr>
      </w:pPr>
      <w:r w:rsidRPr="00617CB8">
        <w:rPr>
          <w:noProof/>
        </w:rPr>
        <w:t>NOTE </w:t>
      </w:r>
      <w:fldSimple w:instr=" SEQ NoteCounter \* MERGEFORMAT \r 1 " w:fldLock="1">
        <w:r w:rsidRPr="00617CB8">
          <w:rPr>
            <w:noProof/>
          </w:rPr>
          <w:t>1</w:t>
        </w:r>
      </w:fldSimple>
      <w:r w:rsidRPr="00617CB8">
        <w:rPr>
          <w:noProof/>
        </w:rPr>
        <w:t> – The decoded picture hash SEI message is a suffix SEI message and cannot be contained in a scalable nesting SEI message.</w:t>
      </w:r>
    </w:p>
    <w:p w:rsidR="00833D55" w:rsidRPr="00617CB8" w:rsidRDefault="00833D55" w:rsidP="00833D55">
      <w:pPr>
        <w:rPr>
          <w:noProof/>
        </w:rPr>
      </w:pPr>
      <w:r w:rsidRPr="00617CB8">
        <w:rPr>
          <w:noProof/>
        </w:rPr>
        <w:t>Prior to computing the hash, the decoded picture data are arranged into one or three strings of bytes called pictureData[ cIdx ] of lengths dataLen[ cIdx ] as follows:</w:t>
      </w:r>
    </w:p>
    <w:p w:rsidR="00833D55" w:rsidRPr="00617CB8" w:rsidRDefault="00833D55" w:rsidP="00833D55">
      <w:pPr>
        <w:pStyle w:val="Equation"/>
        <w:tabs>
          <w:tab w:val="left" w:pos="360"/>
          <w:tab w:val="left" w:pos="1170"/>
          <w:tab w:val="left" w:pos="1980"/>
        </w:tabs>
        <w:ind w:left="794"/>
        <w:rPr>
          <w:noProof/>
        </w:rPr>
      </w:pPr>
      <w:r w:rsidRPr="00617CB8">
        <w:rPr>
          <w:noProof/>
        </w:rPr>
        <w:t>for( cIdx = 0; cIdx &lt; ( chroma_format_idc  = =  0 ) ? 1 : 3; cIdx++ ) {</w:t>
      </w:r>
      <w:r w:rsidRPr="00617CB8">
        <w:rPr>
          <w:noProof/>
        </w:rPr>
        <w:br/>
      </w:r>
      <w:r w:rsidRPr="00617CB8">
        <w:rPr>
          <w:noProof/>
        </w:rPr>
        <w:tab/>
        <w:t>if( cIdx  = =  0 ) {</w:t>
      </w:r>
      <w:r w:rsidRPr="00617CB8">
        <w:rPr>
          <w:noProof/>
        </w:rPr>
        <w:br/>
      </w:r>
      <w:r w:rsidRPr="00617CB8">
        <w:rPr>
          <w:noProof/>
        </w:rPr>
        <w:tab/>
      </w:r>
      <w:r w:rsidRPr="00617CB8">
        <w:rPr>
          <w:noProof/>
        </w:rPr>
        <w:tab/>
        <w:t>compWidth[ cIdx ] = pic_width_in_luma_samples</w:t>
      </w:r>
      <w:r w:rsidRPr="00617CB8">
        <w:rPr>
          <w:noProof/>
        </w:rPr>
        <w:br/>
      </w:r>
      <w:r w:rsidRPr="00617CB8">
        <w:rPr>
          <w:noProof/>
        </w:rPr>
        <w:tab/>
      </w:r>
      <w:r w:rsidRPr="00617CB8">
        <w:rPr>
          <w:noProof/>
        </w:rPr>
        <w:tab/>
        <w:t>compHeight[ cIdx ] = pic_height_in_luma_samples</w:t>
      </w:r>
      <w:r w:rsidRPr="00617CB8">
        <w:rPr>
          <w:noProof/>
        </w:rPr>
        <w:br/>
      </w:r>
      <w:r w:rsidRPr="00617CB8">
        <w:rPr>
          <w:noProof/>
        </w:rPr>
        <w:tab/>
      </w:r>
      <w:r w:rsidRPr="00617CB8">
        <w:rPr>
          <w:noProof/>
        </w:rPr>
        <w:tab/>
        <w:t>compDepth[ cIdx ] = BitDepth</w:t>
      </w:r>
      <w:r w:rsidRPr="00617CB8">
        <w:rPr>
          <w:noProof/>
          <w:vertAlign w:val="subscript"/>
        </w:rPr>
        <w:t>Y</w:t>
      </w:r>
      <w:r w:rsidRPr="00617CB8">
        <w:rPr>
          <w:noProof/>
        </w:rPr>
        <w:br/>
      </w:r>
      <w:r w:rsidRPr="00617CB8">
        <w:rPr>
          <w:noProof/>
        </w:rPr>
        <w:tab/>
        <w:t>} else {</w:t>
      </w:r>
      <w:r w:rsidRPr="00617CB8">
        <w:rPr>
          <w:noProof/>
        </w:rPr>
        <w:br/>
      </w:r>
      <w:r w:rsidRPr="00617CB8">
        <w:rPr>
          <w:noProof/>
        </w:rPr>
        <w:tab/>
      </w:r>
      <w:r w:rsidRPr="00617CB8">
        <w:rPr>
          <w:noProof/>
        </w:rPr>
        <w:tab/>
        <w:t>compWidth[ cIdx ] = pic_width_in_luma_samples / SubWidthC</w:t>
      </w:r>
      <w:r w:rsidRPr="00617CB8">
        <w:rPr>
          <w:noProof/>
        </w:rPr>
        <w:br/>
      </w:r>
      <w:r w:rsidRPr="00617CB8">
        <w:rPr>
          <w:noProof/>
        </w:rPr>
        <w:tab/>
      </w:r>
      <w:r w:rsidRPr="00617CB8">
        <w:rPr>
          <w:noProof/>
        </w:rPr>
        <w:tab/>
        <w:t>compHeight[ cIdx ] = pic_height_in_luma_samples / SubHeightC</w:t>
      </w:r>
      <w:r w:rsidRPr="00617CB8">
        <w:rPr>
          <w:noProof/>
        </w:rPr>
        <w:br/>
      </w:r>
      <w:r w:rsidRPr="00617CB8">
        <w:rPr>
          <w:noProof/>
        </w:rPr>
        <w:tab/>
      </w:r>
      <w:r w:rsidRPr="00617CB8">
        <w:rPr>
          <w:noProof/>
        </w:rPr>
        <w:tab/>
        <w:t>compDepth[ cIdx ] = BitDepth</w:t>
      </w:r>
      <w:r w:rsidRPr="00617CB8">
        <w:rPr>
          <w:noProof/>
          <w:vertAlign w:val="subscript"/>
        </w:rPr>
        <w:t>C</w:t>
      </w:r>
      <w:r w:rsidRPr="00617CB8">
        <w:rPr>
          <w:noProof/>
        </w:rPr>
        <w:tab/>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2</w:t>
      </w:r>
      <w:r w:rsidR="00B96C9A" w:rsidRPr="00617CB8">
        <w:rPr>
          <w:noProof/>
        </w:rPr>
        <w:fldChar w:fldCharType="end"/>
      </w:r>
      <w:r w:rsidRPr="00617CB8">
        <w:rPr>
          <w:noProof/>
        </w:rPr>
        <w:t>)</w:t>
      </w:r>
      <w:r w:rsidRPr="00617CB8">
        <w:rPr>
          <w:noProof/>
        </w:rPr>
        <w:br/>
      </w:r>
      <w:r w:rsidRPr="00617CB8">
        <w:rPr>
          <w:noProof/>
        </w:rPr>
        <w:tab/>
        <w:t>}</w:t>
      </w:r>
      <w:r w:rsidRPr="00617CB8">
        <w:rPr>
          <w:noProof/>
        </w:rPr>
        <w:br/>
      </w:r>
      <w:r w:rsidRPr="00617CB8">
        <w:rPr>
          <w:noProof/>
        </w:rPr>
        <w:tab/>
        <w:t>iLen = 0</w:t>
      </w:r>
      <w:r w:rsidRPr="00617CB8">
        <w:rPr>
          <w:noProof/>
        </w:rPr>
        <w:br/>
      </w:r>
      <w:r w:rsidRPr="00617CB8">
        <w:rPr>
          <w:noProof/>
        </w:rPr>
        <w:tab/>
        <w:t>for( i = 0; i &lt; compWidth[ cIdx ] * compHeight[ cIdx ]; i++ ) {</w:t>
      </w:r>
      <w:r w:rsidRPr="00617CB8">
        <w:rPr>
          <w:noProof/>
        </w:rPr>
        <w:br/>
      </w:r>
      <w:r w:rsidRPr="00617CB8">
        <w:rPr>
          <w:noProof/>
        </w:rPr>
        <w:tab/>
      </w:r>
      <w:r w:rsidRPr="00617CB8">
        <w:rPr>
          <w:noProof/>
        </w:rPr>
        <w:tab/>
        <w:t>pictureData[ cIdx ][ iLen++ ] = component[ cIdx ][ i ] &amp; 0xFF</w:t>
      </w:r>
      <w:r w:rsidRPr="00617CB8">
        <w:rPr>
          <w:noProof/>
        </w:rPr>
        <w:br/>
      </w:r>
      <w:r w:rsidRPr="00617CB8">
        <w:rPr>
          <w:noProof/>
        </w:rPr>
        <w:tab/>
      </w:r>
      <w:r w:rsidRPr="00617CB8">
        <w:rPr>
          <w:noProof/>
        </w:rPr>
        <w:tab/>
        <w:t>if( compDepth[ cIdx ] &gt; 8 )</w:t>
      </w:r>
      <w:r w:rsidRPr="00617CB8">
        <w:rPr>
          <w:noProof/>
        </w:rPr>
        <w:br/>
      </w:r>
      <w:r w:rsidRPr="00617CB8">
        <w:rPr>
          <w:noProof/>
        </w:rPr>
        <w:tab/>
      </w:r>
      <w:r w:rsidRPr="00617CB8">
        <w:rPr>
          <w:noProof/>
        </w:rPr>
        <w:tab/>
      </w:r>
      <w:r w:rsidRPr="00617CB8">
        <w:rPr>
          <w:noProof/>
        </w:rPr>
        <w:tab/>
        <w:t>pictureData[ cIdx ][ iLen++ ] = component[ cIdx ][ i ]  &gt;&gt;  8</w:t>
      </w:r>
      <w:r w:rsidRPr="00617CB8">
        <w:rPr>
          <w:noProof/>
        </w:rPr>
        <w:br/>
      </w:r>
      <w:r w:rsidRPr="00617CB8">
        <w:rPr>
          <w:noProof/>
        </w:rPr>
        <w:tab/>
        <w:t>}</w:t>
      </w:r>
      <w:r w:rsidRPr="00617CB8">
        <w:rPr>
          <w:noProof/>
        </w:rPr>
        <w:br/>
      </w:r>
      <w:r w:rsidRPr="00617CB8">
        <w:rPr>
          <w:noProof/>
        </w:rPr>
        <w:tab/>
        <w:t>dataLen[ cIdx ] = iLen</w:t>
      </w:r>
      <w:r w:rsidRPr="00617CB8">
        <w:rPr>
          <w:noProof/>
        </w:rPr>
        <w:br/>
        <w:t>}</w:t>
      </w:r>
    </w:p>
    <w:p w:rsidR="00833D55" w:rsidRPr="00617CB8" w:rsidRDefault="00833D55" w:rsidP="00833D55">
      <w:pPr>
        <w:rPr>
          <w:noProof/>
        </w:rPr>
      </w:pPr>
      <w:r w:rsidRPr="00617CB8">
        <w:rPr>
          <w:noProof/>
        </w:rPr>
        <w:t>where component[ cIdx ][ i ] is an array in raster scan of decoded sample values in two's complement representation.</w:t>
      </w:r>
    </w:p>
    <w:p w:rsidR="00833D55" w:rsidRPr="00617CB8" w:rsidRDefault="00833D55" w:rsidP="00833D55">
      <w:pPr>
        <w:rPr>
          <w:noProof/>
        </w:rPr>
      </w:pPr>
      <w:r w:rsidRPr="00617CB8">
        <w:rPr>
          <w:b/>
          <w:noProof/>
        </w:rPr>
        <w:t>hash_type</w:t>
      </w:r>
      <w:r w:rsidRPr="00617CB8">
        <w:rPr>
          <w:noProof/>
        </w:rPr>
        <w:t xml:space="preserve"> indicates the method used to calculate the checksum according to </w:t>
      </w:r>
      <w:r w:rsidR="00B51DE6">
        <w:fldChar w:fldCharType="begin" w:fldLock="1"/>
      </w:r>
      <w:r w:rsidR="00B51DE6">
        <w:instrText xml:space="preserve"> REF _Ref317018009 \h  \* MERGEFORMAT </w:instrText>
      </w:r>
      <w:r w:rsidR="00B51DE6">
        <w:fldChar w:fldCharType="separate"/>
      </w:r>
      <w:r w:rsidRPr="00617CB8">
        <w:rPr>
          <w:noProof/>
        </w:rPr>
        <w:t>Table D.10</w:t>
      </w:r>
      <w:r w:rsidR="00B51DE6">
        <w:fldChar w:fldCharType="end"/>
      </w:r>
      <w:r w:rsidRPr="00617CB8">
        <w:rPr>
          <w:noProof/>
        </w:rPr>
        <w:t xml:space="preserve">. Values of hash_type that are not listed in </w:t>
      </w:r>
      <w:r w:rsidR="00B51DE6">
        <w:fldChar w:fldCharType="begin" w:fldLock="1"/>
      </w:r>
      <w:r w:rsidR="00B51DE6">
        <w:instrText xml:space="preserve"> REF _Ref317018009 \h  \* MERGEFORMAT </w:instrText>
      </w:r>
      <w:r w:rsidR="00B51DE6">
        <w:fldChar w:fldCharType="separate"/>
      </w:r>
      <w:r w:rsidRPr="00617CB8">
        <w:rPr>
          <w:noProof/>
        </w:rPr>
        <w:t>Table D.10</w:t>
      </w:r>
      <w:r w:rsidR="00B51DE6">
        <w:fldChar w:fldCharType="end"/>
      </w:r>
      <w:r w:rsidRPr="00617CB8">
        <w:rPr>
          <w:noProof/>
        </w:rPr>
        <w:t xml:space="preserve"> are reserved for future use by ITU-T | ISO/IEC and shall not be present in bitstreams conforming to this version of this Specification. Decoders shall ignore decoded picture hash SEI messages that contain reserved values of hash_type.</w:t>
      </w:r>
    </w:p>
    <w:p w:rsidR="00833D55" w:rsidRPr="00617CB8" w:rsidRDefault="00833D55" w:rsidP="00833D55">
      <w:pPr>
        <w:pStyle w:val="Caption"/>
        <w:rPr>
          <w:noProof/>
          <w:lang w:val="en-GB"/>
        </w:rPr>
      </w:pPr>
      <w:bookmarkStart w:id="5278" w:name="_Ref317018009"/>
      <w:bookmarkStart w:id="5279" w:name="_Toc415476521"/>
      <w:bookmarkStart w:id="5280" w:name="_Toc423602587"/>
      <w:bookmarkStart w:id="5281" w:name="_Toc423602761"/>
      <w:bookmarkStart w:id="5282" w:name="_Toc423603403"/>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10</w:t>
      </w:r>
      <w:r w:rsidR="00B96C9A" w:rsidRPr="00617CB8">
        <w:rPr>
          <w:noProof/>
          <w:lang w:val="en-GB"/>
        </w:rPr>
        <w:fldChar w:fldCharType="end"/>
      </w:r>
      <w:bookmarkEnd w:id="5278"/>
      <w:r w:rsidRPr="00617CB8">
        <w:rPr>
          <w:noProof/>
          <w:lang w:val="en-GB"/>
        </w:rPr>
        <w:t xml:space="preserve"> – Interpretation of hash_type</w:t>
      </w:r>
      <w:bookmarkEnd w:id="5279"/>
      <w:bookmarkEnd w:id="5280"/>
      <w:bookmarkEnd w:id="5281"/>
      <w:bookmarkEnd w:id="5282"/>
    </w:p>
    <w:tbl>
      <w:tblPr>
        <w:tblW w:w="0" w:type="auto"/>
        <w:jc w:val="center"/>
        <w:tblLayout w:type="fixed"/>
        <w:tblCellMar>
          <w:left w:w="80" w:type="dxa"/>
          <w:right w:w="80" w:type="dxa"/>
        </w:tblCellMar>
        <w:tblLook w:val="0000" w:firstRow="0" w:lastRow="0" w:firstColumn="0" w:lastColumn="0" w:noHBand="0" w:noVBand="0"/>
      </w:tblPr>
      <w:tblGrid>
        <w:gridCol w:w="1314"/>
        <w:gridCol w:w="2368"/>
      </w:tblGrid>
      <w:tr w:rsidR="00833D55" w:rsidRPr="00617CB8" w:rsidTr="00857A83">
        <w:trPr>
          <w:cantSplit/>
          <w:trHeight w:val="305"/>
          <w:jc w:val="center"/>
        </w:trPr>
        <w:tc>
          <w:tcPr>
            <w:tcW w:w="131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b/>
                <w:noProof/>
              </w:rPr>
            </w:pPr>
            <w:r w:rsidRPr="00617CB8">
              <w:rPr>
                <w:b/>
                <w:noProof/>
              </w:rPr>
              <w:t>hash_type</w:t>
            </w:r>
          </w:p>
        </w:tc>
        <w:tc>
          <w:tcPr>
            <w:tcW w:w="236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b/>
                <w:noProof/>
              </w:rPr>
            </w:pPr>
            <w:r w:rsidRPr="00617CB8">
              <w:rPr>
                <w:b/>
                <w:noProof/>
              </w:rPr>
              <w:t>Method</w:t>
            </w:r>
          </w:p>
        </w:tc>
      </w:tr>
      <w:tr w:rsidR="00833D55" w:rsidRPr="00617CB8" w:rsidTr="00857A83">
        <w:trPr>
          <w:cantSplit/>
          <w:trHeight w:val="292"/>
          <w:jc w:val="center"/>
        </w:trPr>
        <w:tc>
          <w:tcPr>
            <w:tcW w:w="131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rPr>
            </w:pPr>
            <w:r w:rsidRPr="00617CB8">
              <w:rPr>
                <w:noProof/>
              </w:rPr>
              <w:t>0</w:t>
            </w:r>
          </w:p>
        </w:tc>
        <w:tc>
          <w:tcPr>
            <w:tcW w:w="236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rPr>
                <w:noProof/>
              </w:rPr>
            </w:pPr>
            <w:r w:rsidRPr="00617CB8">
              <w:rPr>
                <w:noProof/>
              </w:rPr>
              <w:t>MD5 (</w:t>
            </w:r>
            <w:r w:rsidR="00393995" w:rsidRPr="00617CB8">
              <w:rPr>
                <w:noProof/>
              </w:rPr>
              <w:t xml:space="preserve">IETF </w:t>
            </w:r>
            <w:r w:rsidRPr="00617CB8">
              <w:rPr>
                <w:noProof/>
              </w:rPr>
              <w:t>RFC 1321)</w:t>
            </w:r>
          </w:p>
        </w:tc>
      </w:tr>
      <w:tr w:rsidR="00833D55" w:rsidRPr="00617CB8" w:rsidTr="00857A83">
        <w:trPr>
          <w:cantSplit/>
          <w:trHeight w:val="305"/>
          <w:jc w:val="center"/>
        </w:trPr>
        <w:tc>
          <w:tcPr>
            <w:tcW w:w="131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rPr>
            </w:pPr>
            <w:r w:rsidRPr="00617CB8">
              <w:rPr>
                <w:noProof/>
              </w:rPr>
              <w:t>1</w:t>
            </w:r>
          </w:p>
        </w:tc>
        <w:tc>
          <w:tcPr>
            <w:tcW w:w="236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rPr>
                <w:noProof/>
              </w:rPr>
            </w:pPr>
            <w:r w:rsidRPr="00617CB8">
              <w:rPr>
                <w:noProof/>
              </w:rPr>
              <w:t>CRC</w:t>
            </w:r>
          </w:p>
        </w:tc>
      </w:tr>
      <w:tr w:rsidR="00833D55" w:rsidRPr="00617CB8" w:rsidTr="00857A83">
        <w:trPr>
          <w:cantSplit/>
          <w:trHeight w:val="305"/>
          <w:jc w:val="center"/>
        </w:trPr>
        <w:tc>
          <w:tcPr>
            <w:tcW w:w="131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jc w:val="center"/>
              <w:rPr>
                <w:noProof/>
              </w:rPr>
            </w:pPr>
            <w:r w:rsidRPr="00617CB8">
              <w:rPr>
                <w:noProof/>
              </w:rPr>
              <w:t>2</w:t>
            </w:r>
          </w:p>
        </w:tc>
        <w:tc>
          <w:tcPr>
            <w:tcW w:w="236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spacing w:before="20" w:after="20"/>
              <w:rPr>
                <w:noProof/>
              </w:rPr>
            </w:pPr>
            <w:r w:rsidRPr="00617CB8">
              <w:rPr>
                <w:noProof/>
              </w:rPr>
              <w:t>Checksum</w:t>
            </w:r>
          </w:p>
        </w:tc>
      </w:tr>
    </w:tbl>
    <w:p w:rsidR="00833D55" w:rsidRPr="00617CB8" w:rsidRDefault="00833D55" w:rsidP="00833D55">
      <w:pPr>
        <w:rPr>
          <w:noProof/>
        </w:rPr>
      </w:pPr>
    </w:p>
    <w:p w:rsidR="00833D55" w:rsidRPr="00617CB8" w:rsidRDefault="00833D55" w:rsidP="00833D55">
      <w:pPr>
        <w:rPr>
          <w:noProof/>
        </w:rPr>
      </w:pPr>
      <w:r w:rsidRPr="00617CB8">
        <w:rPr>
          <w:b/>
          <w:noProof/>
        </w:rPr>
        <w:t>picture_md5</w:t>
      </w:r>
      <w:r w:rsidR="00E841CE" w:rsidRPr="00617CB8">
        <w:rPr>
          <w:noProof/>
        </w:rPr>
        <w:t>[</w:t>
      </w:r>
      <w:r w:rsidRPr="00617CB8">
        <w:rPr>
          <w:noProof/>
        </w:rPr>
        <w:t> cIdx </w:t>
      </w:r>
      <w:r w:rsidR="00E841CE" w:rsidRPr="00617CB8">
        <w:rPr>
          <w:noProof/>
        </w:rPr>
        <w:t>][</w:t>
      </w:r>
      <w:r w:rsidRPr="00617CB8">
        <w:rPr>
          <w:noProof/>
        </w:rPr>
        <w:t> i </w:t>
      </w:r>
      <w:r w:rsidR="00E841CE" w:rsidRPr="00617CB8">
        <w:rPr>
          <w:noProof/>
        </w:rPr>
        <w:t>]</w:t>
      </w:r>
      <w:r w:rsidRPr="00617CB8">
        <w:rPr>
          <w:noProof/>
        </w:rPr>
        <w:t xml:space="preserve"> is the 16-byte MD5 hash of the cIdx-th colour component of the decoded picture. The value of picture_md5[ cIdx ][ i ] shall be equal to the value of digestVal[ cIdx ] obtained as follows, using the MD5 functions defined in </w:t>
      </w:r>
      <w:r w:rsidR="00393995" w:rsidRPr="00617CB8">
        <w:rPr>
          <w:noProof/>
        </w:rPr>
        <w:t xml:space="preserve">IETF </w:t>
      </w:r>
      <w:r w:rsidRPr="00617CB8">
        <w:rPr>
          <w:noProof/>
        </w:rPr>
        <w:t>RFC 1321:</w:t>
      </w:r>
    </w:p>
    <w:p w:rsidR="00833D55" w:rsidRPr="00617CB8" w:rsidRDefault="00833D55" w:rsidP="00833D55">
      <w:pPr>
        <w:pStyle w:val="Equation"/>
        <w:tabs>
          <w:tab w:val="left" w:pos="360"/>
          <w:tab w:val="left" w:pos="1170"/>
          <w:tab w:val="left" w:pos="1980"/>
        </w:tabs>
        <w:ind w:left="794"/>
        <w:rPr>
          <w:noProof/>
        </w:rPr>
      </w:pPr>
      <w:r w:rsidRPr="00617CB8">
        <w:rPr>
          <w:noProof/>
        </w:rPr>
        <w:t>MD5Init( context )</w:t>
      </w:r>
      <w:r w:rsidRPr="00617CB8">
        <w:rPr>
          <w:noProof/>
        </w:rPr>
        <w:br/>
        <w:t>MD5Update( context, pictureData[ cIdx ], dataLen[ cIdx ] )</w:t>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3</w:t>
      </w:r>
      <w:r w:rsidR="00B96C9A" w:rsidRPr="00617CB8">
        <w:rPr>
          <w:noProof/>
        </w:rPr>
        <w:fldChar w:fldCharType="end"/>
      </w:r>
      <w:r w:rsidRPr="00617CB8">
        <w:rPr>
          <w:noProof/>
        </w:rPr>
        <w:t>)</w:t>
      </w:r>
      <w:r w:rsidRPr="00617CB8">
        <w:rPr>
          <w:noProof/>
        </w:rPr>
        <w:br/>
        <w:t>MD5Final( digestVal[ cIdx ], context )</w:t>
      </w:r>
    </w:p>
    <w:p w:rsidR="00833D55" w:rsidRPr="00617CB8" w:rsidRDefault="00833D55" w:rsidP="00833D55">
      <w:pPr>
        <w:rPr>
          <w:noProof/>
        </w:rPr>
      </w:pPr>
      <w:r w:rsidRPr="00617CB8">
        <w:rPr>
          <w:b/>
          <w:noProof/>
        </w:rPr>
        <w:t>picture_crc</w:t>
      </w:r>
      <w:r w:rsidR="00E841CE" w:rsidRPr="00617CB8">
        <w:rPr>
          <w:noProof/>
        </w:rPr>
        <w:t>[</w:t>
      </w:r>
      <w:r w:rsidRPr="00617CB8">
        <w:rPr>
          <w:noProof/>
        </w:rPr>
        <w:t> cIdx </w:t>
      </w:r>
      <w:r w:rsidR="00E841CE" w:rsidRPr="00617CB8">
        <w:rPr>
          <w:noProof/>
        </w:rPr>
        <w:t>]</w:t>
      </w:r>
      <w:r w:rsidRPr="00617CB8">
        <w:rPr>
          <w:noProof/>
        </w:rPr>
        <w:t xml:space="preserve"> is the cyclic redundancy check (CRC) of the colour component cIdx of the decoded picture. The value of picture_crc[ cIdx ] shall be equal to the value of crcVal[ cIdx ] obtained as follows:</w:t>
      </w:r>
    </w:p>
    <w:p w:rsidR="00833D55" w:rsidRPr="00617CB8" w:rsidRDefault="00833D55" w:rsidP="00833D55">
      <w:pPr>
        <w:pStyle w:val="Equation"/>
        <w:tabs>
          <w:tab w:val="left" w:pos="360"/>
          <w:tab w:val="left" w:pos="1170"/>
          <w:tab w:val="left" w:pos="1980"/>
        </w:tabs>
        <w:ind w:left="794"/>
        <w:rPr>
          <w:noProof/>
        </w:rPr>
      </w:pPr>
      <w:r w:rsidRPr="00617CB8">
        <w:rPr>
          <w:noProof/>
        </w:rPr>
        <w:t>crc = 0xFFFF</w:t>
      </w:r>
      <w:r w:rsidRPr="00617CB8">
        <w:rPr>
          <w:noProof/>
        </w:rPr>
        <w:br/>
        <w:t>pictureData[ cIdx ][ </w:t>
      </w:r>
      <w:r w:rsidRPr="00617CB8" w:rsidDel="00B819BB">
        <w:rPr>
          <w:noProof/>
        </w:rPr>
        <w:t xml:space="preserve"> </w:t>
      </w:r>
      <w:r w:rsidRPr="00617CB8">
        <w:rPr>
          <w:noProof/>
        </w:rPr>
        <w:t>dataLen[ cIdx ] ] = 0</w:t>
      </w:r>
      <w:r w:rsidRPr="00617CB8">
        <w:rPr>
          <w:noProof/>
        </w:rPr>
        <w:br/>
        <w:t>pictureData[ cIdx ][ </w:t>
      </w:r>
      <w:r w:rsidRPr="00617CB8" w:rsidDel="00B819BB">
        <w:rPr>
          <w:noProof/>
        </w:rPr>
        <w:t xml:space="preserve"> </w:t>
      </w:r>
      <w:r w:rsidRPr="00617CB8">
        <w:rPr>
          <w:noProof/>
        </w:rPr>
        <w:t>dataLen[ cIdx ] + 1 ] = 0</w:t>
      </w:r>
      <w:r w:rsidRPr="00617CB8">
        <w:rPr>
          <w:noProof/>
        </w:rPr>
        <w:br/>
        <w:t>for( bitIdx = 0; bitIdx &lt; ( dataLen[ cIdx ]  + 2 ) * 8; bitIdx++ ) {</w:t>
      </w:r>
      <w:r w:rsidRPr="00617CB8">
        <w:rPr>
          <w:noProof/>
        </w:rPr>
        <w:br/>
      </w:r>
      <w:r w:rsidRPr="00617CB8">
        <w:rPr>
          <w:noProof/>
        </w:rPr>
        <w:tab/>
        <w:t>dataByte = pictureData[ cIdx ][ bitIdx  &gt;&gt;  3 ]</w:t>
      </w:r>
      <w:r w:rsidRPr="00617CB8">
        <w:rPr>
          <w:noProof/>
        </w:rPr>
        <w:br/>
      </w:r>
      <w:r w:rsidRPr="00617CB8">
        <w:rPr>
          <w:noProof/>
        </w:rPr>
        <w:tab/>
        <w:t>crcMsb = ( crc  &gt;&gt;  15 ) &amp; 1</w:t>
      </w:r>
      <w:r w:rsidRPr="00617CB8">
        <w:rPr>
          <w:noProof/>
        </w:rPr>
        <w:br/>
      </w:r>
      <w:r w:rsidRPr="00617CB8">
        <w:rPr>
          <w:noProof/>
        </w:rPr>
        <w:tab/>
        <w:t>bitVal = ( dataByte  &gt;&gt;  ( 7 − ( bitIdx &amp; 7 ) ) ) &amp; 1</w:t>
      </w:r>
      <w:r w:rsidRPr="00617CB8">
        <w:rPr>
          <w:noProof/>
        </w:rPr>
        <w:br/>
      </w:r>
      <w:r w:rsidRPr="00617CB8">
        <w:rPr>
          <w:noProof/>
        </w:rPr>
        <w:tab/>
        <w:t>crc = ( ( ( crc  &lt;&lt;  1 ) + bitVal ) &amp; 0xFFFF ) ^ ( crcMsb * 0x1021 )</w:t>
      </w:r>
      <w:r w:rsidRPr="00617CB8">
        <w:rPr>
          <w:noProof/>
        </w:rPr>
        <w:br/>
        <w:t>}</w:t>
      </w:r>
      <w:r w:rsidRPr="00617CB8">
        <w:rPr>
          <w:noProof/>
        </w:rPr>
        <w:br/>
        <w:t>crcVal[ cIdx ] = crc</w:t>
      </w:r>
      <w:r w:rsidRPr="00617CB8">
        <w:rPr>
          <w:noProof/>
        </w:rPr>
        <w:tab/>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4</w:t>
      </w:r>
      <w:r w:rsidR="00B96C9A" w:rsidRPr="00617CB8">
        <w:rPr>
          <w:noProof/>
        </w:rPr>
        <w:fldChar w:fldCharType="end"/>
      </w:r>
      <w:r w:rsidRPr="00617CB8">
        <w:rPr>
          <w:noProof/>
        </w:rPr>
        <w:t>)</w:t>
      </w:r>
    </w:p>
    <w:p w:rsidR="00833D55" w:rsidRPr="00617CB8" w:rsidRDefault="00833D55" w:rsidP="00833D55">
      <w:pPr>
        <w:pStyle w:val="Note1"/>
        <w:spacing w:before="120"/>
        <w:rPr>
          <w:noProof/>
        </w:rPr>
      </w:pPr>
      <w:r w:rsidRPr="00617CB8">
        <w:rPr>
          <w:noProof/>
        </w:rPr>
        <w:t>NOTE </w:t>
      </w:r>
      <w:fldSimple w:instr=" SEQ NoteCounter \* MERGEFORMAT " w:fldLock="1">
        <w:r w:rsidRPr="00617CB8">
          <w:rPr>
            <w:noProof/>
          </w:rPr>
          <w:t>2</w:t>
        </w:r>
      </w:fldSimple>
      <w:r w:rsidRPr="00617CB8">
        <w:rPr>
          <w:noProof/>
        </w:rPr>
        <w:t> – The same CRC specification is found in Rec. ITU-T H.271.</w:t>
      </w:r>
    </w:p>
    <w:p w:rsidR="00833D55" w:rsidRPr="00617CB8" w:rsidRDefault="00833D55" w:rsidP="00833D55">
      <w:pPr>
        <w:rPr>
          <w:noProof/>
        </w:rPr>
      </w:pPr>
      <w:r w:rsidRPr="00617CB8">
        <w:rPr>
          <w:b/>
          <w:noProof/>
        </w:rPr>
        <w:t>picture_checksum</w:t>
      </w:r>
      <w:r w:rsidRPr="00617CB8">
        <w:rPr>
          <w:noProof/>
        </w:rPr>
        <w:t>[ cIdx ] is the checksum of the colour component cIdx of the decoded picture. The value of picture_checksum[ cIdx ] shall be equal to the value of checksumVal[ cIdx ] obtained as follows:</w:t>
      </w:r>
    </w:p>
    <w:p w:rsidR="00833D55" w:rsidRPr="00617CB8" w:rsidRDefault="00833D55" w:rsidP="00833D55">
      <w:pPr>
        <w:pStyle w:val="Equation"/>
        <w:tabs>
          <w:tab w:val="left" w:pos="360"/>
          <w:tab w:val="left" w:pos="1170"/>
          <w:tab w:val="left" w:pos="1980"/>
          <w:tab w:val="left" w:pos="2340"/>
          <w:tab w:val="left" w:pos="2700"/>
        </w:tabs>
        <w:ind w:left="794"/>
        <w:rPr>
          <w:noProof/>
        </w:rPr>
      </w:pPr>
      <w:r w:rsidRPr="00617CB8">
        <w:rPr>
          <w:noProof/>
        </w:rPr>
        <w:t>sum = 0</w:t>
      </w:r>
      <w:r w:rsidRPr="00617CB8">
        <w:rPr>
          <w:noProof/>
        </w:rPr>
        <w:br/>
        <w:t>for( y = 0; y &lt; compHeight[ cIdx ]; y++ )</w:t>
      </w:r>
      <w:r w:rsidRPr="00617CB8">
        <w:rPr>
          <w:noProof/>
        </w:rPr>
        <w:br/>
      </w:r>
      <w:r w:rsidRPr="00617CB8">
        <w:rPr>
          <w:noProof/>
        </w:rPr>
        <w:tab/>
        <w:t>for( x = 0; x &lt; compWidth[ cIdx ]; x++ ) {</w:t>
      </w:r>
      <w:r w:rsidRPr="00617CB8">
        <w:rPr>
          <w:noProof/>
        </w:rPr>
        <w:br/>
      </w:r>
      <w:r w:rsidRPr="00617CB8">
        <w:rPr>
          <w:noProof/>
        </w:rPr>
        <w:tab/>
      </w:r>
      <w:r w:rsidRPr="00617CB8">
        <w:rPr>
          <w:noProof/>
        </w:rPr>
        <w:tab/>
        <w:t>xorMask = ( x &amp; 0xFF ) ^ ( y &amp; 0xFF ) ^ ( x  &gt;&gt;  8 ) ^ ( y  &gt;&gt;  8 )</w:t>
      </w:r>
      <w:r w:rsidRPr="00617CB8">
        <w:rPr>
          <w:noProof/>
        </w:rPr>
        <w:br/>
      </w:r>
      <w:r w:rsidRPr="00617CB8">
        <w:rPr>
          <w:noProof/>
        </w:rPr>
        <w:tab/>
      </w:r>
      <w:r w:rsidRPr="00617CB8">
        <w:rPr>
          <w:noProof/>
        </w:rPr>
        <w:tab/>
        <w:t>sum = ( sum + ( ( component[ cIdx ][ y * compWidth[ cIdx ] + x ] &amp; 0xFF ) ^ xorMask ) ) &amp;</w:t>
      </w:r>
      <w:r w:rsidRPr="00617CB8">
        <w:rPr>
          <w:noProof/>
        </w:rPr>
        <w:br/>
      </w:r>
      <w:r w:rsidRPr="00617CB8">
        <w:rPr>
          <w:noProof/>
        </w:rPr>
        <w:tab/>
      </w:r>
      <w:r w:rsidRPr="00617CB8">
        <w:rPr>
          <w:noProof/>
        </w:rPr>
        <w:tab/>
      </w:r>
      <w:r w:rsidRPr="00617CB8">
        <w:rPr>
          <w:noProof/>
        </w:rPr>
        <w:tab/>
      </w:r>
      <w:r w:rsidRPr="00617CB8">
        <w:rPr>
          <w:noProof/>
        </w:rPr>
        <w:tab/>
        <w:t>0xFFFFFFFF</w:t>
      </w:r>
      <w:r w:rsidRPr="00617CB8">
        <w:rPr>
          <w:noProof/>
        </w:rPr>
        <w:br/>
      </w:r>
      <w:r w:rsidRPr="00617CB8">
        <w:rPr>
          <w:noProof/>
        </w:rPr>
        <w:tab/>
      </w:r>
      <w:r w:rsidRPr="00617CB8">
        <w:rPr>
          <w:noProof/>
        </w:rPr>
        <w:tab/>
        <w:t>if( compDepth[ cIdx ] &gt; 8 )</w:t>
      </w:r>
      <w:r w:rsidRPr="00617CB8">
        <w:rPr>
          <w:noProof/>
        </w:rPr>
        <w:br/>
      </w:r>
      <w:r w:rsidRPr="00617CB8">
        <w:rPr>
          <w:noProof/>
        </w:rPr>
        <w:tab/>
      </w:r>
      <w:r w:rsidRPr="00617CB8">
        <w:rPr>
          <w:noProof/>
        </w:rPr>
        <w:tab/>
      </w:r>
      <w:r w:rsidRPr="00617CB8">
        <w:rPr>
          <w:noProof/>
        </w:rPr>
        <w:tab/>
        <w:t>sum = ( sum + ( ( component[ cIdx ][ y * compWidth[ cIdx ] + x ]  &gt;&gt;  8 ) ^ xorMask ) ) &amp;</w:t>
      </w:r>
      <w:r w:rsidRPr="00617CB8">
        <w:rPr>
          <w:noProof/>
        </w:rPr>
        <w:br/>
      </w:r>
      <w:r w:rsidRPr="00617CB8">
        <w:rPr>
          <w:noProof/>
        </w:rPr>
        <w:tab/>
      </w:r>
      <w:r w:rsidRPr="00617CB8">
        <w:rPr>
          <w:noProof/>
        </w:rPr>
        <w:tab/>
      </w:r>
      <w:r w:rsidRPr="00617CB8">
        <w:rPr>
          <w:noProof/>
        </w:rPr>
        <w:tab/>
      </w:r>
      <w:r w:rsidRPr="00617CB8">
        <w:rPr>
          <w:noProof/>
        </w:rPr>
        <w:tab/>
      </w:r>
      <w:r w:rsidRPr="00617CB8">
        <w:rPr>
          <w:noProof/>
        </w:rPr>
        <w:tab/>
        <w:t>0xFFFFFFFF</w:t>
      </w:r>
      <w:r w:rsidRPr="00617CB8">
        <w:rPr>
          <w:noProof/>
        </w:rPr>
        <w:br/>
      </w:r>
      <w:r w:rsidRPr="00617CB8">
        <w:rPr>
          <w:noProof/>
        </w:rPr>
        <w:tab/>
        <w:t>}</w:t>
      </w:r>
      <w:r w:rsidRPr="00617CB8">
        <w:rPr>
          <w:noProof/>
        </w:rPr>
        <w:br/>
        <w:t>checksumVal[ cIdx ] = sum</w:t>
      </w:r>
      <w:r w:rsidRPr="00617CB8">
        <w:rPr>
          <w:noProof/>
        </w:rPr>
        <w:tab/>
      </w:r>
      <w:r w:rsidRPr="00617CB8">
        <w:rPr>
          <w:noProof/>
        </w:rPr>
        <w:tab/>
        <w:t>(D</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5</w:t>
      </w:r>
      <w:r w:rsidR="00B96C9A" w:rsidRPr="00617CB8">
        <w:rPr>
          <w:noProof/>
        </w:rPr>
        <w:fldChar w:fldCharType="end"/>
      </w:r>
      <w:r w:rsidRPr="00617CB8">
        <w:rPr>
          <w:noProof/>
        </w:rPr>
        <w:t>)</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283" w:name="_Toc350449177"/>
      <w:bookmarkStart w:id="5284" w:name="_Toc350449638"/>
      <w:bookmarkStart w:id="5285" w:name="_Toc350450100"/>
      <w:bookmarkStart w:id="5286" w:name="_Toc350510864"/>
      <w:bookmarkStart w:id="5287" w:name="_Toc350511325"/>
      <w:bookmarkStart w:id="5288" w:name="_Toc415476079"/>
      <w:bookmarkStart w:id="5289" w:name="_Toc423599354"/>
      <w:bookmarkStart w:id="5290" w:name="_Toc423601858"/>
      <w:bookmarkEnd w:id="5283"/>
      <w:bookmarkEnd w:id="5284"/>
      <w:bookmarkEnd w:id="5285"/>
      <w:bookmarkEnd w:id="5286"/>
      <w:bookmarkEnd w:id="5287"/>
      <w:r w:rsidRPr="00617CB8">
        <w:rPr>
          <w:noProof/>
        </w:rPr>
        <w:t>Active parameter sets SEI message semantics</w:t>
      </w:r>
      <w:bookmarkEnd w:id="5288"/>
      <w:bookmarkEnd w:id="5289"/>
      <w:bookmarkEnd w:id="5290"/>
    </w:p>
    <w:p w:rsidR="00833D55" w:rsidRPr="00617CB8" w:rsidRDefault="00833D55" w:rsidP="00833D55">
      <w:pPr>
        <w:rPr>
          <w:noProof/>
        </w:rPr>
      </w:pPr>
      <w:r w:rsidRPr="00617CB8">
        <w:rPr>
          <w:noProof/>
        </w:rPr>
        <w:t>The active parameter sets SEI message indicates which VPS is active for the VCL NAL units of the access unit associated with the SEI message. The SEI message may also provide information on which SPS is active for the VCL NAL units of the access unit associated with the SEI message</w:t>
      </w:r>
      <w:r w:rsidR="0059181D" w:rsidRPr="00617CB8">
        <w:rPr>
          <w:noProof/>
        </w:rPr>
        <w:t xml:space="preserve"> </w:t>
      </w:r>
      <w:r w:rsidRPr="00617CB8">
        <w:rPr>
          <w:noProof/>
        </w:rPr>
        <w:t>and other information related to parameter sets.</w:t>
      </w:r>
    </w:p>
    <w:p w:rsidR="00833D55" w:rsidRPr="00617CB8" w:rsidRDefault="00833D55" w:rsidP="00833D55">
      <w:pPr>
        <w:rPr>
          <w:noProof/>
        </w:rPr>
      </w:pPr>
      <w:r w:rsidRPr="00617CB8">
        <w:rPr>
          <w:b/>
          <w:noProof/>
        </w:rPr>
        <w:t>active_video_parameter_set_id</w:t>
      </w:r>
      <w:r w:rsidRPr="00617CB8">
        <w:rPr>
          <w:noProof/>
        </w:rPr>
        <w:t xml:space="preserve"> indicates and shall be equal to the value of the vps_video_parameter_set_id of the VPS that is referred to by the VCL NAL units of the access unit associated with the SEI message. The value of active_video_parameter_set_id shall be in the range of 0 to 15, inclusive.</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noProof/>
        </w:rPr>
      </w:pPr>
      <w:r w:rsidRPr="00617CB8">
        <w:rPr>
          <w:b/>
          <w:noProof/>
        </w:rPr>
        <w:t>self_contained_cvs_flag</w:t>
      </w:r>
      <w:r w:rsidRPr="00617CB8">
        <w:rPr>
          <w:noProof/>
        </w:rPr>
        <w:t xml:space="preserve"> equal to 1 indicates that each parameter set that is (directly or indirectly) referenced by any VCL NAL unit of the CVS that is not a VCL NAL unit of a RASL picture is present within the CVS at a position that precedes, in decoding order, any NAL unit that (directly or indirectly) references the parameter set. self_contained_cvs_flag equal to 0 indicates that this property may or may not apply.</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noProof/>
        </w:rPr>
      </w:pPr>
      <w:r w:rsidRPr="00617CB8">
        <w:rPr>
          <w:b/>
          <w:noProof/>
        </w:rPr>
        <w:t>no_parameter_set_update_flag</w:t>
      </w:r>
      <w:r w:rsidRPr="00617CB8">
        <w:rPr>
          <w:noProof/>
        </w:rPr>
        <w:t xml:space="preserve"> equal to 1 indicates that there is no parameter set update in the CVS, i.e., each VPS in the CVS is an exact copy of the previous VPS in decoding order in the bitstream that has the same value of vps_video_parameter_set_id, when present; each SPS in the CVS is an exact copy of the previous SPS in decoding order in the bitstream that has the same value of sps_seq_parameter_set_id, when present; and each PPS in the CVS is an exact copy of the previous PPS in decoding order in the bitstream that has the same value of pps_pic_parameter_set_id, when present. no_parameter_set_update_flag equal to 0 indicates that there may or may not be parameter set update in the CVS.</w:t>
      </w:r>
    </w:p>
    <w:p w:rsidR="00833D55" w:rsidRPr="00617CB8" w:rsidRDefault="00833D55" w:rsidP="00833D55">
      <w:pPr>
        <w:pStyle w:val="Note1"/>
        <w:keepLines/>
        <w:rPr>
          <w:noProof/>
        </w:rPr>
      </w:pPr>
      <w:r w:rsidRPr="00617CB8">
        <w:rPr>
          <w:noProof/>
        </w:rPr>
        <w:t>NOTE </w:t>
      </w:r>
      <w:fldSimple w:instr=" SEQ NoteCounter \* MERGEFORMAT \r 1 " w:fldLock="1">
        <w:r w:rsidRPr="00617CB8">
          <w:rPr>
            <w:noProof/>
          </w:rPr>
          <w:t>1</w:t>
        </w:r>
      </w:fldSimple>
      <w:r w:rsidRPr="00617CB8">
        <w:rPr>
          <w:noProof/>
        </w:rPr>
        <w:t> – If no_parameter_set_update_flag equal to 1 is indicated for each CVS in a bitstream, i.e., there is no parameter set update in the bitstream, it is possible to transmit all parameter sets out-of-band before sending the first VCL NAL unit of the bitstream or to place all parameter sets at the beginning of the bitstream. Otherwise, out-of-band transmission of all parameter sets before sending VCL NAL units is not possible.</w:t>
      </w:r>
    </w:p>
    <w:p w:rsidR="00833D55" w:rsidRPr="00617CB8" w:rsidRDefault="00833D55" w:rsidP="00833D55">
      <w:pPr>
        <w:rPr>
          <w:noProof/>
        </w:rPr>
      </w:pPr>
      <w:r w:rsidRPr="00617CB8">
        <w:rPr>
          <w:b/>
          <w:noProof/>
        </w:rPr>
        <w:t>num_sps_ids_minus1</w:t>
      </w:r>
      <w:r w:rsidRPr="00617CB8">
        <w:rPr>
          <w:noProof/>
        </w:rPr>
        <w:t xml:space="preserve"> plus 1 shall be less than or equal to the number of SPSs that are referred to by the VCL NAL units of the access unit associated with the active parameter sets SEI message. The value of num_sps_ids_minus1 shall be in the range of 0 to 15, inclusive.</w:t>
      </w:r>
    </w:p>
    <w:p w:rsidR="00833D55" w:rsidRPr="00617CB8" w:rsidRDefault="00833D55" w:rsidP="00833D55">
      <w:pPr>
        <w:rPr>
          <w:noProof/>
        </w:rPr>
      </w:pPr>
      <w:r w:rsidRPr="00617CB8">
        <w:rPr>
          <w:b/>
          <w:noProof/>
        </w:rPr>
        <w:t>active_seq_parameter_set_id</w:t>
      </w:r>
      <w:r w:rsidRPr="00617CB8">
        <w:rPr>
          <w:noProof/>
        </w:rPr>
        <w:t>[ i ] indicates a value of the sps_seq_parameter_set_id of the SPS that may be referred to by any VCL NAL unit of the access unit associated with the SEI message. When vps_base_layer_internal_flag is equal to 1 and vps_base_layer_available_flag is equal to 1, active_seq_parmeter_set_id[ 0 ] indicates and shall be equal to the value of the sps_seq_parameter_set_id of the SPS that is referred to by the VCL NAL units with nuh_layer_id equal to 0 in the access unit associated with the SEI message. The value of active_seq_parameter_set_id[ i ] shall be in the range of 0 to 15, inclusive.</w:t>
      </w:r>
    </w:p>
    <w:p w:rsidR="00833D55" w:rsidRPr="00617CB8" w:rsidRDefault="00833D55" w:rsidP="00833D55">
      <w:r w:rsidRPr="00617CB8">
        <w:rPr>
          <w:b/>
        </w:rPr>
        <w:t>layer_sps_idx</w:t>
      </w:r>
      <w:r w:rsidRPr="00617CB8">
        <w:t xml:space="preserve">[ i ] indicates that the sps_seq_parameter_set_id value of the SPS that is referred to by the VCL NAL units with nuh_layer_id equal to </w:t>
      </w:r>
      <w:r w:rsidRPr="00617CB8">
        <w:rPr>
          <w:bCs/>
        </w:rPr>
        <w:t xml:space="preserve">layer_id_in_nuh[ i ] in the access unit associated with the SEI message, if any, is equal to active_seq_parameter_set_id[ layer_sps_idx[ i ] ]. </w:t>
      </w:r>
    </w:p>
    <w:p w:rsidR="00407F57" w:rsidRPr="00617CB8" w:rsidRDefault="00833D55">
      <w:pPr>
        <w:pStyle w:val="Note1"/>
        <w:ind w:left="288"/>
        <w:rPr>
          <w:noProof/>
        </w:rPr>
      </w:pPr>
      <w:r w:rsidRPr="00617CB8">
        <w:t>NOTE </w:t>
      </w:r>
      <w:fldSimple w:instr=" SEQ NoteCounter \* MERGEFORMAT " w:fldLock="1">
        <w:r w:rsidRPr="00617CB8">
          <w:rPr>
            <w:noProof/>
          </w:rPr>
          <w:t>2</w:t>
        </w:r>
      </w:fldSimple>
      <w:r w:rsidRPr="00617CB8">
        <w:rPr>
          <w:noProof/>
        </w:rPr>
        <w:t> </w:t>
      </w:r>
      <w:r w:rsidRPr="00617CB8">
        <w:t>– When decoding a single-layer bitstream or only the base layer of a multi-layer bitstream, the decoder does not need to parse layer_sps_idx[ i ] syntax elements, because they do not affect the decoding of the base layer.</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291" w:name="_Toc350449179"/>
      <w:bookmarkStart w:id="5292" w:name="_Toc350449640"/>
      <w:bookmarkStart w:id="5293" w:name="_Toc350450102"/>
      <w:bookmarkStart w:id="5294" w:name="_Toc350510866"/>
      <w:bookmarkStart w:id="5295" w:name="_Toc350511327"/>
      <w:bookmarkStart w:id="5296" w:name="_Ref343115441"/>
      <w:bookmarkStart w:id="5297" w:name="_Ref347274569"/>
      <w:bookmarkStart w:id="5298" w:name="_Toc415476080"/>
      <w:bookmarkStart w:id="5299" w:name="_Toc423599355"/>
      <w:bookmarkStart w:id="5300" w:name="_Toc423601859"/>
      <w:bookmarkEnd w:id="5291"/>
      <w:bookmarkEnd w:id="5292"/>
      <w:bookmarkEnd w:id="5293"/>
      <w:bookmarkEnd w:id="5294"/>
      <w:bookmarkEnd w:id="5295"/>
      <w:r w:rsidRPr="00617CB8">
        <w:rPr>
          <w:noProof/>
        </w:rPr>
        <w:t>Decoding unit information SEI message semantics</w:t>
      </w:r>
      <w:bookmarkEnd w:id="5296"/>
      <w:bookmarkEnd w:id="5297"/>
      <w:bookmarkEnd w:id="5298"/>
      <w:bookmarkEnd w:id="5299"/>
      <w:bookmarkEnd w:id="5300"/>
    </w:p>
    <w:p w:rsidR="00833D55" w:rsidRPr="00617CB8" w:rsidRDefault="00833D55" w:rsidP="00833D55">
      <w:pPr>
        <w:rPr>
          <w:noProof/>
        </w:rPr>
      </w:pPr>
      <w:r w:rsidRPr="00617CB8">
        <w:rPr>
          <w:noProof/>
        </w:rPr>
        <w:t>The decoding unit information SEI message provides CPB removal delay information for the decoding unit associated with the SEI message.</w:t>
      </w:r>
    </w:p>
    <w:p w:rsidR="00833D55" w:rsidRPr="00617CB8" w:rsidRDefault="00833D55" w:rsidP="00833D55">
      <w:pPr>
        <w:rPr>
          <w:noProof/>
        </w:rPr>
      </w:pPr>
      <w:r w:rsidRPr="00617CB8">
        <w:rPr>
          <w:noProof/>
        </w:rPr>
        <w:t xml:space="preserve">When the buffering period SEI message is non-nested or is </w:t>
      </w:r>
      <w:r w:rsidRPr="00617CB8">
        <w:t>directly contained in a scalable nesting SEI message within an SEI NAL unit with nuh_layer_id equal to 0, t</w:t>
      </w:r>
      <w:r w:rsidRPr="00617CB8">
        <w:rPr>
          <w:noProof/>
        </w:rPr>
        <w:t>he following applies for the decoding unit information SEI message syntax and semantics:</w:t>
      </w:r>
    </w:p>
    <w:p w:rsidR="00833D55" w:rsidRPr="00617CB8" w:rsidRDefault="00833D55" w:rsidP="00833D55">
      <w:pPr>
        <w:pStyle w:val="enumlev1"/>
        <w:spacing w:before="136"/>
        <w:ind w:left="403" w:hanging="403"/>
        <w:rPr>
          <w:noProof/>
        </w:rPr>
      </w:pPr>
      <w:r w:rsidRPr="00617CB8">
        <w:rPr>
          <w:noProof/>
        </w:rPr>
        <w:t>–</w:t>
      </w:r>
      <w:r w:rsidRPr="00617CB8">
        <w:rPr>
          <w:noProof/>
        </w:rPr>
        <w:tab/>
        <w:t xml:space="preserve">The syntax elements </w:t>
      </w:r>
      <w:r w:rsidRPr="00617CB8">
        <w:rPr>
          <w:bCs/>
          <w:noProof/>
        </w:rPr>
        <w:t xml:space="preserve">sub_pic_hrd_params_present_flag, </w:t>
      </w:r>
      <w:r w:rsidRPr="00617CB8">
        <w:rPr>
          <w:noProof/>
        </w:rPr>
        <w:t>sub_pic_cpb_params_in_pic_timing_sei_flag and dpb_output_delay_du_length_minus1, and the variable CpbDpbDelaysPresentFlag are found in or derived from syntax elements in the hrd_parameters( ) syntax structure that is applicable to at least one of the operation points to which the decoding unit information SEI message applies.</w:t>
      </w:r>
    </w:p>
    <w:p w:rsidR="00833D55" w:rsidRPr="00617CB8" w:rsidRDefault="00833D55" w:rsidP="00833D55">
      <w:pPr>
        <w:pStyle w:val="enumlev1"/>
        <w:spacing w:before="136"/>
        <w:ind w:left="403" w:hanging="403"/>
        <w:rPr>
          <w:noProof/>
        </w:rPr>
      </w:pPr>
      <w:r w:rsidRPr="00617CB8">
        <w:rPr>
          <w:noProof/>
        </w:rPr>
        <w:t>–</w:t>
      </w:r>
      <w:r w:rsidRPr="00617CB8">
        <w:rPr>
          <w:noProof/>
        </w:rPr>
        <w:tab/>
        <w:t>The bitstream (or a part thereof) refers to the bitstream subset (or a part thereof) associated with any of the operation points to which the decoding unit information SEI message applies.</w:t>
      </w:r>
    </w:p>
    <w:p w:rsidR="00833D55" w:rsidRPr="00617CB8" w:rsidRDefault="00833D55" w:rsidP="00833D55">
      <w:pPr>
        <w:rPr>
          <w:noProof/>
        </w:rPr>
      </w:pPr>
      <w:r w:rsidRPr="00617CB8">
        <w:rPr>
          <w:noProof/>
        </w:rPr>
        <w:t>The presence of decoding unit information SEI messages for an operation point including the base layer is specified as follows:</w:t>
      </w:r>
    </w:p>
    <w:p w:rsidR="00833D55" w:rsidRPr="00617CB8" w:rsidRDefault="00833D55" w:rsidP="00833D55">
      <w:pPr>
        <w:pStyle w:val="enumlev1"/>
        <w:ind w:left="397"/>
        <w:rPr>
          <w:noProof/>
        </w:rPr>
      </w:pPr>
      <w:r w:rsidRPr="00617CB8">
        <w:rPr>
          <w:noProof/>
        </w:rPr>
        <w:t>–</w:t>
      </w:r>
      <w:r w:rsidRPr="00617CB8">
        <w:rPr>
          <w:noProof/>
        </w:rPr>
        <w:tab/>
        <w:t xml:space="preserve">If CpbDpbDelaysPresentFlag is equal to 1, </w:t>
      </w:r>
      <w:r w:rsidRPr="00617CB8">
        <w:rPr>
          <w:bCs/>
          <w:noProof/>
        </w:rPr>
        <w:t xml:space="preserve">sub_pic_hrd_params_present_flag is </w:t>
      </w:r>
      <w:r w:rsidRPr="00617CB8">
        <w:rPr>
          <w:noProof/>
        </w:rPr>
        <w:t>equal to 1 and sub_pic_cpb_params_in_pic_timing_sei_flag is equal to 0, one or more decoding unit information SEI messages applicable to the operation point shall be associated with each decoding unit in the CVS.</w:t>
      </w:r>
    </w:p>
    <w:p w:rsidR="00833D55" w:rsidRPr="00617CB8" w:rsidRDefault="00833D55" w:rsidP="00833D55">
      <w:pPr>
        <w:pStyle w:val="enumlev1"/>
        <w:ind w:left="397"/>
        <w:rPr>
          <w:noProof/>
        </w:rPr>
      </w:pPr>
      <w:r w:rsidRPr="00617CB8">
        <w:rPr>
          <w:noProof/>
        </w:rPr>
        <w:t>–</w:t>
      </w:r>
      <w:r w:rsidRPr="00617CB8">
        <w:rPr>
          <w:noProof/>
        </w:rPr>
        <w:tab/>
        <w:t xml:space="preserve">Otherwise, if CpbDpbDelaysPresentFlag is equal to 1, </w:t>
      </w:r>
      <w:r w:rsidRPr="00617CB8">
        <w:rPr>
          <w:bCs/>
          <w:noProof/>
        </w:rPr>
        <w:t xml:space="preserve">sub_pic_hrd_params_present_flag is </w:t>
      </w:r>
      <w:r w:rsidRPr="00617CB8">
        <w:rPr>
          <w:noProof/>
        </w:rPr>
        <w:t>equal to 1 and sub_pic_cpb_params_in_pic_timing_sei_flag is equal to 1, one or more decoding unit information SEI messages applicable to the operation point may or may not be associated with each decoding unit in the CVS.</w:t>
      </w:r>
    </w:p>
    <w:p w:rsidR="00833D55" w:rsidRPr="00617CB8" w:rsidRDefault="00833D55" w:rsidP="00833D55">
      <w:pPr>
        <w:pStyle w:val="enumlev1"/>
        <w:ind w:left="397"/>
        <w:rPr>
          <w:noProof/>
        </w:rPr>
      </w:pPr>
      <w:r w:rsidRPr="00617CB8">
        <w:rPr>
          <w:noProof/>
        </w:rPr>
        <w:t>–</w:t>
      </w:r>
      <w:r w:rsidRPr="00617CB8">
        <w:rPr>
          <w:noProof/>
        </w:rPr>
        <w:tab/>
        <w:t xml:space="preserve">Otherwise (CpbDpbDelaysPresentFlag is equal to 0 or </w:t>
      </w:r>
      <w:r w:rsidRPr="00617CB8">
        <w:rPr>
          <w:bCs/>
          <w:noProof/>
        </w:rPr>
        <w:t xml:space="preserve">sub_pic_hrd_params_present_flag is </w:t>
      </w:r>
      <w:r w:rsidRPr="00617CB8">
        <w:rPr>
          <w:noProof/>
        </w:rPr>
        <w:t>equal to 0), in the CVS there shall be no decoding unit that is associated with a decoding unit information SEI message applicable to the operation point.</w:t>
      </w:r>
    </w:p>
    <w:p w:rsidR="00833D55" w:rsidRPr="00617CB8" w:rsidRDefault="00833D55" w:rsidP="00833D55">
      <w:pPr>
        <w:rPr>
          <w:noProof/>
        </w:rPr>
      </w:pPr>
      <w:r w:rsidRPr="00617CB8">
        <w:rPr>
          <w:noProof/>
        </w:rPr>
        <w:t xml:space="preserve">When the buffering period SEI message is non-nested or is </w:t>
      </w:r>
      <w:r w:rsidRPr="00617CB8">
        <w:t>directly contained in a scalable nesting SEI message within an SEI NAL unit with nuh_layer_id equal to 0, t</w:t>
      </w:r>
      <w:r w:rsidRPr="00617CB8">
        <w:rPr>
          <w:noProof/>
        </w:rPr>
        <w:t>he set of NAL units associated with a decoding unit information SEI message consists, in decoding order, of the SEI NAL unit containing the decoding unit information SEI message and all subsequent NAL units in the access unit up to but not including any subsequent SEI NAL unit containing a decoding unit information SEI message</w:t>
      </w:r>
      <w:r w:rsidRPr="00617CB8">
        <w:rPr>
          <w:noProof/>
          <w:lang w:eastAsia="ko-KR"/>
        </w:rPr>
        <w:t xml:space="preserve"> with a different value of decoding_unit_idx</w:t>
      </w:r>
      <w:r w:rsidRPr="00617CB8">
        <w:rPr>
          <w:noProof/>
        </w:rPr>
        <w:t>. Each decoding unit shall include at least one VCL NAL unit. All non-VCL NAL units associated with a VCL NAL unit shall be included in the decoding unit containing the VCL NAL unit.</w:t>
      </w:r>
    </w:p>
    <w:p w:rsidR="00833D55" w:rsidRPr="00617CB8" w:rsidRDefault="00833D55" w:rsidP="00833D55">
      <w:pPr>
        <w:rPr>
          <w:noProof/>
          <w:lang w:eastAsia="ko-KR"/>
        </w:rPr>
      </w:pPr>
      <w:r w:rsidRPr="00617CB8">
        <w:rPr>
          <w:b/>
          <w:noProof/>
          <w:lang w:eastAsia="ko-KR"/>
        </w:rPr>
        <w:t>decoding_unit_idx</w:t>
      </w:r>
      <w:r w:rsidRPr="00617CB8">
        <w:rPr>
          <w:noProof/>
          <w:lang w:eastAsia="ko-KR"/>
        </w:rPr>
        <w:t xml:space="preserve"> specifies the index, starting from 0, to the list of decoding units in the current access unit, of the decoding unit associated with the decoding unit information SEI message. The value of decoding_unit_idx shall be in the range of 0 to </w:t>
      </w:r>
      <w:r w:rsidRPr="00617CB8">
        <w:rPr>
          <w:noProof/>
        </w:rPr>
        <w:t>PicSizeInCtbsY </w:t>
      </w:r>
      <w:r w:rsidRPr="00617CB8">
        <w:rPr>
          <w:rFonts w:eastAsia="MS Mincho"/>
          <w:noProof/>
          <w:lang w:eastAsia="ja-JP"/>
        </w:rPr>
        <w:t>− 1</w:t>
      </w:r>
      <w:r w:rsidRPr="00617CB8">
        <w:rPr>
          <w:noProof/>
        </w:rPr>
        <w:t>, inclusive</w:t>
      </w:r>
      <w:r w:rsidRPr="00617CB8">
        <w:rPr>
          <w:noProof/>
          <w:lang w:eastAsia="ko-KR"/>
        </w:rPr>
        <w:t>.</w:t>
      </w:r>
    </w:p>
    <w:p w:rsidR="00833D55" w:rsidRPr="00617CB8" w:rsidRDefault="00833D55" w:rsidP="00833D55">
      <w:pPr>
        <w:rPr>
          <w:noProof/>
          <w:lang w:eastAsia="ko-KR"/>
        </w:rPr>
      </w:pPr>
      <w:r w:rsidRPr="00617CB8">
        <w:rPr>
          <w:noProof/>
          <w:lang w:eastAsia="ko-KR"/>
        </w:rPr>
        <w:t>A decoding unit identified by a particular value of duIdx includes and only includes all NAL units associated with all decoding unit information SEI messages that have decoding_unit_idx equal to duIdx. Such a decoding unit is also referred to as associated with the decoding unit information SEI messages having decoding_unit_idx equal to duIdx.</w:t>
      </w:r>
    </w:p>
    <w:p w:rsidR="00833D55" w:rsidRPr="00617CB8" w:rsidRDefault="00833D55" w:rsidP="00833D55">
      <w:pPr>
        <w:rPr>
          <w:noProof/>
          <w:lang w:eastAsia="ko-KR"/>
        </w:rPr>
      </w:pPr>
      <w:r w:rsidRPr="00617CB8">
        <w:rPr>
          <w:noProof/>
          <w:lang w:eastAsia="ko-KR"/>
        </w:rPr>
        <w:t>For any two decoding units duA and duB in one access unit with decoding_unit_idx equal to duIdxA and duIdxB, respectively, where duIdxA is less than duIdxB, duA shall precede duB in decoding order.</w:t>
      </w:r>
    </w:p>
    <w:p w:rsidR="00833D55" w:rsidRPr="00617CB8" w:rsidRDefault="00833D55" w:rsidP="00833D55">
      <w:pPr>
        <w:rPr>
          <w:noProof/>
          <w:lang w:eastAsia="ko-KR"/>
        </w:rPr>
      </w:pPr>
      <w:r w:rsidRPr="00617CB8">
        <w:rPr>
          <w:noProof/>
          <w:lang w:eastAsia="ko-KR"/>
        </w:rPr>
        <w:t>A NAL unit of one decoding unit shall not be present, in decoding order, between any two NAL units of another decoding unit.</w:t>
      </w:r>
    </w:p>
    <w:p w:rsidR="00833D55" w:rsidRPr="00617CB8" w:rsidRDefault="00833D55" w:rsidP="00833D55">
      <w:pPr>
        <w:rPr>
          <w:noProof/>
        </w:rPr>
      </w:pPr>
      <w:r w:rsidRPr="00617CB8">
        <w:rPr>
          <w:b/>
          <w:bCs/>
          <w:noProof/>
        </w:rPr>
        <w:t>du_spt_cpb_removal_delay_increment</w:t>
      </w:r>
      <w:r w:rsidRPr="00617CB8">
        <w:rPr>
          <w:noProof/>
        </w:rPr>
        <w:t xml:space="preserve"> specifies the duration, in units of clock sub-ticks, between the nominal CPB times of the last decoding unit in decoding order in the current access unit and the decoding unit associated with the decoding unit information SEI message. This value is also used to calculate an earliest possible time of arrival of decoding unit data into the CPB for the HSS, as specified in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rPr>
          <w:noProof/>
        </w:rPr>
        <w:t xml:space="preserve"> or clause </w:t>
      </w:r>
      <w:r w:rsidR="00B96C9A" w:rsidRPr="00617CB8">
        <w:rPr>
          <w:noProof/>
        </w:rPr>
        <w:fldChar w:fldCharType="begin" w:fldLock="1"/>
      </w:r>
      <w:r w:rsidRPr="00617CB8">
        <w:rPr>
          <w:noProof/>
        </w:rPr>
        <w:instrText xml:space="preserve"> REF _Ref398983477 \r \h </w:instrText>
      </w:r>
      <w:r w:rsidR="00B96C9A" w:rsidRPr="00617CB8">
        <w:rPr>
          <w:noProof/>
        </w:rPr>
      </w:r>
      <w:r w:rsidR="00B96C9A" w:rsidRPr="00617CB8">
        <w:rPr>
          <w:noProof/>
        </w:rPr>
        <w:fldChar w:fldCharType="separate"/>
      </w:r>
      <w:r w:rsidRPr="00617CB8">
        <w:rPr>
          <w:noProof/>
        </w:rPr>
        <w:t>F.13</w:t>
      </w:r>
      <w:r w:rsidR="00B96C9A" w:rsidRPr="00617CB8">
        <w:rPr>
          <w:noProof/>
        </w:rPr>
        <w:fldChar w:fldCharType="end"/>
      </w:r>
      <w:r w:rsidRPr="00617CB8">
        <w:rPr>
          <w:noProof/>
        </w:rPr>
        <w:t>. The syntax element is represented by a fixed length code whose length in bits is given by du_cpb_removal_delay_increment_length_minus1 + 1. When the decoding unit associated with the decoding unit information SEI message is the last decoding unit in the current access unit, the value of du_spt_cpb_removal_delay_increment shall be equal to 0.</w:t>
      </w:r>
    </w:p>
    <w:p w:rsidR="00833D55" w:rsidRPr="00617CB8" w:rsidRDefault="00833D55" w:rsidP="00833D55">
      <w:pPr>
        <w:rPr>
          <w:b/>
          <w:bCs/>
          <w:noProof/>
        </w:rPr>
      </w:pPr>
      <w:r w:rsidRPr="00617CB8">
        <w:rPr>
          <w:b/>
          <w:noProof/>
        </w:rPr>
        <w:t>dpb_output_du_delay_present_flag</w:t>
      </w:r>
      <w:r w:rsidRPr="00617CB8">
        <w:rPr>
          <w:bCs/>
          <w:noProof/>
        </w:rPr>
        <w:t xml:space="preserve"> equal to 1 specifies the presence of the pic_spt_dpb_output_du_delay syntax element in the decoding unit information SEI message. </w:t>
      </w:r>
      <w:r w:rsidRPr="00617CB8">
        <w:rPr>
          <w:noProof/>
        </w:rPr>
        <w:t>dpb_output_du_delay_present_flag</w:t>
      </w:r>
      <w:r w:rsidRPr="00617CB8">
        <w:rPr>
          <w:bCs/>
          <w:noProof/>
        </w:rPr>
        <w:t xml:space="preserve"> equal to 0 specifies the absence of the pic_spt_dpb_output_du_delay syntax element in the decoding unit information SEI message.</w:t>
      </w:r>
    </w:p>
    <w:p w:rsidR="00833D55" w:rsidRPr="00617CB8" w:rsidRDefault="00833D55" w:rsidP="00833D55">
      <w:pPr>
        <w:rPr>
          <w:noProof/>
        </w:rPr>
      </w:pPr>
      <w:r w:rsidRPr="00617CB8">
        <w:rPr>
          <w:b/>
          <w:bCs/>
          <w:noProof/>
        </w:rPr>
        <w:t>pic_spt_dpb_output_du_delay</w:t>
      </w:r>
      <w:r w:rsidRPr="00617CB8">
        <w:rPr>
          <w:noProof/>
        </w:rPr>
        <w:t xml:space="preserve"> is used to compute the </w:t>
      </w:r>
      <w:r w:rsidRPr="00617CB8">
        <w:rPr>
          <w:iCs/>
          <w:noProof/>
        </w:rPr>
        <w:t>DPB output time of the picture when SubPicHrdFlag is equal to 1</w:t>
      </w:r>
      <w:r w:rsidRPr="00617CB8">
        <w:rPr>
          <w:noProof/>
        </w:rPr>
        <w:t>. It specifies how many sub clock ticks to wait after removal of the last decoding unit in an access unit from the CPB before the decoded picture is output from the DPB. When not present, the value of pic_spt_dpb_output_du_delay is inferred to be equal to pic_dpb_output_du_delay.</w:t>
      </w:r>
    </w:p>
    <w:p w:rsidR="00833D55" w:rsidRPr="00617CB8" w:rsidRDefault="00833D55" w:rsidP="00833D55">
      <w:pPr>
        <w:rPr>
          <w:noProof/>
        </w:rPr>
      </w:pPr>
      <w:r w:rsidRPr="00617CB8">
        <w:rPr>
          <w:noProof/>
        </w:rPr>
        <w:t>The length of the syntax element pic_spt_dpb_output_du_delay is given in bits by dpb_output_delay_du_length_minus1 + 1.</w:t>
      </w:r>
    </w:p>
    <w:p w:rsidR="00833D55" w:rsidRPr="00617CB8" w:rsidRDefault="00833D55" w:rsidP="00833D55">
      <w:pPr>
        <w:rPr>
          <w:noProof/>
        </w:rPr>
      </w:pPr>
      <w:r w:rsidRPr="00617CB8">
        <w:rPr>
          <w:noProof/>
        </w:rPr>
        <w:t xml:space="preserve">When the buffering period SEI message is non-nested or is </w:t>
      </w:r>
      <w:r w:rsidRPr="00617CB8">
        <w:t>directly contained in a scalable nesting SEI message within an SEI NAL unit with nuh_layer_id equal to 0, i</w:t>
      </w:r>
      <w:r w:rsidRPr="00617CB8">
        <w:rPr>
          <w:noProof/>
        </w:rPr>
        <w:t>t is a requirement of bitstream conformance that all decoding unit information SEI messages that are associated with the same access unit, apply to the same operation point, and have dpb_output_du_delay_present_flag equal to 1 shall have the same value of pic_spt_dpb_output_du_delay.</w:t>
      </w:r>
    </w:p>
    <w:p w:rsidR="00833D55" w:rsidRPr="00617CB8" w:rsidRDefault="00833D55" w:rsidP="00833D55">
      <w:pPr>
        <w:rPr>
          <w:noProof/>
        </w:rPr>
      </w:pPr>
      <w:r w:rsidRPr="00617CB8">
        <w:rPr>
          <w:noProof/>
        </w:rPr>
        <w:t>The output time derived from the pic_spt_dpb_output_du_delay of any picture that is output from an output timing conforming decoder shall precede the output time derived from the pic_spt_dpb_output_du_delay of all pictures in any subsequent CVS in decoding order.</w:t>
      </w:r>
    </w:p>
    <w:p w:rsidR="00833D55" w:rsidRPr="00617CB8" w:rsidRDefault="00833D55" w:rsidP="00833D55">
      <w:pPr>
        <w:rPr>
          <w:noProof/>
        </w:rPr>
      </w:pPr>
      <w:r w:rsidRPr="00617CB8">
        <w:rPr>
          <w:noProof/>
        </w:rPr>
        <w:t>The picture output order established by the values of this syntax element shall be the same order as established by the values of PicOrderCntVal.</w:t>
      </w:r>
    </w:p>
    <w:p w:rsidR="00833D55" w:rsidRPr="00617CB8" w:rsidRDefault="00833D55" w:rsidP="00833D55">
      <w:pPr>
        <w:rPr>
          <w:noProof/>
        </w:rPr>
      </w:pPr>
      <w:r w:rsidRPr="00617CB8">
        <w:rPr>
          <w:noProof/>
        </w:rPr>
        <w:t>For pictures that are not output by the "bumping" process because they precede, in decoding order, an IRAP picture with NoRaslOutputFlag equal to 1 that has no_output_of_prior_pics_flag equal to 1 or inferred to be equal to 1, the output times derived from pic_spt_dpb_output_du_delay shall be increasing with increasing value of PicOrderCntVal relative to all pictures within the same CVS.</w:t>
      </w:r>
    </w:p>
    <w:p w:rsidR="00833D55" w:rsidRPr="00617CB8" w:rsidRDefault="00833D55" w:rsidP="00833D55">
      <w:pPr>
        <w:rPr>
          <w:noProof/>
        </w:rPr>
      </w:pPr>
      <w:r w:rsidRPr="00617CB8">
        <w:t xml:space="preserve">For any two pictures in the CVS, the difference between the output times of the two pictures </w:t>
      </w:r>
      <w:r w:rsidRPr="00617CB8">
        <w:rPr>
          <w:iCs/>
          <w:noProof/>
        </w:rPr>
        <w:t>when SubPicHrdFlag is equal to 1</w:t>
      </w:r>
      <w:r w:rsidRPr="00617CB8">
        <w:t xml:space="preserve"> shall be identical to the same difference </w:t>
      </w:r>
      <w:r w:rsidRPr="00617CB8">
        <w:rPr>
          <w:iCs/>
          <w:noProof/>
        </w:rPr>
        <w:t>when SubPicHrdFlag is equal to 0</w:t>
      </w:r>
      <w:r w:rsidRPr="00617CB8">
        <w:t>.</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301" w:name="_Toc415476081"/>
      <w:bookmarkStart w:id="5302" w:name="_Toc423599356"/>
      <w:bookmarkStart w:id="5303" w:name="_Toc423601860"/>
      <w:r w:rsidRPr="00617CB8">
        <w:rPr>
          <w:noProof/>
        </w:rPr>
        <w:t>Temporal sub-layer zero index SEI message semantics</w:t>
      </w:r>
      <w:bookmarkEnd w:id="5301"/>
      <w:bookmarkEnd w:id="5302"/>
      <w:bookmarkEnd w:id="5303"/>
    </w:p>
    <w:p w:rsidR="00833D55" w:rsidRPr="00617CB8" w:rsidRDefault="00833D55" w:rsidP="00833D55">
      <w:pPr>
        <w:rPr>
          <w:noProof/>
        </w:rPr>
      </w:pPr>
      <w:r w:rsidRPr="00617CB8">
        <w:rPr>
          <w:noProof/>
        </w:rPr>
        <w:t>The temporal sub-layer zero index SEI message provides information that can assist the decoder for detection of missing coded pictures that have TemporalId equal to 0 and are not RASL pictures, RADL pictures or SLNR pictures.</w:t>
      </w:r>
    </w:p>
    <w:p w:rsidR="00833D55" w:rsidRPr="00617CB8" w:rsidRDefault="00833D55" w:rsidP="00833D55">
      <w:pPr>
        <w:rPr>
          <w:noProof/>
        </w:rPr>
      </w:pPr>
      <w:r w:rsidRPr="00617CB8">
        <w:rPr>
          <w:noProof/>
        </w:rPr>
        <w:t>When a temporal sub-layer zero index SEI message is present in the current access unit and applies to the current layer and the current picture is not an IRAP picture, a temporal sub-layer zero index SEI message that applies to the curent layer shall also be present in the preceding access unit in decoding order with TemporalId equal to 0 and containing a picture that is not RASL picture, RADL picture or SLNR picture in the current layer.</w:t>
      </w:r>
    </w:p>
    <w:p w:rsidR="00833D55" w:rsidRPr="00617CB8" w:rsidRDefault="00833D55" w:rsidP="00564AA3">
      <w:pPr>
        <w:pStyle w:val="Note1"/>
        <w:spacing w:afterLines="50" w:after="120"/>
      </w:pPr>
      <w:r w:rsidRPr="00617CB8">
        <w:t>NOTE – Encoders should be cautious when setting discardable_flag equal to 1 for any picture with TemporalId equal to 0, as based on temporal sub-layer zero index SEI messages decoders may consider intentionally discarded pictures with TemporalId equal to 0 and discardable_flag equal to 1 as lost and take unnecessary error recovery actions, such as requesting retransmission of a missing picture with TemporalId equal to 0.</w:t>
      </w:r>
    </w:p>
    <w:p w:rsidR="00833D55" w:rsidRPr="00617CB8" w:rsidRDefault="00833D55" w:rsidP="00833D55">
      <w:pPr>
        <w:tabs>
          <w:tab w:val="left" w:pos="360"/>
          <w:tab w:val="left" w:pos="720"/>
          <w:tab w:val="left" w:pos="1080"/>
          <w:tab w:val="left" w:pos="1440"/>
        </w:tabs>
        <w:rPr>
          <w:noProof/>
        </w:rPr>
      </w:pPr>
      <w:r w:rsidRPr="00617CB8">
        <w:rPr>
          <w:noProof/>
        </w:rPr>
        <w:t>Let ReferencedTsl0Pic denote a picture that has TemporalId equal to 0 and is not a RASL picture, RADL picture or SLNR picture.</w:t>
      </w:r>
    </w:p>
    <w:p w:rsidR="00833D55" w:rsidRPr="00617CB8" w:rsidRDefault="00833D55" w:rsidP="00833D55">
      <w:pPr>
        <w:rPr>
          <w:noProof/>
        </w:rPr>
      </w:pPr>
      <w:r w:rsidRPr="00617CB8">
        <w:rPr>
          <w:b/>
          <w:noProof/>
        </w:rPr>
        <w:t>temporal_sub_layer_zero_idx</w:t>
      </w:r>
      <w:r w:rsidRPr="00617CB8">
        <w:rPr>
          <w:noProof/>
        </w:rPr>
        <w:t xml:space="preserve"> indicates a temporal sub-layer zero index as follows:</w:t>
      </w:r>
    </w:p>
    <w:p w:rsidR="00833D55" w:rsidRPr="00617CB8" w:rsidRDefault="00833D55" w:rsidP="00833D55">
      <w:pPr>
        <w:pStyle w:val="enumlev1"/>
        <w:ind w:left="397"/>
        <w:rPr>
          <w:noProof/>
        </w:rPr>
      </w:pPr>
      <w:r w:rsidRPr="00617CB8">
        <w:rPr>
          <w:noProof/>
        </w:rPr>
        <w:t>–</w:t>
      </w:r>
      <w:r w:rsidRPr="00617CB8">
        <w:rPr>
          <w:noProof/>
        </w:rPr>
        <w:tab/>
        <w:t>If the current picture is a ReferencedTsl0Pic, temporal_sub_layer_zero_idx indicates the temporal sub-layer zero index for the current picture.</w:t>
      </w:r>
    </w:p>
    <w:p w:rsidR="00833D55" w:rsidRPr="00617CB8" w:rsidRDefault="00833D55" w:rsidP="00833D55">
      <w:pPr>
        <w:pStyle w:val="enumlev1"/>
        <w:ind w:left="397"/>
        <w:rPr>
          <w:noProof/>
        </w:rPr>
      </w:pPr>
      <w:r w:rsidRPr="00617CB8">
        <w:rPr>
          <w:noProof/>
        </w:rPr>
        <w:t>–</w:t>
      </w:r>
      <w:r w:rsidRPr="00617CB8">
        <w:rPr>
          <w:noProof/>
        </w:rPr>
        <w:tab/>
        <w:t>Otherwise, temporal_sub_layer_zero_idx indicates the temporal sub-layer zero index of the preceding picture in the current layer in decoding order that is a ReferencedTsl0Pic.</w:t>
      </w:r>
    </w:p>
    <w:p w:rsidR="00833D55" w:rsidRPr="00617CB8" w:rsidRDefault="00833D55" w:rsidP="00833D55">
      <w:pPr>
        <w:rPr>
          <w:noProof/>
        </w:rPr>
      </w:pPr>
      <w:r w:rsidRPr="00617CB8">
        <w:rPr>
          <w:noProof/>
        </w:rPr>
        <w:t>When the bitstream contains a preceding access unit in decoding order that contained a ReferencedTsl0Pic, and that preceding access unit has an associated temporal sub-layer zero index SEI message seiMsgB that applies to the current layer, the variable prevTsl0Idx is set equal to the value of temporal_sub_layer_zero_idx of seiMsgB.</w:t>
      </w:r>
    </w:p>
    <w:p w:rsidR="00833D55" w:rsidRPr="00617CB8" w:rsidRDefault="00833D55" w:rsidP="00833D55">
      <w:pPr>
        <w:rPr>
          <w:noProof/>
        </w:rPr>
      </w:pPr>
      <w:r w:rsidRPr="00617CB8">
        <w:rPr>
          <w:noProof/>
        </w:rPr>
        <w:t>The following constraints apply to the value of temporal_sub_layer_zero_idx:</w:t>
      </w:r>
    </w:p>
    <w:p w:rsidR="00833D55" w:rsidRPr="00617CB8" w:rsidRDefault="00833D55" w:rsidP="00833D55">
      <w:pPr>
        <w:pStyle w:val="enumlev1"/>
        <w:ind w:left="397"/>
        <w:rPr>
          <w:noProof/>
        </w:rPr>
      </w:pPr>
      <w:r w:rsidRPr="00617CB8">
        <w:rPr>
          <w:noProof/>
        </w:rPr>
        <w:t>–</w:t>
      </w:r>
      <w:r w:rsidRPr="00617CB8">
        <w:rPr>
          <w:noProof/>
        </w:rPr>
        <w:tab/>
        <w:t>If the current picture is an IRAP picture, temporal_sub_layer_zero_idx shall be equal to 0.</w:t>
      </w:r>
    </w:p>
    <w:p w:rsidR="00833D55" w:rsidRPr="00617CB8" w:rsidRDefault="00833D55" w:rsidP="00833D55">
      <w:pPr>
        <w:pStyle w:val="enumlev1"/>
        <w:ind w:left="397"/>
        <w:rPr>
          <w:noProof/>
        </w:rPr>
      </w:pPr>
      <w:r w:rsidRPr="00617CB8">
        <w:rPr>
          <w:noProof/>
        </w:rPr>
        <w:t>–</w:t>
      </w:r>
      <w:r w:rsidRPr="00617CB8">
        <w:rPr>
          <w:noProof/>
        </w:rPr>
        <w:tab/>
        <w:t>Otherwise, the following applies:</w:t>
      </w:r>
    </w:p>
    <w:p w:rsidR="00833D55" w:rsidRPr="00617CB8" w:rsidRDefault="00833D55" w:rsidP="00833D55">
      <w:pPr>
        <w:tabs>
          <w:tab w:val="clear" w:pos="794"/>
          <w:tab w:val="left" w:pos="400"/>
        </w:tabs>
        <w:ind w:left="800" w:hanging="400"/>
        <w:rPr>
          <w:noProof/>
        </w:rPr>
      </w:pPr>
      <w:r w:rsidRPr="00617CB8">
        <w:rPr>
          <w:noProof/>
        </w:rPr>
        <w:t>–</w:t>
      </w:r>
      <w:r w:rsidRPr="00617CB8">
        <w:rPr>
          <w:noProof/>
        </w:rPr>
        <w:tab/>
        <w:t>If the current picture is a ReferencedTsl0Pic, temporal_sub_layer_zero_idx shall be equal to ( prevTsl0Idx + 1 ) % 256.</w:t>
      </w:r>
    </w:p>
    <w:p w:rsidR="00833D55" w:rsidRPr="00617CB8" w:rsidRDefault="00833D55" w:rsidP="00833D55">
      <w:pPr>
        <w:tabs>
          <w:tab w:val="clear" w:pos="794"/>
          <w:tab w:val="left" w:pos="400"/>
        </w:tabs>
        <w:ind w:left="800" w:hanging="400"/>
        <w:rPr>
          <w:noProof/>
        </w:rPr>
      </w:pPr>
      <w:r w:rsidRPr="00617CB8">
        <w:rPr>
          <w:noProof/>
        </w:rPr>
        <w:t>–</w:t>
      </w:r>
      <w:r w:rsidRPr="00617CB8">
        <w:rPr>
          <w:noProof/>
        </w:rPr>
        <w:tab/>
        <w:t>Otherwise, temporal_sub_layer_zero_idx shall be equal to prevTsl0Idx.</w:t>
      </w:r>
    </w:p>
    <w:p w:rsidR="00833D55" w:rsidRPr="00617CB8" w:rsidRDefault="00833D55" w:rsidP="00833D55">
      <w:pPr>
        <w:rPr>
          <w:noProof/>
        </w:rPr>
      </w:pPr>
      <w:r w:rsidRPr="00617CB8">
        <w:rPr>
          <w:b/>
          <w:noProof/>
        </w:rPr>
        <w:t>irap_pic_id</w:t>
      </w:r>
      <w:r w:rsidRPr="00617CB8">
        <w:rPr>
          <w:noProof/>
        </w:rPr>
        <w:t xml:space="preserve"> is an IRAP picture identifier for the current layer. When the current picture is not the first picture in the current layer in the bitstream in decoding order and the preceding IRAP picture in the current layer in decoding order has an associated temporal sub-layer zero index SEI message, the following constraints apply to the value of irap_pic_id:</w:t>
      </w:r>
    </w:p>
    <w:p w:rsidR="00833D55" w:rsidRPr="00617CB8" w:rsidRDefault="00833D55" w:rsidP="00833D55">
      <w:pPr>
        <w:pStyle w:val="enumlev1"/>
        <w:ind w:left="397"/>
        <w:rPr>
          <w:noProof/>
        </w:rPr>
      </w:pPr>
      <w:r w:rsidRPr="00617CB8">
        <w:rPr>
          <w:noProof/>
        </w:rPr>
        <w:t>–</w:t>
      </w:r>
      <w:r w:rsidRPr="00617CB8">
        <w:rPr>
          <w:noProof/>
        </w:rPr>
        <w:tab/>
        <w:t>If the current picture is an IRAP picture, irap_pic_id shall differ in value from the value of irap_pic_id of the temporal sub-layer zero index SEI message of the preceding IRAP picture in the current layer in decoding order.</w:t>
      </w:r>
    </w:p>
    <w:p w:rsidR="00564AA3" w:rsidRPr="00617CB8" w:rsidRDefault="00833D55">
      <w:pPr>
        <w:pStyle w:val="Note1"/>
        <w:spacing w:afterLines="50" w:after="120"/>
        <w:ind w:left="806"/>
      </w:pPr>
      <w:r w:rsidRPr="00617CB8">
        <w:rPr>
          <w:noProof/>
        </w:rPr>
        <w:t>NOTE – </w:t>
      </w:r>
      <w:r w:rsidRPr="00617CB8">
        <w:t>It is suggested for the value of irap_pic_id to be set to a random value (subject to the constraints specified herein), to minimize the likelihood of duplicate values appearing in a layer in the bitstream due to picture losses or splicing operations.</w:t>
      </w:r>
    </w:p>
    <w:p w:rsidR="00833D55" w:rsidRPr="00617CB8" w:rsidRDefault="00833D55" w:rsidP="00833D55">
      <w:pPr>
        <w:pStyle w:val="enumlev1"/>
        <w:ind w:left="397"/>
        <w:rPr>
          <w:noProof/>
        </w:rPr>
      </w:pPr>
      <w:r w:rsidRPr="00617CB8">
        <w:rPr>
          <w:noProof/>
        </w:rPr>
        <w:t>–</w:t>
      </w:r>
      <w:r w:rsidRPr="00617CB8">
        <w:rPr>
          <w:noProof/>
        </w:rPr>
        <w:tab/>
        <w:t>Otherwise, irap_pic_id shall be equal to the value of irap_pic_id of the temporal sub-layer zero index SEI message associated with the preceding IRAP picture in the current layer in decoding order.</w:t>
      </w:r>
    </w:p>
    <w:p w:rsidR="00564AA3" w:rsidRPr="00617CB8" w:rsidRDefault="00833D55" w:rsidP="00D516A4">
      <w:pPr>
        <w:pStyle w:val="Annex3"/>
        <w:numPr>
          <w:ilvl w:val="2"/>
          <w:numId w:val="12"/>
        </w:numPr>
        <w:tabs>
          <w:tab w:val="clear" w:pos="720"/>
          <w:tab w:val="clear" w:pos="794"/>
          <w:tab w:val="clear" w:pos="1191"/>
          <w:tab w:val="clear" w:pos="1440"/>
          <w:tab w:val="left" w:pos="851"/>
          <w:tab w:val="left" w:pos="1134"/>
        </w:tabs>
        <w:ind w:left="851" w:hanging="851"/>
        <w:textAlignment w:val="auto"/>
        <w:rPr>
          <w:noProof/>
        </w:rPr>
      </w:pPr>
      <w:bookmarkStart w:id="5304" w:name="_Ref399008468"/>
      <w:bookmarkStart w:id="5305" w:name="_Toc415476082"/>
      <w:bookmarkStart w:id="5306" w:name="_Toc423599357"/>
      <w:bookmarkStart w:id="5307" w:name="_Toc423601861"/>
      <w:bookmarkStart w:id="5308" w:name="_Toc317198932"/>
      <w:r w:rsidRPr="00617CB8">
        <w:rPr>
          <w:noProof/>
        </w:rPr>
        <w:t>Scalable nesting SEI message semantics</w:t>
      </w:r>
      <w:bookmarkEnd w:id="5304"/>
      <w:bookmarkEnd w:id="5305"/>
      <w:bookmarkEnd w:id="5306"/>
      <w:bookmarkEnd w:id="5307"/>
    </w:p>
    <w:p w:rsidR="00833D55" w:rsidRPr="00617CB8" w:rsidRDefault="00833D55" w:rsidP="00833D55">
      <w:pPr>
        <w:rPr>
          <w:noProof/>
        </w:rPr>
      </w:pPr>
      <w:r w:rsidRPr="00617CB8">
        <w:rPr>
          <w:noProof/>
        </w:rPr>
        <w:t>The scalable nesting SEI message provides a mechanism to associate SEI messages with bitstream subsets corresponding to various operation points or with specific layers or sub-layers.</w:t>
      </w:r>
    </w:p>
    <w:p w:rsidR="00833D55" w:rsidRPr="00617CB8" w:rsidRDefault="00833D55" w:rsidP="00833D55">
      <w:pPr>
        <w:rPr>
          <w:noProof/>
        </w:rPr>
      </w:pPr>
      <w:r w:rsidRPr="00617CB8">
        <w:rPr>
          <w:noProof/>
        </w:rPr>
        <w:t>A scalable nesting SEI message contains one or more SEI messages.</w:t>
      </w:r>
    </w:p>
    <w:p w:rsidR="00833D55" w:rsidRPr="00617CB8" w:rsidRDefault="00833D55" w:rsidP="00833D55">
      <w:pPr>
        <w:ind w:left="360"/>
        <w:rPr>
          <w:noProof/>
        </w:rPr>
      </w:pPr>
      <w:r w:rsidRPr="00617CB8">
        <w:rPr>
          <w:sz w:val="18"/>
        </w:rPr>
        <w:t>NOTE – A scalable nesting SEI message can only be the last SEI message in the SEI NAL unit containing the scalable nesting SEI message. The sei_payload( ) of the scalable nesting SEI message cannot contain any reserved_payload_extension_data.</w:t>
      </w:r>
    </w:p>
    <w:p w:rsidR="00833D55" w:rsidRPr="00617CB8" w:rsidRDefault="00833D55" w:rsidP="00833D55">
      <w:pPr>
        <w:rPr>
          <w:noProof/>
        </w:rPr>
      </w:pPr>
      <w:r w:rsidRPr="00617CB8">
        <w:rPr>
          <w:noProof/>
        </w:rPr>
        <w:t>It is a requirement of bitstream conformance that the following restrictions apply on nesting of SEI messages:</w:t>
      </w:r>
    </w:p>
    <w:p w:rsidR="00833D55" w:rsidRPr="00617CB8" w:rsidRDefault="00833D55" w:rsidP="00833D55">
      <w:pPr>
        <w:pStyle w:val="enumlev1"/>
        <w:spacing w:before="136"/>
        <w:ind w:left="403" w:hanging="403"/>
        <w:rPr>
          <w:noProof/>
        </w:rPr>
      </w:pPr>
      <w:r w:rsidRPr="00617CB8">
        <w:rPr>
          <w:noProof/>
        </w:rPr>
        <w:t>–</w:t>
      </w:r>
      <w:r w:rsidRPr="00617CB8">
        <w:rPr>
          <w:noProof/>
        </w:rPr>
        <w:tab/>
        <w:t>An SEI message that has payloadType equal to 129 (active parameter sets), 132 (decoded picture hash) or 133 (scalable nesting) shall not be nested in a scalable nesting SEI message.</w:t>
      </w:r>
    </w:p>
    <w:p w:rsidR="00833D55" w:rsidRPr="00617CB8" w:rsidRDefault="00833D55" w:rsidP="00833D55">
      <w:pPr>
        <w:pStyle w:val="enumlev1"/>
        <w:spacing w:before="136"/>
        <w:ind w:left="403" w:hanging="403"/>
        <w:rPr>
          <w:noProof/>
        </w:rPr>
      </w:pPr>
      <w:r w:rsidRPr="00617CB8">
        <w:rPr>
          <w:noProof/>
        </w:rPr>
        <w:t>–</w:t>
      </w:r>
      <w:r w:rsidRPr="00617CB8">
        <w:rPr>
          <w:noProof/>
        </w:rPr>
        <w:tab/>
        <w:t>When a scalable nesting SEI message contains a buffering period SEI message, a picture timing SEI message or a decoding unit information SEI message, the scalable nesting SEI message shall not contain any other SEI message with payloadType not equal to 0 (buffering period), 1 (picture timing) or 130 (decoding unit information).</w:t>
      </w:r>
    </w:p>
    <w:p w:rsidR="00833D55" w:rsidRPr="00617CB8" w:rsidRDefault="00833D55" w:rsidP="00833D55">
      <w:pPr>
        <w:rPr>
          <w:noProof/>
          <w:lang w:eastAsia="ko-KR"/>
        </w:rPr>
      </w:pPr>
      <w:r w:rsidRPr="00617CB8">
        <w:rPr>
          <w:b/>
          <w:noProof/>
          <w:lang w:eastAsia="ko-KR"/>
        </w:rPr>
        <w:t>bitstream_subset_flag</w:t>
      </w:r>
      <w:r w:rsidRPr="00617CB8">
        <w:rPr>
          <w:noProof/>
          <w:lang w:eastAsia="ko-KR"/>
        </w:rPr>
        <w:t xml:space="preserve"> equal to 0 specifies that the SEI messages contained in the scalable nesting SEI message apply to specific layers or sub-layers. bitstream_subset_flag equal to 1 specifies that the SEI messages contained in the scalable nesting SEI message apply to one or more sub-bitstreams as specified below.</w:t>
      </w:r>
    </w:p>
    <w:p w:rsidR="00833D55" w:rsidRPr="00617CB8" w:rsidRDefault="00833D55" w:rsidP="00833D55">
      <w:pPr>
        <w:rPr>
          <w:noProof/>
          <w:lang w:eastAsia="ko-KR"/>
        </w:rPr>
      </w:pPr>
      <w:r w:rsidRPr="00617CB8">
        <w:rPr>
          <w:noProof/>
          <w:lang w:eastAsia="ko-KR"/>
        </w:rPr>
        <w:t>Depending on the value of bitstream_subset_flag, the layers or sub-layers, or the operation points to which the SEI messages contained in the scalable nesting SEI message apply are specified by deriving the lists nestingLayerIdList[ i ] and the variables MaxTemporalId[ i ] based on syntax element values as specified below.</w:t>
      </w:r>
    </w:p>
    <w:p w:rsidR="00833D55" w:rsidRPr="00617CB8" w:rsidRDefault="00833D55" w:rsidP="00833D55">
      <w:pPr>
        <w:rPr>
          <w:noProof/>
        </w:rPr>
      </w:pPr>
      <w:r w:rsidRPr="00617CB8">
        <w:rPr>
          <w:noProof/>
        </w:rPr>
        <w:t xml:space="preserve">It is a requirement of bitstream conformance that the following restrictions apply on the value of </w:t>
      </w:r>
      <w:r w:rsidRPr="00617CB8">
        <w:t>bitstream_subset_flag</w:t>
      </w:r>
      <w:r w:rsidRPr="00617CB8">
        <w:rPr>
          <w:noProof/>
        </w:rPr>
        <w:t>:</w:t>
      </w:r>
    </w:p>
    <w:p w:rsidR="00833D55" w:rsidRPr="00617CB8" w:rsidRDefault="00833D55" w:rsidP="00833D55">
      <w:pPr>
        <w:pStyle w:val="enumlev1"/>
        <w:spacing w:before="136"/>
        <w:ind w:left="403" w:hanging="403"/>
      </w:pPr>
      <w:r w:rsidRPr="00617CB8">
        <w:t>–</w:t>
      </w:r>
      <w:r w:rsidRPr="00617CB8">
        <w:tab/>
        <w:t>When the scalable nesting SEI message contains a buffering period SEI message, a picture timing SEI message or a decoding unit information SEI message, bitstream_subset_flag shall be equal to 1.</w:t>
      </w:r>
    </w:p>
    <w:p w:rsidR="00833D55" w:rsidRPr="00617CB8" w:rsidRDefault="00833D55" w:rsidP="00833D55">
      <w:pPr>
        <w:pStyle w:val="enumlev1"/>
        <w:spacing w:before="136"/>
        <w:ind w:left="403" w:hanging="403"/>
        <w:rPr>
          <w:noProof/>
          <w:lang w:eastAsia="ko-KR"/>
        </w:rPr>
      </w:pPr>
      <w:r w:rsidRPr="00617CB8">
        <w:t>–</w:t>
      </w:r>
      <w:r w:rsidRPr="00617CB8">
        <w:tab/>
        <w:t>When the scalable nesting SEI message contains an SEI message that has payloadType equal to any value among SingleLayerSeiList, bitstream_subset_flag shall be equal to 0.</w:t>
      </w:r>
    </w:p>
    <w:p w:rsidR="00833D55" w:rsidRPr="00617CB8" w:rsidRDefault="00833D55" w:rsidP="00833D55">
      <w:pPr>
        <w:rPr>
          <w:noProof/>
          <w:lang w:eastAsia="ko-KR"/>
        </w:rPr>
      </w:pPr>
      <w:r w:rsidRPr="00617CB8">
        <w:rPr>
          <w:b/>
          <w:noProof/>
          <w:lang w:eastAsia="ko-KR"/>
        </w:rPr>
        <w:t>nesting_op_flag</w:t>
      </w:r>
      <w:r w:rsidRPr="00617CB8">
        <w:rPr>
          <w:noProof/>
          <w:lang w:eastAsia="ko-KR"/>
        </w:rPr>
        <w:t xml:space="preserve"> equal to 0 specifies that the list nestingLayerIdList[ 0 ] is specified by all_layers_flag and, when present, nesting_layer_id[ i ] for all i values in the range of 0 to nesting_num_layers_minus1, inclusive, and that the variable MaxTemporalId[ 0 ] is specified by nesting_no_op_max_temporal_id_plus1. nesting_op_flag equal to 1 specifies that the list nestingLayerIdList[ i ] and the variable MaxTemporalId[ i ] are specified by nesting_num_ops_minus1, default_op_flag, nesting_max_temporal_id_plus1[ i ], when present, and nesting_op_idx[ i ], when present.</w:t>
      </w:r>
    </w:p>
    <w:p w:rsidR="00833D55" w:rsidRPr="00617CB8" w:rsidRDefault="00833D55" w:rsidP="00833D55">
      <w:pPr>
        <w:rPr>
          <w:noProof/>
        </w:rPr>
      </w:pPr>
      <w:r w:rsidRPr="00617CB8">
        <w:rPr>
          <w:b/>
          <w:bCs/>
          <w:noProof/>
        </w:rPr>
        <w:t>default_op_flag</w:t>
      </w:r>
      <w:r w:rsidRPr="00617CB8">
        <w:rPr>
          <w:noProof/>
        </w:rPr>
        <w:t xml:space="preserve"> equal to 1 specifies that </w:t>
      </w:r>
      <w:r w:rsidRPr="00617CB8">
        <w:rPr>
          <w:noProof/>
          <w:lang w:eastAsia="ko-KR"/>
        </w:rPr>
        <w:t>MaxTemporalId[ 0 ] is equal to nuh_temporal_id_plus1 of the current SEI NAL unit minus 1 and that nestingLayerIdList[ 0 ] contains all integer values in the range of 0 to nuh_layer_id of the current SEI NAL unit, inclusive, in increasing order of the values.</w:t>
      </w:r>
    </w:p>
    <w:p w:rsidR="00833D55" w:rsidRPr="00617CB8" w:rsidRDefault="00833D55" w:rsidP="00833D55">
      <w:pPr>
        <w:rPr>
          <w:noProof/>
          <w:lang w:eastAsia="ko-KR"/>
        </w:rPr>
      </w:pPr>
      <w:r w:rsidRPr="00617CB8">
        <w:rPr>
          <w:b/>
          <w:noProof/>
          <w:lang w:eastAsia="ko-KR"/>
        </w:rPr>
        <w:t>nesting_num_ops_minus1</w:t>
      </w:r>
      <w:r w:rsidRPr="00617CB8">
        <w:rPr>
          <w:noProof/>
          <w:lang w:eastAsia="ko-KR"/>
        </w:rPr>
        <w:t xml:space="preserve"> plus 1 minus default_op_flag specifies the number of the following nesting_op_</w:t>
      </w:r>
      <w:r w:rsidRPr="00617CB8">
        <w:t>idx</w:t>
      </w:r>
      <w:r w:rsidRPr="00617CB8">
        <w:rPr>
          <w:noProof/>
          <w:lang w:eastAsia="ko-KR"/>
        </w:rPr>
        <w:t>[ i ] syntax elements. The value of nesting_num_ops_minus1 shall be in the range of 0 to 1023, inclusive.</w:t>
      </w:r>
    </w:p>
    <w:p w:rsidR="00833D55" w:rsidRPr="00617CB8" w:rsidRDefault="00833D55" w:rsidP="00833D55">
      <w:pPr>
        <w:rPr>
          <w:noProof/>
          <w:lang w:eastAsia="ko-KR"/>
        </w:rPr>
      </w:pPr>
      <w:r w:rsidRPr="00617CB8">
        <w:rPr>
          <w:noProof/>
          <w:lang w:eastAsia="ko-KR"/>
        </w:rPr>
        <w:t>If nesting_op_flag is equal to 0, the variable nestingNumOps is set equal to 1. Otherwise, the variable nestingNumOps is set equal to nesting_num_ops_minus1 + 1.</w:t>
      </w:r>
    </w:p>
    <w:p w:rsidR="00833D55" w:rsidRPr="00617CB8" w:rsidRDefault="00833D55" w:rsidP="00833D55">
      <w:pPr>
        <w:rPr>
          <w:noProof/>
          <w:lang w:eastAsia="ko-KR"/>
        </w:rPr>
      </w:pPr>
      <w:r w:rsidRPr="00617CB8">
        <w:rPr>
          <w:b/>
          <w:noProof/>
          <w:lang w:eastAsia="ko-KR"/>
        </w:rPr>
        <w:t>nesting_max_temporal_id_plus1</w:t>
      </w:r>
      <w:r w:rsidRPr="00617CB8">
        <w:rPr>
          <w:noProof/>
          <w:lang w:eastAsia="ko-KR"/>
        </w:rPr>
        <w:t>[ i ] is used to specify the variable MaxTemporalId[ i ]. The value of nesting_max_temporal_id_plus1[ i ] shall be greater than or equal to nuh_temporal_id_plus1 of the current SEI NAL unit. The variable MaxTemporalId[ i ] is set equal to nesting_max_temporal_id_plus1[ i ] − 1.</w:t>
      </w:r>
    </w:p>
    <w:p w:rsidR="00833D55" w:rsidRPr="00617CB8" w:rsidRDefault="00833D55" w:rsidP="00833D55">
      <w:pPr>
        <w:rPr>
          <w:noProof/>
          <w:lang w:eastAsia="ko-KR"/>
        </w:rPr>
      </w:pPr>
      <w:r w:rsidRPr="00617CB8">
        <w:rPr>
          <w:b/>
          <w:noProof/>
          <w:lang w:eastAsia="ko-KR"/>
        </w:rPr>
        <w:t>nesting_op_idx</w:t>
      </w:r>
      <w:r w:rsidRPr="00617CB8">
        <w:rPr>
          <w:noProof/>
          <w:lang w:eastAsia="ko-KR"/>
        </w:rPr>
        <w:t>[ i ] is used to specify the list nestingLayerIdList[ i ]. The value of nesting_op_idx[ i ] shall be in the range of 0 to 1023, inclusive.</w:t>
      </w:r>
    </w:p>
    <w:p w:rsidR="00833D55" w:rsidRPr="00617CB8" w:rsidRDefault="00833D55" w:rsidP="00833D55">
      <w:pPr>
        <w:rPr>
          <w:noProof/>
          <w:lang w:eastAsia="ko-KR"/>
        </w:rPr>
      </w:pPr>
      <w:r w:rsidRPr="00617CB8">
        <w:rPr>
          <w:noProof/>
          <w:lang w:eastAsia="ko-KR"/>
        </w:rPr>
        <w:t>The list nestingLayerIdList[ i ] is set equal to the OpLayerIdList of the nesting_op_idx[ i ]-th layer set specified by the active VPS.</w:t>
      </w:r>
    </w:p>
    <w:p w:rsidR="00833D55" w:rsidRPr="00617CB8" w:rsidRDefault="00833D55" w:rsidP="00833D55">
      <w:pPr>
        <w:rPr>
          <w:lang w:eastAsia="ko-KR"/>
        </w:rPr>
      </w:pPr>
      <w:r w:rsidRPr="00617CB8">
        <w:rPr>
          <w:lang w:eastAsia="ko-KR"/>
        </w:rPr>
        <w:t xml:space="preserve">It is a requirement of bitstream conformance that when nesting_op_flag is equal to 1 and </w:t>
      </w:r>
      <w:r w:rsidRPr="00617CB8">
        <w:t>nesting_op_idx[ i ] is greater than vps_num_layer_sets_minus1 for any value of i in the range of default_op_flag to nesting_num_ops_minus1, inclusive, the value of nuh_layer_id of the SEI NAL unit containing the scalable nesting SEI message shall be greater than 0.</w:t>
      </w:r>
    </w:p>
    <w:p w:rsidR="00833D55" w:rsidRPr="00617CB8" w:rsidRDefault="00833D55" w:rsidP="00833D55">
      <w:pPr>
        <w:rPr>
          <w:noProof/>
          <w:lang w:eastAsia="ko-KR"/>
        </w:rPr>
      </w:pPr>
      <w:r w:rsidRPr="00617CB8">
        <w:rPr>
          <w:b/>
          <w:noProof/>
          <w:lang w:eastAsia="ko-KR"/>
        </w:rPr>
        <w:t>all_layers_flag</w:t>
      </w:r>
      <w:r w:rsidRPr="00617CB8">
        <w:rPr>
          <w:noProof/>
          <w:lang w:eastAsia="ko-KR"/>
        </w:rPr>
        <w:t xml:space="preserve"> equal to 0 specifies that the list nestingLayerIdList[ 0 ] is specified by nesting_layer_id[ i ] for all i values in the range of 0 to nesting_num_layers_minus1, inclusive. all_layers_flag equal to 1 specifies that the list nestingLayerIdList[ 0 ] consists of all values of nuh_layer_id present in the current access unit that are greater than or equal to nuh_layer_id of the current SEI NAL unit, in increasing order of the values.</w:t>
      </w:r>
    </w:p>
    <w:p w:rsidR="00833D55" w:rsidRPr="00617CB8" w:rsidRDefault="00833D55" w:rsidP="00833D55">
      <w:pPr>
        <w:rPr>
          <w:lang w:eastAsia="ko-KR"/>
        </w:rPr>
      </w:pPr>
      <w:r w:rsidRPr="00617CB8">
        <w:rPr>
          <w:lang w:eastAsia="ko-KR"/>
        </w:rPr>
        <w:t>When nesting_op_flag is equal to 0 and all_layers_flag is equal to 1, MaxTemporalId[ 0 ] is set equal to 6.</w:t>
      </w:r>
    </w:p>
    <w:p w:rsidR="00833D55" w:rsidRPr="00617CB8" w:rsidRDefault="00833D55" w:rsidP="00833D55">
      <w:pPr>
        <w:rPr>
          <w:noProof/>
          <w:lang w:eastAsia="ko-KR"/>
        </w:rPr>
      </w:pPr>
      <w:r w:rsidRPr="00617CB8">
        <w:rPr>
          <w:b/>
          <w:noProof/>
        </w:rPr>
        <w:t xml:space="preserve">nesting_no_op_max_temporal_id_plus1 </w:t>
      </w:r>
      <w:r w:rsidRPr="00617CB8">
        <w:rPr>
          <w:noProof/>
        </w:rPr>
        <w:t>minus 1 specifies the value of MaxTemporalId[ 0 ] when nesting_op_flag is equal to 0 and all_layers_flag is equal to 0. The value of nesting_no_op_max_temporal_id_plus1 shall not be equal to 0.</w:t>
      </w:r>
    </w:p>
    <w:p w:rsidR="00833D55" w:rsidRPr="00617CB8" w:rsidRDefault="00833D55" w:rsidP="00833D55">
      <w:pPr>
        <w:rPr>
          <w:noProof/>
          <w:lang w:eastAsia="ko-KR"/>
        </w:rPr>
      </w:pPr>
      <w:r w:rsidRPr="00617CB8">
        <w:rPr>
          <w:b/>
          <w:noProof/>
          <w:lang w:eastAsia="ko-KR"/>
        </w:rPr>
        <w:t>nesting_num_layers_minus1</w:t>
      </w:r>
      <w:r w:rsidRPr="00617CB8">
        <w:rPr>
          <w:noProof/>
          <w:lang w:eastAsia="ko-KR"/>
        </w:rPr>
        <w:t xml:space="preserve"> plus 1 specifies the number of the following </w:t>
      </w:r>
      <w:r w:rsidRPr="00617CB8">
        <w:t>nesting_layer_id</w:t>
      </w:r>
      <w:r w:rsidRPr="00617CB8">
        <w:rPr>
          <w:noProof/>
          <w:lang w:eastAsia="ko-KR"/>
        </w:rPr>
        <w:t>[ i ] syntax elements. The value of nesting_num_layers_minus1 shall be in the range of 0 to 63, inclusive.</w:t>
      </w:r>
    </w:p>
    <w:p w:rsidR="00833D55" w:rsidRPr="00617CB8" w:rsidRDefault="00833D55" w:rsidP="00833D55">
      <w:pPr>
        <w:rPr>
          <w:noProof/>
          <w:lang w:eastAsia="ko-KR"/>
        </w:rPr>
      </w:pPr>
      <w:r w:rsidRPr="00617CB8">
        <w:rPr>
          <w:b/>
          <w:noProof/>
          <w:lang w:eastAsia="ko-KR"/>
        </w:rPr>
        <w:t>nesting_layer_id</w:t>
      </w:r>
      <w:r w:rsidRPr="00617CB8">
        <w:rPr>
          <w:noProof/>
          <w:lang w:eastAsia="ko-KR"/>
        </w:rPr>
        <w:t>[ i ] specifies the i-th nuh_layer_id value included in the list nestingLayerIdList[ 0 ].</w:t>
      </w:r>
    </w:p>
    <w:p w:rsidR="00833D55" w:rsidRPr="00617CB8" w:rsidRDefault="00833D55" w:rsidP="00833D55">
      <w:pPr>
        <w:rPr>
          <w:noProof/>
          <w:lang w:eastAsia="ko-KR"/>
        </w:rPr>
      </w:pPr>
      <w:r w:rsidRPr="00617CB8">
        <w:rPr>
          <w:noProof/>
          <w:lang w:eastAsia="ko-KR"/>
        </w:rPr>
        <w:t xml:space="preserve">For any i and j in the range of 0 to </w:t>
      </w:r>
      <w:r w:rsidRPr="00617CB8">
        <w:rPr>
          <w:noProof/>
        </w:rPr>
        <w:t>nesting_num_layers_minus1, inclusive</w:t>
      </w:r>
      <w:r w:rsidRPr="00617CB8">
        <w:rPr>
          <w:noProof/>
          <w:lang w:eastAsia="ko-KR"/>
        </w:rPr>
        <w:t>, with i less than j, nesting_layer_id[ i ] shall be less than nesting_layer_id[ j ].</w:t>
      </w:r>
    </w:p>
    <w:p w:rsidR="00833D55" w:rsidRPr="00617CB8" w:rsidRDefault="00833D55" w:rsidP="00833D55">
      <w:pPr>
        <w:rPr>
          <w:noProof/>
          <w:lang w:eastAsia="ko-KR"/>
        </w:rPr>
      </w:pPr>
      <w:r w:rsidRPr="00617CB8">
        <w:rPr>
          <w:noProof/>
          <w:lang w:eastAsia="ko-KR"/>
        </w:rPr>
        <w:t>The list nestingLayerIdList[ 0 ] is set to consist of nesting_layer_id[ i ] for all i values in the range of 0 to nesting_num_layers_minus1, inclusive, in increasing order of i values.</w:t>
      </w:r>
    </w:p>
    <w:p w:rsidR="00833D55" w:rsidRPr="00617CB8" w:rsidRDefault="00833D55" w:rsidP="00833D55">
      <w:pPr>
        <w:rPr>
          <w:noProof/>
          <w:lang w:eastAsia="ko-KR"/>
        </w:rPr>
      </w:pPr>
      <w:r w:rsidRPr="00617CB8">
        <w:rPr>
          <w:noProof/>
          <w:lang w:eastAsia="ko-KR"/>
        </w:rPr>
        <w:t>When bitstream_subset_flag is equal to 0, the following applies:</w:t>
      </w:r>
    </w:p>
    <w:p w:rsidR="00407F57" w:rsidRPr="00617CB8" w:rsidRDefault="00833D55">
      <w:pPr>
        <w:pStyle w:val="enumlev1"/>
        <w:spacing w:before="136"/>
        <w:ind w:left="403" w:hanging="403"/>
        <w:rPr>
          <w:noProof/>
          <w:lang w:eastAsia="ko-KR"/>
        </w:rPr>
      </w:pPr>
      <w:r w:rsidRPr="00617CB8">
        <w:t>–</w:t>
      </w:r>
      <w:r w:rsidRPr="00617CB8">
        <w:tab/>
      </w:r>
      <w:r w:rsidR="00E841CE" w:rsidRPr="00617CB8">
        <w:t>The</w:t>
      </w:r>
      <w:r w:rsidRPr="00617CB8">
        <w:rPr>
          <w:noProof/>
          <w:lang w:eastAsia="ko-KR"/>
        </w:rPr>
        <w:t xml:space="preserve"> SEI messages contained in the scalable nesting SEI message apply to the sets of layers or sub-layers subLayerSet[ i ] for all i values in the range of 0 to nestingNumOps − 1, </w:t>
      </w:r>
      <w:r w:rsidRPr="00617CB8">
        <w:rPr>
          <w:noProof/>
        </w:rPr>
        <w:t xml:space="preserve">inclusive, </w:t>
      </w:r>
      <w:r w:rsidRPr="00617CB8">
        <w:rPr>
          <w:noProof/>
          <w:lang w:eastAsia="ko-KR"/>
        </w:rPr>
        <w:t>where the VCL NAL units of the layers or sub-layers in each set subLayerSet[ i ] have nuh_layer_id values that are included in the list nestingLayerIdList[ i ] and TemporalId values that are in the range of the TemporalId of the current SEI NAL unit to MaxTemporalId[ i ], inclusive.</w:t>
      </w:r>
    </w:p>
    <w:p w:rsidR="00833D55" w:rsidRPr="00617CB8" w:rsidRDefault="00833D55" w:rsidP="00833D55">
      <w:pPr>
        <w:pStyle w:val="enumlev1"/>
        <w:spacing w:before="136"/>
        <w:ind w:left="403" w:hanging="403"/>
        <w:rPr>
          <w:highlight w:val="cyan"/>
        </w:rPr>
      </w:pPr>
      <w:r w:rsidRPr="00617CB8">
        <w:t>–</w:t>
      </w:r>
      <w:r w:rsidRPr="00617CB8">
        <w:tab/>
        <w:t>When a nested SEI message has payloadType equal to any value among VclAssociatedSeiList, the value of TemporalId of the SEI NAL unit containing the scalable nesting SEI message shall be equal to 0 and MaxTemporalId[ i ] for all values of i in the range of 0 to nestingNumOps − 1, inclusive, shall be equal to 6.</w:t>
      </w:r>
    </w:p>
    <w:p w:rsidR="00833D55" w:rsidRPr="00617CB8" w:rsidRDefault="00833D55" w:rsidP="00833D55">
      <w:pPr>
        <w:pStyle w:val="enumlev1"/>
        <w:spacing w:before="136"/>
        <w:ind w:left="403" w:hanging="403"/>
      </w:pPr>
      <w:r w:rsidRPr="00617CB8">
        <w:t>–</w:t>
      </w:r>
      <w:r w:rsidRPr="00617CB8">
        <w:tab/>
        <w:t>When a nested SEI message has payloadType equal to any value among VclAssociatedSeiList and the value of nestingNumOps is greater than 0, the nested SEI message applies to all layers for which each nuh_layer_id is included in at least one of the lists nestingLayerIdList[ i ] with i ranging from 0 to nestingNumOps − 1, inclusive.</w:t>
      </w:r>
    </w:p>
    <w:p w:rsidR="00833D55" w:rsidRPr="00617CB8" w:rsidRDefault="00833D55" w:rsidP="00833D55">
      <w:pPr>
        <w:rPr>
          <w:noProof/>
          <w:lang w:eastAsia="ko-KR"/>
        </w:rPr>
      </w:pPr>
      <w:r w:rsidRPr="00617CB8">
        <w:rPr>
          <w:noProof/>
          <w:lang w:eastAsia="ko-KR"/>
        </w:rPr>
        <w:t>When bitstream_subset_flag is equal to 1, the SEI messages contained in the scalable nesting SEI message apply to the operation points corresponding to the sub-bitstreams subBitstream[ i ] for all i values in the range of 0 to nestingNumOps − 1, inclusive, where each sub-bitstream subBitstream[ i ] is derived as follows:</w:t>
      </w:r>
    </w:p>
    <w:p w:rsidR="00407F57" w:rsidRPr="00617CB8" w:rsidRDefault="00833D55">
      <w:pPr>
        <w:tabs>
          <w:tab w:val="clear" w:pos="794"/>
          <w:tab w:val="left" w:pos="400"/>
          <w:tab w:val="left" w:pos="1080"/>
        </w:tabs>
        <w:ind w:left="400" w:hanging="400"/>
        <w:rPr>
          <w:noProof/>
          <w:lang w:eastAsia="ko-KR"/>
        </w:rPr>
      </w:pPr>
      <w:r w:rsidRPr="00617CB8">
        <w:t>–</w:t>
      </w:r>
      <w:r w:rsidRPr="00617CB8">
        <w:tab/>
        <w:t xml:space="preserve">If nestingLayerIdList[ i ][ 0 ] is equal to 0 and vps_base_layer_internal_flag is equal to 1, the sub-bitstream subBitstream[ i ] is </w:t>
      </w:r>
      <w:r w:rsidRPr="00617CB8">
        <w:rPr>
          <w:noProof/>
          <w:lang w:eastAsia="ko-KR"/>
        </w:rPr>
        <w:t xml:space="preserve">the </w:t>
      </w:r>
      <w:r w:rsidR="00E841CE" w:rsidRPr="00617CB8">
        <w:t>output</w:t>
      </w:r>
      <w:r w:rsidRPr="00617CB8">
        <w:rPr>
          <w:noProof/>
          <w:lang w:eastAsia="ko-KR"/>
        </w:rPr>
        <w:t xml:space="preserve"> of the sub-bitstream extraction process of clause </w:t>
      </w:r>
      <w:r w:rsidR="00B96C9A" w:rsidRPr="00617CB8">
        <w:rPr>
          <w:noProof/>
          <w:lang w:eastAsia="ko-KR"/>
        </w:rPr>
        <w:fldChar w:fldCharType="begin" w:fldLock="1"/>
      </w:r>
      <w:r w:rsidRPr="00617CB8">
        <w:rPr>
          <w:noProof/>
          <w:lang w:eastAsia="ko-KR"/>
        </w:rPr>
        <w:instrText xml:space="preserve"> REF _Ref170892294 \r \h </w:instrText>
      </w:r>
      <w:r w:rsidR="00B96C9A" w:rsidRPr="00617CB8">
        <w:rPr>
          <w:noProof/>
          <w:lang w:eastAsia="ko-KR"/>
        </w:rPr>
      </w:r>
      <w:r w:rsidR="00B96C9A" w:rsidRPr="00617CB8">
        <w:rPr>
          <w:noProof/>
          <w:lang w:eastAsia="ko-KR"/>
        </w:rPr>
        <w:fldChar w:fldCharType="separate"/>
      </w:r>
      <w:r w:rsidRPr="00617CB8">
        <w:rPr>
          <w:noProof/>
          <w:lang w:eastAsia="ko-KR"/>
        </w:rPr>
        <w:t>10</w:t>
      </w:r>
      <w:r w:rsidR="00B96C9A" w:rsidRPr="00617CB8">
        <w:rPr>
          <w:noProof/>
          <w:lang w:eastAsia="ko-KR"/>
        </w:rPr>
        <w:fldChar w:fldCharType="end"/>
      </w:r>
      <w:r w:rsidRPr="00617CB8">
        <w:rPr>
          <w:noProof/>
          <w:lang w:eastAsia="ko-KR"/>
        </w:rPr>
        <w:t xml:space="preserve"> with the bitstream, MaxTemporalId[ i ] and nestingLayerIdList[ i ] as inputs.</w:t>
      </w:r>
    </w:p>
    <w:p w:rsidR="00833D55" w:rsidRPr="00617CB8" w:rsidRDefault="00833D55" w:rsidP="00833D55">
      <w:pPr>
        <w:tabs>
          <w:tab w:val="clear" w:pos="794"/>
          <w:tab w:val="left" w:pos="400"/>
          <w:tab w:val="left" w:pos="1080"/>
        </w:tabs>
        <w:ind w:left="400" w:hanging="400"/>
        <w:rPr>
          <w:lang w:eastAsia="ko-KR"/>
        </w:rPr>
      </w:pPr>
      <w:r w:rsidRPr="00617CB8">
        <w:t>–</w:t>
      </w:r>
      <w:r w:rsidRPr="00617CB8">
        <w:tab/>
        <w:t xml:space="preserve">Otherwise, if nestingLayerIdList[ i ][ 0 ] is equal to 0 and vps_base_layer_internal_flag is equal to 0, the sub-bitstream subBitstream[ i ] is </w:t>
      </w:r>
      <w:r w:rsidRPr="00617CB8">
        <w:rPr>
          <w:lang w:eastAsia="ko-KR"/>
        </w:rPr>
        <w:t xml:space="preserve">the output of the sub-bitstream extraction process of clause </w:t>
      </w:r>
      <w:r w:rsidR="00B96C9A" w:rsidRPr="00617CB8">
        <w:rPr>
          <w:lang w:eastAsia="ko-KR"/>
        </w:rPr>
        <w:fldChar w:fldCharType="begin" w:fldLock="1"/>
      </w:r>
      <w:r w:rsidRPr="00617CB8">
        <w:rPr>
          <w:lang w:eastAsia="ko-KR"/>
        </w:rPr>
        <w:instrText xml:space="preserve"> REF _Ref398983592 \r \h </w:instrText>
      </w:r>
      <w:r w:rsidR="00B96C9A" w:rsidRPr="00617CB8">
        <w:rPr>
          <w:lang w:eastAsia="ko-KR"/>
        </w:rPr>
      </w:r>
      <w:r w:rsidR="00B96C9A" w:rsidRPr="00617CB8">
        <w:rPr>
          <w:lang w:eastAsia="ko-KR"/>
        </w:rPr>
        <w:fldChar w:fldCharType="separate"/>
      </w:r>
      <w:r w:rsidRPr="00617CB8">
        <w:rPr>
          <w:lang w:eastAsia="ko-KR"/>
        </w:rPr>
        <w:t>F.10.1</w:t>
      </w:r>
      <w:r w:rsidR="00B96C9A" w:rsidRPr="00617CB8">
        <w:rPr>
          <w:lang w:eastAsia="ko-KR"/>
        </w:rPr>
        <w:fldChar w:fldCharType="end"/>
      </w:r>
      <w:r w:rsidRPr="00617CB8">
        <w:rPr>
          <w:lang w:eastAsia="ko-KR"/>
        </w:rPr>
        <w:t xml:space="preserve"> with the bitstream, MaxTemporalId[ i ] and nestingLayerIdList[ i ] as inputs.</w:t>
      </w:r>
    </w:p>
    <w:p w:rsidR="00833D55" w:rsidRPr="00617CB8" w:rsidRDefault="00833D55" w:rsidP="00833D55">
      <w:pPr>
        <w:tabs>
          <w:tab w:val="clear" w:pos="794"/>
          <w:tab w:val="left" w:pos="400"/>
          <w:tab w:val="left" w:pos="1080"/>
        </w:tabs>
        <w:ind w:left="400" w:hanging="400"/>
        <w:rPr>
          <w:lang w:eastAsia="ko-KR"/>
        </w:rPr>
      </w:pPr>
      <w:r w:rsidRPr="00617CB8">
        <w:t>–</w:t>
      </w:r>
      <w:r w:rsidRPr="00617CB8">
        <w:tab/>
        <w:t xml:space="preserve">Otherwise, the sub-bitstream subBitstream[ i ] is </w:t>
      </w:r>
      <w:r w:rsidRPr="00617CB8">
        <w:rPr>
          <w:lang w:eastAsia="ko-KR"/>
        </w:rPr>
        <w:t xml:space="preserve">the output of the sub-bitstream extraction process of clause </w:t>
      </w:r>
      <w:r w:rsidR="00B96C9A" w:rsidRPr="00617CB8">
        <w:rPr>
          <w:lang w:eastAsia="ko-KR"/>
        </w:rPr>
        <w:fldChar w:fldCharType="begin" w:fldLock="1"/>
      </w:r>
      <w:r w:rsidRPr="00617CB8">
        <w:rPr>
          <w:lang w:eastAsia="ko-KR"/>
        </w:rPr>
        <w:instrText xml:space="preserve"> REF _Ref398983597 \r \h </w:instrText>
      </w:r>
      <w:r w:rsidR="00B96C9A" w:rsidRPr="00617CB8">
        <w:rPr>
          <w:lang w:eastAsia="ko-KR"/>
        </w:rPr>
      </w:r>
      <w:r w:rsidR="00B96C9A" w:rsidRPr="00617CB8">
        <w:rPr>
          <w:lang w:eastAsia="ko-KR"/>
        </w:rPr>
        <w:fldChar w:fldCharType="separate"/>
      </w:r>
      <w:r w:rsidRPr="00617CB8">
        <w:rPr>
          <w:lang w:eastAsia="ko-KR"/>
        </w:rPr>
        <w:t>F.10.3</w:t>
      </w:r>
      <w:r w:rsidR="00B96C9A" w:rsidRPr="00617CB8">
        <w:rPr>
          <w:lang w:eastAsia="ko-KR"/>
        </w:rPr>
        <w:fldChar w:fldCharType="end"/>
      </w:r>
      <w:r w:rsidRPr="00617CB8">
        <w:rPr>
          <w:lang w:eastAsia="ko-KR"/>
        </w:rPr>
        <w:t xml:space="preserve"> with the bitstream, MaxTemporalId[ i ] and nestingLayerIdList[ i ] as inputs.</w:t>
      </w:r>
    </w:p>
    <w:p w:rsidR="00833D55" w:rsidRPr="00617CB8" w:rsidRDefault="00833D55" w:rsidP="00833D55">
      <w:pPr>
        <w:pStyle w:val="enumlev1"/>
        <w:ind w:left="397"/>
        <w:rPr>
          <w:noProof/>
          <w:lang w:eastAsia="ko-KR"/>
        </w:rPr>
      </w:pPr>
      <w:r w:rsidRPr="00617CB8">
        <w:rPr>
          <w:b/>
          <w:noProof/>
          <w:lang w:eastAsia="ko-KR"/>
        </w:rPr>
        <w:t>nesting_zero_bit</w:t>
      </w:r>
      <w:r w:rsidRPr="00617CB8">
        <w:rPr>
          <w:noProof/>
          <w:lang w:eastAsia="ko-KR"/>
        </w:rPr>
        <w:t xml:space="preserve"> shall be equal to 0.</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309" w:name="_Toc350449185"/>
      <w:bookmarkStart w:id="5310" w:name="_Toc350449646"/>
      <w:bookmarkStart w:id="5311" w:name="_Toc350450108"/>
      <w:bookmarkStart w:id="5312" w:name="_Toc350510872"/>
      <w:bookmarkStart w:id="5313" w:name="_Toc350511333"/>
      <w:bookmarkStart w:id="5314" w:name="_Toc415476083"/>
      <w:bookmarkStart w:id="5315" w:name="_Toc423599358"/>
      <w:bookmarkStart w:id="5316" w:name="_Toc423601862"/>
      <w:bookmarkEnd w:id="5309"/>
      <w:bookmarkEnd w:id="5310"/>
      <w:bookmarkEnd w:id="5311"/>
      <w:bookmarkEnd w:id="5312"/>
      <w:bookmarkEnd w:id="5313"/>
      <w:r w:rsidRPr="00617CB8">
        <w:rPr>
          <w:noProof/>
        </w:rPr>
        <w:t>Region refresh information SEI message semantics</w:t>
      </w:r>
      <w:bookmarkEnd w:id="5314"/>
      <w:bookmarkEnd w:id="5315"/>
      <w:bookmarkEnd w:id="5316"/>
    </w:p>
    <w:p w:rsidR="00833D55" w:rsidRPr="00617CB8" w:rsidRDefault="00833D55" w:rsidP="00833D55">
      <w:pPr>
        <w:rPr>
          <w:noProof/>
        </w:rPr>
      </w:pPr>
      <w:r w:rsidRPr="00617CB8">
        <w:rPr>
          <w:noProof/>
        </w:rPr>
        <w:t>The region refresh information SEI message indicates whether the slice segments that the current SEI message applies to belong to a refreshed region of the current picture (as defined below).</w:t>
      </w:r>
    </w:p>
    <w:p w:rsidR="00833D55" w:rsidRPr="00617CB8" w:rsidRDefault="00833D55" w:rsidP="00833D55">
      <w:pPr>
        <w:rPr>
          <w:noProof/>
        </w:rPr>
      </w:pPr>
      <w:r w:rsidRPr="00617CB8">
        <w:rPr>
          <w:noProof/>
        </w:rPr>
        <w:t>An access unit that is not an IRAP access unit and that contains a recovery point SEI message is referred to as a gradual decoding refresh (GDR) access unit, and its corresponding picture is referred to as a GDR picture. The access unit corresponding to the indicated recovery point picture is referred to as the recovery point access unit</w:t>
      </w:r>
    </w:p>
    <w:p w:rsidR="00833D55" w:rsidRPr="00617CB8" w:rsidRDefault="00833D55" w:rsidP="00833D55">
      <w:pPr>
        <w:spacing w:after="120"/>
        <w:rPr>
          <w:bCs/>
          <w:noProof/>
        </w:rPr>
      </w:pPr>
      <w:r w:rsidRPr="00617CB8">
        <w:rPr>
          <w:noProof/>
        </w:rPr>
        <w:t>If there is a picture that follows the GDR picture in decoding order in the CVS and that has PicOrderCntVal equal to the PicOrderCntVal of the GDR picture plus the value of recovery_</w:t>
      </w:r>
      <w:r w:rsidRPr="00617CB8">
        <w:rPr>
          <w:rFonts w:eastAsia="MS Mincho"/>
          <w:noProof/>
          <w:lang w:eastAsia="ja-JP"/>
        </w:rPr>
        <w:t>poc</w:t>
      </w:r>
      <w:r w:rsidRPr="00617CB8">
        <w:rPr>
          <w:noProof/>
        </w:rPr>
        <w:t>_cnt in the recovery point SEI message, let the variable lastPicInSet be the recovery point picture. Otherwise, let lastPicInSet be the picture that immediately precedes the recovery point picture in output order. The picture lastPicInSet shall not precede the GDR picture in decoding order.</w:t>
      </w:r>
    </w:p>
    <w:p w:rsidR="00833D55" w:rsidRPr="00617CB8" w:rsidRDefault="00833D55" w:rsidP="00833D55">
      <w:pPr>
        <w:rPr>
          <w:noProof/>
        </w:rPr>
      </w:pPr>
      <w:r w:rsidRPr="00617CB8">
        <w:rPr>
          <w:noProof/>
        </w:rPr>
        <w:t>Let gdrPicSet be the set of pictures starting from a GDR picture to the picture lastPicInSet, inclusive, in output order. When the decoding process is started from a GDR access unit, the refreshed region in each picture of the gdrPicSet is indicated to be the region of the picture that is correct or approximately correct in content, and, when lastPicInSet is the recovery point picture, the refreshed region in lastPicInSet covers the entire picture.</w:t>
      </w:r>
    </w:p>
    <w:p w:rsidR="00833D55" w:rsidRPr="00617CB8" w:rsidRDefault="00833D55" w:rsidP="00833D55">
      <w:pPr>
        <w:rPr>
          <w:noProof/>
        </w:rPr>
      </w:pPr>
      <w:r w:rsidRPr="00617CB8">
        <w:rPr>
          <w:noProof/>
        </w:rPr>
        <w:t>The slice segments to which a region refresh information SEI message applies consist of all slice segments within the access unit that follow the SEI NAL unit containing the region refresh information SEI message and precede the next SEI NAL unit containing a region refresh information SEI message (if any) in decoding order. These slice segments are referred to as the slice segments associated with the region refresh information SEI message.</w:t>
      </w:r>
    </w:p>
    <w:p w:rsidR="00833D55" w:rsidRPr="00617CB8" w:rsidRDefault="00833D55" w:rsidP="00833D55">
      <w:pPr>
        <w:rPr>
          <w:noProof/>
        </w:rPr>
      </w:pPr>
      <w:r w:rsidRPr="00617CB8">
        <w:rPr>
          <w:noProof/>
        </w:rPr>
        <w:t>Let gdrAuSet be the set of access units corresponding to gdrPicSet. A gdrAuSet and the corresponding gdrPicSet are referred to as being associated with the recovery point SEI message contained in the GDR access unit.</w:t>
      </w:r>
    </w:p>
    <w:p w:rsidR="00833D55" w:rsidRPr="00617CB8" w:rsidRDefault="00833D55" w:rsidP="00833D55">
      <w:pPr>
        <w:rPr>
          <w:noProof/>
        </w:rPr>
      </w:pPr>
      <w:r w:rsidRPr="00617CB8">
        <w:rPr>
          <w:noProof/>
        </w:rPr>
        <w:t>Region refresh information SEI messages shall not be present in an access unit unless the access unit is included in a gdrAuSet associated with a recovery point SEI message. When any access unit that is included in a gdrAuSet contains one or more region refresh information SEI messages, all access units in the gdrAuSet shall contain one or more region refresh information SEI messages.</w:t>
      </w:r>
    </w:p>
    <w:p w:rsidR="00833D55" w:rsidRPr="00617CB8" w:rsidRDefault="00833D55" w:rsidP="00833D55">
      <w:pPr>
        <w:rPr>
          <w:noProof/>
        </w:rPr>
      </w:pPr>
      <w:r w:rsidRPr="00617CB8">
        <w:rPr>
          <w:b/>
          <w:noProof/>
        </w:rPr>
        <w:t>refreshed_region_flag</w:t>
      </w:r>
      <w:r w:rsidRPr="00617CB8">
        <w:rPr>
          <w:noProof/>
        </w:rPr>
        <w:t xml:space="preserve"> equal to 1 indicates that the slice segments associated with the current SEI message belong to the refreshed region in the current picture. refreshed_region_flag equal to 0 indicates that the slice segments associated with the current SEI message may not belong to the refreshed region in the current picture.</w:t>
      </w:r>
    </w:p>
    <w:p w:rsidR="00833D55" w:rsidRPr="00617CB8" w:rsidRDefault="00833D55" w:rsidP="00833D55">
      <w:pPr>
        <w:rPr>
          <w:noProof/>
        </w:rPr>
      </w:pPr>
      <w:r w:rsidRPr="00617CB8">
        <w:rPr>
          <w:noProof/>
        </w:rPr>
        <w:t>When one or more region refresh information SEI messages are present in an access unit and the first slice segment of the access unit in decoding order does not have an associated region refresh information SEI message, the value of refreshed_region_flag for the slice segments that precede the first region refresh information SEI message is inferred to be equal to 0.</w:t>
      </w:r>
    </w:p>
    <w:p w:rsidR="00833D55" w:rsidRPr="00617CB8" w:rsidRDefault="00833D55" w:rsidP="00833D55">
      <w:pPr>
        <w:rPr>
          <w:noProof/>
        </w:rPr>
      </w:pPr>
      <w:r w:rsidRPr="00617CB8">
        <w:rPr>
          <w:noProof/>
        </w:rPr>
        <w:t>When lastPicInSet is the recovery point picture, and any region refresh SEI message is included in a recovery point access unit, the first slice segment of the access unit in decoding order shall have an associated region refresh SEI message, and the value of refreshed_region_flag shall be equal to 1 in all region refresh SEI messages in the access unit.</w:t>
      </w:r>
    </w:p>
    <w:p w:rsidR="00833D55" w:rsidRPr="00617CB8" w:rsidRDefault="00833D55" w:rsidP="00833D55">
      <w:pPr>
        <w:rPr>
          <w:noProof/>
        </w:rPr>
      </w:pPr>
      <w:r w:rsidRPr="00617CB8">
        <w:rPr>
          <w:noProof/>
        </w:rPr>
        <w:t xml:space="preserve">When one or more region refresh information SEI messages are present in an access unit, the refreshed region in the picture is specified as the set of </w:t>
      </w:r>
      <w:r w:rsidR="00B82A46" w:rsidRPr="00617CB8">
        <w:rPr>
          <w:bCs/>
          <w:noProof/>
        </w:rPr>
        <w:t>coding tree units</w:t>
      </w:r>
      <w:r w:rsidR="00B82A46" w:rsidRPr="00617CB8">
        <w:rPr>
          <w:noProof/>
        </w:rPr>
        <w:t xml:space="preserve"> (</w:t>
      </w:r>
      <w:r w:rsidRPr="00617CB8">
        <w:rPr>
          <w:noProof/>
        </w:rPr>
        <w:t>CTUs</w:t>
      </w:r>
      <w:r w:rsidR="00B82A46" w:rsidRPr="00617CB8">
        <w:rPr>
          <w:noProof/>
        </w:rPr>
        <w:t>)</w:t>
      </w:r>
      <w:r w:rsidRPr="00617CB8">
        <w:rPr>
          <w:noProof/>
        </w:rPr>
        <w:t xml:space="preserve"> in all slice segments of the access unit that are associated with region refresh information SEI messages that have refreshed_region_flag equal to 1. Other slice segments belong to the non-refreshed region of the picture.</w:t>
      </w:r>
    </w:p>
    <w:p w:rsidR="00833D55" w:rsidRPr="00617CB8" w:rsidRDefault="00833D55" w:rsidP="00833D55">
      <w:pPr>
        <w:rPr>
          <w:noProof/>
        </w:rPr>
      </w:pPr>
      <w:r w:rsidRPr="00617CB8">
        <w:rPr>
          <w:noProof/>
        </w:rPr>
        <w:t>It is a requirement of bitstream conformance that when a dependent slice segment belongs to the refreshed region, the preceding slice segment in decoding order shall also belong to the refreshed region.</w:t>
      </w:r>
    </w:p>
    <w:p w:rsidR="00833D55" w:rsidRPr="00617CB8" w:rsidRDefault="00833D55" w:rsidP="00833D55">
      <w:pPr>
        <w:rPr>
          <w:noProof/>
        </w:rPr>
      </w:pPr>
      <w:r w:rsidRPr="00617CB8">
        <w:rPr>
          <w:noProof/>
        </w:rPr>
        <w:t>Let gdrRefreshedSliceSegmentSet be the set of all slice segments that belong to the refreshed regions in the gdrPicSet. When a gdrAuSet contains one or more region refresh information SEI messages, it is a requirement of bitstream conformance that the following constraints all apply:</w:t>
      </w:r>
    </w:p>
    <w:p w:rsidR="00833D55" w:rsidRPr="00617CB8" w:rsidRDefault="00833D55" w:rsidP="00833D55">
      <w:pPr>
        <w:pStyle w:val="enumlev1"/>
        <w:ind w:left="397"/>
        <w:rPr>
          <w:noProof/>
        </w:rPr>
      </w:pPr>
      <w:r w:rsidRPr="00617CB8">
        <w:rPr>
          <w:noProof/>
        </w:rPr>
        <w:t>–</w:t>
      </w:r>
      <w:r w:rsidRPr="00617CB8">
        <w:rPr>
          <w:noProof/>
        </w:rPr>
        <w:tab/>
        <w:t>The refreshed region in the first picture included in the corresponding gdrPicSet in decoding order that contains any refreshed region shall contain only coding units that are coded in an intra coding mode.</w:t>
      </w:r>
    </w:p>
    <w:p w:rsidR="00833D55" w:rsidRPr="00617CB8" w:rsidRDefault="00833D55" w:rsidP="00833D55">
      <w:pPr>
        <w:pStyle w:val="enumlev1"/>
        <w:ind w:left="397"/>
        <w:rPr>
          <w:noProof/>
        </w:rPr>
      </w:pPr>
      <w:r w:rsidRPr="00617CB8">
        <w:rPr>
          <w:noProof/>
        </w:rPr>
        <w:t>–</w:t>
      </w:r>
      <w:r w:rsidRPr="00617CB8">
        <w:rPr>
          <w:noProof/>
        </w:rPr>
        <w:tab/>
        <w:t>For each picture included in the gdrPicSet, the syntax elements in gdrRefreshedSliceSegmentSet shall be constrained such that no samples or motion vector values outside of gdrRefreshedSliceSegmentSet are used for inter prediction in the decoding process of any samples within gdrRefreshedSliceSegmentSet.</w:t>
      </w:r>
    </w:p>
    <w:p w:rsidR="00833D55" w:rsidRPr="00617CB8" w:rsidRDefault="00833D55" w:rsidP="00833D55">
      <w:pPr>
        <w:pStyle w:val="enumlev1"/>
        <w:ind w:left="397"/>
        <w:rPr>
          <w:noProof/>
        </w:rPr>
      </w:pPr>
      <w:r w:rsidRPr="00617CB8">
        <w:rPr>
          <w:noProof/>
        </w:rPr>
        <w:t>–</w:t>
      </w:r>
      <w:r w:rsidRPr="00617CB8">
        <w:rPr>
          <w:noProof/>
        </w:rPr>
        <w:tab/>
        <w:t>For any picture that follows the picture lastPicInSet in output order, the syntax elements in the slice segments of the picture shall be constrained such that no samples or motion vector values outside of gdrRefreshedSliceSegmentSet are used for inter prediction in the decoding process of the picture other than those of the other pictures that follow the picture lastPicInSet in output order.</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5317" w:name="_Toc363691571"/>
      <w:bookmarkStart w:id="5318" w:name="_Toc390728297"/>
      <w:bookmarkStart w:id="5319" w:name="_Toc415476084"/>
      <w:bookmarkStart w:id="5320" w:name="_Toc423599359"/>
      <w:bookmarkStart w:id="5321" w:name="_Toc423601863"/>
      <w:r w:rsidRPr="00617CB8">
        <w:t>No display SEI message semantics</w:t>
      </w:r>
      <w:bookmarkEnd w:id="5317"/>
      <w:bookmarkEnd w:id="5318"/>
      <w:bookmarkEnd w:id="5319"/>
      <w:bookmarkEnd w:id="5320"/>
      <w:bookmarkEnd w:id="5321"/>
    </w:p>
    <w:p w:rsidR="00833D55" w:rsidRPr="00617CB8" w:rsidRDefault="00833D55" w:rsidP="00833D55">
      <w:r w:rsidRPr="00617CB8">
        <w:t>The no display SEI message indicates that the current picture should not be displayed.</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5322" w:name="_Toc390728298"/>
      <w:bookmarkStart w:id="5323" w:name="_Toc415476085"/>
      <w:bookmarkStart w:id="5324" w:name="_Toc423599360"/>
      <w:bookmarkStart w:id="5325" w:name="_Toc423601864"/>
      <w:r w:rsidRPr="00617CB8">
        <w:t>Time code SEI message semantics</w:t>
      </w:r>
      <w:bookmarkEnd w:id="5322"/>
      <w:bookmarkEnd w:id="5323"/>
      <w:bookmarkEnd w:id="5324"/>
      <w:bookmarkEnd w:id="5325"/>
    </w:p>
    <w:p w:rsidR="00833D55" w:rsidRPr="00617CB8" w:rsidRDefault="00833D55" w:rsidP="00833D55">
      <w:r w:rsidRPr="00617CB8">
        <w:t xml:space="preserve">The time code SEI message provides time code information similar to that defined by </w:t>
      </w:r>
      <w:r w:rsidR="003D25CB" w:rsidRPr="00617CB8">
        <w:t xml:space="preserve"> SMPTE </w:t>
      </w:r>
      <w:r w:rsidRPr="00617CB8">
        <w:t>ST 12-1 for field(s) or frame(s) of the current picture. When vps_timing_info_present_flag is equal to 1, it also defines a time offset for use in calculating a reference clock timestamp from the time code syntax elements to indicate a time of origin, capture, or alternative ideal display.</w:t>
      </w:r>
    </w:p>
    <w:p w:rsidR="00833D55" w:rsidRPr="00617CB8" w:rsidRDefault="00833D55" w:rsidP="00833D55">
      <w:r w:rsidRPr="00617CB8">
        <w:rPr>
          <w:b/>
        </w:rPr>
        <w:t>num_clock_ts</w:t>
      </w:r>
      <w:r w:rsidRPr="00617CB8">
        <w:t xml:space="preserve"> specifies the number of sets of clock timestamp syntax elements that may be present for the current picture, the presence of each of which is specified by a syntax flag clock_timestamp_flag[ i ] for a corresponding value of i. When frame_field_info_present_flag is equal to 1, the i-th set of clock timestamp syntax elements applies to the i-th field or frame associated with the indicated display of the current picture in the order specified by pic_struct in </w:t>
      </w:r>
      <w:r w:rsidR="00B96C9A" w:rsidRPr="00617CB8">
        <w:rPr>
          <w:noProof/>
        </w:rPr>
        <w:fldChar w:fldCharType="begin" w:fldLock="1"/>
      </w:r>
      <w:r w:rsidRPr="00617CB8">
        <w:rPr>
          <w:noProof/>
        </w:rPr>
        <w:instrText xml:space="preserve"> REF _Ref342314176 \h </w:instrText>
      </w:r>
      <w:r w:rsidR="00B96C9A" w:rsidRPr="00617CB8">
        <w:rPr>
          <w:noProof/>
        </w:rPr>
      </w:r>
      <w:r w:rsidR="00B96C9A" w:rsidRPr="00617CB8">
        <w:rPr>
          <w:noProof/>
        </w:rPr>
        <w:fldChar w:fldCharType="separate"/>
      </w:r>
      <w:r w:rsidRPr="00617CB8">
        <w:rPr>
          <w:noProof/>
        </w:rPr>
        <w:t>Table D.2</w:t>
      </w:r>
      <w:r w:rsidR="00B96C9A" w:rsidRPr="00617CB8">
        <w:rPr>
          <w:noProof/>
        </w:rPr>
        <w:fldChar w:fldCharType="end"/>
      </w:r>
      <w:r w:rsidRPr="00617CB8">
        <w:rPr>
          <w:noProof/>
        </w:rPr>
        <w:t xml:space="preserve">. </w:t>
      </w:r>
      <w:r w:rsidRPr="00617CB8">
        <w:t>The value of num_clock_ts shall not be equal to 0.</w:t>
      </w:r>
    </w:p>
    <w:p w:rsidR="00833D55" w:rsidRPr="00617CB8" w:rsidRDefault="00833D55" w:rsidP="00833D55">
      <w:r w:rsidRPr="00617CB8">
        <w:t>When field_seq_flag is equal to 1, the value of num_clock_ts shall be equal to 1.</w:t>
      </w:r>
    </w:p>
    <w:p w:rsidR="00833D55" w:rsidRPr="00617CB8" w:rsidRDefault="00833D55" w:rsidP="00833D55">
      <w:pPr>
        <w:rPr>
          <w:highlight w:val="yellow"/>
        </w:rPr>
      </w:pPr>
      <w:r w:rsidRPr="00617CB8">
        <w:t xml:space="preserve">When frame_field_info_present_flag is equal to 1, the value of num_clock_ts shall be equal to the value of DeltaToDivisor specified in </w:t>
      </w:r>
      <w:r w:rsidR="00B96C9A" w:rsidRPr="00617CB8">
        <w:fldChar w:fldCharType="begin" w:fldLock="1"/>
      </w:r>
      <w:r w:rsidRPr="00617CB8">
        <w:instrText xml:space="preserve"> REF _Ref349228267 \h </w:instrText>
      </w:r>
      <w:r w:rsidR="00B96C9A" w:rsidRPr="00617CB8">
        <w:fldChar w:fldCharType="separate"/>
      </w:r>
      <w:r w:rsidRPr="00617CB8">
        <w:t>Table E.</w:t>
      </w:r>
      <w:r w:rsidRPr="00617CB8">
        <w:rPr>
          <w:noProof/>
        </w:rPr>
        <w:t>6</w:t>
      </w:r>
      <w:r w:rsidR="00B96C9A" w:rsidRPr="00617CB8">
        <w:fldChar w:fldCharType="end"/>
      </w:r>
      <w:r w:rsidRPr="00617CB8">
        <w:t>.</w:t>
      </w:r>
    </w:p>
    <w:p w:rsidR="00833D55" w:rsidRPr="00617CB8" w:rsidRDefault="00833D55" w:rsidP="00833D55">
      <w:r w:rsidRPr="00617CB8">
        <w:t>When vps_timing_info_present_flag is equal to 1, the contents of the clock timestamp syntax elements indicate a time of origin, capture, or alternative ideal display. This indicated time is computed as</w:t>
      </w:r>
    </w:p>
    <w:p w:rsidR="00833D55" w:rsidRPr="00617CB8" w:rsidRDefault="00833D55" w:rsidP="00833D55">
      <w:pPr>
        <w:pStyle w:val="Equation"/>
        <w:ind w:left="403"/>
      </w:pPr>
      <w:r w:rsidRPr="00617CB8">
        <w:t>clockTimestamp[ i ] = ( ( hH * 60 + mM ) * 60 + sS ) * vui_time_scale +</w:t>
      </w:r>
      <w:r w:rsidRPr="00617CB8">
        <w:tab/>
        <w:t>(</w:t>
      </w:r>
      <w:bookmarkStart w:id="5326" w:name="clockTimestamp_Eqn"/>
      <w:r w:rsidRPr="00617CB8">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6</w:t>
      </w:r>
      <w:r w:rsidR="00B96C9A" w:rsidRPr="00617CB8">
        <w:fldChar w:fldCharType="end"/>
      </w:r>
      <w:bookmarkEnd w:id="5326"/>
      <w:r w:rsidRPr="00617CB8">
        <w:t>)</w:t>
      </w:r>
      <w:r w:rsidRPr="00617CB8">
        <w:br/>
      </w:r>
      <w:r w:rsidRPr="00617CB8">
        <w:tab/>
      </w:r>
      <w:r w:rsidRPr="00617CB8">
        <w:tab/>
      </w:r>
      <w:r w:rsidRPr="00617CB8">
        <w:tab/>
        <w:t>nFrames * ( vui_num_units_in_tick * ( 1 + units_field_based_flag[ i ] ) ) + tOffset</w:t>
      </w:r>
    </w:p>
    <w:p w:rsidR="00833D55" w:rsidRPr="00617CB8" w:rsidRDefault="00833D55" w:rsidP="00833D55">
      <w:r w:rsidRPr="00617CB8">
        <w:t>in units of clock ticks of a clock with clock frequency equal to vui_time_scale Hz, relative to some unspecified point in time for which clockTimestamp[ i ] would be equal to 0. Output order and DPB output timing are not affected by the value of clockTimestamp[ i ]. When frame_field_info_present_flag is equal to 1 and two or more pictures with pic_struct equal to 0 are consecutive in output order and have equal values of clockTimestamp[ i ], the indication is that the pictures represent the same content and that the last such picture in output order is the preferred representation.</w:t>
      </w:r>
    </w:p>
    <w:p w:rsidR="00833D55" w:rsidRPr="00617CB8" w:rsidRDefault="00833D55" w:rsidP="00833D55">
      <w:pPr>
        <w:pStyle w:val="Note1"/>
      </w:pPr>
      <w:r w:rsidRPr="00617CB8">
        <w:t>NOTE </w:t>
      </w:r>
      <w:fldSimple w:instr=" SEQ NoteCounter \* MERGEFORMAT \r 1 " w:fldLock="1">
        <w:r w:rsidRPr="00617CB8">
          <w:rPr>
            <w:noProof/>
          </w:rPr>
          <w:t>1</w:t>
        </w:r>
      </w:fldSimple>
      <w:r w:rsidRPr="00617CB8">
        <w:t> – clockTimestamp[ i ] time indications may aid display on devices with refresh rates other than those well-matched to DPB output times. However, the time code SEI message does not affect the output order and DPB output timing defined in this Specification.</w:t>
      </w:r>
    </w:p>
    <w:p w:rsidR="00833D55" w:rsidRPr="00617CB8" w:rsidRDefault="00833D55" w:rsidP="00833D55">
      <w:r w:rsidRPr="00617CB8">
        <w:rPr>
          <w:b/>
        </w:rPr>
        <w:t>clock_timestamp_flag</w:t>
      </w:r>
      <w:r w:rsidRPr="00617CB8">
        <w:t>[ i ] equal to 1 indicates that associated set of clock timestamp syntax elements are present for the i-th set of clock timestamp syntax elements of the current picture. clock_timestamp_flag[ i ] equal to 0 indicates that the associated set of clock timestamp syntax elements is not present. When vps_timing_info_present_flag is equal to 1, num_clock_ts is greater than 1 and clock_timestamp_flag[ i ] is equal to 1 for more than one value of i, the value of clockTimestamp[ i ] shall be non-decreasing with increasing value of i.</w:t>
      </w:r>
    </w:p>
    <w:p w:rsidR="00833D55" w:rsidRPr="00617CB8" w:rsidRDefault="00833D55" w:rsidP="00833D55">
      <w:r w:rsidRPr="00617CB8">
        <w:t>For the i-th set of clock timestamp syntax elements of the current picture, the previous set of clock timestamp syntax elements in decoding order (or in output order, respectively), is defined as follows:</w:t>
      </w:r>
    </w:p>
    <w:p w:rsidR="00833D55" w:rsidRPr="00617CB8" w:rsidRDefault="00833D55" w:rsidP="00833D55">
      <w:pPr>
        <w:pStyle w:val="enumlev1"/>
        <w:ind w:left="397"/>
        <w:rPr>
          <w:noProof/>
        </w:rPr>
      </w:pPr>
      <w:r w:rsidRPr="00617CB8">
        <w:rPr>
          <w:noProof/>
        </w:rPr>
        <w:t>–</w:t>
      </w:r>
      <w:r w:rsidRPr="00617CB8">
        <w:rPr>
          <w:noProof/>
        </w:rPr>
        <w:tab/>
        <w:t xml:space="preserve">If i is equal to 0, the previous </w:t>
      </w:r>
      <w:r w:rsidRPr="00617CB8">
        <w:t xml:space="preserve">set of clock timestamp syntax elements </w:t>
      </w:r>
      <w:r w:rsidRPr="00617CB8">
        <w:rPr>
          <w:noProof/>
        </w:rPr>
        <w:t xml:space="preserve">in decoding order </w:t>
      </w:r>
      <w:r w:rsidRPr="00617CB8">
        <w:t xml:space="preserve">(or in output order, respectively) </w:t>
      </w:r>
      <w:r w:rsidRPr="00617CB8">
        <w:rPr>
          <w:noProof/>
        </w:rPr>
        <w:t xml:space="preserve">is the set of syntax elements for the highest value of i for the previous picture in decoding order </w:t>
      </w:r>
      <w:r w:rsidRPr="00617CB8">
        <w:t xml:space="preserve">(or in output order, respectively) </w:t>
      </w:r>
      <w:r w:rsidRPr="00617CB8">
        <w:rPr>
          <w:noProof/>
        </w:rPr>
        <w:t>that contained a time code SEI message.</w:t>
      </w:r>
    </w:p>
    <w:p w:rsidR="00833D55" w:rsidRPr="00617CB8" w:rsidRDefault="00833D55" w:rsidP="00833D55">
      <w:pPr>
        <w:pStyle w:val="enumlev1"/>
        <w:ind w:left="397"/>
        <w:rPr>
          <w:noProof/>
        </w:rPr>
      </w:pPr>
      <w:r w:rsidRPr="00617CB8">
        <w:rPr>
          <w:noProof/>
        </w:rPr>
        <w:t>–</w:t>
      </w:r>
      <w:r w:rsidRPr="00617CB8">
        <w:rPr>
          <w:noProof/>
        </w:rPr>
        <w:tab/>
        <w:t xml:space="preserve">Otherwise, the previous </w:t>
      </w:r>
      <w:r w:rsidRPr="00617CB8">
        <w:t xml:space="preserve">set of clock timestamp syntax elements </w:t>
      </w:r>
      <w:r w:rsidRPr="00617CB8">
        <w:rPr>
          <w:noProof/>
        </w:rPr>
        <w:t>in decoding order</w:t>
      </w:r>
      <w:r w:rsidRPr="00617CB8">
        <w:t xml:space="preserve"> (or in output order, respectively) </w:t>
      </w:r>
      <w:r w:rsidRPr="00617CB8">
        <w:rPr>
          <w:noProof/>
        </w:rPr>
        <w:t>is the (</w:t>
      </w:r>
      <w:r w:rsidRPr="00617CB8">
        <w:t xml:space="preserve">i − 1)-th </w:t>
      </w:r>
      <w:r w:rsidRPr="00617CB8">
        <w:rPr>
          <w:noProof/>
        </w:rPr>
        <w:t>set of clock timestamp syntax elements of the current picture.</w:t>
      </w:r>
    </w:p>
    <w:p w:rsidR="00833D55" w:rsidRPr="00617CB8" w:rsidRDefault="00833D55" w:rsidP="00833D55">
      <w:r w:rsidRPr="00617CB8">
        <w:rPr>
          <w:b/>
        </w:rPr>
        <w:t>units_field_based_flag</w:t>
      </w:r>
      <w:r w:rsidRPr="00617CB8">
        <w:t>[ i ] is used in calculating clockTimestamp[ i ], as specified in Equation </w:t>
      </w:r>
      <w:r w:rsidR="00B96C9A" w:rsidRPr="00617CB8">
        <w:fldChar w:fldCharType="begin" w:fldLock="1"/>
      </w:r>
      <w:r w:rsidRPr="00617CB8">
        <w:instrText xml:space="preserve"> REF clockTimestamp_Eqn \h </w:instrText>
      </w:r>
      <w:r w:rsidR="00B96C9A" w:rsidRPr="00617CB8">
        <w:fldChar w:fldCharType="separate"/>
      </w:r>
      <w:r w:rsidRPr="00617CB8">
        <w:t>D</w:t>
      </w:r>
      <w:r w:rsidRPr="00617CB8">
        <w:noBreakHyphen/>
      </w:r>
      <w:r w:rsidRPr="00617CB8">
        <w:rPr>
          <w:noProof/>
        </w:rPr>
        <w:t>26</w:t>
      </w:r>
      <w:r w:rsidR="00B96C9A" w:rsidRPr="00617CB8">
        <w:fldChar w:fldCharType="end"/>
      </w:r>
      <w:r w:rsidRPr="00617CB8">
        <w:t>.</w:t>
      </w:r>
    </w:p>
    <w:p w:rsidR="00833D55" w:rsidRPr="00617CB8" w:rsidRDefault="00833D55" w:rsidP="00833D55">
      <w:pPr>
        <w:pStyle w:val="Note1"/>
      </w:pPr>
      <w:r w:rsidRPr="00617CB8">
        <w:t>NOTE </w:t>
      </w:r>
      <w:fldSimple w:instr=" SEQ NoteCounter \* MERGEFORMAT " w:fldLock="1">
        <w:r w:rsidRPr="00617CB8">
          <w:rPr>
            <w:noProof/>
          </w:rPr>
          <w:t>2</w:t>
        </w:r>
      </w:fldSimple>
      <w:r w:rsidRPr="00617CB8">
        <w:t> – units_field_based_flag[ i ] should be the same for all values of i for all pictures in the CVS. When field_seq_flag is equal to 1 or frame_field_info_present_flag is equal to 1 and pic_struct is in the range of 1 to 6 or 9 to 12, inclusive, units_field_based_flag[ i ] should be equal to 1.</w:t>
      </w:r>
    </w:p>
    <w:p w:rsidR="00833D55" w:rsidRPr="00617CB8" w:rsidRDefault="00833D55" w:rsidP="00833D55">
      <w:r w:rsidRPr="00617CB8">
        <w:rPr>
          <w:b/>
        </w:rPr>
        <w:t>counting_type</w:t>
      </w:r>
      <w:r w:rsidRPr="00617CB8">
        <w:t xml:space="preserve">[ i ] specifies the method of dropping values of the n_frames[ i ] syntax element as specified in </w:t>
      </w:r>
      <w:r w:rsidR="00B96C9A" w:rsidRPr="00617CB8">
        <w:fldChar w:fldCharType="begin" w:fldLock="1"/>
      </w:r>
      <w:r w:rsidRPr="00617CB8">
        <w:instrText xml:space="preserve"> REF _Ref390727533 \h </w:instrText>
      </w:r>
      <w:r w:rsidR="00B96C9A" w:rsidRPr="00617CB8">
        <w:fldChar w:fldCharType="separate"/>
      </w:r>
      <w:r w:rsidRPr="00617CB8">
        <w:t>Table D.</w:t>
      </w:r>
      <w:r w:rsidRPr="00617CB8">
        <w:rPr>
          <w:noProof/>
        </w:rPr>
        <w:t>11</w:t>
      </w:r>
      <w:r w:rsidR="00B96C9A" w:rsidRPr="00617CB8">
        <w:fldChar w:fldCharType="end"/>
      </w:r>
      <w:r w:rsidRPr="00617CB8">
        <w:t>.</w:t>
      </w:r>
    </w:p>
    <w:p w:rsidR="00833D55" w:rsidRPr="00617CB8" w:rsidRDefault="00833D55" w:rsidP="00833D55">
      <w:pPr>
        <w:pStyle w:val="Note1"/>
      </w:pPr>
      <w:bookmarkStart w:id="5327" w:name="_Ref389781993"/>
      <w:bookmarkStart w:id="5328" w:name="_Ref389781985"/>
      <w:r w:rsidRPr="00617CB8">
        <w:t>NOTE </w:t>
      </w:r>
      <w:fldSimple w:instr=" SEQ NoteCounter \* MERGEFORMAT " w:fldLock="1">
        <w:r w:rsidRPr="00617CB8">
          <w:rPr>
            <w:noProof/>
          </w:rPr>
          <w:t>3</w:t>
        </w:r>
      </w:fldSimple>
      <w:r w:rsidRPr="00617CB8">
        <w:t> – counting_type[ i ] should be the same for all values of i for all pictures in the CVS.</w:t>
      </w:r>
    </w:p>
    <w:p w:rsidR="00833D55" w:rsidRPr="00617CB8" w:rsidRDefault="00833D55" w:rsidP="00833D55">
      <w:pPr>
        <w:pStyle w:val="Caption"/>
        <w:rPr>
          <w:lang w:val="en-GB"/>
        </w:rPr>
      </w:pPr>
      <w:bookmarkStart w:id="5329" w:name="_Ref390727533"/>
      <w:bookmarkStart w:id="5330" w:name="_Toc390728441"/>
      <w:bookmarkStart w:id="5331" w:name="_Toc415476522"/>
      <w:bookmarkStart w:id="5332" w:name="_Toc423602588"/>
      <w:bookmarkStart w:id="5333" w:name="_Toc423602762"/>
      <w:bookmarkStart w:id="5334" w:name="_Toc423603404"/>
      <w:r w:rsidRPr="00617CB8">
        <w:rPr>
          <w:lang w:val="en-GB"/>
        </w:rPr>
        <w:t>Table D.</w:t>
      </w:r>
      <w:r w:rsidR="00B96C9A" w:rsidRPr="00617CB8">
        <w:rPr>
          <w:lang w:val="en-GB"/>
        </w:rPr>
        <w:fldChar w:fldCharType="begin" w:fldLock="1"/>
      </w:r>
      <w:r w:rsidRPr="00617CB8">
        <w:rPr>
          <w:lang w:val="en-GB"/>
        </w:rPr>
        <w:instrText xml:space="preserve"> SEQ Table \* ARABIC </w:instrText>
      </w:r>
      <w:r w:rsidR="00B96C9A" w:rsidRPr="00617CB8">
        <w:rPr>
          <w:lang w:val="en-GB"/>
        </w:rPr>
        <w:fldChar w:fldCharType="separate"/>
      </w:r>
      <w:r w:rsidRPr="00617CB8">
        <w:rPr>
          <w:noProof/>
          <w:lang w:val="en-GB"/>
        </w:rPr>
        <w:t>11</w:t>
      </w:r>
      <w:r w:rsidR="00B96C9A" w:rsidRPr="00617CB8">
        <w:rPr>
          <w:lang w:val="en-GB"/>
        </w:rPr>
        <w:fldChar w:fldCharType="end"/>
      </w:r>
      <w:bookmarkEnd w:id="5327"/>
      <w:bookmarkEnd w:id="5329"/>
      <w:r w:rsidRPr="00617CB8">
        <w:rPr>
          <w:lang w:val="en-GB"/>
        </w:rPr>
        <w:t xml:space="preserve"> – Definition of counting_type[ i ] values</w:t>
      </w:r>
      <w:bookmarkEnd w:id="5328"/>
      <w:bookmarkEnd w:id="5330"/>
      <w:bookmarkEnd w:id="5331"/>
      <w:bookmarkEnd w:id="5332"/>
      <w:bookmarkEnd w:id="5333"/>
      <w:bookmarkEnd w:id="53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5554"/>
      </w:tblGrid>
      <w:tr w:rsidR="00833D55" w:rsidRPr="00617CB8" w:rsidTr="00857A83">
        <w:trPr>
          <w:jc w:val="center"/>
        </w:trPr>
        <w:tc>
          <w:tcPr>
            <w:tcW w:w="794" w:type="dxa"/>
          </w:tcPr>
          <w:p w:rsidR="00833D55" w:rsidRPr="00617CB8" w:rsidRDefault="00833D55" w:rsidP="00857A83">
            <w:pPr>
              <w:pStyle w:val="TableTitle"/>
            </w:pPr>
            <w:bookmarkStart w:id="5335" w:name="_Toc423603405"/>
            <w:r w:rsidRPr="00617CB8">
              <w:t>Value</w:t>
            </w:r>
            <w:bookmarkEnd w:id="5335"/>
          </w:p>
        </w:tc>
        <w:tc>
          <w:tcPr>
            <w:tcW w:w="5554" w:type="dxa"/>
          </w:tcPr>
          <w:p w:rsidR="00833D55" w:rsidRPr="00617CB8" w:rsidRDefault="00833D55" w:rsidP="00857A83">
            <w:pPr>
              <w:pStyle w:val="TableTitle"/>
            </w:pPr>
            <w:bookmarkStart w:id="5336" w:name="_Toc423603406"/>
            <w:r w:rsidRPr="00617CB8">
              <w:t>Interpretation</w:t>
            </w:r>
            <w:bookmarkEnd w:id="5336"/>
          </w:p>
        </w:tc>
      </w:tr>
      <w:tr w:rsidR="00833D55" w:rsidRPr="00617CB8" w:rsidTr="00857A83">
        <w:trPr>
          <w:jc w:val="center"/>
        </w:trPr>
        <w:tc>
          <w:tcPr>
            <w:tcW w:w="794" w:type="dxa"/>
          </w:tcPr>
          <w:p w:rsidR="00833D55" w:rsidRPr="00617CB8" w:rsidRDefault="00833D55" w:rsidP="00857A83">
            <w:pPr>
              <w:pStyle w:val="TableText0"/>
              <w:keepNext/>
              <w:jc w:val="center"/>
            </w:pPr>
            <w:r w:rsidRPr="00617CB8">
              <w:t>0</w:t>
            </w:r>
          </w:p>
        </w:tc>
        <w:tc>
          <w:tcPr>
            <w:tcW w:w="5554" w:type="dxa"/>
          </w:tcPr>
          <w:p w:rsidR="00833D55" w:rsidRPr="00617CB8" w:rsidRDefault="00FF559C" w:rsidP="00857A83">
            <w:pPr>
              <w:pStyle w:val="TableText0"/>
              <w:keepNext/>
            </w:pPr>
            <w:r w:rsidRPr="00617CB8">
              <w:t>N</w:t>
            </w:r>
            <w:r w:rsidR="00833D55" w:rsidRPr="00617CB8">
              <w:t>o dropping of n_frames[ i ] count values and no use of time_offset_value[ i ]</w:t>
            </w:r>
          </w:p>
        </w:tc>
      </w:tr>
      <w:tr w:rsidR="00833D55" w:rsidRPr="00617CB8" w:rsidTr="00857A83">
        <w:trPr>
          <w:jc w:val="center"/>
        </w:trPr>
        <w:tc>
          <w:tcPr>
            <w:tcW w:w="794" w:type="dxa"/>
          </w:tcPr>
          <w:p w:rsidR="00833D55" w:rsidRPr="00617CB8" w:rsidRDefault="00833D55" w:rsidP="00857A83">
            <w:pPr>
              <w:pStyle w:val="TableText0"/>
              <w:keepNext/>
              <w:jc w:val="center"/>
            </w:pPr>
            <w:r w:rsidRPr="00617CB8">
              <w:t>1</w:t>
            </w:r>
          </w:p>
        </w:tc>
        <w:tc>
          <w:tcPr>
            <w:tcW w:w="5554" w:type="dxa"/>
          </w:tcPr>
          <w:p w:rsidR="00833D55" w:rsidRPr="00617CB8" w:rsidRDefault="00FF559C" w:rsidP="00857A83">
            <w:pPr>
              <w:pStyle w:val="TableText0"/>
              <w:keepNext/>
            </w:pPr>
            <w:r w:rsidRPr="00617CB8">
              <w:t>N</w:t>
            </w:r>
            <w:r w:rsidR="00833D55" w:rsidRPr="00617CB8">
              <w:t>o dropping of n_frames[ i ] count values</w:t>
            </w:r>
          </w:p>
        </w:tc>
      </w:tr>
      <w:tr w:rsidR="00833D55" w:rsidRPr="00617CB8" w:rsidTr="00857A83">
        <w:trPr>
          <w:jc w:val="center"/>
        </w:trPr>
        <w:tc>
          <w:tcPr>
            <w:tcW w:w="794" w:type="dxa"/>
          </w:tcPr>
          <w:p w:rsidR="00833D55" w:rsidRPr="00617CB8" w:rsidRDefault="00833D55" w:rsidP="00857A83">
            <w:pPr>
              <w:pStyle w:val="TableText0"/>
              <w:keepNext/>
              <w:jc w:val="center"/>
            </w:pPr>
            <w:r w:rsidRPr="00617CB8">
              <w:t>2</w:t>
            </w:r>
          </w:p>
        </w:tc>
        <w:tc>
          <w:tcPr>
            <w:tcW w:w="5554" w:type="dxa"/>
          </w:tcPr>
          <w:p w:rsidR="00833D55" w:rsidRPr="00617CB8" w:rsidRDefault="00FF559C" w:rsidP="00857A83">
            <w:pPr>
              <w:pStyle w:val="TableText0"/>
              <w:keepNext/>
            </w:pPr>
            <w:r w:rsidRPr="00617CB8">
              <w:t>D</w:t>
            </w:r>
            <w:r w:rsidR="00833D55" w:rsidRPr="00617CB8">
              <w:t>ropping of individual zero values of n_frames[ i ] count</w:t>
            </w:r>
          </w:p>
        </w:tc>
      </w:tr>
      <w:tr w:rsidR="00833D55" w:rsidRPr="00617CB8" w:rsidTr="00857A83">
        <w:trPr>
          <w:jc w:val="center"/>
        </w:trPr>
        <w:tc>
          <w:tcPr>
            <w:tcW w:w="794" w:type="dxa"/>
          </w:tcPr>
          <w:p w:rsidR="00833D55" w:rsidRPr="00617CB8" w:rsidRDefault="00833D55" w:rsidP="00857A83">
            <w:pPr>
              <w:pStyle w:val="TableText0"/>
              <w:keepNext/>
              <w:jc w:val="center"/>
            </w:pPr>
            <w:r w:rsidRPr="00617CB8">
              <w:t>3</w:t>
            </w:r>
          </w:p>
        </w:tc>
        <w:tc>
          <w:tcPr>
            <w:tcW w:w="5554" w:type="dxa"/>
          </w:tcPr>
          <w:p w:rsidR="00833D55" w:rsidRPr="00617CB8" w:rsidRDefault="00FF559C" w:rsidP="00857A83">
            <w:pPr>
              <w:pStyle w:val="TableText0"/>
              <w:keepNext/>
            </w:pPr>
            <w:r w:rsidRPr="00617CB8">
              <w:t>D</w:t>
            </w:r>
            <w:r w:rsidR="00833D55" w:rsidRPr="00617CB8">
              <w:t xml:space="preserve">ropping of individual values of n_frames[ i ] count equal to MaxFPS − 1 </w:t>
            </w:r>
          </w:p>
        </w:tc>
      </w:tr>
      <w:tr w:rsidR="00833D55" w:rsidRPr="00617CB8" w:rsidTr="00857A83">
        <w:trPr>
          <w:jc w:val="center"/>
        </w:trPr>
        <w:tc>
          <w:tcPr>
            <w:tcW w:w="794" w:type="dxa"/>
          </w:tcPr>
          <w:p w:rsidR="00833D55" w:rsidRPr="00617CB8" w:rsidRDefault="00833D55" w:rsidP="00857A83">
            <w:pPr>
              <w:pStyle w:val="TableText0"/>
              <w:keepNext/>
              <w:jc w:val="center"/>
            </w:pPr>
            <w:r w:rsidRPr="00617CB8">
              <w:t>4</w:t>
            </w:r>
          </w:p>
        </w:tc>
        <w:tc>
          <w:tcPr>
            <w:tcW w:w="5554" w:type="dxa"/>
          </w:tcPr>
          <w:p w:rsidR="00833D55" w:rsidRPr="00617CB8" w:rsidRDefault="00FF559C" w:rsidP="00857A83">
            <w:pPr>
              <w:pStyle w:val="TableText0"/>
              <w:keepNext/>
            </w:pPr>
            <w:r w:rsidRPr="00617CB8">
              <w:t>D</w:t>
            </w:r>
            <w:r w:rsidR="00833D55" w:rsidRPr="00617CB8">
              <w:t>ropping of the two lowest (value 0 and 1) n_frames[ i ] counts when seconds_value[ i ] is equal to 0 and minutes_value[ i ] is not an integer multiple of 10</w:t>
            </w:r>
          </w:p>
        </w:tc>
      </w:tr>
      <w:tr w:rsidR="00833D55" w:rsidRPr="00617CB8" w:rsidTr="00857A83">
        <w:trPr>
          <w:jc w:val="center"/>
        </w:trPr>
        <w:tc>
          <w:tcPr>
            <w:tcW w:w="794" w:type="dxa"/>
          </w:tcPr>
          <w:p w:rsidR="00833D55" w:rsidRPr="00617CB8" w:rsidRDefault="00833D55" w:rsidP="00857A83">
            <w:pPr>
              <w:pStyle w:val="TableText0"/>
              <w:keepNext/>
              <w:jc w:val="center"/>
            </w:pPr>
            <w:r w:rsidRPr="00617CB8">
              <w:t>5</w:t>
            </w:r>
          </w:p>
        </w:tc>
        <w:tc>
          <w:tcPr>
            <w:tcW w:w="5554" w:type="dxa"/>
          </w:tcPr>
          <w:p w:rsidR="00833D55" w:rsidRPr="00617CB8" w:rsidRDefault="00FF559C" w:rsidP="00857A83">
            <w:pPr>
              <w:pStyle w:val="TableText0"/>
              <w:keepNext/>
            </w:pPr>
            <w:r w:rsidRPr="00617CB8">
              <w:t>D</w:t>
            </w:r>
            <w:r w:rsidR="00833D55" w:rsidRPr="00617CB8">
              <w:t>ropping of unspecified individual n_frames[ i ] count values</w:t>
            </w:r>
          </w:p>
        </w:tc>
      </w:tr>
      <w:tr w:rsidR="00833D55" w:rsidRPr="00617CB8" w:rsidTr="00857A83">
        <w:trPr>
          <w:jc w:val="center"/>
        </w:trPr>
        <w:tc>
          <w:tcPr>
            <w:tcW w:w="794" w:type="dxa"/>
          </w:tcPr>
          <w:p w:rsidR="00833D55" w:rsidRPr="00617CB8" w:rsidRDefault="00833D55" w:rsidP="00857A83">
            <w:pPr>
              <w:pStyle w:val="TableText0"/>
              <w:keepNext/>
              <w:jc w:val="center"/>
            </w:pPr>
            <w:r w:rsidRPr="00617CB8">
              <w:t>6</w:t>
            </w:r>
          </w:p>
        </w:tc>
        <w:tc>
          <w:tcPr>
            <w:tcW w:w="5554" w:type="dxa"/>
          </w:tcPr>
          <w:p w:rsidR="00833D55" w:rsidRPr="00617CB8" w:rsidRDefault="00FF559C" w:rsidP="00857A83">
            <w:pPr>
              <w:pStyle w:val="TableText0"/>
              <w:keepNext/>
            </w:pPr>
            <w:r w:rsidRPr="00617CB8">
              <w:t>D</w:t>
            </w:r>
            <w:r w:rsidR="00833D55" w:rsidRPr="00617CB8">
              <w:t>ropping of unspecified numbers of unspecified n_frames[ i ] count values</w:t>
            </w:r>
          </w:p>
        </w:tc>
      </w:tr>
      <w:tr w:rsidR="00833D55" w:rsidRPr="00617CB8" w:rsidTr="00857A83">
        <w:trPr>
          <w:jc w:val="center"/>
        </w:trPr>
        <w:tc>
          <w:tcPr>
            <w:tcW w:w="794" w:type="dxa"/>
          </w:tcPr>
          <w:p w:rsidR="00833D55" w:rsidRPr="00617CB8" w:rsidRDefault="00833D55" w:rsidP="00857A83">
            <w:pPr>
              <w:pStyle w:val="TableText0"/>
              <w:jc w:val="center"/>
            </w:pPr>
            <w:r w:rsidRPr="00617CB8">
              <w:t>7..31</w:t>
            </w:r>
          </w:p>
        </w:tc>
        <w:tc>
          <w:tcPr>
            <w:tcW w:w="5554" w:type="dxa"/>
          </w:tcPr>
          <w:p w:rsidR="00833D55" w:rsidRPr="00617CB8" w:rsidRDefault="00FF559C" w:rsidP="00857A83">
            <w:pPr>
              <w:pStyle w:val="TableText0"/>
            </w:pPr>
            <w:r w:rsidRPr="00617CB8">
              <w:t>R</w:t>
            </w:r>
            <w:r w:rsidR="00833D55" w:rsidRPr="00617CB8">
              <w:t>eserved</w:t>
            </w:r>
          </w:p>
        </w:tc>
      </w:tr>
    </w:tbl>
    <w:p w:rsidR="00833D55" w:rsidRPr="00617CB8" w:rsidRDefault="00833D55" w:rsidP="00833D55"/>
    <w:p w:rsidR="00833D55" w:rsidRPr="00617CB8" w:rsidRDefault="00833D55" w:rsidP="00833D55">
      <w:r w:rsidRPr="00617CB8">
        <w:rPr>
          <w:b/>
        </w:rPr>
        <w:t>full_timestamp_flag</w:t>
      </w:r>
      <w:r w:rsidRPr="00617CB8">
        <w:t>[ i ] equal to 1 specifies that the n_frames[ i ] syntax element is followed by seconds_value[ i ], minutes_value[ i ] and hours_value[ i ]. full_timestamp_flag[ i ] equal to 0 specifies that the n_frames[ i ] syntax element is followed by seconds_flag[ i ].</w:t>
      </w:r>
    </w:p>
    <w:p w:rsidR="00833D55" w:rsidRPr="00617CB8" w:rsidRDefault="00833D55" w:rsidP="00833D55">
      <w:r w:rsidRPr="00617CB8">
        <w:rPr>
          <w:b/>
        </w:rPr>
        <w:t>discontinuity_flag</w:t>
      </w:r>
      <w:r w:rsidRPr="00617CB8">
        <w:t>[ i ] equal to 0 indicates that the difference between the current value of clockTimestamp[ i ] and the value of clockTimestamp[ i ] computed from the previous set of clock timestamp syntax elements in output order can be interpreted as the time difference between the times of origin or capture of the associated frames or fields. discontinuity_flag[ i ] equal to 1 indicates that the difference between the current value of clockTimestamp[ i ] and the value of clockTimestamp[ i ] computed from the previous set of clock timestamp syntax elements in output order should not be interpreted as the time difference between the times of origin or capture of the associated frames or fields. When vps_timing_info_present_flag is equal to 1 and discontinuity_flag[ i ] is equal to 0, the value of clockTimestamp[ i ] shall be greater than or equal to the value of clockTimestamp[ i ] for the previous set of clock timestamp syntax elements in output order (when present).</w:t>
      </w:r>
    </w:p>
    <w:p w:rsidR="00833D55" w:rsidRPr="00617CB8" w:rsidRDefault="00833D55" w:rsidP="00833D55">
      <w:r w:rsidRPr="00617CB8">
        <w:rPr>
          <w:b/>
        </w:rPr>
        <w:t>cnt_dropped_flag</w:t>
      </w:r>
      <w:r w:rsidRPr="00617CB8">
        <w:t>[ i ] specifies the skipping of one or more values of n_frames[ i ] using the counting method specified by counting_type[ i ].</w:t>
      </w:r>
    </w:p>
    <w:p w:rsidR="00833D55" w:rsidRPr="00617CB8" w:rsidRDefault="00833D55" w:rsidP="00833D55">
      <w:r w:rsidRPr="00617CB8">
        <w:rPr>
          <w:b/>
        </w:rPr>
        <w:t>n_frames</w:t>
      </w:r>
      <w:r w:rsidRPr="00617CB8">
        <w:t>[ i ] specifies the value of nFrames used to compute clockTimestamp[ i ]. When vps_timing_info_present_flag is equal to 1, n_frames[ i ] shall be less than MaxFPS, where MaxFPS is specified by</w:t>
      </w:r>
    </w:p>
    <w:p w:rsidR="00833D55" w:rsidRPr="00617CB8" w:rsidRDefault="00833D55" w:rsidP="00833D55">
      <w:pPr>
        <w:pStyle w:val="Equation"/>
        <w:ind w:left="403"/>
      </w:pPr>
      <w:r w:rsidRPr="00617CB8">
        <w:t>MaxFPS = Ceil( vui_time_scale ÷ ( ( 1 + units_field_based_flag[ i ] ) * vui_num_units_in_tick ) )</w:t>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7</w:t>
      </w:r>
      <w:r w:rsidR="00B96C9A" w:rsidRPr="00617CB8">
        <w:fldChar w:fldCharType="end"/>
      </w:r>
      <w:r w:rsidRPr="00617CB8">
        <w:t>)</w:t>
      </w:r>
    </w:p>
    <w:p w:rsidR="00833D55" w:rsidRPr="00617CB8" w:rsidRDefault="00833D55" w:rsidP="00833D55">
      <w:pPr>
        <w:pStyle w:val="Note1"/>
      </w:pPr>
      <w:r w:rsidRPr="00617CB8">
        <w:t>NOTE </w:t>
      </w:r>
      <w:fldSimple w:instr=" SEQ NoteCounter \* MERGEFORMAT " w:fldLock="1">
        <w:r w:rsidRPr="00617CB8">
          <w:rPr>
            <w:noProof/>
          </w:rPr>
          <w:t>4</w:t>
        </w:r>
      </w:fldSimple>
      <w:r w:rsidRPr="00617CB8">
        <w:t> – n_frames[ i ] is a frame-based counter. To provide field-specific timing indications when the current picture is a frame, time_offset_value[ i ] should be used to indicate a distinct clockTimestamp[ i ] for each field of the frame.</w:t>
      </w:r>
    </w:p>
    <w:p w:rsidR="00833D55" w:rsidRPr="00617CB8" w:rsidRDefault="00833D55" w:rsidP="00833D55">
      <w:r w:rsidRPr="00617CB8">
        <w:t>When counting_type[ i ] is equal to 2 and cnt_dropped_flag[ i ] is equal to 1, n_frames[ i ] shall be equal to 1 and the value of n_frames[ i ] for the previous set of clock timestamp syntax elements in output order (when present) shall not be equal to 0 unless discontinuity_flag[ i ] is equal to 1.</w:t>
      </w:r>
    </w:p>
    <w:p w:rsidR="00833D55" w:rsidRPr="00617CB8" w:rsidRDefault="00833D55" w:rsidP="00833D55">
      <w:pPr>
        <w:pStyle w:val="Note1"/>
      </w:pPr>
      <w:r w:rsidRPr="00617CB8">
        <w:t>NOTE </w:t>
      </w:r>
      <w:fldSimple w:instr=" SEQ NoteCounter \* MERGEFORMAT " w:fldLock="1">
        <w:r w:rsidRPr="00617CB8">
          <w:rPr>
            <w:noProof/>
          </w:rPr>
          <w:t>5</w:t>
        </w:r>
      </w:fldSimple>
      <w:r w:rsidRPr="00617CB8">
        <w:t> – When counting_type[ i ] is equal to 2, the need for increasingly large magnitudes of tOffset in Equation </w:t>
      </w:r>
      <w:r w:rsidR="00B96C9A" w:rsidRPr="00617CB8">
        <w:fldChar w:fldCharType="begin" w:fldLock="1"/>
      </w:r>
      <w:r w:rsidRPr="00617CB8">
        <w:instrText xml:space="preserve"> REF clockTimestamp_Eqn \h </w:instrText>
      </w:r>
      <w:r w:rsidR="00B96C9A" w:rsidRPr="00617CB8">
        <w:fldChar w:fldCharType="separate"/>
      </w:r>
      <w:r w:rsidRPr="00617CB8">
        <w:t>D</w:t>
      </w:r>
      <w:r w:rsidRPr="00617CB8">
        <w:noBreakHyphen/>
      </w:r>
      <w:r w:rsidRPr="00617CB8">
        <w:rPr>
          <w:noProof/>
        </w:rPr>
        <w:t>26</w:t>
      </w:r>
      <w:r w:rsidR="00B96C9A" w:rsidRPr="00617CB8">
        <w:fldChar w:fldCharType="end"/>
      </w:r>
      <w:r w:rsidRPr="00617CB8">
        <w:t xml:space="preserve"> when using fixed non-integer frame rates (e.g., 12.5 frames per second with vui_time_scale equal to 50 and vui_num_units_in_tick equal to 2 and units_field_based_flag[ i ] equal to 0) can be avoided by occasionally skipping over the value n_frames[ i ] equal to 0 when counting (e.g., counting n_frames[ i ] from 0 to 12, then incrementing seconds_value[ i ] and counting n_frames[ i ] from 1 to 12, then incrementing seconds_value[ i ] and counting n_frames[ i ] from 0 to 12, etc.).</w:t>
      </w:r>
    </w:p>
    <w:p w:rsidR="00833D55" w:rsidRPr="00617CB8" w:rsidRDefault="00833D55" w:rsidP="00833D55">
      <w:r w:rsidRPr="00617CB8">
        <w:t>When vps_timing_info_present_flag is equal to 1, counting_type[ i ] is equal to 3 and cnt_dropped_flag[ i ] is equal to 1, n_frames[ i ] shall be equal to 0 and the value of n_frames[ i ] for the previous set of clock timestamp syntax elements in output order (when present) shall not be equal to MaxFPS − 1 unless discontinuity_flag[ i ] is equal to 1.</w:t>
      </w:r>
    </w:p>
    <w:p w:rsidR="00833D55" w:rsidRPr="00617CB8" w:rsidRDefault="00833D55" w:rsidP="00833D55">
      <w:pPr>
        <w:pStyle w:val="Note1"/>
      </w:pPr>
      <w:r w:rsidRPr="00617CB8">
        <w:t>NOTE </w:t>
      </w:r>
      <w:fldSimple w:instr=" SEQ NoteCounter \* MERGEFORMAT " w:fldLock="1">
        <w:r w:rsidRPr="00617CB8">
          <w:rPr>
            <w:noProof/>
          </w:rPr>
          <w:t>6</w:t>
        </w:r>
      </w:fldSimple>
      <w:r w:rsidRPr="00617CB8">
        <w:t> – When counting_type[ i ] is equal to 3, the need for increasingly large magnitudes of tOffset in Equation </w:t>
      </w:r>
      <w:r w:rsidR="00B96C9A" w:rsidRPr="00617CB8">
        <w:fldChar w:fldCharType="begin" w:fldLock="1"/>
      </w:r>
      <w:r w:rsidRPr="00617CB8">
        <w:instrText xml:space="preserve"> REF clockTimestamp_Eqn \h </w:instrText>
      </w:r>
      <w:r w:rsidR="00B96C9A" w:rsidRPr="00617CB8">
        <w:fldChar w:fldCharType="separate"/>
      </w:r>
      <w:r w:rsidRPr="00617CB8">
        <w:t>D</w:t>
      </w:r>
      <w:r w:rsidRPr="00617CB8">
        <w:noBreakHyphen/>
      </w:r>
      <w:r w:rsidRPr="00617CB8">
        <w:rPr>
          <w:noProof/>
        </w:rPr>
        <w:t>26</w:t>
      </w:r>
      <w:r w:rsidR="00B96C9A" w:rsidRPr="00617CB8">
        <w:fldChar w:fldCharType="end"/>
      </w:r>
      <w:r w:rsidRPr="00617CB8">
        <w:t xml:space="preserve"> when using fixed non-integer frame rates (e.g., 12.5 frames per second with vui_time_scale equal to 50 and vui_num_units_in_tick equal to 2 and units_field_based_flag[ i ] equal to 0) can be avoided by occasionally skipping over the value n_frames[ i ] equal to MaxFPS − 1 when counting (e.g., counting n_frames[ i ] from 0 to 12, then incrementing seconds_value[ i ] and counting n_frames[ i ] from 0 to 11, then incrementing seconds_value[ i ] and counting n_frames[ i ] from 0 to 12, etc.).</w:t>
      </w:r>
    </w:p>
    <w:p w:rsidR="00833D55" w:rsidRPr="00617CB8" w:rsidRDefault="00833D55" w:rsidP="00833D55">
      <w:r w:rsidRPr="00617CB8">
        <w:t>When counting_type[ i ] is equal to 4 and cnt_dropped_flag[ i ] is equal to 1, n_frames[ i ] shall be equal to 2 and seconds_value[ i ] shall be equal to zero and minutes_value[ i ] shall not be an integer multiple of 10 and n_frames[ i ] for the previous set of clock timestamp syntax elements in output order (when present) shall not be equal to 0 or 1 unless discontinuity_flag[ i ] is equal to 1.</w:t>
      </w:r>
    </w:p>
    <w:p w:rsidR="00833D55" w:rsidRPr="00617CB8" w:rsidRDefault="00833D55" w:rsidP="00833D55">
      <w:pPr>
        <w:pStyle w:val="Note1"/>
      </w:pPr>
      <w:r w:rsidRPr="00617CB8">
        <w:t>NOTE </w:t>
      </w:r>
      <w:fldSimple w:instr=" SEQ NoteCounter \* MERGEFORMAT " w:fldLock="1">
        <w:r w:rsidRPr="00617CB8">
          <w:rPr>
            <w:noProof/>
          </w:rPr>
          <w:t>7</w:t>
        </w:r>
      </w:fldSimple>
      <w:r w:rsidRPr="00617CB8">
        <w:t> – When counting_type[ i ] is equal to 4, the need for increasingly large magnitudes of tOffset in Equation </w:t>
      </w:r>
      <w:r w:rsidR="00B96C9A" w:rsidRPr="00617CB8">
        <w:fldChar w:fldCharType="begin" w:fldLock="1"/>
      </w:r>
      <w:r w:rsidRPr="00617CB8">
        <w:instrText xml:space="preserve"> REF clockTimestamp_Eqn \h </w:instrText>
      </w:r>
      <w:r w:rsidR="00B96C9A" w:rsidRPr="00617CB8">
        <w:fldChar w:fldCharType="separate"/>
      </w:r>
      <w:r w:rsidRPr="00617CB8">
        <w:t>D</w:t>
      </w:r>
      <w:r w:rsidRPr="00617CB8">
        <w:noBreakHyphen/>
      </w:r>
      <w:r w:rsidRPr="00617CB8">
        <w:rPr>
          <w:noProof/>
        </w:rPr>
        <w:t>26</w:t>
      </w:r>
      <w:r w:rsidR="00B96C9A" w:rsidRPr="00617CB8">
        <w:fldChar w:fldCharType="end"/>
      </w:r>
      <w:r w:rsidRPr="00617CB8">
        <w:t xml:space="preserve"> when using fixed non-integer frame rates (e.g., 30000÷1001 frames per second with vui_time_scale equal to 60</w:t>
      </w:r>
      <w:r w:rsidR="00B4640B" w:rsidRPr="00617CB8">
        <w:t xml:space="preserve"> </w:t>
      </w:r>
      <w:r w:rsidRPr="00617CB8">
        <w:t>000 and vui_num_units_in_tick equal to 1 001 and units_field_based_flag[ i ] equal to 1) can be reduced by occasionally skipping over the values of n_frames[ i ] equal to 0 and 1 when counting (e.g., counting n_frames[ i ] from 0 to 29, then incrementing seconds_value[ i ] and counting n_frames[ i ] from 0 to 29, etc., until the seconds_value[ i ] is zero and minutes_value[ i ] is not an integer multiple of ten, then counting n_frames[ i ] from 2 to 29, then incrementing seconds_value[ i ] and counting n_frames[ i ] from 0 to 29, etc.). This counting method is well known in industry and is often referred to as "NTSC drop-frame" counting.</w:t>
      </w:r>
    </w:p>
    <w:p w:rsidR="00833D55" w:rsidRPr="00617CB8" w:rsidRDefault="00833D55" w:rsidP="00833D55">
      <w:r w:rsidRPr="00617CB8">
        <w:t>When vps_timing_info_present_flag is equal to 1, counting_type[ i ] is equal to 5 or 6 and cnt_dropped_flag[ i ] is equal to 1, n_frames[ i ] shall not be equal to 1 plus the value of n_frames[ i ] for the previous set of clock timestamp syntax elements in output order (when present) modulo MaxFPS unless discontinuity_flag[ i ] is equal to 1.</w:t>
      </w:r>
    </w:p>
    <w:p w:rsidR="00833D55" w:rsidRPr="00617CB8" w:rsidRDefault="00833D55" w:rsidP="00833D55">
      <w:pPr>
        <w:pStyle w:val="Note1"/>
      </w:pPr>
      <w:r w:rsidRPr="00617CB8">
        <w:t>NOTE </w:t>
      </w:r>
      <w:fldSimple w:instr=" SEQ NoteCounter \* MERGEFORMAT " w:fldLock="1">
        <w:r w:rsidRPr="00617CB8">
          <w:rPr>
            <w:noProof/>
          </w:rPr>
          <w:t>8</w:t>
        </w:r>
      </w:fldSimple>
      <w:r w:rsidRPr="00617CB8">
        <w:t> – When counting_type[ i ] is equal to 5 or 6, the need for increasingly large magnitudes of tOffset in Equation </w:t>
      </w:r>
      <w:r w:rsidR="00B96C9A" w:rsidRPr="00617CB8">
        <w:fldChar w:fldCharType="begin" w:fldLock="1"/>
      </w:r>
      <w:r w:rsidRPr="00617CB8">
        <w:instrText xml:space="preserve"> REF clockTimestamp_Eqn \h </w:instrText>
      </w:r>
      <w:r w:rsidR="00B96C9A" w:rsidRPr="00617CB8">
        <w:fldChar w:fldCharType="separate"/>
      </w:r>
      <w:r w:rsidRPr="00617CB8">
        <w:t>D</w:t>
      </w:r>
      <w:r w:rsidRPr="00617CB8">
        <w:noBreakHyphen/>
      </w:r>
      <w:r w:rsidRPr="00617CB8">
        <w:rPr>
          <w:noProof/>
        </w:rPr>
        <w:t>26</w:t>
      </w:r>
      <w:r w:rsidR="00B96C9A" w:rsidRPr="00617CB8">
        <w:fldChar w:fldCharType="end"/>
      </w:r>
      <w:r w:rsidRPr="00617CB8">
        <w:t xml:space="preserve"> when using fixed non-integer frame rates can be avoided by occasionally skipping over some values of n_frames[ i ] when counting. The specific values of n_frames[ i ] that are skipped are not specified when counting_type[ i ] is equal to 5 or 6.</w:t>
      </w:r>
    </w:p>
    <w:p w:rsidR="00833D55" w:rsidRPr="00617CB8" w:rsidRDefault="00833D55" w:rsidP="00833D55">
      <w:r w:rsidRPr="00617CB8">
        <w:rPr>
          <w:b/>
        </w:rPr>
        <w:t>seconds_flag</w:t>
      </w:r>
      <w:r w:rsidRPr="00617CB8">
        <w:t>[ i ] equal to 1 specifies that seconds_value[ i ] and minutes_flag[ i ] are present when full_timestamp_flag[ i ] is equal to 0. seconds_flag[ i ] equal to 0 specifies that seconds_value[ i ] and minutes_flag[ i ] are not present.</w:t>
      </w:r>
    </w:p>
    <w:p w:rsidR="00833D55" w:rsidRPr="00617CB8" w:rsidRDefault="00833D55" w:rsidP="00833D55">
      <w:r w:rsidRPr="00617CB8">
        <w:rPr>
          <w:b/>
        </w:rPr>
        <w:t>seconds_value</w:t>
      </w:r>
      <w:r w:rsidRPr="00617CB8">
        <w:t>[ i ] specifies the value of sS used to compute clockTimestamp[ i ]. The value of seconds_value[ i ] shall be in the range of 0 to 59, inclusive. When seconds_value[ i ] is not present, its value is inferred to be equal to the value of seconds_value[ i ] for the previous set of clock timestamp syntax elements in decoding order, and it is required that such a previous seconds_value[ i ] shall have been present.</w:t>
      </w:r>
    </w:p>
    <w:p w:rsidR="00833D55" w:rsidRPr="00617CB8" w:rsidRDefault="00833D55" w:rsidP="00833D55">
      <w:r w:rsidRPr="00617CB8">
        <w:rPr>
          <w:b/>
        </w:rPr>
        <w:t>minutes_flag</w:t>
      </w:r>
      <w:r w:rsidRPr="00617CB8">
        <w:t>[ i ] equal to 1 specifies that minutes_value[ i ] and hours_flag[ i ] are present when full_timestamp_flag[ i ] is equal to 0 and seconds_flag[ i ] is equal to 1. minutes_flag[ i ] equal to 0 specifies that minutes_value[ i ] and hours_flag[ i ] are not present.</w:t>
      </w:r>
    </w:p>
    <w:p w:rsidR="00833D55" w:rsidRPr="00617CB8" w:rsidRDefault="00833D55" w:rsidP="00833D55">
      <w:r w:rsidRPr="00617CB8">
        <w:rPr>
          <w:b/>
        </w:rPr>
        <w:t>minutes_value</w:t>
      </w:r>
      <w:r w:rsidRPr="00617CB8">
        <w:t>[ i ] specifies the value of mM used to compute clockTimestamp[ i ]. The value of minutes_value[ i ] shall be in the range of 0 to 59, inclusive. When minutes_value[ i ] is not present, its value is inferred to be equal to the value of minutes_value[ i ] for the previous set of clock timestamp syntax elements in decoding order, and it is required that such a previous minutes_value[ i ] shall have been present.</w:t>
      </w:r>
    </w:p>
    <w:p w:rsidR="00833D55" w:rsidRPr="00617CB8" w:rsidRDefault="00833D55" w:rsidP="00833D55">
      <w:r w:rsidRPr="00617CB8">
        <w:rPr>
          <w:b/>
        </w:rPr>
        <w:t>hours_flag</w:t>
      </w:r>
      <w:r w:rsidRPr="00617CB8">
        <w:t>[ i ] equal to 1 specifies that hours_value[ i ] is present when full_timestamp_flag[ i ] is equal to 0 and seconds_flag[ i ] is equal to 1 and minutes_flag[ i ] is equal to 1.</w:t>
      </w:r>
    </w:p>
    <w:p w:rsidR="00833D55" w:rsidRPr="00617CB8" w:rsidRDefault="00833D55" w:rsidP="00833D55">
      <w:r w:rsidRPr="00617CB8">
        <w:rPr>
          <w:b/>
        </w:rPr>
        <w:t>hours_value</w:t>
      </w:r>
      <w:r w:rsidRPr="00617CB8">
        <w:t>[ i ] specifies the value of hH used to compute clockTimestamp[ i ]. The value of hours_value[ i ] shall be in the range of 0 to 23, inclusive. When hours_value[ i ] is not present, its value is inferred to be equal to the value of hours_value[ i ] for the previous set of clock timestamp syntax elements in decoding order, and it is required that such a previous hours_value[ i ] shall have been present.</w:t>
      </w:r>
    </w:p>
    <w:p w:rsidR="00833D55" w:rsidRPr="00617CB8" w:rsidRDefault="00833D55" w:rsidP="00833D55">
      <w:r w:rsidRPr="00617CB8">
        <w:rPr>
          <w:b/>
        </w:rPr>
        <w:t>time_offset_length</w:t>
      </w:r>
      <w:r w:rsidRPr="00617CB8">
        <w:t>[ i ] greater than 0 specifies the length in bits of the time_offset_value[ i ] syntax element. time_offset_length[ i ] equal to 0 specifies that the time_offset_value[ i ] syntax element is not present. When counting_type[ i ] is equal to 0, time_offset_length[ i ] shall be equal to 0.</w:t>
      </w:r>
    </w:p>
    <w:p w:rsidR="00833D55" w:rsidRPr="00617CB8" w:rsidRDefault="00833D55" w:rsidP="00833D55">
      <w:pPr>
        <w:pStyle w:val="Note1"/>
      </w:pPr>
      <w:r w:rsidRPr="00617CB8">
        <w:t>NOTE </w:t>
      </w:r>
      <w:fldSimple w:instr=" SEQ NoteCounter \* MERGEFORMAT " w:fldLock="1">
        <w:r w:rsidRPr="00617CB8">
          <w:rPr>
            <w:noProof/>
          </w:rPr>
          <w:t>9</w:t>
        </w:r>
      </w:fldSimple>
      <w:r w:rsidRPr="00617CB8">
        <w:t> – time_offset_length[ i ] should be the same for all values of i for all pictures in the CVS.</w:t>
      </w:r>
    </w:p>
    <w:p w:rsidR="00833D55" w:rsidRPr="00617CB8" w:rsidRDefault="00833D55" w:rsidP="00833D55">
      <w:r w:rsidRPr="00617CB8">
        <w:rPr>
          <w:b/>
        </w:rPr>
        <w:t>time_offset_value</w:t>
      </w:r>
      <w:r w:rsidRPr="00617CB8">
        <w:t>[ i ] specifies the value of tOffset used to compute clockTimestamp[ i ]. The number of bits used to represent time_offset_value[ i ] is equal to time_offset_length[ i ]. When time_offset_value[ i ] is not present, its value is inferred to be equal to 0.</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5337" w:name="_Toc390728299"/>
      <w:bookmarkStart w:id="5338" w:name="_Toc415476086"/>
      <w:bookmarkStart w:id="5339" w:name="_Toc423599361"/>
      <w:bookmarkStart w:id="5340" w:name="_Toc423601865"/>
      <w:r w:rsidRPr="00617CB8">
        <w:t>Mastering display colour volume SEI message semantics</w:t>
      </w:r>
      <w:bookmarkEnd w:id="5337"/>
      <w:bookmarkEnd w:id="5338"/>
      <w:bookmarkEnd w:id="5339"/>
      <w:bookmarkEnd w:id="5340"/>
    </w:p>
    <w:p w:rsidR="00833D55" w:rsidRPr="00617CB8" w:rsidRDefault="00833D55" w:rsidP="00833D55">
      <w:r w:rsidRPr="00617CB8">
        <w:t>This SEI message identifies the colour volume (the colour primaries, white point and luminance range) of a display considered to be the mastering display for the associated video content – e.g., the colour volume of a display that was used for viewing while authoring the video content. The described mastering display is a three-colour additive display system that has been configured to use the indicated mastering colour volume.</w:t>
      </w:r>
    </w:p>
    <w:p w:rsidR="00833D55" w:rsidRPr="00617CB8" w:rsidRDefault="00833D55" w:rsidP="00833D55">
      <w:r w:rsidRPr="00617CB8">
        <w:t>This SEI message does not specify the measurement methodologies and procedures used for determining the indicated values or any description of the mastering environment. It also does not provide information on colour transformations that would be appropriate to preserve creative intent on displays with colour volumes different from that of the described mastering display.</w:t>
      </w:r>
    </w:p>
    <w:p w:rsidR="00833D55" w:rsidRPr="00617CB8" w:rsidRDefault="00833D55" w:rsidP="00833D55">
      <w:r w:rsidRPr="00617CB8">
        <w:t xml:space="preserve">The information conveyed in this SEI message is intended to be adequate for purposes corresponding to the use of </w:t>
      </w:r>
      <w:r w:rsidR="003D25CB" w:rsidRPr="00617CB8">
        <w:t xml:space="preserve">SMPTE </w:t>
      </w:r>
      <w:r w:rsidRPr="00617CB8">
        <w:t>ST 2086.</w:t>
      </w:r>
    </w:p>
    <w:p w:rsidR="00833D55" w:rsidRPr="00617CB8" w:rsidRDefault="00833D55" w:rsidP="00833D55">
      <w:r w:rsidRPr="00617CB8">
        <w:t xml:space="preserve">When a mastering display colour volume SEI message is present for any picture of a CLVS of a particular layer and the first picture of the CLVS is an IRAP picture, a mastering display colour volume SEI message shall be present for that IRAP picture. The </w:t>
      </w:r>
      <w:r w:rsidRPr="00617CB8">
        <w:rPr>
          <w:szCs w:val="22"/>
        </w:rPr>
        <w:t xml:space="preserve">mastering display colour volume </w:t>
      </w:r>
      <w:r w:rsidRPr="00617CB8">
        <w:t>SEI message persists for the current layer in decoding order from the current picture until the end of the CLVS. All mastering display colour volume SEI messages that apply to the same CLVS shall have the same content.</w:t>
      </w:r>
    </w:p>
    <w:p w:rsidR="00833D55" w:rsidRPr="00617CB8" w:rsidDel="008F230B" w:rsidRDefault="00833D55" w:rsidP="00833D55">
      <w:r w:rsidRPr="00617CB8">
        <w:rPr>
          <w:b/>
          <w:noProof/>
        </w:rPr>
        <w:t>display_primaries_x</w:t>
      </w:r>
      <w:r w:rsidRPr="00617CB8">
        <w:t xml:space="preserve">[ c ] and </w:t>
      </w:r>
      <w:r w:rsidRPr="00617CB8">
        <w:rPr>
          <w:b/>
          <w:noProof/>
        </w:rPr>
        <w:t>display_primaries_y</w:t>
      </w:r>
      <w:r w:rsidRPr="00617CB8">
        <w:t>[ c ] specify the normalized x and y chromaticity coordinates, respectively, of the colour primary component c of the mastering display in increments of 0.00002, according to the CIE 1931 definition of x and y as specified in ISO 11664-1 (see also ISO 11664-3 and CIE 15). For describing mastering displays that use red, green and blue colour primaries, it is suggested that index value c equal to 0 should correspond to the green primary, c equal to 1 should correspond to the blue primary and c equal to 2 should correspond to the red colour primary (see also Annex </w:t>
      </w:r>
      <w:r w:rsidR="00B96C9A" w:rsidRPr="00617CB8">
        <w:fldChar w:fldCharType="begin" w:fldLock="1"/>
      </w:r>
      <w:r w:rsidRPr="00617CB8">
        <w:instrText xml:space="preserve"> REF _Ref397948135 \r \h </w:instrText>
      </w:r>
      <w:r w:rsidR="00B96C9A" w:rsidRPr="00617CB8">
        <w:fldChar w:fldCharType="separate"/>
      </w:r>
      <w:r w:rsidRPr="00617CB8">
        <w:t>E</w:t>
      </w:r>
      <w:r w:rsidR="00B96C9A" w:rsidRPr="00617CB8">
        <w:fldChar w:fldCharType="end"/>
      </w:r>
      <w:r w:rsidRPr="00617CB8">
        <w:t xml:space="preserve"> and </w:t>
      </w:r>
      <w:r w:rsidR="00B51DE6">
        <w:fldChar w:fldCharType="begin" w:fldLock="1"/>
      </w:r>
      <w:r w:rsidR="00B51DE6">
        <w:instrText xml:space="preserve"> REF _Ref349227987 \h  \* MERGEFORMAT </w:instrText>
      </w:r>
      <w:r w:rsidR="00B51DE6">
        <w:fldChar w:fldCharType="separate"/>
      </w:r>
      <w:r w:rsidRPr="00617CB8">
        <w:t>Table E</w:t>
      </w:r>
      <w:r w:rsidRPr="00617CB8">
        <w:rPr>
          <w:noProof/>
        </w:rPr>
        <w:t>.3</w:t>
      </w:r>
      <w:r w:rsidR="00B51DE6">
        <w:fldChar w:fldCharType="end"/>
      </w:r>
      <w:r w:rsidRPr="00617CB8">
        <w:t>). The values of display_primaries_x[ c ] and display_primaries_y[ c ] shall be in the range of 0 to 50 000, inclusive.</w:t>
      </w:r>
    </w:p>
    <w:p w:rsidR="00833D55" w:rsidRPr="00617CB8" w:rsidRDefault="00833D55" w:rsidP="00833D55">
      <w:r w:rsidRPr="00617CB8">
        <w:rPr>
          <w:b/>
          <w:noProof/>
        </w:rPr>
        <w:t>white_point_x</w:t>
      </w:r>
      <w:r w:rsidRPr="00617CB8">
        <w:t xml:space="preserve"> and </w:t>
      </w:r>
      <w:r w:rsidRPr="00617CB8">
        <w:rPr>
          <w:b/>
          <w:noProof/>
        </w:rPr>
        <w:t>white_point_y</w:t>
      </w:r>
      <w:r w:rsidRPr="00617CB8">
        <w:t xml:space="preserve"> specify the normalized x and y chromaticity coordinates, respectively, of the white point of the mastering display in normalized increments of 0.00002, according to the CIE 1931 definition of x and y as specified in ISO 11664-1 (see also ISO 11664-3 and CIE 15). The values of white_point_x and white_point_y shall be in the range of 0 to 50 000.</w:t>
      </w:r>
    </w:p>
    <w:p w:rsidR="00833D55" w:rsidRPr="00617CB8" w:rsidRDefault="00833D55" w:rsidP="00833D55">
      <w:r w:rsidRPr="00617CB8">
        <w:rPr>
          <w:b/>
          <w:noProof/>
        </w:rPr>
        <w:t>max_display_mastering_luminance</w:t>
      </w:r>
      <w:r w:rsidRPr="00617CB8">
        <w:t xml:space="preserve"> and </w:t>
      </w:r>
      <w:r w:rsidRPr="00617CB8">
        <w:rPr>
          <w:b/>
          <w:noProof/>
        </w:rPr>
        <w:t>min_display_mastering_luminance</w:t>
      </w:r>
      <w:r w:rsidRPr="00617CB8">
        <w:t xml:space="preserve"> specify the nominal maximum and minimum display luminance, respectively, of the mastering display in units of 0.0001 candelas per square metre. min_display_mastering_luminance shall be less than max_display_mastering_luminance.</w:t>
      </w:r>
    </w:p>
    <w:p w:rsidR="00833D55" w:rsidRPr="00617CB8" w:rsidRDefault="00833D55" w:rsidP="00833D55">
      <w:r w:rsidRPr="00617CB8">
        <w:t>At minimum luminance, the mastering display is considered to have the same nominal chromaticity as the white point.</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5341" w:name="_Toc390728300"/>
      <w:bookmarkStart w:id="5342" w:name="_Toc415476087"/>
      <w:bookmarkStart w:id="5343" w:name="_Toc423599362"/>
      <w:bookmarkStart w:id="5344" w:name="_Toc423601866"/>
      <w:r w:rsidRPr="00617CB8">
        <w:t>Segmented rectangular frame packing arrangement SEI message semantics</w:t>
      </w:r>
      <w:bookmarkEnd w:id="5341"/>
      <w:bookmarkEnd w:id="5342"/>
      <w:bookmarkEnd w:id="5343"/>
      <w:bookmarkEnd w:id="5344"/>
    </w:p>
    <w:p w:rsidR="00833D55" w:rsidRPr="00617CB8" w:rsidRDefault="00833D55" w:rsidP="00833D55">
      <w:r w:rsidRPr="00617CB8">
        <w:t>This SEI message informs the decoder that the output cropped decoded picture contains samples of multiple distinct spatially packed constituent frames that are packed into one frame using a rectangular region frame packing arrangement. This information can be used by the decoder to appropriately rearrange the samples and process the samples of the constituent frames appropriately for display or other purposes (which are outside the scope of this Specification).</w:t>
      </w:r>
    </w:p>
    <w:p w:rsidR="00833D55" w:rsidRPr="00617CB8" w:rsidRDefault="00833D55" w:rsidP="00833D55">
      <w:r w:rsidRPr="00617CB8">
        <w:t xml:space="preserve">Each component plane of the decoded frames contains a rectangular region frame packing arrangement of corresponding planes of two constituent frames as illustrated in </w:t>
      </w:r>
      <w:r w:rsidR="00B96C9A" w:rsidRPr="00617CB8">
        <w:fldChar w:fldCharType="begin" w:fldLock="1"/>
      </w:r>
      <w:r w:rsidRPr="00617CB8">
        <w:instrText xml:space="preserve"> REF _Ref389748771 \h </w:instrText>
      </w:r>
      <w:r w:rsidR="00B96C9A" w:rsidRPr="00617CB8">
        <w:fldChar w:fldCharType="separate"/>
      </w:r>
      <w:r w:rsidRPr="00617CB8">
        <w:t>Figure D.</w:t>
      </w:r>
      <w:r w:rsidRPr="00617CB8">
        <w:rPr>
          <w:noProof/>
        </w:rPr>
        <w:t>10</w:t>
      </w:r>
      <w:r w:rsidR="00B96C9A" w:rsidRPr="00617CB8">
        <w:fldChar w:fldCharType="end"/>
      </w:r>
      <w:r w:rsidRPr="00617CB8">
        <w:t>.</w:t>
      </w:r>
    </w:p>
    <w:p w:rsidR="00833D55" w:rsidRPr="00617CB8" w:rsidRDefault="00833D55" w:rsidP="00833D55">
      <w:pPr>
        <w:pStyle w:val="Note1"/>
      </w:pPr>
      <w:r w:rsidRPr="00617CB8">
        <w:t>NOTE </w:t>
      </w:r>
      <w:fldSimple w:instr=" SEQ NoteCounter \* MERGEFORMAT \r 1 " w:fldLock="1">
        <w:r w:rsidRPr="00617CB8">
          <w:rPr>
            <w:noProof/>
          </w:rPr>
          <w:t>1</w:t>
        </w:r>
      </w:fldSimple>
      <w:r w:rsidRPr="00617CB8">
        <w:t> – </w:t>
      </w:r>
      <w:r w:rsidR="00B96C9A" w:rsidRPr="00617CB8">
        <w:fldChar w:fldCharType="begin" w:fldLock="1"/>
      </w:r>
      <w:r w:rsidRPr="00617CB8">
        <w:instrText xml:space="preserve"> REF _Ref389748771 \h </w:instrText>
      </w:r>
      <w:r w:rsidR="00B96C9A" w:rsidRPr="00617CB8">
        <w:fldChar w:fldCharType="separate"/>
      </w:r>
      <w:r w:rsidRPr="00617CB8">
        <w:t>Figure D.</w:t>
      </w:r>
      <w:r w:rsidRPr="00617CB8">
        <w:rPr>
          <w:noProof/>
        </w:rPr>
        <w:t>10</w:t>
      </w:r>
      <w:r w:rsidR="00B96C9A" w:rsidRPr="00617CB8">
        <w:fldChar w:fldCharType="end"/>
      </w:r>
      <w:r w:rsidRPr="00617CB8">
        <w:t xml:space="preserve"> provides an illustration of the rearrangement process for the rectangular region frame packing arrangement.</w:t>
      </w:r>
    </w:p>
    <w:p w:rsidR="00833D55" w:rsidRPr="00617CB8" w:rsidRDefault="00833D55" w:rsidP="00833D55">
      <w:r w:rsidRPr="00617CB8">
        <w:t>This SEI message may be associated with pictures that are either frames (when field_seq_flag is equal to 0) or fields (when field_seq_flag is equal to 1). The rectangular region frame packing arrangement of the samples is specified in terms of the sampling structure of a frame in order to define a frame packing arrangement structure that is invariant with respect to whether a picture is a single field of such a packed frame or is a complete packed frame.</w:t>
      </w:r>
    </w:p>
    <w:p w:rsidR="00833D55" w:rsidRPr="00617CB8" w:rsidRDefault="00833D55" w:rsidP="00833D55">
      <w:r w:rsidRPr="00617CB8">
        <w:t>When general_non_packed_constraint_flag is equal to 1 in the active SPS for the current layer, there shall be no segmented rectangular frame packing arrangement SEI messages applicable for any picture of the CLVS of the current layer.</w:t>
      </w:r>
    </w:p>
    <w:p w:rsidR="00833D55" w:rsidRPr="00617CB8" w:rsidRDefault="00833D55" w:rsidP="00833D55">
      <w:r w:rsidRPr="00617CB8">
        <w:t>When a frame packing arrangement SEI message is applicable for any picture of the CLVS of the current layer, there shall be no segmented rectangular frame packing arrangement SEI messages applicable for any picture of the CLVS of the current layer.</w:t>
      </w:r>
    </w:p>
    <w:p w:rsidR="00833D55" w:rsidRPr="00617CB8" w:rsidRDefault="00833D55" w:rsidP="00833D55">
      <w:r w:rsidRPr="00617CB8">
        <w:rPr>
          <w:b/>
          <w:noProof/>
        </w:rPr>
        <w:t>segmented_rect_frame_packing_arrangement_cancel_flag</w:t>
      </w:r>
      <w:r w:rsidRPr="00617CB8">
        <w:t xml:space="preserve"> equal to 1 indicates that the segmented rectangular frame packing arrangement SEI message cancels the persistence of any previous segmented rectangular frame packing arrangement SEI message in output order. segmented_rect_frame_packing_arrangement_cancel_flag equal to 0 indicates that rectangular region frame packing arrangement information follows.</w:t>
      </w:r>
    </w:p>
    <w:p w:rsidR="00833D55" w:rsidRPr="00617CB8" w:rsidRDefault="00833D55" w:rsidP="00833D55">
      <w:r w:rsidRPr="00617CB8">
        <w:rPr>
          <w:b/>
          <w:noProof/>
        </w:rPr>
        <w:t>segmented_rect_content_interpretation_type</w:t>
      </w:r>
      <w:r w:rsidRPr="00617CB8">
        <w:t xml:space="preserve"> indicates the intended interpretation of the constituent frames as specified in </w:t>
      </w:r>
      <w:r w:rsidR="00B96C9A" w:rsidRPr="00617CB8">
        <w:fldChar w:fldCharType="begin" w:fldLock="1"/>
      </w:r>
      <w:r w:rsidRPr="00617CB8">
        <w:instrText xml:space="preserve"> REF _Ref389748702 \h </w:instrText>
      </w:r>
      <w:r w:rsidR="00B96C9A" w:rsidRPr="00617CB8">
        <w:fldChar w:fldCharType="separate"/>
      </w:r>
      <w:r w:rsidRPr="00617CB8">
        <w:t>Table D.</w:t>
      </w:r>
      <w:r w:rsidRPr="00617CB8">
        <w:rPr>
          <w:noProof/>
        </w:rPr>
        <w:t>12</w:t>
      </w:r>
      <w:r w:rsidR="00B96C9A" w:rsidRPr="00617CB8">
        <w:fldChar w:fldCharType="end"/>
      </w:r>
      <w:r w:rsidRPr="00617CB8">
        <w:t xml:space="preserve">. Values of segmented_rect_content_interpretation_type that do not appear in </w:t>
      </w:r>
      <w:r w:rsidR="00B96C9A" w:rsidRPr="00617CB8">
        <w:fldChar w:fldCharType="begin" w:fldLock="1"/>
      </w:r>
      <w:r w:rsidRPr="00617CB8">
        <w:instrText xml:space="preserve"> REF _Ref389748702 \h </w:instrText>
      </w:r>
      <w:r w:rsidR="00B96C9A" w:rsidRPr="00617CB8">
        <w:fldChar w:fldCharType="separate"/>
      </w:r>
      <w:r w:rsidRPr="00617CB8">
        <w:t>Table D.</w:t>
      </w:r>
      <w:r w:rsidRPr="00617CB8">
        <w:rPr>
          <w:noProof/>
        </w:rPr>
        <w:t>12</w:t>
      </w:r>
      <w:r w:rsidR="00B96C9A" w:rsidRPr="00617CB8">
        <w:fldChar w:fldCharType="end"/>
      </w:r>
      <w:r w:rsidRPr="00617CB8">
        <w:t xml:space="preserve"> are reserved for future specification by ITU-T | ISO/IEC and shall not be present in bitstreams conforming to this version of this Specification. Decoders shall ignore rectangular region frame packing arrangement SEI messages that contain reserved values of segmented_rect_content_interpretation_type.</w:t>
      </w:r>
    </w:p>
    <w:p w:rsidR="00833D55" w:rsidRPr="00617CB8" w:rsidRDefault="00833D55" w:rsidP="00833D55">
      <w:r w:rsidRPr="00617CB8">
        <w:t>For the specified frame packing arrangement scheme, there are two constituent frames that are referred to as frame 0 and frame 1.</w:t>
      </w:r>
    </w:p>
    <w:p w:rsidR="00833D55" w:rsidRPr="00617CB8" w:rsidRDefault="00833D55" w:rsidP="00833D55">
      <w:pPr>
        <w:pStyle w:val="TableTitle"/>
      </w:pPr>
      <w:bookmarkStart w:id="5345" w:name="_Ref389748702"/>
      <w:bookmarkStart w:id="5346" w:name="_Toc390728442"/>
      <w:bookmarkStart w:id="5347" w:name="_Toc415476523"/>
      <w:bookmarkStart w:id="5348" w:name="_Toc423603407"/>
      <w:r w:rsidRPr="00617CB8">
        <w:t>Table D.</w:t>
      </w:r>
      <w:r w:rsidR="00B96C9A" w:rsidRPr="00617CB8">
        <w:fldChar w:fldCharType="begin" w:fldLock="1"/>
      </w:r>
      <w:r w:rsidRPr="00617CB8">
        <w:instrText xml:space="preserve"> SEQ Table \* ARABIC </w:instrText>
      </w:r>
      <w:r w:rsidR="00B96C9A" w:rsidRPr="00617CB8">
        <w:fldChar w:fldCharType="separate"/>
      </w:r>
      <w:r w:rsidRPr="00617CB8">
        <w:rPr>
          <w:noProof/>
        </w:rPr>
        <w:t>12</w:t>
      </w:r>
      <w:r w:rsidR="00B96C9A" w:rsidRPr="00617CB8">
        <w:fldChar w:fldCharType="end"/>
      </w:r>
      <w:bookmarkEnd w:id="5345"/>
      <w:r w:rsidRPr="00617CB8">
        <w:t xml:space="preserve"> – Definition of segmented_rect_content_interpretation_type</w:t>
      </w:r>
      <w:bookmarkEnd w:id="5346"/>
      <w:bookmarkEnd w:id="5347"/>
      <w:bookmarkEnd w:id="5348"/>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8650"/>
      </w:tblGrid>
      <w:tr w:rsidR="00833D55" w:rsidRPr="00617CB8" w:rsidTr="00857A83">
        <w:trPr>
          <w:trHeight w:val="212"/>
          <w:jc w:val="center"/>
        </w:trPr>
        <w:tc>
          <w:tcPr>
            <w:tcW w:w="926" w:type="dxa"/>
          </w:tcPr>
          <w:p w:rsidR="00833D55" w:rsidRPr="00617CB8" w:rsidRDefault="00833D55" w:rsidP="00857A83">
            <w:pPr>
              <w:pStyle w:val="TableTitle"/>
            </w:pPr>
            <w:bookmarkStart w:id="5349" w:name="_Toc423603408"/>
            <w:r w:rsidRPr="00617CB8">
              <w:t>Value</w:t>
            </w:r>
            <w:bookmarkEnd w:id="5349"/>
          </w:p>
        </w:tc>
        <w:tc>
          <w:tcPr>
            <w:tcW w:w="8650" w:type="dxa"/>
          </w:tcPr>
          <w:p w:rsidR="00833D55" w:rsidRPr="00617CB8" w:rsidRDefault="00833D55" w:rsidP="00857A83">
            <w:pPr>
              <w:pStyle w:val="TableTitle"/>
            </w:pPr>
            <w:bookmarkStart w:id="5350" w:name="_Toc423603409"/>
            <w:r w:rsidRPr="00617CB8">
              <w:t>Interpretation</w:t>
            </w:r>
            <w:bookmarkEnd w:id="5350"/>
          </w:p>
        </w:tc>
      </w:tr>
      <w:tr w:rsidR="00833D55" w:rsidRPr="00617CB8" w:rsidTr="00857A83">
        <w:trPr>
          <w:jc w:val="center"/>
        </w:trPr>
        <w:tc>
          <w:tcPr>
            <w:tcW w:w="926" w:type="dxa"/>
          </w:tcPr>
          <w:p w:rsidR="00833D55" w:rsidRPr="00617CB8" w:rsidRDefault="00833D55" w:rsidP="00857A83">
            <w:pPr>
              <w:pStyle w:val="TableText0"/>
              <w:jc w:val="center"/>
            </w:pPr>
            <w:r w:rsidRPr="00617CB8">
              <w:t>0</w:t>
            </w:r>
          </w:p>
        </w:tc>
        <w:tc>
          <w:tcPr>
            <w:tcW w:w="8650" w:type="dxa"/>
          </w:tcPr>
          <w:p w:rsidR="00833D55" w:rsidRPr="00617CB8" w:rsidRDefault="00833D55" w:rsidP="00857A83">
            <w:pPr>
              <w:pStyle w:val="TableText0"/>
            </w:pPr>
            <w:r w:rsidRPr="00617CB8">
              <w:t>Unspecified relationship between the frame packed constituent frames</w:t>
            </w:r>
          </w:p>
        </w:tc>
      </w:tr>
      <w:tr w:rsidR="00833D55" w:rsidRPr="00617CB8" w:rsidTr="00857A83">
        <w:trPr>
          <w:jc w:val="center"/>
        </w:trPr>
        <w:tc>
          <w:tcPr>
            <w:tcW w:w="926" w:type="dxa"/>
          </w:tcPr>
          <w:p w:rsidR="00833D55" w:rsidRPr="00617CB8" w:rsidRDefault="00833D55" w:rsidP="00857A83">
            <w:pPr>
              <w:pStyle w:val="TableText0"/>
              <w:jc w:val="center"/>
            </w:pPr>
            <w:r w:rsidRPr="00617CB8">
              <w:t>1</w:t>
            </w:r>
          </w:p>
        </w:tc>
        <w:tc>
          <w:tcPr>
            <w:tcW w:w="8650" w:type="dxa"/>
          </w:tcPr>
          <w:p w:rsidR="00833D55" w:rsidRPr="00617CB8" w:rsidRDefault="00833D55" w:rsidP="00857A83">
            <w:pPr>
              <w:pStyle w:val="TableText0"/>
            </w:pPr>
            <w:r w:rsidRPr="00617CB8">
              <w:t>Indicates that the two constituent frames form the left and right views of a stereo view scene, with frame 0 being associated with the left view and frame 1 being associated with the right view</w:t>
            </w:r>
          </w:p>
        </w:tc>
      </w:tr>
      <w:tr w:rsidR="00833D55" w:rsidRPr="00617CB8" w:rsidTr="00857A83">
        <w:trPr>
          <w:jc w:val="center"/>
        </w:trPr>
        <w:tc>
          <w:tcPr>
            <w:tcW w:w="926" w:type="dxa"/>
          </w:tcPr>
          <w:p w:rsidR="00833D55" w:rsidRPr="00617CB8" w:rsidRDefault="00833D55" w:rsidP="00857A83">
            <w:pPr>
              <w:pStyle w:val="TableText0"/>
              <w:jc w:val="center"/>
            </w:pPr>
            <w:r w:rsidRPr="00617CB8">
              <w:t>2</w:t>
            </w:r>
          </w:p>
        </w:tc>
        <w:tc>
          <w:tcPr>
            <w:tcW w:w="8650" w:type="dxa"/>
          </w:tcPr>
          <w:p w:rsidR="00833D55" w:rsidRPr="00617CB8" w:rsidRDefault="00833D55" w:rsidP="00857A83">
            <w:pPr>
              <w:pStyle w:val="TableText0"/>
            </w:pPr>
            <w:r w:rsidRPr="00617CB8">
              <w:t>Indicates that the two constituent frames form the right and left views of a stereo view scene, with frame 0 being associated with the right view and frame 1 being associated with the left view</w:t>
            </w:r>
          </w:p>
        </w:tc>
      </w:tr>
    </w:tbl>
    <w:p w:rsidR="00833D55" w:rsidRPr="00617CB8" w:rsidRDefault="00833D55" w:rsidP="00833D55"/>
    <w:p w:rsidR="00833D55" w:rsidRPr="00617CB8" w:rsidRDefault="00833D55" w:rsidP="00833D55">
      <w:pPr>
        <w:pStyle w:val="Note1"/>
      </w:pPr>
      <w:r w:rsidRPr="00617CB8">
        <w:t>NOTE </w:t>
      </w:r>
      <w:fldSimple w:instr=" SEQ NoteCounter \* MERGEFORMAT " w:fldLock="1">
        <w:r w:rsidRPr="00617CB8">
          <w:rPr>
            <w:noProof/>
          </w:rPr>
          <w:t>2</w:t>
        </w:r>
      </w:fldSimple>
      <w:r w:rsidRPr="00617CB8">
        <w:t> – The value 2 for segmented_rect_content_interpretation_type is not expected to be prevalent in industry use of this SEI message. However, the value was specified herein for purposes of completeness.</w:t>
      </w:r>
    </w:p>
    <w:p w:rsidR="00833D55" w:rsidRPr="00617CB8" w:rsidRDefault="00833D55" w:rsidP="00833D55">
      <w:r w:rsidRPr="00617CB8">
        <w:rPr>
          <w:b/>
        </w:rPr>
        <w:t>segmented_</w:t>
      </w:r>
      <w:r w:rsidRPr="00617CB8">
        <w:rPr>
          <w:b/>
          <w:noProof/>
        </w:rPr>
        <w:t>rect_</w:t>
      </w:r>
      <w:r w:rsidRPr="00617CB8">
        <w:rPr>
          <w:b/>
        </w:rPr>
        <w:t>frame_</w:t>
      </w:r>
      <w:r w:rsidRPr="00617CB8">
        <w:rPr>
          <w:b/>
          <w:noProof/>
        </w:rPr>
        <w:t>packing_arrangement_persistence_flag</w:t>
      </w:r>
      <w:r w:rsidRPr="00617CB8">
        <w:t xml:space="preserve"> specifies the persistence of the segmented rectangular frame packing arrangement SEI message for the current layer.</w:t>
      </w:r>
    </w:p>
    <w:p w:rsidR="00833D55" w:rsidRPr="00617CB8" w:rsidRDefault="00833D55" w:rsidP="00833D55">
      <w:r w:rsidRPr="00617CB8">
        <w:t>segmented_rect_frame_packing_arrangement_persistence_flag equal to 0 specifies that the rectangular region frame packing arrangement SEI message applies to the current decoded frame only.</w:t>
      </w:r>
    </w:p>
    <w:p w:rsidR="00833D55" w:rsidRPr="00617CB8" w:rsidRDefault="00833D55" w:rsidP="00833D55">
      <w:r w:rsidRPr="00617CB8">
        <w:t>Let picA be the current picture. segmented_rect_frame_packing_arrangement_persistence_flag equal to 1 specifies that the segmented rectangular frame packing arrangement SEI message persists for the current layer in output order until any of the following conditions are true:</w:t>
      </w:r>
    </w:p>
    <w:p w:rsidR="00833D55" w:rsidRPr="00617CB8" w:rsidRDefault="00833D55" w:rsidP="00833D55">
      <w:pPr>
        <w:pStyle w:val="enumlev1"/>
        <w:spacing w:before="136"/>
        <w:ind w:left="397"/>
      </w:pPr>
      <w:r w:rsidRPr="00617CB8">
        <w:t>–</w:t>
      </w:r>
      <w:r w:rsidRPr="00617CB8">
        <w:tab/>
        <w:t>A new CLVS of the current layer begins.</w:t>
      </w:r>
    </w:p>
    <w:p w:rsidR="00833D55" w:rsidRPr="00617CB8" w:rsidRDefault="00833D55" w:rsidP="00833D55">
      <w:pPr>
        <w:pStyle w:val="enumlev1"/>
        <w:spacing w:before="136"/>
        <w:ind w:left="397"/>
      </w:pPr>
      <w:r w:rsidRPr="00617CB8">
        <w:t>–</w:t>
      </w:r>
      <w:r w:rsidRPr="00617CB8">
        <w:tab/>
        <w:t>The bitstream ends.</w:t>
      </w:r>
    </w:p>
    <w:p w:rsidR="00833D55" w:rsidRPr="00617CB8" w:rsidRDefault="00833D55" w:rsidP="00833D55">
      <w:pPr>
        <w:pStyle w:val="enumlev1"/>
        <w:spacing w:before="136"/>
        <w:ind w:left="397"/>
      </w:pPr>
      <w:r w:rsidRPr="00617CB8">
        <w:t>–</w:t>
      </w:r>
      <w:r w:rsidRPr="00617CB8">
        <w:tab/>
        <w:t>A frame picB in the current layer in an access unit containing a segmented rectangular frame packing arrangement SEI message applicable to the current layer is output for which PicOrderCnt( picB ) is greater than PicOrderCnt( picA ), where PicOrderCnt( picB ) and PicOrderCnt( picA ) are the PicOrderCntVal values of picB and picA, respectively, immediately after the invocation of the decoding process for picture order count for picB.</w:t>
      </w:r>
    </w:p>
    <w:p w:rsidR="00833D55" w:rsidRPr="00617CB8" w:rsidRDefault="00833D55" w:rsidP="00833D55">
      <w:pPr>
        <w:pStyle w:val="Note1"/>
      </w:pPr>
      <w:r w:rsidRPr="00617CB8">
        <w:t>NOTE </w:t>
      </w:r>
      <w:fldSimple w:instr=" SEQ NoteCounter \* MERGEFORMAT " w:fldLock="1">
        <w:r w:rsidRPr="00617CB8">
          <w:rPr>
            <w:noProof/>
          </w:rPr>
          <w:t>3</w:t>
        </w:r>
      </w:fldSimple>
      <w:r w:rsidRPr="00617CB8">
        <w:t> – The default display window parameters in the VUI parameters of the SPS should be used by an encoder to indicate to a decoder that does not interpret the rectangular region frame packing arrangement SEI message that the default display window is an area within only one of the two constituent frames.</w:t>
      </w:r>
    </w:p>
    <w:p w:rsidR="00833D55" w:rsidRPr="00617CB8" w:rsidRDefault="00833D55" w:rsidP="00833D55">
      <w:r w:rsidRPr="00617CB8">
        <w:t>Let croppedWidth and croppedHeight be the width and height, respectively, of the cropped frame output from the decoder in units of luma samples, derived as follows:</w:t>
      </w:r>
    </w:p>
    <w:p w:rsidR="00833D55" w:rsidRPr="00617CB8" w:rsidRDefault="00833D55" w:rsidP="00833D55">
      <w:pPr>
        <w:pStyle w:val="Equation"/>
        <w:ind w:left="403"/>
      </w:pPr>
      <w:r w:rsidRPr="00617CB8">
        <w:t>croppedWidth = pic_width_in_luma_samples −</w:t>
      </w:r>
      <w:r w:rsidRPr="00617CB8">
        <w:br/>
      </w:r>
      <w:r w:rsidRPr="00617CB8">
        <w:tab/>
      </w:r>
      <w:r w:rsidRPr="00617CB8">
        <w:tab/>
        <w:t>SubWidthC * ( conf_win_right_offset + conf_win_left_offset )</w:t>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8</w:t>
      </w:r>
      <w:r w:rsidR="00B96C9A" w:rsidRPr="00617CB8">
        <w:fldChar w:fldCharType="end"/>
      </w:r>
      <w:r w:rsidRPr="00617CB8">
        <w:t>)</w:t>
      </w:r>
    </w:p>
    <w:p w:rsidR="00833D55" w:rsidRPr="00617CB8" w:rsidRDefault="00833D55" w:rsidP="00833D55">
      <w:pPr>
        <w:pStyle w:val="Equation"/>
        <w:ind w:left="403"/>
      </w:pPr>
      <w:r w:rsidRPr="00617CB8">
        <w:t>croppedHeight = pic_height_in_luma_samples −</w:t>
      </w:r>
      <w:r w:rsidRPr="00617CB8">
        <w:br/>
      </w:r>
      <w:r w:rsidRPr="00617CB8">
        <w:tab/>
      </w:r>
      <w:r w:rsidRPr="00617CB8">
        <w:tab/>
        <w:t>SubHeightC * ( conf_win_bottom_offset + conf_win_top_offset )</w:t>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9</w:t>
      </w:r>
      <w:r w:rsidR="00B96C9A" w:rsidRPr="00617CB8">
        <w:fldChar w:fldCharType="end"/>
      </w:r>
      <w:r w:rsidRPr="00617CB8">
        <w:t>)</w:t>
      </w:r>
    </w:p>
    <w:p w:rsidR="00833D55" w:rsidRPr="00617CB8" w:rsidRDefault="00833D55" w:rsidP="00833D55">
      <w:r w:rsidRPr="00617CB8">
        <w:t>It is a requirement of bitstream conformance for the rectangular region frame packing arrangement that croppedWidth and croppedHeight shall be integer multiples of 3.</w:t>
      </w:r>
    </w:p>
    <w:p w:rsidR="00833D55" w:rsidRPr="00617CB8" w:rsidRDefault="00833D55" w:rsidP="00833D55">
      <w:r w:rsidRPr="00617CB8">
        <w:t>Let oneThirdWidth and oneThirdHeight be derived as follows:</w:t>
      </w:r>
    </w:p>
    <w:p w:rsidR="00833D55" w:rsidRPr="00617CB8" w:rsidRDefault="00833D55" w:rsidP="00833D55">
      <w:pPr>
        <w:pStyle w:val="Equation"/>
        <w:ind w:left="403"/>
      </w:pPr>
      <w:r w:rsidRPr="00617CB8">
        <w:t>oneThirdWidth = croppedWidth / 3</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0</w:t>
      </w:r>
      <w:r w:rsidR="00B96C9A" w:rsidRPr="00617CB8">
        <w:fldChar w:fldCharType="end"/>
      </w:r>
      <w:r w:rsidRPr="00617CB8">
        <w:t>)</w:t>
      </w:r>
    </w:p>
    <w:p w:rsidR="00833D55" w:rsidRPr="00617CB8" w:rsidRDefault="00833D55" w:rsidP="00833D55">
      <w:pPr>
        <w:pStyle w:val="Equation"/>
        <w:ind w:left="403"/>
      </w:pPr>
      <w:r w:rsidRPr="00617CB8">
        <w:t>oneThirdHeight = croppedHeight / 3</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1</w:t>
      </w:r>
      <w:r w:rsidR="00B96C9A" w:rsidRPr="00617CB8">
        <w:fldChar w:fldCharType="end"/>
      </w:r>
      <w:r w:rsidRPr="00617CB8">
        <w:t>)</w:t>
      </w:r>
    </w:p>
    <w:p w:rsidR="00833D55" w:rsidRPr="00617CB8" w:rsidRDefault="00833D55" w:rsidP="00833D55">
      <w:r w:rsidRPr="00617CB8">
        <w:t xml:space="preserve">The rectangular region frame packing arrangement is composed of five rectangular regions identified as R0, R1, R2, R3 and R4 as illustrated in </w:t>
      </w:r>
      <w:r w:rsidR="00B96C9A" w:rsidRPr="00617CB8">
        <w:fldChar w:fldCharType="begin" w:fldLock="1"/>
      </w:r>
      <w:r w:rsidRPr="00617CB8">
        <w:instrText xml:space="preserve"> REF _Ref389748771 \h </w:instrText>
      </w:r>
      <w:r w:rsidR="00B96C9A" w:rsidRPr="00617CB8">
        <w:fldChar w:fldCharType="separate"/>
      </w:r>
      <w:r w:rsidRPr="00617CB8">
        <w:t>Figure D.</w:t>
      </w:r>
      <w:r w:rsidRPr="00617CB8">
        <w:rPr>
          <w:noProof/>
        </w:rPr>
        <w:t>10</w:t>
      </w:r>
      <w:r w:rsidR="00B96C9A" w:rsidRPr="00617CB8">
        <w:fldChar w:fldCharType="end"/>
      </w:r>
      <w:r w:rsidRPr="00617CB8">
        <w:t>.</w:t>
      </w:r>
    </w:p>
    <w:p w:rsidR="00833D55" w:rsidRPr="00617CB8" w:rsidRDefault="00833D55" w:rsidP="00833D55">
      <w:r w:rsidRPr="00617CB8">
        <w:t>The width and height of the region R0 are specified in units of frame luma samples as follows:</w:t>
      </w:r>
    </w:p>
    <w:p w:rsidR="00833D55" w:rsidRPr="00617CB8" w:rsidRDefault="00833D55" w:rsidP="00833D55">
      <w:pPr>
        <w:pStyle w:val="Equation"/>
        <w:ind w:left="403"/>
      </w:pPr>
      <w:r w:rsidRPr="00617CB8">
        <w:t>r0</w:t>
      </w:r>
      <w:r w:rsidRPr="00617CB8">
        <w:rPr>
          <w:vertAlign w:val="subscript"/>
        </w:rPr>
        <w:t>W</w:t>
      </w:r>
      <w:r w:rsidRPr="00617CB8">
        <w:t xml:space="preserve"> = 2 * oneThirdWidth</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2</w:t>
      </w:r>
      <w:r w:rsidR="00B96C9A" w:rsidRPr="00617CB8">
        <w:fldChar w:fldCharType="end"/>
      </w:r>
      <w:r w:rsidRPr="00617CB8">
        <w:t>)</w:t>
      </w:r>
    </w:p>
    <w:p w:rsidR="00833D55" w:rsidRPr="00617CB8" w:rsidRDefault="00833D55" w:rsidP="00833D55">
      <w:pPr>
        <w:pStyle w:val="Equation"/>
        <w:ind w:left="403"/>
      </w:pPr>
      <w:r w:rsidRPr="00617CB8">
        <w:t>r0</w:t>
      </w:r>
      <w:r w:rsidRPr="00617CB8">
        <w:rPr>
          <w:vertAlign w:val="subscript"/>
        </w:rPr>
        <w:t>H</w:t>
      </w:r>
      <w:r w:rsidRPr="00617CB8">
        <w:t xml:space="preserve"> = 2 * oneThirdHeight</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3</w:t>
      </w:r>
      <w:r w:rsidR="00B96C9A" w:rsidRPr="00617CB8">
        <w:fldChar w:fldCharType="end"/>
      </w:r>
      <w:r w:rsidRPr="00617CB8">
        <w:t>)</w:t>
      </w:r>
    </w:p>
    <w:p w:rsidR="00833D55" w:rsidRPr="00617CB8" w:rsidRDefault="00833D55" w:rsidP="00833D55">
      <w:r w:rsidRPr="00617CB8">
        <w:t>The width and height of the region R1 are specified in units of frame luma samples as follows:</w:t>
      </w:r>
    </w:p>
    <w:p w:rsidR="00833D55" w:rsidRPr="00617CB8" w:rsidRDefault="00833D55" w:rsidP="00833D55">
      <w:pPr>
        <w:pStyle w:val="Equation"/>
        <w:ind w:left="403"/>
      </w:pPr>
      <w:r w:rsidRPr="00617CB8">
        <w:t>r1</w:t>
      </w:r>
      <w:r w:rsidRPr="00617CB8">
        <w:rPr>
          <w:vertAlign w:val="subscript"/>
        </w:rPr>
        <w:t>W</w:t>
      </w:r>
      <w:r w:rsidRPr="00617CB8">
        <w:t xml:space="preserve"> = oneThirdWidth</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4</w:t>
      </w:r>
      <w:r w:rsidR="00B96C9A" w:rsidRPr="00617CB8">
        <w:fldChar w:fldCharType="end"/>
      </w:r>
      <w:r w:rsidRPr="00617CB8">
        <w:t>)</w:t>
      </w:r>
    </w:p>
    <w:p w:rsidR="00833D55" w:rsidRPr="00617CB8" w:rsidRDefault="00833D55" w:rsidP="00833D55">
      <w:pPr>
        <w:pStyle w:val="Equation"/>
        <w:ind w:left="403"/>
      </w:pPr>
      <w:r w:rsidRPr="00617CB8">
        <w:t>r1</w:t>
      </w:r>
      <w:r w:rsidRPr="00617CB8">
        <w:rPr>
          <w:vertAlign w:val="subscript"/>
        </w:rPr>
        <w:t>H</w:t>
      </w:r>
      <w:r w:rsidRPr="00617CB8">
        <w:t xml:space="preserve"> = 2 * oneThirdHeight</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5</w:t>
      </w:r>
      <w:r w:rsidR="00B96C9A" w:rsidRPr="00617CB8">
        <w:fldChar w:fldCharType="end"/>
      </w:r>
      <w:r w:rsidRPr="00617CB8">
        <w:t>)</w:t>
      </w:r>
    </w:p>
    <w:p w:rsidR="00833D55" w:rsidRPr="00617CB8" w:rsidRDefault="00833D55" w:rsidP="00833D55">
      <w:r w:rsidRPr="00617CB8">
        <w:t>The width and height of the region R2 are specified in units of frame luma samples as follows:</w:t>
      </w:r>
    </w:p>
    <w:p w:rsidR="00833D55" w:rsidRPr="00617CB8" w:rsidRDefault="00833D55" w:rsidP="00833D55">
      <w:pPr>
        <w:pStyle w:val="Equation"/>
        <w:ind w:left="403"/>
      </w:pPr>
      <w:r w:rsidRPr="00617CB8">
        <w:t>r2</w:t>
      </w:r>
      <w:r w:rsidRPr="00617CB8">
        <w:rPr>
          <w:vertAlign w:val="subscript"/>
        </w:rPr>
        <w:t>W</w:t>
      </w:r>
      <w:r w:rsidRPr="00617CB8">
        <w:t xml:space="preserve"> = oneThirdWidth</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6</w:t>
      </w:r>
      <w:r w:rsidR="00B96C9A" w:rsidRPr="00617CB8">
        <w:fldChar w:fldCharType="end"/>
      </w:r>
      <w:r w:rsidRPr="00617CB8">
        <w:t>)</w:t>
      </w:r>
    </w:p>
    <w:p w:rsidR="00833D55" w:rsidRPr="00617CB8" w:rsidRDefault="00833D55" w:rsidP="00833D55">
      <w:pPr>
        <w:pStyle w:val="Equation"/>
        <w:ind w:left="403"/>
      </w:pPr>
      <w:r w:rsidRPr="00617CB8">
        <w:t>r2</w:t>
      </w:r>
      <w:r w:rsidRPr="00617CB8">
        <w:rPr>
          <w:vertAlign w:val="subscript"/>
        </w:rPr>
        <w:t>H</w:t>
      </w:r>
      <w:r w:rsidRPr="00617CB8">
        <w:t xml:space="preserve"> = oneThirdHeight</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7</w:t>
      </w:r>
      <w:r w:rsidR="00B96C9A" w:rsidRPr="00617CB8">
        <w:fldChar w:fldCharType="end"/>
      </w:r>
      <w:r w:rsidRPr="00617CB8">
        <w:t>)</w:t>
      </w:r>
    </w:p>
    <w:p w:rsidR="00833D55" w:rsidRPr="00617CB8" w:rsidRDefault="00833D55" w:rsidP="00833D55">
      <w:r w:rsidRPr="00617CB8">
        <w:t>The width and height of the region R3 are specified in units of frame luma samples as follows:</w:t>
      </w:r>
    </w:p>
    <w:p w:rsidR="00833D55" w:rsidRPr="00617CB8" w:rsidRDefault="00833D55" w:rsidP="00833D55">
      <w:pPr>
        <w:pStyle w:val="Equation"/>
        <w:ind w:left="403"/>
      </w:pPr>
      <w:r w:rsidRPr="00617CB8">
        <w:t>r3</w:t>
      </w:r>
      <w:r w:rsidRPr="00617CB8">
        <w:rPr>
          <w:vertAlign w:val="subscript"/>
        </w:rPr>
        <w:t>W</w:t>
      </w:r>
      <w:r w:rsidRPr="00617CB8">
        <w:t xml:space="preserve"> = oneThirdWidth</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8</w:t>
      </w:r>
      <w:r w:rsidR="00B96C9A" w:rsidRPr="00617CB8">
        <w:fldChar w:fldCharType="end"/>
      </w:r>
      <w:r w:rsidRPr="00617CB8">
        <w:t>)</w:t>
      </w:r>
    </w:p>
    <w:p w:rsidR="00833D55" w:rsidRPr="00617CB8" w:rsidRDefault="00833D55" w:rsidP="00833D55">
      <w:pPr>
        <w:pStyle w:val="Equation"/>
        <w:ind w:left="403"/>
      </w:pPr>
      <w:r w:rsidRPr="00617CB8">
        <w:t>r3</w:t>
      </w:r>
      <w:r w:rsidRPr="00617CB8">
        <w:rPr>
          <w:vertAlign w:val="subscript"/>
        </w:rPr>
        <w:t>H</w:t>
      </w:r>
      <w:r w:rsidRPr="00617CB8">
        <w:t xml:space="preserve"> = oneThirdHeight</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9</w:t>
      </w:r>
      <w:r w:rsidR="00B96C9A" w:rsidRPr="00617CB8">
        <w:fldChar w:fldCharType="end"/>
      </w:r>
      <w:r w:rsidRPr="00617CB8">
        <w:t>)</w:t>
      </w:r>
    </w:p>
    <w:p w:rsidR="00833D55" w:rsidRPr="00617CB8" w:rsidRDefault="00833D55" w:rsidP="00833D55">
      <w:r w:rsidRPr="00617CB8">
        <w:t>The width and height of the region R4 are specified in units of frame luma samples as follows:</w:t>
      </w:r>
    </w:p>
    <w:p w:rsidR="00833D55" w:rsidRPr="00617CB8" w:rsidRDefault="00833D55" w:rsidP="00833D55">
      <w:pPr>
        <w:pStyle w:val="Equation"/>
        <w:ind w:left="403"/>
      </w:pPr>
      <w:r w:rsidRPr="00617CB8">
        <w:t>r4</w:t>
      </w:r>
      <w:r w:rsidRPr="00617CB8">
        <w:rPr>
          <w:vertAlign w:val="subscript"/>
        </w:rPr>
        <w:t>W</w:t>
      </w:r>
      <w:r w:rsidRPr="00617CB8">
        <w:t xml:space="preserve"> = oneThirdWidth</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0</w:t>
      </w:r>
      <w:r w:rsidR="00B96C9A" w:rsidRPr="00617CB8">
        <w:fldChar w:fldCharType="end"/>
      </w:r>
      <w:r w:rsidRPr="00617CB8">
        <w:t>)</w:t>
      </w:r>
    </w:p>
    <w:p w:rsidR="00833D55" w:rsidRPr="00617CB8" w:rsidRDefault="00833D55" w:rsidP="00833D55">
      <w:pPr>
        <w:pStyle w:val="Equation"/>
        <w:ind w:left="403"/>
      </w:pPr>
      <w:r w:rsidRPr="00617CB8">
        <w:t>r4</w:t>
      </w:r>
      <w:r w:rsidRPr="00617CB8">
        <w:rPr>
          <w:vertAlign w:val="subscript"/>
        </w:rPr>
        <w:t xml:space="preserve">H </w:t>
      </w:r>
      <w:r w:rsidRPr="00617CB8">
        <w:t>= oneThirdHeight</w:t>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1</w:t>
      </w:r>
      <w:r w:rsidR="00B96C9A" w:rsidRPr="00617CB8">
        <w:fldChar w:fldCharType="end"/>
      </w:r>
      <w:r w:rsidRPr="00617CB8">
        <w:t>)</w:t>
      </w:r>
    </w:p>
    <w:p w:rsidR="00833D55" w:rsidRPr="00617CB8" w:rsidRDefault="00833D55" w:rsidP="00833D55">
      <w:r w:rsidRPr="00617CB8">
        <w:t>Constituent frame 0 is obtained by cropping from the decoded frames the region R0 and constituent frame 1 is obtained by stacking vertically the regions R2 and R3 and placing the resulting rectangle to the right of the region R1. The region R4 is not part of either constituent frame and is discarded.</w:t>
      </w:r>
    </w:p>
    <w:p w:rsidR="00833D55" w:rsidRPr="00617CB8" w:rsidRDefault="001A04F2" w:rsidP="00833D55">
      <w:pPr>
        <w:keepNext/>
        <w:jc w:val="center"/>
      </w:pPr>
      <w:r w:rsidRPr="00617CB8">
        <w:rPr>
          <w:noProof/>
          <w:lang w:val="en-US" w:eastAsia="zh-CN"/>
        </w:rPr>
        <w:drawing>
          <wp:inline distT="0" distB="0" distL="0" distR="0" wp14:anchorId="2748955F" wp14:editId="269715C9">
            <wp:extent cx="5401067" cy="30632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H.265v2(14)_FD.10.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401067" cy="3063246"/>
                    </a:xfrm>
                    <a:prstGeom prst="rect">
                      <a:avLst/>
                    </a:prstGeom>
                  </pic:spPr>
                </pic:pic>
              </a:graphicData>
            </a:graphic>
          </wp:inline>
        </w:drawing>
      </w:r>
    </w:p>
    <w:p w:rsidR="00833D55" w:rsidRPr="00617CB8" w:rsidRDefault="00833D55" w:rsidP="00833D55">
      <w:pPr>
        <w:pStyle w:val="Caption"/>
        <w:rPr>
          <w:lang w:val="en-GB"/>
        </w:rPr>
      </w:pPr>
      <w:bookmarkStart w:id="5351" w:name="_Ref389748771"/>
      <w:bookmarkStart w:id="5352" w:name="_Toc390728350"/>
      <w:bookmarkStart w:id="5353" w:name="_Toc415476427"/>
      <w:bookmarkStart w:id="5354" w:name="_Toc423602589"/>
      <w:bookmarkStart w:id="5355" w:name="_Toc423602763"/>
      <w:bookmarkStart w:id="5356" w:name="_Toc423603410"/>
      <w:r w:rsidRPr="00617CB8">
        <w:rPr>
          <w:lang w:val="en-GB"/>
        </w:rPr>
        <w:t>Figure D.</w:t>
      </w:r>
      <w:r w:rsidR="00B96C9A" w:rsidRPr="00617CB8">
        <w:rPr>
          <w:lang w:val="en-GB"/>
        </w:rPr>
        <w:fldChar w:fldCharType="begin" w:fldLock="1"/>
      </w:r>
      <w:r w:rsidRPr="00617CB8">
        <w:rPr>
          <w:lang w:val="en-GB"/>
        </w:rPr>
        <w:instrText xml:space="preserve"> SEQ Figure \* ARABIC </w:instrText>
      </w:r>
      <w:r w:rsidR="00B96C9A" w:rsidRPr="00617CB8">
        <w:rPr>
          <w:lang w:val="en-GB"/>
        </w:rPr>
        <w:fldChar w:fldCharType="separate"/>
      </w:r>
      <w:r w:rsidRPr="00617CB8">
        <w:rPr>
          <w:noProof/>
          <w:lang w:val="en-GB"/>
        </w:rPr>
        <w:t>10</w:t>
      </w:r>
      <w:r w:rsidR="00B96C9A" w:rsidRPr="00617CB8">
        <w:rPr>
          <w:lang w:val="en-GB"/>
        </w:rPr>
        <w:fldChar w:fldCharType="end"/>
      </w:r>
      <w:bookmarkEnd w:id="5351"/>
      <w:r w:rsidRPr="00617CB8">
        <w:rPr>
          <w:lang w:val="en-GB"/>
        </w:rPr>
        <w:t xml:space="preserve"> – Rearrangement of a segmented rectangular frame packing arrangement</w:t>
      </w:r>
      <w:bookmarkEnd w:id="5352"/>
      <w:bookmarkEnd w:id="5353"/>
      <w:bookmarkEnd w:id="5354"/>
      <w:bookmarkEnd w:id="5355"/>
      <w:bookmarkEnd w:id="5356"/>
    </w:p>
    <w:p w:rsidR="00833D55" w:rsidRPr="00617CB8" w:rsidRDefault="00833D55" w:rsidP="00833D55"/>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rFonts w:eastAsia="Times New Roman"/>
          <w:lang w:eastAsia="de-DE"/>
        </w:rPr>
      </w:pPr>
      <w:bookmarkStart w:id="5357" w:name="_Toc415476088"/>
      <w:bookmarkStart w:id="5358" w:name="_Toc423599363"/>
      <w:bookmarkStart w:id="5359" w:name="_Toc423601867"/>
      <w:r w:rsidRPr="00617CB8">
        <w:rPr>
          <w:bCs w:val="0"/>
        </w:rPr>
        <w:t xml:space="preserve">Temporal motion-constrained tile sets SEI message </w:t>
      </w:r>
      <w:r w:rsidRPr="00617CB8">
        <w:rPr>
          <w:rFonts w:eastAsia="Times New Roman"/>
          <w:lang w:eastAsia="de-DE"/>
        </w:rPr>
        <w:t>semantics</w:t>
      </w:r>
      <w:bookmarkEnd w:id="5357"/>
      <w:bookmarkEnd w:id="5358"/>
      <w:bookmarkEnd w:id="5359"/>
    </w:p>
    <w:p w:rsidR="00833D55" w:rsidRPr="00617CB8" w:rsidRDefault="00833D55" w:rsidP="00833D55">
      <w:r w:rsidRPr="00617CB8">
        <w:rPr>
          <w:bCs/>
        </w:rPr>
        <w:t xml:space="preserve">The temporal motion-constrained tile sets SEI message </w:t>
      </w:r>
      <w:r w:rsidRPr="00617CB8">
        <w:t>indicates that the inter prediction process is constrained such that no sample value outside each identified tile set, and no sample value at a fractional sample position that is derived using one or more sample values outside the identified tile set, is used for inter prediction of any sample within the identified tile set</w:t>
      </w:r>
      <w:r w:rsidRPr="00617CB8">
        <w:rPr>
          <w:bCs/>
        </w:rPr>
        <w:t>.</w:t>
      </w:r>
    </w:p>
    <w:p w:rsidR="00833D55" w:rsidRPr="00617CB8" w:rsidRDefault="00833D55" w:rsidP="00833D55">
      <w:r w:rsidRPr="00617CB8">
        <w:t>Let a set of pictures associatedPicSet be the pictures with nuh_layer_id equal to targetLayerId from the access unit containing the SEI message, inclusive, up to but not including the first of any of the following in decoding order:</w:t>
      </w:r>
    </w:p>
    <w:p w:rsidR="00833D55" w:rsidRPr="00617CB8" w:rsidRDefault="00833D55" w:rsidP="00833D55">
      <w:pPr>
        <w:pStyle w:val="enumlev1"/>
        <w:ind w:left="397"/>
      </w:pPr>
      <w:r w:rsidRPr="00617CB8">
        <w:t>–</w:t>
      </w:r>
      <w:r w:rsidRPr="00617CB8">
        <w:tab/>
        <w:t>The next access unit, in decoding order, that contains a temporal motion-constrained tile sets SEI message applicable to targetLayerId.</w:t>
      </w:r>
    </w:p>
    <w:p w:rsidR="00833D55" w:rsidRPr="00617CB8" w:rsidRDefault="00833D55" w:rsidP="00833D55">
      <w:pPr>
        <w:pStyle w:val="enumlev1"/>
        <w:ind w:left="397"/>
      </w:pPr>
      <w:r w:rsidRPr="00617CB8">
        <w:t>–</w:t>
      </w:r>
      <w:r w:rsidRPr="00617CB8">
        <w:tab/>
        <w:t xml:space="preserve">The next IRAP picture with NoRaslOutputFlag equal to 1, in decoding order, with nuh_layer_id equal to targetLayerId. </w:t>
      </w:r>
    </w:p>
    <w:p w:rsidR="00833D55" w:rsidRPr="00617CB8" w:rsidRDefault="00833D55" w:rsidP="00833D55">
      <w:pPr>
        <w:pStyle w:val="enumlev1"/>
        <w:ind w:left="397"/>
        <w:rPr>
          <w:lang w:eastAsia="ja-JP"/>
        </w:rPr>
      </w:pPr>
      <w:r w:rsidRPr="00617CB8">
        <w:t>–</w:t>
      </w:r>
      <w:r w:rsidRPr="00617CB8">
        <w:tab/>
        <w:t>The next IRAP access unit, in decoding order, with NoClrasOutputFlag equal to 1.</w:t>
      </w:r>
    </w:p>
    <w:p w:rsidR="00833D55" w:rsidRPr="00617CB8" w:rsidRDefault="00833D55" w:rsidP="00833D55">
      <w:r w:rsidRPr="00617CB8">
        <w:t>The scope of the temporal motion-constrained tile sets SEI message is the set of pictures associatedPicSet.</w:t>
      </w:r>
    </w:p>
    <w:p w:rsidR="00833D55" w:rsidRPr="00617CB8" w:rsidRDefault="00833D55" w:rsidP="00833D55">
      <w:r w:rsidRPr="00617CB8">
        <w:t>When a temporal motion-constrained tile sets SEI message is present for any picture in associatedPicSet, a temporal motion-constrained tile sets SEI message applicable to targetLayerId shall be present for the first picture of associatedPicSet in decoding order and may also be present for other pictures of associatedPicSet.</w:t>
      </w:r>
    </w:p>
    <w:p w:rsidR="00833D55" w:rsidRPr="00617CB8" w:rsidRDefault="00833D55" w:rsidP="00833D55">
      <w:r w:rsidRPr="00617CB8">
        <w:t>The temporal motion-constrained tile sets SEI message applicable to targetLayerId shall not be present for any picture in associatedPicSet when tiles_enabled_flag is equal to 0 for any PPS that is active for any picture in associatedPicSet.</w:t>
      </w:r>
    </w:p>
    <w:p w:rsidR="00833D55" w:rsidRPr="00617CB8" w:rsidRDefault="00833D55" w:rsidP="00833D55">
      <w:r w:rsidRPr="00617CB8">
        <w:t>The temporal motion-constrained tile sets SEI message applicable to targetLayerId shall not be present for any picture in associatedPicSet</w:t>
      </w:r>
      <w:r w:rsidRPr="00617CB8" w:rsidDel="00F9672D">
        <w:t xml:space="preserve"> </w:t>
      </w:r>
      <w:r w:rsidRPr="00617CB8">
        <w:t>unless every PPS that is active for any picture in associatedPicSet has the same values of the syntax elements num_tile_columns_minus1, num_tile_rows_minus1, uniform_spacing_flag, column_width_minus1[ i ] and row_height_minus1[ i ].</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 MERGEFORMAT \r 1 " w:fldLock="1">
        <w:r w:rsidRPr="00617CB8">
          <w:rPr>
            <w:noProof/>
            <w:sz w:val="18"/>
            <w:szCs w:val="18"/>
          </w:rPr>
          <w:t>1</w:t>
        </w:r>
      </w:fldSimple>
      <w:r w:rsidRPr="00617CB8">
        <w:rPr>
          <w:sz w:val="18"/>
          <w:szCs w:val="18"/>
        </w:rPr>
        <w:t> – This constraint is similar to the constraint associated with tiles_fixed_structure_flag equal to 1 and it may be desirable for tiles_fixed_structure_flag to be equal to 1 when the temporal motion-constrained tile sets SEI message is present (although this is not required).</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 MERGEFORMAT " w:fldLock="1">
        <w:r w:rsidRPr="00617CB8">
          <w:rPr>
            <w:noProof/>
            <w:sz w:val="18"/>
            <w:szCs w:val="18"/>
          </w:rPr>
          <w:t>2</w:t>
        </w:r>
      </w:fldSimple>
      <w:r w:rsidRPr="00617CB8">
        <w:rPr>
          <w:sz w:val="18"/>
          <w:szCs w:val="18"/>
        </w:rPr>
        <w:t> – When loop filtering is applied across tile boundaries, inter prediction of any samples within a temporal motion-constrained tile set that refers to samples within four samples from a temporal motion-constrained tile set boundary that is not also a picture boundary may result in propagation of mismatch error. An encoder can avoid such potential error propagation by avoiding the use of motion vectors that cause such references.</w:t>
      </w:r>
    </w:p>
    <w:p w:rsidR="00833D55" w:rsidRPr="00617CB8" w:rsidRDefault="00833D55" w:rsidP="00833D55">
      <w:r w:rsidRPr="00617CB8">
        <w:t>When more than one temporal motion-constrained tile sets SEI message applicable to targetLayerId is present for the pictures of associatedPicSet, they shall contain identical content.</w:t>
      </w:r>
    </w:p>
    <w:p w:rsidR="00833D55" w:rsidRPr="00617CB8" w:rsidRDefault="00833D55" w:rsidP="00833D55">
      <w:r w:rsidRPr="00617CB8">
        <w:t>The number of temporal motion-constrained tile sets SEI messages applicable to the same nuh_layer_id value in each access unit shall not exceed 5.</w:t>
      </w:r>
    </w:p>
    <w:p w:rsidR="00833D55" w:rsidRPr="00617CB8" w:rsidRDefault="00833D55" w:rsidP="00833D55">
      <w:r w:rsidRPr="00617CB8">
        <w:rPr>
          <w:b/>
        </w:rPr>
        <w:t>mc_all_tiles_exact_sample_value_match_flag</w:t>
      </w:r>
      <w:r w:rsidRPr="00617CB8">
        <w:t xml:space="preserve"> equal to 0 indicates that when the coding tree units that do not belong to any tile in the motion-constrained tile sets are not decoded and the boundaries of the tiles in the motion-contrained tile sets are treated as picture boundaries for purposes of the decoding process, the decoded value of each sample in the tiles in the motion-constrained tile sets may not be exactly the same as the decoded value of the same sample when all the coding tree units of the picture are decoded. mc_all_tiles_exact_sample_value_match_flag equal to 1 indicates that when the coding tree units that do not belong to any tile in the motion-constrained tile sets are not decoded and the boundaries of the tiles in the motion-constrained tile sets are treated as picture boundaries for purposes of the decoding process, the decoded value of each sample in the tiles in the motion-constrained tile sets is exactly the same as the decoded value of the sample that would be obtained when all the coding tree units of all pictures in associatedPicSet are decoded. </w:t>
      </w:r>
    </w:p>
    <w:p w:rsidR="00833D55" w:rsidRPr="00617CB8" w:rsidRDefault="00833D55" w:rsidP="00833D55">
      <w:r w:rsidRPr="00617CB8">
        <w:rPr>
          <w:b/>
        </w:rPr>
        <w:t>each_tile_one_tile_set_flag</w:t>
      </w:r>
      <w:r w:rsidRPr="00617CB8">
        <w:t xml:space="preserve"> equal to 1 indicates that each and every tile in the picture is included in a separate temporal motion-constrained tile set. each_tile_one_tile_set_flag equal to 0 indicates that such constraint may not be applied.</w:t>
      </w:r>
    </w:p>
    <w:p w:rsidR="00833D55" w:rsidRPr="00617CB8" w:rsidRDefault="00833D55" w:rsidP="00833D55">
      <w:pPr>
        <w:rPr>
          <w:b/>
        </w:rPr>
      </w:pPr>
      <w:r w:rsidRPr="00617CB8">
        <w:rPr>
          <w:b/>
        </w:rPr>
        <w:t>limited_tile_set_display_flag</w:t>
      </w:r>
      <w:r w:rsidRPr="00617CB8">
        <w:t xml:space="preserve"> equal to 1 specifies that the display_tile_set_flag[ i ] syntax element is present and indicates that the tiles not included within any tile set with display_tile_set_flag[ i ] equal to 1 are not intended for display. limited_tile_set_display_flag equal to 0 specifies that the display_tile_set_flag[ i ] syntax element is not present.</w:t>
      </w:r>
    </w:p>
    <w:p w:rsidR="00833D55" w:rsidRPr="00617CB8" w:rsidRDefault="00833D55" w:rsidP="00833D55">
      <w:r w:rsidRPr="00617CB8">
        <w:rPr>
          <w:b/>
        </w:rPr>
        <w:t>num_sets_in_message_minus1</w:t>
      </w:r>
      <w:r w:rsidRPr="00617CB8">
        <w:t xml:space="preserve"> plus 1 specifies the number of temporal motion-constrained tile sets identified in the SEI message. The value of num_sets_in_message_minus1 shall be in the range of 0 to 255, inclusive.</w:t>
      </w:r>
    </w:p>
    <w:p w:rsidR="00833D55" w:rsidRPr="00617CB8" w:rsidRDefault="00833D55" w:rsidP="00833D55">
      <w:r w:rsidRPr="00617CB8">
        <w:rPr>
          <w:b/>
        </w:rPr>
        <w:t>mcts_id</w:t>
      </w:r>
      <w:r w:rsidRPr="00617CB8">
        <w:t>[ i ] contains an identifying number that may be used to identify the purpose of the i-th identified tile set (for example, to identify an area to be extracted from associatedPicSet for a particular purpose). The value of mcts_id[ i ] shall be in the range of 0 to 2</w:t>
      </w:r>
      <w:r w:rsidRPr="00617CB8">
        <w:rPr>
          <w:vertAlign w:val="superscript"/>
        </w:rPr>
        <w:t>32</w:t>
      </w:r>
      <w:r w:rsidRPr="00617CB8">
        <w:t xml:space="preserve"> − 2, inclusive.</w:t>
      </w:r>
    </w:p>
    <w:p w:rsidR="00833D55" w:rsidRPr="00617CB8" w:rsidRDefault="00833D55" w:rsidP="00833D55">
      <w:r w:rsidRPr="00617CB8">
        <w:t>Values of mcts_id[ i ] from 0 to 255, inclusive, and from 512 to 2</w:t>
      </w:r>
      <w:r w:rsidRPr="00617CB8">
        <w:rPr>
          <w:vertAlign w:val="superscript"/>
        </w:rPr>
        <w:t>31</w:t>
      </w:r>
      <w:r w:rsidRPr="00617CB8">
        <w:t xml:space="preserve"> − 1, inclusive,</w:t>
      </w:r>
      <w:r w:rsidRPr="00617CB8">
        <w:rPr>
          <w:rFonts w:eastAsia="MS Mincho"/>
          <w:lang w:eastAsia="ja-JP"/>
        </w:rPr>
        <w:t xml:space="preserve"> </w:t>
      </w:r>
      <w:r w:rsidRPr="00617CB8">
        <w:t>may be used as determined by the application. Values of mcts_id[ i ] from 256 to 511, inclusive, and from 2</w:t>
      </w:r>
      <w:r w:rsidRPr="00617CB8">
        <w:rPr>
          <w:vertAlign w:val="superscript"/>
        </w:rPr>
        <w:t>31</w:t>
      </w:r>
      <w:r w:rsidRPr="00617CB8">
        <w:t xml:space="preserve"> to 2</w:t>
      </w:r>
      <w:r w:rsidRPr="00617CB8">
        <w:rPr>
          <w:vertAlign w:val="superscript"/>
        </w:rPr>
        <w:t>32</w:t>
      </w:r>
      <w:r w:rsidRPr="00617CB8">
        <w:t xml:space="preserve"> − 2, inclusive, are reserved for future use by ITU-T | ISO/IEC and bitstreams shall not contain such values. Decoders shall ignore (remove from the bitstream and discard) those SEI messages containing a value of mcts_id[ i ] in the range of 256 to 511, inclusive, or in the range of 2</w:t>
      </w:r>
      <w:r w:rsidRPr="00617CB8">
        <w:rPr>
          <w:vertAlign w:val="superscript"/>
        </w:rPr>
        <w:t>31</w:t>
      </w:r>
      <w:r w:rsidRPr="00617CB8">
        <w:t xml:space="preserve"> to 2</w:t>
      </w:r>
      <w:r w:rsidRPr="00617CB8">
        <w:rPr>
          <w:vertAlign w:val="superscript"/>
        </w:rPr>
        <w:t>32</w:t>
      </w:r>
      <w:r w:rsidRPr="00617CB8">
        <w:t xml:space="preserve"> − 2, inclusive. </w:t>
      </w:r>
    </w:p>
    <w:p w:rsidR="00833D55" w:rsidRPr="00617CB8" w:rsidRDefault="00833D55" w:rsidP="00833D55">
      <w:pPr>
        <w:rPr>
          <w:b/>
        </w:rPr>
      </w:pPr>
      <w:r w:rsidRPr="00617CB8">
        <w:rPr>
          <w:b/>
        </w:rPr>
        <w:t>display_tile_set_flag</w:t>
      </w:r>
      <w:r w:rsidRPr="00617CB8">
        <w:t>[ i ] equal to 1 indicates that the i-th tile set is intended for display. display_tile_set_flag[ i ] equal to 0 indicates that the i-th tile set is not intended for display. When not present, the value of display_tile_set_flag[ i ] is inferred to be equal to 1.</w:t>
      </w:r>
    </w:p>
    <w:p w:rsidR="00833D55" w:rsidRPr="00617CB8" w:rsidRDefault="00833D55" w:rsidP="00833D55">
      <w:r w:rsidRPr="00617CB8">
        <w:rPr>
          <w:b/>
        </w:rPr>
        <w:t>num_tile_rects_in_set_minus1</w:t>
      </w:r>
      <w:r w:rsidRPr="00617CB8">
        <w:t xml:space="preserve">[ i ] plus 1 specifies the number of rectangular regions of tiles in the i-th identified temporal motion-constrained tile set. The value of num_tile_rects_in_set_minus1[ i ] shall be in the range of 0 to ( num_tile_columns_minus1 + 1 ) * ( num_tile_rows_minus1 + 1 ) − 1, inclusive. </w:t>
      </w:r>
    </w:p>
    <w:p w:rsidR="00833D55" w:rsidRPr="00617CB8" w:rsidRDefault="00833D55" w:rsidP="00833D55">
      <w:r w:rsidRPr="00617CB8">
        <w:rPr>
          <w:b/>
        </w:rPr>
        <w:t>top_left_tile_index</w:t>
      </w:r>
      <w:r w:rsidRPr="00617CB8">
        <w:t xml:space="preserve">[ i ][ j ] and </w:t>
      </w:r>
      <w:r w:rsidRPr="00617CB8">
        <w:rPr>
          <w:b/>
        </w:rPr>
        <w:t>bottom_right_tile_index</w:t>
      </w:r>
      <w:r w:rsidRPr="00617CB8">
        <w:t>[ i ][ j ] identify the tile position of the top-left tile and the tile position of the bottom-right tile in a rectangular region of the i-th identified temporal motion-constrained tile set, respectively, in tile raster scan order.</w:t>
      </w:r>
    </w:p>
    <w:p w:rsidR="00833D55" w:rsidRPr="00617CB8" w:rsidRDefault="00833D55" w:rsidP="00833D55">
      <w:r w:rsidRPr="00617CB8">
        <w:rPr>
          <w:b/>
        </w:rPr>
        <w:t>mc_exact_sample_value_match_flag</w:t>
      </w:r>
      <w:r w:rsidRPr="00617CB8">
        <w:t>[ i ] equal to 0 indicates that when the coding tree units that are outside of the i-th identified temporal motion-constrained tile set are not decoded and the boundaries of the temporal motion-constrained tile set are treated as picture boundaries for purposes of the decoding process, the value of each sample in the identified tile set may not be exactly the same as the value of the same sample when all the coding tree units of the picture are decoded. mc_exact_sample_value_match_flag[ i ] equal to 1 indicates that when the coding tree units that do not belong to the temporal motion-constrained tile set are not decoded and the boundaries of the temporal motion-constrained tile set are treated as picture boundaries for purposes of the decoding process, the value of each sample in the temporal motion-constrained tile set would be exactly the same as the value of the sample that would be obtained when all the coding tree units of all pictures in associatedPicSet are decoded.</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 MERGEFORMAT " w:fldLock="1">
        <w:r w:rsidRPr="00617CB8">
          <w:rPr>
            <w:noProof/>
            <w:sz w:val="18"/>
            <w:szCs w:val="18"/>
          </w:rPr>
          <w:t>3</w:t>
        </w:r>
      </w:fldSimple>
      <w:r w:rsidRPr="00617CB8">
        <w:rPr>
          <w:sz w:val="18"/>
          <w:szCs w:val="18"/>
        </w:rPr>
        <w:t> – It should be feasible to use mc_exact_sample_value_ match_flag[ i ] equal to 1 when using certain combinations of loop_filter_across_tiles_enabled_flag, pps_loop_filter_across_slices_enabled_flag, pps_deblocking_filter_disabled_flag, slice_loop_filter_across_slices_enabled_flag, slice_deblocking_filter_disabled_flag, sample_adaptive_offset_enabled_flag, slice_sao_luma_flag and slice_sao_chroma_flag.</w:t>
      </w:r>
    </w:p>
    <w:p w:rsidR="00833D55" w:rsidRPr="00617CB8" w:rsidRDefault="00833D55" w:rsidP="00833D55">
      <w:pPr>
        <w:tabs>
          <w:tab w:val="clear" w:pos="794"/>
          <w:tab w:val="clear" w:pos="1191"/>
          <w:tab w:val="clear" w:pos="1588"/>
          <w:tab w:val="clear" w:pos="1985"/>
        </w:tabs>
        <w:spacing w:before="60"/>
        <w:rPr>
          <w:rFonts w:eastAsia="MS Mincho"/>
          <w:lang w:eastAsia="ja-JP"/>
        </w:rPr>
      </w:pPr>
      <w:r w:rsidRPr="00617CB8">
        <w:rPr>
          <w:b/>
        </w:rPr>
        <w:t>mcts_tier_level_idc_present_flag</w:t>
      </w:r>
      <w:r w:rsidRPr="00617CB8">
        <w:t>[ i ] equal to 1 specifies that the mcts_tier_flag[ i ] and mcts_level_idc[ i ] syntax elements are present. mcts_tier_level_idc_present_flag[ i ] equal to 0 specifies that the mcts_tier_flag[ i ] and mcts_level_idc[ i ] syntax elements are not present. When mcts_tier_level_idc_present_flag[ i ] is equal to 1, num_tile_rects_in_set_minus1[ i ]</w:t>
      </w:r>
      <w:r w:rsidRPr="00617CB8">
        <w:rPr>
          <w:rFonts w:eastAsia="MS Mincho"/>
          <w:lang w:eastAsia="ja-JP"/>
        </w:rPr>
        <w:t xml:space="preserve"> shall be equal to 0 and </w:t>
      </w:r>
      <w:r w:rsidRPr="00617CB8">
        <w:rPr>
          <w:noProof/>
        </w:rPr>
        <w:t xml:space="preserve">a slice segment containing </w:t>
      </w:r>
      <w:r w:rsidRPr="00617CB8">
        <w:rPr>
          <w:rFonts w:eastAsia="MS Mincho"/>
          <w:noProof/>
          <w:lang w:eastAsia="ja-JP"/>
        </w:rPr>
        <w:t xml:space="preserve">one or more </w:t>
      </w:r>
      <w:r w:rsidRPr="00617CB8">
        <w:rPr>
          <w:noProof/>
        </w:rPr>
        <w:t xml:space="preserve">coding tree </w:t>
      </w:r>
      <w:r w:rsidRPr="00617CB8">
        <w:rPr>
          <w:noProof/>
          <w:lang w:eastAsia="ko-KR"/>
        </w:rPr>
        <w:t xml:space="preserve">units within the i-th </w:t>
      </w:r>
      <w:r w:rsidRPr="00617CB8">
        <w:rPr>
          <w:noProof/>
        </w:rPr>
        <w:t xml:space="preserve">motion-constrained </w:t>
      </w:r>
      <w:r w:rsidRPr="00617CB8">
        <w:rPr>
          <w:noProof/>
          <w:lang w:eastAsia="ko-KR"/>
        </w:rPr>
        <w:t>tile set shall not include</w:t>
      </w:r>
      <w:r w:rsidRPr="00617CB8">
        <w:rPr>
          <w:noProof/>
        </w:rPr>
        <w:t xml:space="preserve"> any coding tree </w:t>
      </w:r>
      <w:r w:rsidRPr="00617CB8">
        <w:rPr>
          <w:noProof/>
          <w:lang w:eastAsia="ko-KR"/>
        </w:rPr>
        <w:t>unit</w:t>
      </w:r>
      <w:r w:rsidRPr="00617CB8">
        <w:rPr>
          <w:noProof/>
        </w:rPr>
        <w:t xml:space="preserve"> outside the i-th </w:t>
      </w:r>
      <w:r w:rsidRPr="00617CB8">
        <w:rPr>
          <w:szCs w:val="18"/>
        </w:rPr>
        <w:t>motion-constrained</w:t>
      </w:r>
      <w:r w:rsidRPr="00617CB8">
        <w:rPr>
          <w:noProof/>
        </w:rPr>
        <w:t xml:space="preserve"> tile set. When not present, mcts_tier_level_idc_present_flag[ i ] is inferred to be equal to 0.</w:t>
      </w:r>
      <w:r w:rsidRPr="00617CB8">
        <w:rPr>
          <w:rFonts w:eastAsia="MS Mincho"/>
          <w:noProof/>
          <w:highlight w:val="yellow"/>
          <w:lang w:eastAsia="ja-JP"/>
        </w:rPr>
        <w:t xml:space="preserve"> </w:t>
      </w:r>
    </w:p>
    <w:p w:rsidR="00833D55" w:rsidRPr="00617CB8" w:rsidRDefault="00833D55" w:rsidP="00833D55">
      <w:pPr>
        <w:tabs>
          <w:tab w:val="clear" w:pos="794"/>
          <w:tab w:val="clear" w:pos="1191"/>
          <w:tab w:val="clear" w:pos="1588"/>
          <w:tab w:val="clear" w:pos="1985"/>
        </w:tabs>
        <w:spacing w:before="60"/>
      </w:pPr>
      <w:r w:rsidRPr="00617CB8">
        <w:rPr>
          <w:b/>
        </w:rPr>
        <w:t>mcts_tier_flag</w:t>
      </w:r>
      <w:r w:rsidRPr="00617CB8">
        <w:t xml:space="preserve">[ i ] specifies the tier context for the interpretation of mcts_level_idc[ i ] corresponding to the i-th motion-constrained tile set. mcts_tier_flag[ i ] equal to 0 indicates conformance to the Main tier, and mcts_tier_flag[ i ] equal to 1 indicates conformance to the High tier, according to the tier constraint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mcts_tier_flag[ i ] shall be equal to 0</w:t>
      </w:r>
      <w:r w:rsidRPr="00617CB8">
        <w:rPr>
          <w:rFonts w:eastAsia="MS Mincho"/>
          <w:lang w:eastAsia="ja-JP"/>
        </w:rPr>
        <w:t xml:space="preserve"> when </w:t>
      </w:r>
      <w:r w:rsidRPr="00617CB8">
        <w:t>mcts_level_idc[ i ]</w:t>
      </w:r>
      <w:r w:rsidRPr="00617CB8">
        <w:rPr>
          <w:rFonts w:eastAsia="MS Mincho"/>
          <w:lang w:eastAsia="ja-JP"/>
        </w:rPr>
        <w:t xml:space="preserve"> is less than 120</w:t>
      </w:r>
      <w:r w:rsidRPr="00617CB8">
        <w:t>. When not present, the value of mcts_tier_flag[ i ] is inferred to be equal to general_tier_flag.</w:t>
      </w:r>
    </w:p>
    <w:p w:rsidR="00833D55" w:rsidRPr="00617CB8" w:rsidRDefault="00833D55" w:rsidP="00833D55">
      <w:pPr>
        <w:tabs>
          <w:tab w:val="clear" w:pos="794"/>
          <w:tab w:val="clear" w:pos="1191"/>
          <w:tab w:val="clear" w:pos="1588"/>
          <w:tab w:val="clear" w:pos="1985"/>
        </w:tabs>
        <w:spacing w:before="60"/>
      </w:pPr>
      <w:r w:rsidRPr="00617CB8">
        <w:rPr>
          <w:b/>
        </w:rPr>
        <w:t>mcts_level_idc</w:t>
      </w:r>
      <w:r w:rsidRPr="00617CB8">
        <w:t>[ i ] indicates a level to which the i-th tile set region, corresponding to the i-th motion-constrained tile set, conforms. The value of mcts_level_idc[ i ] shall be less than or equal to the value of general_level_idc in the active SPS RBSP. When not present, the value of mcts_level_idc[ i ] is inferred to be equal to general_level_idc.</w:t>
      </w:r>
    </w:p>
    <w:p w:rsidR="00833D55" w:rsidRPr="00617CB8" w:rsidRDefault="00833D55" w:rsidP="00833D55">
      <w:pPr>
        <w:tabs>
          <w:tab w:val="clear" w:pos="794"/>
          <w:tab w:val="clear" w:pos="1191"/>
          <w:tab w:val="clear" w:pos="1588"/>
          <w:tab w:val="clear" w:pos="1985"/>
        </w:tabs>
        <w:spacing w:before="60"/>
        <w:rPr>
          <w:rFonts w:eastAsia="MS Mincho"/>
          <w:lang w:eastAsia="ja-JP"/>
        </w:rPr>
      </w:pPr>
      <w:r w:rsidRPr="00617CB8">
        <w:rPr>
          <w:b/>
        </w:rPr>
        <w:t>mcts_max_tier_level_idc_present_flag</w:t>
      </w:r>
      <w:r w:rsidRPr="00617CB8">
        <w:t xml:space="preserve"> equal to 1 specifies that the mcts_max_tier_flag and mcts_max_level_idc syntax elements are present. mcts_max_</w:t>
      </w:r>
      <w:r w:rsidRPr="00617CB8">
        <w:rPr>
          <w:rFonts w:eastAsia="MS Mincho"/>
          <w:lang w:eastAsia="ja-JP"/>
        </w:rPr>
        <w:t>tier_</w:t>
      </w:r>
      <w:r w:rsidRPr="00617CB8">
        <w:t>level_idc_present_flag equal to 0 specifies that the mcts_max_tier_flag and mcts_max_level_idc syntax elements are not present.</w:t>
      </w:r>
      <w:r w:rsidRPr="00617CB8">
        <w:rPr>
          <w:rFonts w:eastAsia="MS Mincho"/>
          <w:lang w:eastAsia="ja-JP"/>
        </w:rPr>
        <w:t xml:space="preserve"> When </w:t>
      </w:r>
      <w:r w:rsidRPr="00617CB8">
        <w:t>mcts_max_</w:t>
      </w:r>
      <w:r w:rsidRPr="00617CB8">
        <w:rPr>
          <w:rFonts w:eastAsia="MS Mincho"/>
          <w:lang w:eastAsia="ja-JP"/>
        </w:rPr>
        <w:t>tier_</w:t>
      </w:r>
      <w:r w:rsidRPr="00617CB8">
        <w:t>level_idc_present_flag</w:t>
      </w:r>
      <w:r w:rsidRPr="00617CB8">
        <w:rPr>
          <w:rFonts w:eastAsia="MS Mincho"/>
          <w:lang w:eastAsia="ja-JP"/>
        </w:rPr>
        <w:t xml:space="preserve"> is</w:t>
      </w:r>
      <w:r w:rsidRPr="00617CB8">
        <w:t xml:space="preserve"> equal to </w:t>
      </w:r>
      <w:r w:rsidRPr="00617CB8">
        <w:rPr>
          <w:rFonts w:eastAsia="MS Mincho"/>
          <w:lang w:eastAsia="ja-JP"/>
        </w:rPr>
        <w:t>1,</w:t>
      </w:r>
      <w:r w:rsidRPr="00617CB8">
        <w:rPr>
          <w:noProof/>
        </w:rPr>
        <w:t xml:space="preserve"> a slice segment containing </w:t>
      </w:r>
      <w:r w:rsidRPr="00617CB8">
        <w:rPr>
          <w:rFonts w:eastAsia="MS Mincho"/>
          <w:noProof/>
          <w:lang w:eastAsia="ja-JP"/>
        </w:rPr>
        <w:t xml:space="preserve">one or more </w:t>
      </w:r>
      <w:r w:rsidRPr="00617CB8">
        <w:rPr>
          <w:noProof/>
        </w:rPr>
        <w:t xml:space="preserve">coding tree </w:t>
      </w:r>
      <w:r w:rsidRPr="00617CB8">
        <w:rPr>
          <w:noProof/>
          <w:lang w:eastAsia="ko-KR"/>
        </w:rPr>
        <w:t>units within a</w:t>
      </w:r>
      <w:r w:rsidRPr="00617CB8">
        <w:rPr>
          <w:noProof/>
        </w:rPr>
        <w:t xml:space="preserve"> </w:t>
      </w:r>
      <w:r w:rsidRPr="00617CB8">
        <w:rPr>
          <w:noProof/>
          <w:lang w:eastAsia="ko-KR"/>
        </w:rPr>
        <w:t>tile shall not include</w:t>
      </w:r>
      <w:r w:rsidRPr="00617CB8">
        <w:rPr>
          <w:noProof/>
        </w:rPr>
        <w:t xml:space="preserve"> any coding tree </w:t>
      </w:r>
      <w:r w:rsidRPr="00617CB8">
        <w:rPr>
          <w:noProof/>
          <w:lang w:eastAsia="ko-KR"/>
        </w:rPr>
        <w:t>unit</w:t>
      </w:r>
      <w:r w:rsidRPr="00617CB8">
        <w:rPr>
          <w:noProof/>
        </w:rPr>
        <w:t xml:space="preserve"> outside </w:t>
      </w:r>
      <w:r w:rsidRPr="00617CB8">
        <w:rPr>
          <w:rFonts w:eastAsia="MS Mincho"/>
          <w:noProof/>
          <w:lang w:eastAsia="ja-JP"/>
        </w:rPr>
        <w:t>the</w:t>
      </w:r>
      <w:r w:rsidRPr="00617CB8">
        <w:rPr>
          <w:noProof/>
        </w:rPr>
        <w:t xml:space="preserve"> tile</w:t>
      </w:r>
      <w:r w:rsidRPr="00617CB8">
        <w:rPr>
          <w:rFonts w:eastAsia="MS Mincho"/>
          <w:noProof/>
          <w:lang w:eastAsia="ja-JP"/>
        </w:rPr>
        <w:t>.</w:t>
      </w:r>
      <w:r w:rsidRPr="00617CB8">
        <w:rPr>
          <w:noProof/>
        </w:rPr>
        <w:t xml:space="preserve"> When not present, mcts_max_tier_level_idc_present_flag is inferred to be equal to 0.</w:t>
      </w:r>
    </w:p>
    <w:p w:rsidR="00833D55" w:rsidRPr="00617CB8" w:rsidRDefault="00833D55" w:rsidP="00833D55">
      <w:pPr>
        <w:tabs>
          <w:tab w:val="clear" w:pos="794"/>
          <w:tab w:val="clear" w:pos="1191"/>
          <w:tab w:val="clear" w:pos="1588"/>
          <w:tab w:val="clear" w:pos="1985"/>
        </w:tabs>
        <w:spacing w:before="60"/>
      </w:pPr>
      <w:r w:rsidRPr="00617CB8">
        <w:rPr>
          <w:b/>
        </w:rPr>
        <w:t>mcts_max_tier_flag</w:t>
      </w:r>
      <w:r w:rsidRPr="00617CB8">
        <w:t xml:space="preserve"> specifies the tier context for the interpretation of mcts_max_level_idc to which all motion-constrained tile sets conform. mcts_max_tier_flag equal to 0 indicates conformance to the Main tier, and mcts_max_tier_flag equal to 1 indicates conformance to the High tier, according to the tier constraint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mcts_max_tier_flag shall be equal to 0 when mcts_max_level_idc is less than </w:t>
      </w:r>
      <w:r w:rsidRPr="00617CB8">
        <w:rPr>
          <w:rFonts w:eastAsia="MS Mincho"/>
          <w:lang w:eastAsia="ja-JP"/>
        </w:rPr>
        <w:t>120</w:t>
      </w:r>
      <w:r w:rsidRPr="00617CB8">
        <w:t>. When not present, the value of mcts_max_tier_flag is inferred to be equal to general_tier_flag.</w:t>
      </w:r>
    </w:p>
    <w:p w:rsidR="00833D55" w:rsidRPr="00617CB8" w:rsidRDefault="00833D55" w:rsidP="00833D55">
      <w:pPr>
        <w:tabs>
          <w:tab w:val="clear" w:pos="794"/>
          <w:tab w:val="clear" w:pos="1191"/>
          <w:tab w:val="clear" w:pos="1588"/>
          <w:tab w:val="clear" w:pos="1985"/>
        </w:tabs>
        <w:spacing w:before="60"/>
      </w:pPr>
      <w:r w:rsidRPr="00617CB8">
        <w:rPr>
          <w:b/>
        </w:rPr>
        <w:t>mcts_max_level_idc</w:t>
      </w:r>
      <w:r w:rsidRPr="00617CB8">
        <w:t xml:space="preserve"> indicates a level to which all motion-constrained tile sets conform. The value of mcts_max_level_idc shall be less than or equal to the value of general_level_idc in the active SPS RBSP. When not present, the value of mcts_max_level_idc is inferred to be equal to general_level_idc.</w:t>
      </w:r>
    </w:p>
    <w:p w:rsidR="00833D55" w:rsidRPr="00617CB8" w:rsidRDefault="00833D55" w:rsidP="00833D55">
      <w:pPr>
        <w:tabs>
          <w:tab w:val="clear" w:pos="794"/>
          <w:tab w:val="clear" w:pos="1191"/>
          <w:tab w:val="clear" w:pos="1588"/>
          <w:tab w:val="clear" w:pos="1985"/>
        </w:tabs>
        <w:spacing w:before="60"/>
      </w:pPr>
      <w:r w:rsidRPr="00617CB8">
        <w:t>The following describes the tier and level restrictions on the bitstreams of each motion-constrained tile set:</w:t>
      </w:r>
    </w:p>
    <w:p w:rsidR="00833D55" w:rsidRPr="00617CB8" w:rsidRDefault="00833D55" w:rsidP="00833D55">
      <w:pPr>
        <w:spacing w:before="86"/>
        <w:ind w:left="397" w:hanging="397"/>
      </w:pPr>
      <w:r w:rsidRPr="00617CB8">
        <w:t>–</w:t>
      </w:r>
      <w:r w:rsidRPr="00617CB8">
        <w:tab/>
        <w:t>If mcts_</w:t>
      </w:r>
      <w:r w:rsidRPr="00617CB8">
        <w:rPr>
          <w:rFonts w:eastAsia="MS Mincho"/>
          <w:lang w:eastAsia="ja-JP"/>
        </w:rPr>
        <w:t>tier_</w:t>
      </w:r>
      <w:r w:rsidRPr="00617CB8">
        <w:t>level_idc_present_flag[ i ] and mcts_max_tier_level_</w:t>
      </w:r>
      <w:r w:rsidRPr="00617CB8">
        <w:rPr>
          <w:rFonts w:eastAsia="MS Mincho"/>
          <w:lang w:eastAsia="ja-JP"/>
        </w:rPr>
        <w:t>idc_</w:t>
      </w:r>
      <w:r w:rsidRPr="00617CB8">
        <w:t>present_flag are both equal to 0, the mctsLevelIdc[ i ] of all motion-constrained tile sets are inferred to be equal to general_level_idc and the mctsTierFlag[ i ] of all motion-constrained tile sets are inferred to be equal to general_tier_flag and the specifications of Annex A apply to all motion-constrained tile sets.</w:t>
      </w:r>
    </w:p>
    <w:p w:rsidR="00833D55" w:rsidRPr="00617CB8" w:rsidRDefault="00833D55" w:rsidP="00833D55">
      <w:pPr>
        <w:spacing w:before="86"/>
        <w:ind w:left="397" w:hanging="397"/>
        <w:rPr>
          <w:rFonts w:eastAsia="MS Mincho"/>
          <w:lang w:eastAsia="ja-JP"/>
        </w:rPr>
      </w:pPr>
      <w:r w:rsidRPr="00617CB8">
        <w:t>–</w:t>
      </w:r>
      <w:r w:rsidRPr="00617CB8">
        <w:tab/>
        <w:t>Otherwise (mcts_tier_level_idc_present_flag[ i ] or mcts_max_tier_level_</w:t>
      </w:r>
      <w:r w:rsidRPr="00617CB8">
        <w:rPr>
          <w:rFonts w:eastAsia="MS Mincho"/>
          <w:lang w:eastAsia="ja-JP"/>
        </w:rPr>
        <w:t>idc_</w:t>
      </w:r>
      <w:r w:rsidRPr="00617CB8">
        <w:t xml:space="preserve">present_flag is equal to 1), the </w:t>
      </w:r>
      <w:r w:rsidRPr="00617CB8">
        <w:rPr>
          <w:rFonts w:eastAsia="MS Mincho"/>
          <w:lang w:eastAsia="ja-JP"/>
        </w:rPr>
        <w:t>following applies:</w:t>
      </w:r>
    </w:p>
    <w:p w:rsidR="00833D55" w:rsidRPr="00617CB8" w:rsidRDefault="00833D55" w:rsidP="00833D55">
      <w:pPr>
        <w:spacing w:before="86"/>
        <w:ind w:left="794" w:hanging="397"/>
      </w:pPr>
      <w:r w:rsidRPr="00617CB8">
        <w:t>–</w:t>
      </w:r>
      <w:r w:rsidRPr="00617CB8">
        <w:tab/>
        <w:t>The variables mctsLevelIdc[ i ], mctsTierFlag[ i ], mctsWidthInSamplesY[ i ], mctsHeightInSamplesY[ i ], NumTileColumnsInMCTS[ i ] and NumTileRowsInMCTS[ i ] are derived as follows:</w:t>
      </w:r>
    </w:p>
    <w:p w:rsidR="00833D55" w:rsidRPr="00617CB8" w:rsidRDefault="00833D55" w:rsidP="00833D55">
      <w:pPr>
        <w:spacing w:before="86"/>
        <w:ind w:left="1191" w:hanging="397"/>
      </w:pPr>
      <w:r w:rsidRPr="00617CB8">
        <w:t>–</w:t>
      </w:r>
      <w:r w:rsidRPr="00617CB8">
        <w:tab/>
        <w:t xml:space="preserve">If each_tile_one_tile_set_flag is equal to 0, for each tile set with index i in the range of 0 to num_sets_in_message_minus1, inclusive, the following applies: </w:t>
      </w:r>
    </w:p>
    <w:p w:rsidR="00833D55" w:rsidRPr="00617CB8" w:rsidRDefault="00833D55" w:rsidP="00833D55">
      <w:pPr>
        <w:spacing w:before="86"/>
        <w:ind w:left="1588" w:hanging="397"/>
      </w:pPr>
      <w:r w:rsidRPr="00617CB8">
        <w:t>–</w:t>
      </w:r>
      <w:r w:rsidRPr="00617CB8">
        <w:tab/>
        <w:t>mctsLevelIdc[ i ] is set equal to mcts_level_idc[ i ].</w:t>
      </w:r>
    </w:p>
    <w:p w:rsidR="00833D55" w:rsidRPr="00617CB8" w:rsidRDefault="00833D55" w:rsidP="00833D55">
      <w:pPr>
        <w:spacing w:before="86"/>
        <w:ind w:left="1588" w:hanging="397"/>
      </w:pPr>
      <w:r w:rsidRPr="00617CB8">
        <w:t>–</w:t>
      </w:r>
      <w:r w:rsidRPr="00617CB8">
        <w:tab/>
        <w:t>mctsTierFlag[ i ] is set equal to mcts_tier_flag[ i ].</w:t>
      </w:r>
    </w:p>
    <w:p w:rsidR="00833D55" w:rsidRPr="00617CB8" w:rsidRDefault="00833D55" w:rsidP="00833D55">
      <w:pPr>
        <w:spacing w:before="86"/>
        <w:ind w:left="1588" w:hanging="397"/>
      </w:pPr>
      <w:r w:rsidRPr="00617CB8">
        <w:t>–</w:t>
      </w:r>
      <w:r w:rsidRPr="00617CB8">
        <w:tab/>
        <w:t>mctsWidthInSamplesY[ i ] is set equal to the sum of ColumnWidthInLumaSamples[ k ], for all k in the range of ( top_left_tile_index[ i ][ 0 ] % ( num_tile_rows_minus1 + 1 ) ) to ( bottom_right_tile_index[ i ][ 0 ] % ( num_tile_rows_minus1 + 1 ) ), inclusive.</w:t>
      </w:r>
    </w:p>
    <w:p w:rsidR="00833D55" w:rsidRPr="00617CB8" w:rsidRDefault="00833D55" w:rsidP="00833D55">
      <w:pPr>
        <w:spacing w:before="86"/>
        <w:ind w:left="1588" w:hanging="397"/>
      </w:pPr>
      <w:r w:rsidRPr="00617CB8">
        <w:t>–</w:t>
      </w:r>
      <w:r w:rsidRPr="00617CB8">
        <w:tab/>
        <w:t>mctsHeightInSamplesY[ i ] is set equal to the sum of RowHeightInLumaSamples[ k ], for all k in the range of ( top_left_tile_index[ i ][ 0 ] / ( num_tile_rows_minus1 + 1 ) ) to ( bottom_right_tile_index[ i ][ 0 ] / (num_tile_rows_minus1 + 1 ) ), inclusive.</w:t>
      </w:r>
    </w:p>
    <w:p w:rsidR="00833D55" w:rsidRPr="00617CB8" w:rsidRDefault="00833D55" w:rsidP="00833D55">
      <w:pPr>
        <w:spacing w:before="86"/>
        <w:ind w:left="1588" w:hanging="397"/>
      </w:pPr>
      <w:r w:rsidRPr="00617CB8">
        <w:t>–</w:t>
      </w:r>
      <w:r w:rsidRPr="00617CB8">
        <w:tab/>
        <w:t>NumTileColumnsInMCTS[ i ] is set equal to ( bottom_right_tile_index[ i ][ 0 ] % ( num_tile_rows_minus1 + 1 ) ) − ( top_left_tile_index[ i ][ 0 ] % ( num_tile_rows_minus1 + 1 ) ) + 1.</w:t>
      </w:r>
    </w:p>
    <w:p w:rsidR="00833D55" w:rsidRPr="00617CB8" w:rsidRDefault="00833D55" w:rsidP="00833D55">
      <w:pPr>
        <w:spacing w:before="86"/>
        <w:ind w:left="1588" w:hanging="397"/>
      </w:pPr>
      <w:r w:rsidRPr="00617CB8">
        <w:t>–</w:t>
      </w:r>
      <w:r w:rsidRPr="00617CB8">
        <w:tab/>
        <w:t>NumTileRowsInMCTS[ i ] is set equal to ( bottom_right_tile_index[ i ][ 0 ] / (num_tile_rows_minus1 + 1 ) ) − ( top_left_tile_index[ i ][ 0 ] / ( num_tile_rows_minus1 + 1 ) ) + 1.</w:t>
      </w:r>
    </w:p>
    <w:p w:rsidR="00833D55" w:rsidRPr="00617CB8" w:rsidRDefault="00833D55" w:rsidP="00833D55">
      <w:pPr>
        <w:spacing w:before="86"/>
        <w:ind w:left="1191" w:hanging="397"/>
      </w:pPr>
      <w:r w:rsidRPr="00617CB8">
        <w:t>–</w:t>
      </w:r>
      <w:r w:rsidRPr="00617CB8">
        <w:tab/>
        <w:t>Otherwise (each_tile_one_tile_set_flag is equal to 1), for each tile with TileId i, with i in the range of 0 to ( num_tile_columns_minus1 + 1 ) * ( num_tile_rows_minus1 + 1 ) − 1, inclusive, the following applies:</w:t>
      </w:r>
    </w:p>
    <w:p w:rsidR="00833D55" w:rsidRPr="00617CB8" w:rsidRDefault="00833D55" w:rsidP="00833D55">
      <w:pPr>
        <w:spacing w:before="86"/>
        <w:ind w:left="1588" w:hanging="397"/>
      </w:pPr>
      <w:r w:rsidRPr="00617CB8">
        <w:t>–</w:t>
      </w:r>
      <w:r w:rsidRPr="00617CB8">
        <w:tab/>
        <w:t>mctsLevelIdc[ i ] is set equal to mcts_max_level_idc.</w:t>
      </w:r>
    </w:p>
    <w:p w:rsidR="00833D55" w:rsidRPr="00617CB8" w:rsidRDefault="00833D55" w:rsidP="00833D55">
      <w:pPr>
        <w:spacing w:before="86"/>
        <w:ind w:left="1588" w:hanging="397"/>
      </w:pPr>
      <w:r w:rsidRPr="00617CB8">
        <w:t>–</w:t>
      </w:r>
      <w:r w:rsidRPr="00617CB8">
        <w:tab/>
        <w:t>mctsTierFlag[ i ] is set equal to mcts_max_tier_flag.</w:t>
      </w:r>
    </w:p>
    <w:p w:rsidR="00833D55" w:rsidRPr="00617CB8" w:rsidRDefault="00833D55" w:rsidP="00833D55">
      <w:pPr>
        <w:spacing w:before="86"/>
        <w:ind w:left="1588" w:hanging="397"/>
      </w:pPr>
      <w:r w:rsidRPr="00617CB8">
        <w:t>–</w:t>
      </w:r>
      <w:r w:rsidRPr="00617CB8">
        <w:tab/>
        <w:t>mctsWidthInSamplesY[ i ] is set equal to ColumnWidthInLumaSamples[ i % ( num_tile_rows_minus1 + 1 ) ].</w:t>
      </w:r>
    </w:p>
    <w:p w:rsidR="00833D55" w:rsidRPr="00617CB8" w:rsidRDefault="00833D55" w:rsidP="00833D55">
      <w:pPr>
        <w:spacing w:before="86"/>
        <w:ind w:left="1588" w:hanging="397"/>
      </w:pPr>
      <w:r w:rsidRPr="00617CB8">
        <w:t>–</w:t>
      </w:r>
      <w:r w:rsidRPr="00617CB8">
        <w:tab/>
        <w:t>mctsHeightInSamplesY[ i ] is set equal to RowHeightInLumaSamples[ i / ( num_tile_rows_minus1 + 1 ) ].</w:t>
      </w:r>
    </w:p>
    <w:p w:rsidR="00833D55" w:rsidRPr="00617CB8" w:rsidRDefault="00833D55" w:rsidP="00833D55">
      <w:pPr>
        <w:spacing w:before="86"/>
        <w:ind w:left="1588" w:hanging="397"/>
      </w:pPr>
      <w:r w:rsidRPr="00617CB8">
        <w:t>–</w:t>
      </w:r>
      <w:r w:rsidRPr="00617CB8">
        <w:tab/>
        <w:t>NumTileColumnsInMCTS[ i ] is set equal to 1.</w:t>
      </w:r>
    </w:p>
    <w:p w:rsidR="00833D55" w:rsidRPr="00617CB8" w:rsidRDefault="00833D55" w:rsidP="00833D55">
      <w:pPr>
        <w:spacing w:before="86"/>
        <w:ind w:left="1588" w:hanging="397"/>
      </w:pPr>
      <w:r w:rsidRPr="00617CB8">
        <w:t>–</w:t>
      </w:r>
      <w:r w:rsidRPr="00617CB8">
        <w:tab/>
        <w:t>NumTileRowsInMCTS[ i ] is set equal to 1.</w:t>
      </w:r>
    </w:p>
    <w:p w:rsidR="00833D55" w:rsidRPr="00617CB8" w:rsidRDefault="00833D55" w:rsidP="00833D55">
      <w:pPr>
        <w:spacing w:before="86"/>
        <w:ind w:left="794" w:hanging="397"/>
      </w:pPr>
      <w:r w:rsidRPr="00617CB8">
        <w:t>–</w:t>
      </w:r>
      <w:r w:rsidRPr="00617CB8">
        <w:tab/>
        <w:t>The variables mctsSizeInSamplesY[ i ] and NumSliceSegmentsInMCTS[ i ] are derived as follows:</w:t>
      </w:r>
    </w:p>
    <w:p w:rsidR="00833D55" w:rsidRPr="00617CB8" w:rsidRDefault="00833D55" w:rsidP="00833D55">
      <w:pPr>
        <w:spacing w:before="86"/>
        <w:ind w:left="1191" w:hanging="397"/>
      </w:pPr>
      <w:r w:rsidRPr="00617CB8">
        <w:t>–</w:t>
      </w:r>
      <w:r w:rsidRPr="00617CB8">
        <w:tab/>
        <w:t>mctsSizeInSamplesY[ i ] is set equal to mctsWidthInSamplesY[ i ] * mctsHeightInSamplesY[ i ].</w:t>
      </w:r>
    </w:p>
    <w:p w:rsidR="00833D55" w:rsidRPr="00617CB8" w:rsidRDefault="00833D55" w:rsidP="00833D55">
      <w:pPr>
        <w:spacing w:before="86"/>
        <w:ind w:left="1191" w:hanging="397"/>
      </w:pPr>
      <w:r w:rsidRPr="00617CB8">
        <w:t>–</w:t>
      </w:r>
      <w:r w:rsidRPr="00617CB8">
        <w:tab/>
        <w:t>NumSliceSegmentsInMCTS[ i ] is set equal to the number of slice segments in the i-th motion-constrained tile set.</w:t>
      </w:r>
    </w:p>
    <w:p w:rsidR="00833D55" w:rsidRPr="00617CB8" w:rsidRDefault="00833D55" w:rsidP="00833D55">
      <w:pPr>
        <w:spacing w:before="86"/>
        <w:ind w:left="794" w:hanging="397"/>
      </w:pPr>
      <w:r w:rsidRPr="00617CB8">
        <w:t>–</w:t>
      </w:r>
      <w:r w:rsidRPr="00617CB8">
        <w:tab/>
        <w:t xml:space="preserve">The variables mctsMaxLumaPs[ i ], mctsMaxCPB[ i ] mctsMaxSliceSegments[ i ], mctsMaxTileRows[ i ], mctsMaxTileCols[ i ], mctsMaxBR[ i ] and mctsMinCr[ i ] are set equal MaxLumaPs, MaxCPB, MaxSliceSegmentsPerPicture, MaxTileRows, MaxTileCols and MaxBR, respectively,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for the level indicated by mctsLevelIdc[ i ] with the tier indicated by mctsTierFlag[ i ].</w:t>
      </w:r>
    </w:p>
    <w:p w:rsidR="00833D55" w:rsidRPr="00617CB8" w:rsidRDefault="00833D55" w:rsidP="00833D55">
      <w:pPr>
        <w:spacing w:before="86"/>
        <w:ind w:left="794" w:hanging="397"/>
      </w:pPr>
      <w:r w:rsidRPr="00617CB8">
        <w:t>–</w:t>
      </w:r>
      <w:r w:rsidRPr="00617CB8">
        <w:tab/>
        <w:t xml:space="preserve">The variable mctsMinCr[ i ] is set equal to MinCr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for the level indicated by mctsLevelIdc[ i ] with the tier indicated by mctsTierFlag[ i ].</w:t>
      </w:r>
    </w:p>
    <w:p w:rsidR="00833D55" w:rsidRPr="00617CB8" w:rsidRDefault="00833D55" w:rsidP="00833D55">
      <w:pPr>
        <w:spacing w:before="86"/>
        <w:ind w:left="794" w:hanging="397"/>
      </w:pPr>
      <w:r w:rsidRPr="00617CB8">
        <w:t>–</w:t>
      </w:r>
      <w:r w:rsidRPr="00617CB8">
        <w:tab/>
        <w:t>mctsLevelIdc[ i ] and mctsTierFlag[ i ] indicate the level and tier to which the i-th motion-constrained tile set conforms, as specified in Annex A with the following modifications and additions:</w:t>
      </w:r>
    </w:p>
    <w:p w:rsidR="00833D55" w:rsidRPr="00617CB8" w:rsidRDefault="00833D55" w:rsidP="00833D55">
      <w:pPr>
        <w:spacing w:before="86"/>
        <w:ind w:left="1191" w:hanging="397"/>
      </w:pPr>
      <w:r w:rsidRPr="00617CB8">
        <w:t>–</w:t>
      </w:r>
      <w:r w:rsidRPr="00617CB8">
        <w:tab/>
        <w:t>The variable PicSizeInSamplesY is replaced with the variable mctsSizeInSamplesY[ i ].</w:t>
      </w:r>
    </w:p>
    <w:p w:rsidR="00833D55" w:rsidRPr="00617CB8" w:rsidRDefault="00833D55" w:rsidP="00833D55">
      <w:pPr>
        <w:spacing w:before="86"/>
        <w:ind w:left="1191" w:hanging="397"/>
      </w:pPr>
      <w:r w:rsidRPr="00617CB8">
        <w:t>–</w:t>
      </w:r>
      <w:r w:rsidRPr="00617CB8">
        <w:tab/>
        <w:t>The value of num_tile_columns_minus1 is replaced with the variable NumTileColumnsInMCTS[ i ] − 1.</w:t>
      </w:r>
    </w:p>
    <w:p w:rsidR="00833D55" w:rsidRPr="00617CB8" w:rsidRDefault="00833D55" w:rsidP="00833D55">
      <w:pPr>
        <w:spacing w:before="86"/>
        <w:ind w:left="1191" w:hanging="397"/>
      </w:pPr>
      <w:r w:rsidRPr="00617CB8">
        <w:t>–</w:t>
      </w:r>
      <w:r w:rsidRPr="00617CB8">
        <w:tab/>
        <w:t>The value of num_tile_rows_minus1 is replaced with the variable NumTileRowsInMCTS[ i ] − 1.</w:t>
      </w:r>
    </w:p>
    <w:p w:rsidR="00833D55" w:rsidRPr="00617CB8" w:rsidRDefault="00833D55" w:rsidP="00833D55">
      <w:pPr>
        <w:spacing w:before="86"/>
        <w:ind w:left="1191" w:hanging="397"/>
      </w:pPr>
      <w:r w:rsidRPr="00617CB8">
        <w:t>–</w:t>
      </w:r>
      <w:r w:rsidRPr="00617CB8">
        <w:tab/>
        <w:t>The number of slice segments for the i-th motion-constrained tile set is set to NumSliceSegmentsInMCTS[ i ].</w:t>
      </w:r>
    </w:p>
    <w:p w:rsidR="00833D55" w:rsidRPr="00617CB8" w:rsidRDefault="00833D55" w:rsidP="00833D55">
      <w:pPr>
        <w:spacing w:before="86"/>
        <w:ind w:left="1191" w:hanging="397"/>
      </w:pPr>
      <w:r w:rsidRPr="00617CB8">
        <w:t>–</w:t>
      </w:r>
      <w:r w:rsidRPr="00617CB8">
        <w:tab/>
        <w:t>The variable MaxTileCols, MaxTileRows, MaxSliceSegmentsPerPicture, MaxLumaPs, MaxBR and MinCr are replaced with the variables mctsMaxTileCols[ i ],  mctsMaxTileRows[ i ],  mctsMaxSliceSegments[ i ],  mctsMaxLumaPs[ i ], mctsMaxBR[ i ] and mctsMinCr[ i ], respectively.</w:t>
      </w:r>
    </w:p>
    <w:p w:rsidR="00833D55" w:rsidRPr="00617CB8" w:rsidRDefault="00833D55" w:rsidP="00833D55">
      <w:pPr>
        <w:spacing w:before="86"/>
        <w:ind w:left="1191" w:hanging="397"/>
      </w:pPr>
      <w:r w:rsidRPr="00617CB8">
        <w:t>–</w:t>
      </w:r>
      <w:r w:rsidRPr="00617CB8">
        <w:tab/>
        <w:t>The nominal removal time of motion-constrained tile set from the CPB shall be the same as removal time of corresponding access unit.</w:t>
      </w:r>
    </w:p>
    <w:p w:rsidR="00833D55" w:rsidRPr="00617CB8" w:rsidRDefault="00833D55" w:rsidP="00833D55">
      <w:pPr>
        <w:spacing w:before="86"/>
        <w:ind w:left="1191" w:hanging="397"/>
      </w:pPr>
      <w:r w:rsidRPr="00617CB8">
        <w:t>–</w:t>
      </w:r>
      <w:r w:rsidRPr="00617CB8">
        <w:tab/>
        <w:t>The difference between consecutive output times of motion-constrained tile sets from the DPB shall be same as difference between the output times of corresponding access unit.</w:t>
      </w:r>
    </w:p>
    <w:p w:rsidR="00833D55" w:rsidRPr="00617CB8" w:rsidRDefault="00833D55" w:rsidP="00833D55">
      <w:pPr>
        <w:spacing w:before="86"/>
        <w:ind w:left="1191" w:hanging="397"/>
      </w:pPr>
      <w:r w:rsidRPr="00617CB8">
        <w:t>–</w:t>
      </w:r>
      <w:r w:rsidRPr="00617CB8">
        <w:tab/>
        <w:t>The value of NumBytesInNalUnit is replaced with the sum of the sizes of all NAL units belonging to the i-th motion-constrained tile set in bytes.</w:t>
      </w:r>
    </w:p>
    <w:p w:rsidR="00564AA3" w:rsidRPr="00D516A4"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lang w:val="de-CH"/>
        </w:rPr>
      </w:pPr>
      <w:bookmarkStart w:id="5360" w:name="_Toc415476089"/>
      <w:bookmarkStart w:id="5361" w:name="_Toc423599364"/>
      <w:bookmarkStart w:id="5362" w:name="_Toc423601868"/>
      <w:r w:rsidRPr="00D516A4">
        <w:rPr>
          <w:lang w:val="de-CH"/>
        </w:rPr>
        <w:t>Chroma resampling filter hint SEI message semantics</w:t>
      </w:r>
      <w:bookmarkEnd w:id="5360"/>
      <w:bookmarkEnd w:id="5361"/>
      <w:bookmarkEnd w:id="5362"/>
    </w:p>
    <w:p w:rsidR="00833D55" w:rsidRPr="00617CB8" w:rsidRDefault="00833D55" w:rsidP="00833D55">
      <w:pPr>
        <w:rPr>
          <w:rFonts w:eastAsia="MS Mincho"/>
          <w:lang w:eastAsia="ja-JP"/>
        </w:rPr>
      </w:pPr>
      <w:r w:rsidRPr="00617CB8">
        <w:t xml:space="preserve">The chroma resampling filter hint SEI message </w:t>
      </w:r>
      <w:r w:rsidRPr="00617CB8">
        <w:rPr>
          <w:rFonts w:eastAsia="MS Mincho"/>
          <w:lang w:eastAsia="ja-JP"/>
        </w:rPr>
        <w:t>signals one downsampling process and one upsampling process for the chroma components of decoded pictures. When the sampling processes signalled in the chroma resampling filter hint SEI message are used, for any number of upsampling and downsampling iterations performed on the decoded pictures, the degradation of the colour components is expected to be minimized.</w:t>
      </w:r>
    </w:p>
    <w:p w:rsidR="00833D55" w:rsidRPr="00617CB8" w:rsidRDefault="00833D55" w:rsidP="00833D55">
      <w:pPr>
        <w:rPr>
          <w:rFonts w:eastAsia="MS Mincho"/>
          <w:lang w:eastAsia="ja-JP"/>
        </w:rPr>
      </w:pPr>
      <w:r w:rsidRPr="00617CB8">
        <w:t>The chroma resampling filter hint SEI message shall not be present in a C</w:t>
      </w:r>
      <w:r w:rsidRPr="00617CB8">
        <w:rPr>
          <w:rFonts w:eastAsia="MS Mincho"/>
          <w:lang w:eastAsia="ja-JP"/>
        </w:rPr>
        <w:t>L</w:t>
      </w:r>
      <w:r w:rsidRPr="00617CB8">
        <w:t>VS that has chroma_format_idc equal to 0.</w:t>
      </w:r>
    </w:p>
    <w:p w:rsidR="00833D55" w:rsidRPr="00617CB8" w:rsidRDefault="00833D55" w:rsidP="00833D55">
      <w:pPr>
        <w:rPr>
          <w:rFonts w:eastAsia="MS Mincho"/>
          <w:lang w:eastAsia="ja-JP"/>
        </w:rPr>
      </w:pPr>
      <w:r w:rsidRPr="00617CB8">
        <w:rPr>
          <w:rFonts w:eastAsia="MS Mincho"/>
          <w:lang w:eastAsia="ja-JP"/>
        </w:rPr>
        <w:t>It is a requirement of bitstream conformance that when a chroma resampling filter hint SEI message is present in a CLVS, chroma_sample_loc_type_top_field shall be equal to chroma_sample_loc_type_bottom_field in the same CLVS.</w:t>
      </w:r>
    </w:p>
    <w:p w:rsidR="00833D55" w:rsidRPr="00617CB8" w:rsidRDefault="00833D55" w:rsidP="00833D55">
      <w:pPr>
        <w:rPr>
          <w:rFonts w:eastAsia="MS Mincho"/>
          <w:noProof/>
          <w:lang w:eastAsia="ja-JP"/>
        </w:rPr>
      </w:pPr>
      <w:r w:rsidRPr="00617CB8">
        <w:rPr>
          <w:b/>
        </w:rPr>
        <w:t>ver_chroma_filter_idc</w:t>
      </w:r>
      <w:r w:rsidRPr="00617CB8">
        <w:t xml:space="preserve"> </w:t>
      </w:r>
      <w:r w:rsidRPr="00617CB8">
        <w:rPr>
          <w:rFonts w:eastAsia="MS Mincho"/>
          <w:lang w:eastAsia="ja-JP"/>
        </w:rPr>
        <w:t xml:space="preserve">identifies the vertical components of the downsampling and upsampling sets of filters as specified in </w:t>
      </w:r>
      <w:r w:rsidR="00B96C9A" w:rsidRPr="00617CB8">
        <w:rPr>
          <w:rFonts w:eastAsia="MS Mincho"/>
          <w:lang w:eastAsia="ja-JP"/>
        </w:rPr>
        <w:fldChar w:fldCharType="begin" w:fldLock="1"/>
      </w:r>
      <w:r w:rsidRPr="00617CB8">
        <w:rPr>
          <w:rFonts w:eastAsia="MS Mincho"/>
          <w:lang w:eastAsia="ja-JP"/>
        </w:rPr>
        <w:instrText xml:space="preserve"> REF _Ref392608579 \h </w:instrText>
      </w:r>
      <w:r w:rsidR="00B96C9A" w:rsidRPr="00617CB8">
        <w:rPr>
          <w:rFonts w:eastAsia="MS Mincho"/>
          <w:lang w:eastAsia="ja-JP"/>
        </w:rPr>
      </w:r>
      <w:r w:rsidR="00B96C9A" w:rsidRPr="00617CB8">
        <w:rPr>
          <w:rFonts w:eastAsia="MS Mincho"/>
          <w:lang w:eastAsia="ja-JP"/>
        </w:rPr>
        <w:fldChar w:fldCharType="separate"/>
      </w:r>
      <w:r w:rsidRPr="00617CB8">
        <w:rPr>
          <w:noProof/>
        </w:rPr>
        <w:t>Table D.13</w:t>
      </w:r>
      <w:r w:rsidR="00B96C9A" w:rsidRPr="00617CB8">
        <w:rPr>
          <w:rFonts w:eastAsia="MS Mincho"/>
          <w:lang w:eastAsia="ja-JP"/>
        </w:rPr>
        <w:fldChar w:fldCharType="end"/>
      </w:r>
      <w:r w:rsidRPr="00617CB8">
        <w:rPr>
          <w:rFonts w:eastAsia="MS Mincho"/>
          <w:lang w:eastAsia="ja-JP"/>
        </w:rPr>
        <w:t xml:space="preserve">. Based on the value of </w:t>
      </w:r>
      <w:r w:rsidRPr="00617CB8">
        <w:t>ver_chroma_filter_idc</w:t>
      </w:r>
      <w:r w:rsidRPr="00617CB8">
        <w:rPr>
          <w:rFonts w:eastAsia="MS Mincho"/>
          <w:lang w:eastAsia="ja-JP"/>
        </w:rPr>
        <w:t xml:space="preserve">, the values of </w:t>
      </w:r>
      <w:r w:rsidRPr="00617CB8">
        <w:t>ver</w:t>
      </w:r>
      <w:r w:rsidRPr="00617CB8">
        <w:rPr>
          <w:rFonts w:eastAsia="MS Mincho"/>
          <w:lang w:eastAsia="ja-JP"/>
        </w:rPr>
        <w:t>F</w:t>
      </w:r>
      <w:r w:rsidRPr="00617CB8">
        <w:t>ilter</w:t>
      </w:r>
      <w:r w:rsidRPr="00617CB8">
        <w:rPr>
          <w:rFonts w:eastAsia="MS Mincho"/>
          <w:lang w:eastAsia="ja-JP"/>
        </w:rPr>
        <w:t>C</w:t>
      </w:r>
      <w:r w:rsidRPr="00617CB8">
        <w:t>oeff</w:t>
      </w:r>
      <w:r w:rsidRPr="00617CB8">
        <w:rPr>
          <w:rFonts w:eastAsia="MS Mincho"/>
          <w:lang w:eastAsia="ja-JP"/>
        </w:rPr>
        <w:t>[</w:t>
      </w:r>
      <w:r w:rsidRPr="00617CB8">
        <w:t> </w:t>
      </w:r>
      <w:r w:rsidRPr="00617CB8">
        <w:rPr>
          <w:rFonts w:eastAsia="MS Mincho"/>
          <w:lang w:eastAsia="ja-JP"/>
        </w:rPr>
        <w:t>][</w:t>
      </w:r>
      <w:r w:rsidRPr="00617CB8">
        <w:t> </w:t>
      </w:r>
      <w:r w:rsidRPr="00617CB8">
        <w:rPr>
          <w:rFonts w:eastAsia="MS Mincho"/>
          <w:lang w:eastAsia="ja-JP"/>
        </w:rPr>
        <w:t xml:space="preserve">] are derived from </w:t>
      </w:r>
      <w:r w:rsidR="00B96C9A" w:rsidRPr="00617CB8">
        <w:rPr>
          <w:rFonts w:eastAsia="MS Mincho"/>
          <w:lang w:eastAsia="ja-JP"/>
        </w:rPr>
        <w:fldChar w:fldCharType="begin" w:fldLock="1"/>
      </w:r>
      <w:r w:rsidRPr="00617CB8">
        <w:rPr>
          <w:rFonts w:eastAsia="MS Mincho"/>
          <w:lang w:eastAsia="ja-JP"/>
        </w:rPr>
        <w:instrText xml:space="preserve"> REF _Ref392608605 \h </w:instrText>
      </w:r>
      <w:r w:rsidR="00B96C9A" w:rsidRPr="00617CB8">
        <w:rPr>
          <w:rFonts w:eastAsia="MS Mincho"/>
          <w:lang w:eastAsia="ja-JP"/>
        </w:rPr>
      </w:r>
      <w:r w:rsidR="00B96C9A" w:rsidRPr="00617CB8">
        <w:rPr>
          <w:rFonts w:eastAsia="MS Mincho"/>
          <w:lang w:eastAsia="ja-JP"/>
        </w:rPr>
        <w:fldChar w:fldCharType="separate"/>
      </w:r>
      <w:r w:rsidRPr="00617CB8">
        <w:rPr>
          <w:noProof/>
        </w:rPr>
        <w:t>Table D.18</w:t>
      </w:r>
      <w:r w:rsidR="00B96C9A" w:rsidRPr="00617CB8">
        <w:rPr>
          <w:rFonts w:eastAsia="MS Mincho"/>
          <w:lang w:eastAsia="ja-JP"/>
        </w:rPr>
        <w:fldChar w:fldCharType="end"/>
      </w:r>
      <w:r w:rsidRPr="00617CB8">
        <w:rPr>
          <w:rFonts w:eastAsia="MS Mincho"/>
          <w:lang w:eastAsia="ja-JP"/>
        </w:rPr>
        <w:t>.</w:t>
      </w:r>
      <w:r w:rsidRPr="00617CB8">
        <w:t xml:space="preserve"> </w:t>
      </w:r>
      <w:r w:rsidRPr="00617CB8">
        <w:rPr>
          <w:rFonts w:eastAsia="MS Mincho"/>
          <w:lang w:eastAsia="ja-JP"/>
        </w:rPr>
        <w:t xml:space="preserve">The value of ver_chroma_filter_idc shall be in the range of 0 to 2, inclusive. Values of ver_chroma_filter_idc greater than 2 </w:t>
      </w:r>
      <w:r w:rsidRPr="00617CB8">
        <w:rPr>
          <w:noProof/>
          <w:lang w:eastAsia="ko-KR"/>
        </w:rPr>
        <w:t>are reserved for future use by ITU-T | ISO/IEC.</w:t>
      </w:r>
    </w:p>
    <w:p w:rsidR="00833D55" w:rsidRPr="00617CB8" w:rsidRDefault="00833D55" w:rsidP="00833D55">
      <w:pPr>
        <w:rPr>
          <w:rFonts w:eastAsia="MS Mincho"/>
          <w:lang w:eastAsia="ja-JP"/>
        </w:rPr>
      </w:pPr>
      <w:r w:rsidRPr="00617CB8">
        <w:rPr>
          <w:noProof/>
        </w:rPr>
        <w:t xml:space="preserve">When ver_chroma_filter_idc is equal to 0, </w:t>
      </w:r>
      <w:r w:rsidRPr="00617CB8">
        <w:t>the chroma resampling filter in the vertical direction</w:t>
      </w:r>
      <w:r w:rsidRPr="00617CB8">
        <w:rPr>
          <w:noProof/>
        </w:rPr>
        <w:t xml:space="preserve"> is unspecified.</w:t>
      </w:r>
    </w:p>
    <w:p w:rsidR="00833D55" w:rsidRPr="00617CB8" w:rsidRDefault="00833D55" w:rsidP="00833D55">
      <w:pPr>
        <w:rPr>
          <w:rFonts w:eastAsia="MS Mincho"/>
          <w:noProof/>
          <w:lang w:eastAsia="ja-JP"/>
        </w:rPr>
      </w:pPr>
      <w:r w:rsidRPr="00617CB8">
        <w:rPr>
          <w:rFonts w:eastAsia="MS Mincho"/>
          <w:lang w:eastAsia="ja-JP"/>
        </w:rPr>
        <w:t>When chroma_format_idc is equal to 1, ver_chroma_filter_idc shall be equal to 1 or 2.</w:t>
      </w:r>
    </w:p>
    <w:p w:rsidR="00833D55" w:rsidRPr="00617CB8" w:rsidRDefault="00833D55" w:rsidP="00833D55">
      <w:pPr>
        <w:pStyle w:val="Caption"/>
        <w:rPr>
          <w:noProof/>
          <w:lang w:val="en-GB"/>
        </w:rPr>
      </w:pPr>
      <w:bookmarkStart w:id="5363" w:name="_Ref392608579"/>
      <w:bookmarkStart w:id="5364" w:name="_Toc415476524"/>
      <w:bookmarkStart w:id="5365" w:name="_Toc423602590"/>
      <w:bookmarkStart w:id="5366" w:name="_Toc423602764"/>
      <w:bookmarkStart w:id="5367" w:name="_Toc423603411"/>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13</w:t>
      </w:r>
      <w:r w:rsidR="00B96C9A" w:rsidRPr="00617CB8">
        <w:rPr>
          <w:noProof/>
          <w:lang w:val="en-GB"/>
        </w:rPr>
        <w:fldChar w:fldCharType="end"/>
      </w:r>
      <w:bookmarkEnd w:id="5363"/>
      <w:r w:rsidRPr="00617CB8">
        <w:rPr>
          <w:noProof/>
          <w:lang w:val="en-GB"/>
        </w:rPr>
        <w:t xml:space="preserve"> – ver_chroma_filter_idc values</w:t>
      </w:r>
      <w:bookmarkEnd w:id="5364"/>
      <w:bookmarkEnd w:id="5365"/>
      <w:bookmarkEnd w:id="5366"/>
      <w:bookmarkEnd w:id="5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4252"/>
      </w:tblGrid>
      <w:tr w:rsidR="00833D55" w:rsidRPr="00617CB8" w:rsidTr="00857A83">
        <w:trPr>
          <w:jc w:val="center"/>
        </w:trPr>
        <w:tc>
          <w:tcPr>
            <w:tcW w:w="1247" w:type="dxa"/>
            <w:vAlign w:val="center"/>
          </w:tcPr>
          <w:p w:rsidR="00833D55" w:rsidRPr="00D516A4" w:rsidRDefault="00833D55" w:rsidP="00681129">
            <w:pPr>
              <w:keepNext/>
              <w:jc w:val="center"/>
              <w:rPr>
                <w:rFonts w:eastAsia="MS Mincho"/>
                <w:b/>
                <w:lang w:eastAsia="ja-JP"/>
              </w:rPr>
            </w:pPr>
            <w:r w:rsidRPr="00D516A4">
              <w:rPr>
                <w:rFonts w:eastAsia="MS Mincho"/>
                <w:b/>
                <w:lang w:eastAsia="ja-JP"/>
              </w:rPr>
              <w:t>Value</w:t>
            </w:r>
          </w:p>
        </w:tc>
        <w:tc>
          <w:tcPr>
            <w:tcW w:w="4252" w:type="dxa"/>
            <w:vAlign w:val="center"/>
          </w:tcPr>
          <w:p w:rsidR="00833D55" w:rsidRPr="00D516A4" w:rsidRDefault="00833D55" w:rsidP="00D516A4">
            <w:pPr>
              <w:keepNext/>
              <w:jc w:val="center"/>
              <w:rPr>
                <w:rFonts w:eastAsia="MS Mincho"/>
                <w:b/>
                <w:lang w:eastAsia="ja-JP"/>
              </w:rPr>
            </w:pPr>
            <w:r w:rsidRPr="00D516A4">
              <w:rPr>
                <w:rFonts w:eastAsia="MS Mincho"/>
                <w:b/>
                <w:lang w:eastAsia="ja-JP"/>
              </w:rPr>
              <w:t>Description</w:t>
            </w:r>
          </w:p>
        </w:tc>
      </w:tr>
      <w:tr w:rsidR="00833D55" w:rsidRPr="00617CB8" w:rsidTr="00857A83">
        <w:trPr>
          <w:jc w:val="center"/>
        </w:trPr>
        <w:tc>
          <w:tcPr>
            <w:tcW w:w="1247" w:type="dxa"/>
            <w:vAlign w:val="center"/>
          </w:tcPr>
          <w:p w:rsidR="00833D55" w:rsidRPr="00617CB8" w:rsidRDefault="00833D55" w:rsidP="00857A83">
            <w:pPr>
              <w:keepNext/>
              <w:jc w:val="center"/>
              <w:rPr>
                <w:rFonts w:eastAsia="MS Mincho"/>
                <w:lang w:eastAsia="ja-JP"/>
              </w:rPr>
            </w:pPr>
            <w:r w:rsidRPr="00617CB8">
              <w:rPr>
                <w:rFonts w:eastAsia="MS Mincho"/>
                <w:lang w:eastAsia="ja-JP"/>
              </w:rPr>
              <w:t>0</w:t>
            </w:r>
          </w:p>
        </w:tc>
        <w:tc>
          <w:tcPr>
            <w:tcW w:w="4252" w:type="dxa"/>
            <w:vAlign w:val="center"/>
          </w:tcPr>
          <w:p w:rsidR="00833D55" w:rsidRPr="00617CB8" w:rsidRDefault="00833D55" w:rsidP="00857A83">
            <w:pPr>
              <w:keepNext/>
              <w:rPr>
                <w:rFonts w:eastAsia="MS Mincho"/>
                <w:lang w:eastAsia="ja-JP"/>
              </w:rPr>
            </w:pPr>
            <w:r w:rsidRPr="00617CB8">
              <w:rPr>
                <w:rFonts w:eastAsia="MS Mincho"/>
                <w:lang w:eastAsia="ja-JP"/>
              </w:rPr>
              <w:t>Unspecified</w:t>
            </w:r>
          </w:p>
        </w:tc>
      </w:tr>
      <w:tr w:rsidR="00833D55" w:rsidRPr="00617CB8" w:rsidTr="00857A83">
        <w:trPr>
          <w:jc w:val="center"/>
        </w:trPr>
        <w:tc>
          <w:tcPr>
            <w:tcW w:w="1247" w:type="dxa"/>
            <w:vAlign w:val="center"/>
          </w:tcPr>
          <w:p w:rsidR="00833D55" w:rsidRPr="00617CB8" w:rsidRDefault="00833D55" w:rsidP="00857A83">
            <w:pPr>
              <w:keepNext/>
              <w:jc w:val="center"/>
              <w:rPr>
                <w:rFonts w:eastAsia="MS Mincho"/>
                <w:lang w:eastAsia="ja-JP"/>
              </w:rPr>
            </w:pPr>
            <w:r w:rsidRPr="00617CB8">
              <w:rPr>
                <w:rFonts w:eastAsia="MS Mincho"/>
                <w:lang w:eastAsia="ja-JP"/>
              </w:rPr>
              <w:t>1</w:t>
            </w:r>
          </w:p>
        </w:tc>
        <w:tc>
          <w:tcPr>
            <w:tcW w:w="4252" w:type="dxa"/>
            <w:vAlign w:val="center"/>
          </w:tcPr>
          <w:p w:rsidR="00833D55" w:rsidRPr="00617CB8" w:rsidRDefault="00833D55" w:rsidP="00857A83">
            <w:pPr>
              <w:keepNext/>
              <w:rPr>
                <w:rFonts w:eastAsia="MS Mincho"/>
                <w:lang w:eastAsia="ja-JP"/>
              </w:rPr>
            </w:pPr>
            <w:r w:rsidRPr="00617CB8">
              <w:rPr>
                <w:rFonts w:eastAsia="MS Mincho"/>
                <w:lang w:eastAsia="ja-JP"/>
              </w:rPr>
              <w:t xml:space="preserve">Filters signalled by </w:t>
            </w:r>
            <w:r w:rsidRPr="00617CB8">
              <w:t>ver_filter_coeff</w:t>
            </w:r>
            <w:r w:rsidRPr="00617CB8">
              <w:rPr>
                <w:rFonts w:eastAsia="MS Mincho"/>
                <w:lang w:eastAsia="ja-JP"/>
              </w:rPr>
              <w:t>[</w:t>
            </w:r>
            <w:r w:rsidRPr="00617CB8">
              <w:t> </w:t>
            </w:r>
            <w:r w:rsidRPr="00617CB8">
              <w:rPr>
                <w:rFonts w:eastAsia="MS Mincho"/>
                <w:lang w:eastAsia="ja-JP"/>
              </w:rPr>
              <w:t>][</w:t>
            </w:r>
            <w:r w:rsidRPr="00617CB8">
              <w:t> </w:t>
            </w:r>
            <w:r w:rsidRPr="00617CB8">
              <w:rPr>
                <w:rFonts w:eastAsia="MS Mincho"/>
                <w:lang w:eastAsia="ja-JP"/>
              </w:rPr>
              <w:t>]</w:t>
            </w:r>
          </w:p>
        </w:tc>
      </w:tr>
      <w:tr w:rsidR="00833D55" w:rsidRPr="00617CB8" w:rsidTr="00857A83">
        <w:trPr>
          <w:jc w:val="center"/>
        </w:trPr>
        <w:tc>
          <w:tcPr>
            <w:tcW w:w="1247" w:type="dxa"/>
            <w:vAlign w:val="center"/>
          </w:tcPr>
          <w:p w:rsidR="00833D55" w:rsidRPr="00617CB8" w:rsidRDefault="00833D55" w:rsidP="00857A83">
            <w:pPr>
              <w:keepNext/>
              <w:jc w:val="center"/>
              <w:rPr>
                <w:rFonts w:eastAsia="MS Mincho"/>
                <w:lang w:eastAsia="ja-JP"/>
              </w:rPr>
            </w:pPr>
            <w:r w:rsidRPr="00617CB8">
              <w:rPr>
                <w:rFonts w:eastAsia="MS Mincho"/>
                <w:lang w:eastAsia="ja-JP"/>
              </w:rPr>
              <w:t>2</w:t>
            </w:r>
          </w:p>
        </w:tc>
        <w:tc>
          <w:tcPr>
            <w:tcW w:w="4252" w:type="dxa"/>
            <w:vAlign w:val="center"/>
          </w:tcPr>
          <w:p w:rsidR="00833D55" w:rsidRPr="00617CB8" w:rsidRDefault="00833D55" w:rsidP="00857A83">
            <w:pPr>
              <w:keepNext/>
              <w:rPr>
                <w:rFonts w:eastAsia="MS Mincho"/>
                <w:lang w:eastAsia="ja-JP"/>
              </w:rPr>
            </w:pPr>
            <w:r w:rsidRPr="00617CB8">
              <w:rPr>
                <w:rFonts w:eastAsia="MS Mincho"/>
                <w:lang w:eastAsia="ja-JP"/>
              </w:rPr>
              <w:t xml:space="preserve">Filters as described in </w:t>
            </w:r>
            <w:r w:rsidRPr="00617CB8">
              <w:t>SMPTE RP 2050-1:2012</w:t>
            </w:r>
          </w:p>
        </w:tc>
      </w:tr>
      <w:tr w:rsidR="00833D55" w:rsidRPr="00617CB8" w:rsidTr="00857A83">
        <w:trPr>
          <w:jc w:val="center"/>
        </w:trPr>
        <w:tc>
          <w:tcPr>
            <w:tcW w:w="1247" w:type="dxa"/>
            <w:vAlign w:val="center"/>
          </w:tcPr>
          <w:p w:rsidR="00833D55" w:rsidRPr="00617CB8" w:rsidRDefault="00833D55" w:rsidP="00857A83">
            <w:pPr>
              <w:keepNext/>
              <w:jc w:val="center"/>
              <w:rPr>
                <w:rFonts w:eastAsia="MS Mincho"/>
                <w:lang w:eastAsia="ja-JP"/>
              </w:rPr>
            </w:pPr>
            <w:r w:rsidRPr="00617CB8">
              <w:rPr>
                <w:rFonts w:eastAsia="MS Mincho"/>
                <w:lang w:eastAsia="ja-JP"/>
              </w:rPr>
              <w:t>&gt;2</w:t>
            </w:r>
          </w:p>
        </w:tc>
        <w:tc>
          <w:tcPr>
            <w:tcW w:w="4252" w:type="dxa"/>
            <w:vAlign w:val="center"/>
          </w:tcPr>
          <w:p w:rsidR="00833D55" w:rsidRPr="00617CB8" w:rsidRDefault="00833D55" w:rsidP="00857A83">
            <w:pPr>
              <w:keepNext/>
              <w:rPr>
                <w:rFonts w:eastAsia="MS Mincho"/>
                <w:lang w:eastAsia="ja-JP"/>
              </w:rPr>
            </w:pPr>
            <w:r w:rsidRPr="00617CB8">
              <w:rPr>
                <w:rFonts w:eastAsia="MS Mincho"/>
                <w:noProof/>
                <w:lang w:eastAsia="ja-JP"/>
              </w:rPr>
              <w:t>R</w:t>
            </w:r>
            <w:r w:rsidRPr="00617CB8">
              <w:rPr>
                <w:noProof/>
                <w:lang w:eastAsia="ko-KR"/>
              </w:rPr>
              <w:t>eserved</w:t>
            </w:r>
          </w:p>
        </w:tc>
      </w:tr>
    </w:tbl>
    <w:p w:rsidR="00833D55" w:rsidRPr="00617CB8" w:rsidRDefault="00833D55" w:rsidP="00833D55">
      <w:pPr>
        <w:rPr>
          <w:rFonts w:eastAsia="MS Mincho"/>
          <w:lang w:eastAsia="ja-JP"/>
        </w:rPr>
      </w:pPr>
    </w:p>
    <w:p w:rsidR="00833D55" w:rsidRPr="00617CB8" w:rsidRDefault="00833D55" w:rsidP="00833D55">
      <w:pPr>
        <w:rPr>
          <w:rFonts w:eastAsia="MS Mincho"/>
          <w:lang w:eastAsia="ja-JP"/>
        </w:rPr>
      </w:pPr>
      <w:r w:rsidRPr="00617CB8">
        <w:rPr>
          <w:b/>
        </w:rPr>
        <w:t>hor_chroma_filter_idc</w:t>
      </w:r>
      <w:r w:rsidRPr="00617CB8">
        <w:t xml:space="preserve"> </w:t>
      </w:r>
      <w:r w:rsidRPr="00617CB8">
        <w:rPr>
          <w:rFonts w:eastAsia="MS Mincho"/>
          <w:lang w:eastAsia="ja-JP"/>
        </w:rPr>
        <w:t xml:space="preserve">identifies the horizontal components of the downsampling and upsampling sets of filters as specified in </w:t>
      </w:r>
      <w:r w:rsidR="00B96C9A" w:rsidRPr="00617CB8">
        <w:rPr>
          <w:rFonts w:eastAsia="MS Mincho"/>
          <w:lang w:eastAsia="ja-JP"/>
        </w:rPr>
        <w:fldChar w:fldCharType="begin" w:fldLock="1"/>
      </w:r>
      <w:r w:rsidRPr="00617CB8">
        <w:rPr>
          <w:rFonts w:eastAsia="MS Mincho"/>
          <w:lang w:eastAsia="ja-JP"/>
        </w:rPr>
        <w:instrText xml:space="preserve"> REF _Ref392609435 \h </w:instrText>
      </w:r>
      <w:r w:rsidR="00B96C9A" w:rsidRPr="00617CB8">
        <w:rPr>
          <w:rFonts w:eastAsia="MS Mincho"/>
          <w:lang w:eastAsia="ja-JP"/>
        </w:rPr>
      </w:r>
      <w:r w:rsidR="00B96C9A" w:rsidRPr="00617CB8">
        <w:rPr>
          <w:rFonts w:eastAsia="MS Mincho"/>
          <w:lang w:eastAsia="ja-JP"/>
        </w:rPr>
        <w:fldChar w:fldCharType="separate"/>
      </w:r>
      <w:r w:rsidRPr="00617CB8">
        <w:rPr>
          <w:noProof/>
        </w:rPr>
        <w:t>Table D.14</w:t>
      </w:r>
      <w:r w:rsidR="00B96C9A" w:rsidRPr="00617CB8">
        <w:rPr>
          <w:rFonts w:eastAsia="MS Mincho"/>
          <w:lang w:eastAsia="ja-JP"/>
        </w:rPr>
        <w:fldChar w:fldCharType="end"/>
      </w:r>
      <w:r w:rsidRPr="00617CB8">
        <w:rPr>
          <w:rFonts w:eastAsia="MS Mincho"/>
          <w:lang w:eastAsia="ja-JP"/>
        </w:rPr>
        <w:t>. Based on the value of hor_chroma_filter_idc, the values of horFilterCoeff[</w:t>
      </w:r>
      <w:r w:rsidRPr="00617CB8">
        <w:t> </w:t>
      </w:r>
      <w:r w:rsidRPr="00617CB8">
        <w:rPr>
          <w:rFonts w:eastAsia="MS Mincho"/>
          <w:lang w:eastAsia="ja-JP"/>
        </w:rPr>
        <w:t>][</w:t>
      </w:r>
      <w:r w:rsidRPr="00617CB8">
        <w:t> </w:t>
      </w:r>
      <w:r w:rsidRPr="00617CB8">
        <w:rPr>
          <w:rFonts w:eastAsia="MS Mincho"/>
          <w:lang w:eastAsia="ja-JP"/>
        </w:rPr>
        <w:t xml:space="preserve">] are derived from </w:t>
      </w:r>
      <w:r w:rsidR="00B96C9A" w:rsidRPr="00617CB8">
        <w:rPr>
          <w:rFonts w:eastAsia="MS Mincho"/>
          <w:lang w:eastAsia="ja-JP"/>
        </w:rPr>
        <w:fldChar w:fldCharType="begin" w:fldLock="1"/>
      </w:r>
      <w:r w:rsidRPr="00617CB8">
        <w:rPr>
          <w:rFonts w:eastAsia="MS Mincho"/>
          <w:lang w:eastAsia="ja-JP"/>
        </w:rPr>
        <w:instrText xml:space="preserve"> REF _Ref392609455 \h </w:instrText>
      </w:r>
      <w:r w:rsidR="00B96C9A" w:rsidRPr="00617CB8">
        <w:rPr>
          <w:rFonts w:eastAsia="MS Mincho"/>
          <w:lang w:eastAsia="ja-JP"/>
        </w:rPr>
      </w:r>
      <w:r w:rsidR="00B96C9A" w:rsidRPr="00617CB8">
        <w:rPr>
          <w:rFonts w:eastAsia="MS Mincho"/>
          <w:lang w:eastAsia="ja-JP"/>
        </w:rPr>
        <w:fldChar w:fldCharType="separate"/>
      </w:r>
    </w:p>
    <w:p w:rsidR="00833D55" w:rsidRPr="00617CB8" w:rsidRDefault="00833D55" w:rsidP="00833D55">
      <w:pPr>
        <w:rPr>
          <w:rFonts w:eastAsia="MS Mincho"/>
          <w:noProof/>
          <w:lang w:eastAsia="ja-JP"/>
        </w:rPr>
      </w:pPr>
      <w:r w:rsidRPr="00617CB8">
        <w:rPr>
          <w:noProof/>
        </w:rPr>
        <w:t>Table D.19</w:t>
      </w:r>
      <w:r w:rsidR="00B96C9A" w:rsidRPr="00617CB8">
        <w:rPr>
          <w:rFonts w:eastAsia="MS Mincho"/>
          <w:lang w:eastAsia="ja-JP"/>
        </w:rPr>
        <w:fldChar w:fldCharType="end"/>
      </w:r>
      <w:r w:rsidRPr="00617CB8">
        <w:rPr>
          <w:rFonts w:eastAsia="MS Mincho"/>
          <w:lang w:eastAsia="ja-JP"/>
        </w:rPr>
        <w:t xml:space="preserve">. The value of hor_chroma_filter_idc shall be in the range of 0 to 2, inclusive. Values of hor_chroma_filter_idc greater than 2 </w:t>
      </w:r>
      <w:r w:rsidRPr="00617CB8">
        <w:rPr>
          <w:noProof/>
          <w:lang w:eastAsia="ko-KR"/>
        </w:rPr>
        <w:t>are reserved for future use by ITU-T | ISO/IEC.</w:t>
      </w:r>
    </w:p>
    <w:p w:rsidR="00833D55" w:rsidRPr="00617CB8" w:rsidRDefault="00833D55" w:rsidP="00833D55">
      <w:r w:rsidRPr="00617CB8">
        <w:rPr>
          <w:noProof/>
          <w:lang w:eastAsia="ko-KR"/>
        </w:rPr>
        <w:t>When hor_chroma_filter_idc is equal to 0, the chroma resampling filter in the horizontal direction is unspecified.</w:t>
      </w:r>
    </w:p>
    <w:p w:rsidR="00833D55" w:rsidRPr="00617CB8" w:rsidRDefault="00833D55" w:rsidP="00833D55">
      <w:pPr>
        <w:rPr>
          <w:rFonts w:eastAsia="MS Mincho"/>
          <w:lang w:eastAsia="ja-JP"/>
        </w:rPr>
      </w:pPr>
      <w:r w:rsidRPr="00617CB8">
        <w:rPr>
          <w:rFonts w:eastAsia="MS Mincho"/>
          <w:lang w:eastAsia="ja-JP"/>
        </w:rPr>
        <w:t>When chroma_format_idc is equal to 3, hor_chroma_filter_idc shall be equal to 1 or 2.</w:t>
      </w:r>
    </w:p>
    <w:p w:rsidR="00833D55" w:rsidRPr="00617CB8" w:rsidRDefault="00833D55" w:rsidP="00833D55">
      <w:pPr>
        <w:rPr>
          <w:rFonts w:eastAsia="MS Mincho"/>
          <w:noProof/>
          <w:lang w:eastAsia="ja-JP"/>
        </w:rPr>
      </w:pPr>
      <w:r w:rsidRPr="00617CB8">
        <w:rPr>
          <w:rFonts w:eastAsia="MS Mincho"/>
          <w:noProof/>
          <w:lang w:eastAsia="ja-JP"/>
        </w:rPr>
        <w:t>When chroma_format_idc is equal to 2 and ver_chroma_filter_idc is equal to 2, hor_chroma_filter_idc shall be equal to 0.</w:t>
      </w:r>
    </w:p>
    <w:p w:rsidR="00833D55" w:rsidRPr="00617CB8" w:rsidRDefault="00833D55" w:rsidP="00833D55">
      <w:pPr>
        <w:rPr>
          <w:rFonts w:eastAsia="MS Mincho"/>
          <w:noProof/>
          <w:lang w:eastAsia="ja-JP"/>
        </w:rPr>
      </w:pPr>
      <w:r w:rsidRPr="00617CB8">
        <w:rPr>
          <w:rFonts w:eastAsia="MS Mincho"/>
          <w:noProof/>
          <w:lang w:eastAsia="ja-JP"/>
        </w:rPr>
        <w:t>It is a requirement of bitstream conformance that ver_chroma_filter_idc and hor_chroma_filter_idc shall not be both equal to 0.</w:t>
      </w:r>
    </w:p>
    <w:p w:rsidR="00833D55" w:rsidRPr="00617CB8" w:rsidRDefault="00833D55" w:rsidP="00833D55">
      <w:pPr>
        <w:pStyle w:val="Caption"/>
        <w:rPr>
          <w:noProof/>
          <w:lang w:val="en-GB"/>
        </w:rPr>
      </w:pPr>
      <w:bookmarkStart w:id="5368" w:name="_Ref392609435"/>
      <w:bookmarkStart w:id="5369" w:name="_Toc415476525"/>
      <w:bookmarkStart w:id="5370" w:name="_Toc423602591"/>
      <w:bookmarkStart w:id="5371" w:name="_Toc423602765"/>
      <w:bookmarkStart w:id="5372" w:name="_Toc423603412"/>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14</w:t>
      </w:r>
      <w:r w:rsidR="00B96C9A" w:rsidRPr="00617CB8">
        <w:rPr>
          <w:noProof/>
          <w:lang w:val="en-GB"/>
        </w:rPr>
        <w:fldChar w:fldCharType="end"/>
      </w:r>
      <w:bookmarkEnd w:id="5368"/>
      <w:r w:rsidRPr="00617CB8">
        <w:rPr>
          <w:noProof/>
          <w:lang w:val="en-GB"/>
        </w:rPr>
        <w:t xml:space="preserve"> – hor_chroma_filter_idc values</w:t>
      </w:r>
      <w:bookmarkEnd w:id="5369"/>
      <w:bookmarkEnd w:id="5370"/>
      <w:bookmarkEnd w:id="5371"/>
      <w:bookmarkEnd w:id="53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4535"/>
      </w:tblGrid>
      <w:tr w:rsidR="00833D55" w:rsidRPr="00617CB8" w:rsidTr="00857A83">
        <w:trPr>
          <w:jc w:val="center"/>
        </w:trPr>
        <w:tc>
          <w:tcPr>
            <w:tcW w:w="1247" w:type="dxa"/>
            <w:vAlign w:val="center"/>
          </w:tcPr>
          <w:p w:rsidR="00833D55" w:rsidRPr="00D516A4" w:rsidRDefault="00833D55" w:rsidP="00681129">
            <w:pPr>
              <w:keepNext/>
              <w:jc w:val="center"/>
              <w:rPr>
                <w:rFonts w:eastAsia="MS Mincho"/>
                <w:b/>
                <w:lang w:eastAsia="ja-JP"/>
              </w:rPr>
            </w:pPr>
            <w:r w:rsidRPr="00D516A4">
              <w:rPr>
                <w:rFonts w:eastAsia="MS Mincho"/>
                <w:b/>
                <w:lang w:eastAsia="ja-JP"/>
              </w:rPr>
              <w:t>Value</w:t>
            </w:r>
          </w:p>
        </w:tc>
        <w:tc>
          <w:tcPr>
            <w:tcW w:w="4535" w:type="dxa"/>
            <w:vAlign w:val="center"/>
          </w:tcPr>
          <w:p w:rsidR="00833D55" w:rsidRPr="00D516A4" w:rsidRDefault="00833D55" w:rsidP="00D516A4">
            <w:pPr>
              <w:keepNext/>
              <w:jc w:val="center"/>
              <w:rPr>
                <w:rFonts w:eastAsia="MS Mincho"/>
                <w:b/>
                <w:lang w:eastAsia="ja-JP"/>
              </w:rPr>
            </w:pPr>
            <w:r w:rsidRPr="00D516A4">
              <w:rPr>
                <w:rFonts w:eastAsia="MS Mincho"/>
                <w:b/>
                <w:lang w:eastAsia="ja-JP"/>
              </w:rPr>
              <w:t>Description</w:t>
            </w:r>
          </w:p>
        </w:tc>
      </w:tr>
      <w:tr w:rsidR="00833D55" w:rsidRPr="00617CB8" w:rsidTr="00857A83">
        <w:trPr>
          <w:jc w:val="center"/>
        </w:trPr>
        <w:tc>
          <w:tcPr>
            <w:tcW w:w="1247" w:type="dxa"/>
            <w:vAlign w:val="center"/>
          </w:tcPr>
          <w:p w:rsidR="00833D55" w:rsidRPr="00617CB8" w:rsidRDefault="00833D55" w:rsidP="00857A83">
            <w:pPr>
              <w:keepNext/>
              <w:jc w:val="center"/>
              <w:rPr>
                <w:rFonts w:eastAsia="MS Mincho"/>
                <w:lang w:eastAsia="ja-JP"/>
              </w:rPr>
            </w:pPr>
            <w:r w:rsidRPr="00617CB8">
              <w:rPr>
                <w:rFonts w:eastAsia="MS Mincho"/>
                <w:lang w:eastAsia="ja-JP"/>
              </w:rPr>
              <w:t>0</w:t>
            </w:r>
          </w:p>
        </w:tc>
        <w:tc>
          <w:tcPr>
            <w:tcW w:w="4535" w:type="dxa"/>
            <w:vAlign w:val="center"/>
          </w:tcPr>
          <w:p w:rsidR="00833D55" w:rsidRPr="00617CB8" w:rsidRDefault="00833D55" w:rsidP="00857A83">
            <w:pPr>
              <w:keepNext/>
              <w:rPr>
                <w:rFonts w:eastAsia="MS Mincho"/>
                <w:lang w:eastAsia="ja-JP"/>
              </w:rPr>
            </w:pPr>
            <w:r w:rsidRPr="00617CB8">
              <w:rPr>
                <w:rFonts w:eastAsia="MS Mincho"/>
                <w:lang w:eastAsia="ja-JP"/>
              </w:rPr>
              <w:t>Unspecified</w:t>
            </w:r>
          </w:p>
        </w:tc>
      </w:tr>
      <w:tr w:rsidR="00833D55" w:rsidRPr="00617CB8" w:rsidTr="00857A83">
        <w:trPr>
          <w:jc w:val="center"/>
        </w:trPr>
        <w:tc>
          <w:tcPr>
            <w:tcW w:w="1247" w:type="dxa"/>
            <w:vAlign w:val="center"/>
          </w:tcPr>
          <w:p w:rsidR="00833D55" w:rsidRPr="00617CB8" w:rsidRDefault="00833D55" w:rsidP="00857A83">
            <w:pPr>
              <w:keepNext/>
              <w:jc w:val="center"/>
              <w:rPr>
                <w:rFonts w:eastAsia="MS Mincho"/>
                <w:lang w:eastAsia="ja-JP"/>
              </w:rPr>
            </w:pPr>
            <w:r w:rsidRPr="00617CB8">
              <w:rPr>
                <w:rFonts w:eastAsia="MS Mincho"/>
                <w:lang w:eastAsia="ja-JP"/>
              </w:rPr>
              <w:t>1</w:t>
            </w:r>
          </w:p>
        </w:tc>
        <w:tc>
          <w:tcPr>
            <w:tcW w:w="4535" w:type="dxa"/>
            <w:vAlign w:val="center"/>
          </w:tcPr>
          <w:p w:rsidR="00833D55" w:rsidRPr="00617CB8" w:rsidRDefault="00833D55" w:rsidP="00857A83">
            <w:pPr>
              <w:keepNext/>
              <w:rPr>
                <w:rFonts w:eastAsia="MS Mincho"/>
                <w:lang w:eastAsia="ja-JP"/>
              </w:rPr>
            </w:pPr>
            <w:r w:rsidRPr="00617CB8">
              <w:rPr>
                <w:rFonts w:eastAsia="MS Mincho"/>
                <w:lang w:eastAsia="ja-JP"/>
              </w:rPr>
              <w:t>Filters signalled by ho</w:t>
            </w:r>
            <w:r w:rsidRPr="00617CB8">
              <w:t>r_filter_coeff</w:t>
            </w:r>
            <w:r w:rsidRPr="00617CB8">
              <w:rPr>
                <w:rFonts w:eastAsia="MS Mincho"/>
                <w:lang w:eastAsia="ja-JP"/>
              </w:rPr>
              <w:t>[</w:t>
            </w:r>
            <w:r w:rsidRPr="00617CB8">
              <w:t> </w:t>
            </w:r>
            <w:r w:rsidRPr="00617CB8">
              <w:rPr>
                <w:rFonts w:eastAsia="MS Mincho"/>
                <w:lang w:eastAsia="ja-JP"/>
              </w:rPr>
              <w:t>][</w:t>
            </w:r>
            <w:r w:rsidRPr="00617CB8">
              <w:t> </w:t>
            </w:r>
            <w:r w:rsidRPr="00617CB8">
              <w:rPr>
                <w:rFonts w:eastAsia="MS Mincho"/>
                <w:lang w:eastAsia="ja-JP"/>
              </w:rPr>
              <w:t>]</w:t>
            </w:r>
          </w:p>
        </w:tc>
      </w:tr>
      <w:tr w:rsidR="00833D55" w:rsidRPr="00E738D8" w:rsidTr="00857A83">
        <w:trPr>
          <w:jc w:val="center"/>
        </w:trPr>
        <w:tc>
          <w:tcPr>
            <w:tcW w:w="1247" w:type="dxa"/>
            <w:vAlign w:val="center"/>
          </w:tcPr>
          <w:p w:rsidR="00833D55" w:rsidRPr="00617CB8" w:rsidRDefault="00833D55" w:rsidP="00857A83">
            <w:pPr>
              <w:keepNext/>
              <w:jc w:val="center"/>
              <w:rPr>
                <w:rFonts w:eastAsia="MS Mincho"/>
                <w:lang w:eastAsia="ja-JP"/>
              </w:rPr>
            </w:pPr>
            <w:r w:rsidRPr="00617CB8">
              <w:rPr>
                <w:rFonts w:eastAsia="MS Mincho"/>
                <w:lang w:eastAsia="ja-JP"/>
              </w:rPr>
              <w:t>2</w:t>
            </w:r>
          </w:p>
        </w:tc>
        <w:tc>
          <w:tcPr>
            <w:tcW w:w="4535" w:type="dxa"/>
            <w:vAlign w:val="center"/>
          </w:tcPr>
          <w:p w:rsidR="00833D55" w:rsidRPr="00170776" w:rsidRDefault="00833D55">
            <w:pPr>
              <w:keepNext/>
              <w:rPr>
                <w:rFonts w:eastAsia="MS Mincho"/>
                <w:lang w:val="fr-CH" w:eastAsia="ja-JP"/>
              </w:rPr>
            </w:pPr>
            <w:r w:rsidRPr="00617CB8">
              <w:rPr>
                <w:rFonts w:eastAsia="MS Mincho"/>
                <w:lang w:eastAsia="ja-JP"/>
              </w:rPr>
              <w:t xml:space="preserve">Filters as described in the </w:t>
            </w:r>
            <w:r w:rsidRPr="00617CB8">
              <w:t xml:space="preserve">5/3 filter </w:t>
            </w:r>
            <w:r w:rsidRPr="00617CB8">
              <w:rPr>
                <w:rFonts w:eastAsia="MS Mincho"/>
                <w:lang w:eastAsia="ja-JP"/>
              </w:rPr>
              <w:t>description of</w:t>
            </w:r>
            <w:r w:rsidRPr="00617CB8">
              <w:t xml:space="preserve"> Rec</w:t>
            </w:r>
            <w:r w:rsidR="00591F4D">
              <w:t>.</w:t>
            </w:r>
            <w:r w:rsidRPr="00617CB8">
              <w:t xml:space="preserve"> </w:t>
            </w:r>
            <w:r w:rsidRPr="00170776">
              <w:rPr>
                <w:lang w:val="fr-CH"/>
              </w:rPr>
              <w:t>ITU-T T.800 | ISO/IEC 15444-1</w:t>
            </w:r>
          </w:p>
        </w:tc>
      </w:tr>
      <w:tr w:rsidR="00833D55" w:rsidRPr="00617CB8" w:rsidTr="00857A83">
        <w:trPr>
          <w:jc w:val="center"/>
        </w:trPr>
        <w:tc>
          <w:tcPr>
            <w:tcW w:w="1247" w:type="dxa"/>
            <w:vAlign w:val="center"/>
          </w:tcPr>
          <w:p w:rsidR="00833D55" w:rsidRPr="00617CB8" w:rsidRDefault="00833D55" w:rsidP="00857A83">
            <w:pPr>
              <w:keepNext/>
              <w:jc w:val="center"/>
              <w:rPr>
                <w:rFonts w:eastAsia="MS Mincho"/>
                <w:lang w:eastAsia="ja-JP"/>
              </w:rPr>
            </w:pPr>
            <w:r w:rsidRPr="00617CB8">
              <w:rPr>
                <w:rFonts w:eastAsia="MS Mincho"/>
                <w:lang w:eastAsia="ja-JP"/>
              </w:rPr>
              <w:t>&gt;2</w:t>
            </w:r>
          </w:p>
        </w:tc>
        <w:tc>
          <w:tcPr>
            <w:tcW w:w="4535" w:type="dxa"/>
            <w:vAlign w:val="center"/>
          </w:tcPr>
          <w:p w:rsidR="00833D55" w:rsidRPr="00617CB8" w:rsidRDefault="00833D55" w:rsidP="00857A83">
            <w:pPr>
              <w:keepNext/>
              <w:rPr>
                <w:rFonts w:eastAsia="MS Mincho"/>
                <w:lang w:eastAsia="ja-JP"/>
              </w:rPr>
            </w:pPr>
            <w:r w:rsidRPr="00617CB8">
              <w:rPr>
                <w:rFonts w:eastAsia="MS Mincho"/>
                <w:noProof/>
                <w:lang w:eastAsia="ja-JP"/>
              </w:rPr>
              <w:t>R</w:t>
            </w:r>
            <w:r w:rsidRPr="00617CB8">
              <w:rPr>
                <w:noProof/>
                <w:lang w:eastAsia="ko-KR"/>
              </w:rPr>
              <w:t>eserved</w:t>
            </w:r>
          </w:p>
        </w:tc>
      </w:tr>
    </w:tbl>
    <w:p w:rsidR="00833D55" w:rsidRPr="00617CB8" w:rsidRDefault="00833D55" w:rsidP="00833D55">
      <w:pPr>
        <w:rPr>
          <w:rFonts w:eastAsia="MS Mincho"/>
          <w:lang w:eastAsia="ja-JP"/>
        </w:rPr>
      </w:pPr>
    </w:p>
    <w:p w:rsidR="00833D55" w:rsidRPr="00617CB8" w:rsidRDefault="00833D55" w:rsidP="00833D55">
      <w:pPr>
        <w:rPr>
          <w:rFonts w:eastAsia="MS Mincho"/>
          <w:lang w:eastAsia="ja-JP"/>
        </w:rPr>
      </w:pPr>
      <w:r w:rsidRPr="00617CB8">
        <w:rPr>
          <w:b/>
        </w:rPr>
        <w:t>ver_filtering_field_processing_flag</w:t>
      </w:r>
      <w:r w:rsidRPr="00617CB8">
        <w:t xml:space="preserve"> </w:t>
      </w:r>
      <w:r w:rsidRPr="00617CB8">
        <w:rPr>
          <w:rFonts w:eastAsia="MS Mincho"/>
          <w:lang w:eastAsia="ja-JP"/>
        </w:rPr>
        <w:t>indicates whether the vertical operations of the downsampling and the upsampling sets of filters should be applied on a field-basis or a frame-basis. When field_seq_flag is equal to 1 and pic_struct is not within the range of 9 to 12 inclusive, ver_filtering_field_processing_flag shall be equal to 1.</w:t>
      </w:r>
    </w:p>
    <w:p w:rsidR="00833D55" w:rsidRPr="00617CB8" w:rsidRDefault="00833D55" w:rsidP="00833D55">
      <w:pPr>
        <w:rPr>
          <w:rFonts w:eastAsia="MS Mincho"/>
          <w:lang w:eastAsia="ja-JP"/>
        </w:rPr>
      </w:pPr>
      <w:r w:rsidRPr="00617CB8">
        <w:rPr>
          <w:rFonts w:eastAsia="MS Mincho"/>
          <w:lang w:eastAsia="ja-JP"/>
        </w:rPr>
        <w:t>Based on the values of ver_filtering_field_processing_flag</w:t>
      </w:r>
      <w:r w:rsidRPr="00617CB8" w:rsidDel="00B2595B">
        <w:t xml:space="preserve"> </w:t>
      </w:r>
      <w:r w:rsidRPr="00617CB8">
        <w:rPr>
          <w:rFonts w:eastAsia="MS Mincho"/>
          <w:lang w:eastAsia="ja-JP"/>
        </w:rPr>
        <w:t>and field_seq_flag, the following applies:</w:t>
      </w:r>
    </w:p>
    <w:p w:rsidR="00833D55" w:rsidRPr="00617CB8" w:rsidRDefault="00833D55" w:rsidP="00833D55">
      <w:pPr>
        <w:spacing w:before="86"/>
        <w:ind w:left="397" w:hanging="397"/>
        <w:rPr>
          <w:rFonts w:eastAsia="MS Mincho"/>
          <w:lang w:eastAsia="ja-JP"/>
        </w:rPr>
      </w:pPr>
      <w:r w:rsidRPr="00617CB8">
        <w:t>–</w:t>
      </w:r>
      <w:r w:rsidRPr="00617CB8">
        <w:tab/>
      </w:r>
      <w:r w:rsidRPr="00617CB8">
        <w:rPr>
          <w:rFonts w:eastAsia="MS Mincho"/>
          <w:lang w:eastAsia="ja-JP"/>
        </w:rPr>
        <w:t>If ver_filtering_field_processing_flag is equal to 1:</w:t>
      </w:r>
    </w:p>
    <w:p w:rsidR="00833D55" w:rsidRPr="00617CB8" w:rsidRDefault="00833D55" w:rsidP="00833D55">
      <w:pPr>
        <w:spacing w:before="86"/>
        <w:ind w:left="794" w:hanging="397"/>
      </w:pPr>
      <w:r w:rsidRPr="00617CB8">
        <w:t>–</w:t>
      </w:r>
      <w:r w:rsidRPr="00617CB8">
        <w:tab/>
        <w:t>If field_seq_flag is equal to 1, each output field should be filtered independently.</w:t>
      </w:r>
    </w:p>
    <w:p w:rsidR="00833D55" w:rsidRPr="00617CB8" w:rsidRDefault="00833D55" w:rsidP="00833D55">
      <w:pPr>
        <w:spacing w:before="86"/>
        <w:ind w:left="794" w:hanging="397"/>
      </w:pPr>
      <w:r w:rsidRPr="00617CB8">
        <w:t>–</w:t>
      </w:r>
      <w:r w:rsidRPr="00617CB8">
        <w:tab/>
        <w:t>Otherwise (field_seq_flag is equal to 0), for each decoded frame the filtering process should be applied to chroma samples belonging to the top field and to chroma samples belonging to the bottom field separately.</w:t>
      </w:r>
    </w:p>
    <w:p w:rsidR="00833D55" w:rsidRPr="00617CB8" w:rsidRDefault="00833D55" w:rsidP="00833D55">
      <w:pPr>
        <w:spacing w:before="86"/>
        <w:ind w:left="397" w:hanging="397"/>
      </w:pPr>
      <w:r w:rsidRPr="00617CB8">
        <w:t>–</w:t>
      </w:r>
      <w:r w:rsidRPr="00617CB8">
        <w:tab/>
        <w:t>Otherwise (ver_filtering_field_processing_flag is equal to 0):</w:t>
      </w:r>
    </w:p>
    <w:p w:rsidR="00833D55" w:rsidRPr="00617CB8" w:rsidRDefault="00833D55" w:rsidP="00833D55">
      <w:pPr>
        <w:spacing w:before="86"/>
        <w:ind w:left="794" w:hanging="397"/>
      </w:pPr>
      <w:r w:rsidRPr="00617CB8">
        <w:t>–</w:t>
      </w:r>
      <w:r w:rsidRPr="00617CB8">
        <w:tab/>
        <w:t>If field_seq_flag is equal to 1, the filtering process should be performed on a frame basis. The input of the filtering process should be frames resulting from the interleaving of fields in accordance with the information conveyed by the pic_struct values.</w:t>
      </w:r>
    </w:p>
    <w:p w:rsidR="00833D55" w:rsidRPr="00617CB8" w:rsidRDefault="00833D55" w:rsidP="00833D55">
      <w:pPr>
        <w:spacing w:before="86"/>
        <w:ind w:left="794" w:hanging="397"/>
      </w:pPr>
      <w:r w:rsidRPr="00617CB8">
        <w:t>–</w:t>
      </w:r>
      <w:r w:rsidRPr="00617CB8">
        <w:tab/>
        <w:t>Otherwise (field_seq_flag is equal to 0), the filtering process should be performed on a frame basis.</w:t>
      </w:r>
    </w:p>
    <w:p w:rsidR="00833D55" w:rsidRPr="00617CB8" w:rsidRDefault="00833D55" w:rsidP="00833D55">
      <w:pPr>
        <w:rPr>
          <w:rFonts w:eastAsia="MS Mincho"/>
          <w:lang w:eastAsia="ja-JP"/>
        </w:rPr>
      </w:pPr>
      <w:r w:rsidRPr="00617CB8">
        <w:rPr>
          <w:rFonts w:eastAsia="MS Mincho"/>
          <w:lang w:eastAsia="ja-JP"/>
        </w:rPr>
        <w:t>The variable chromaSampleLocType is derived as follows:</w:t>
      </w:r>
    </w:p>
    <w:p w:rsidR="00833D55" w:rsidRPr="00617CB8" w:rsidRDefault="00833D55" w:rsidP="00833D55">
      <w:pPr>
        <w:spacing w:before="86"/>
        <w:ind w:left="397" w:hanging="397"/>
      </w:pPr>
      <w:r w:rsidRPr="00617CB8">
        <w:t>–</w:t>
      </w:r>
      <w:r w:rsidRPr="00617CB8">
        <w:tab/>
        <w:t>If chroma_format_idc is equal to 1, chromaSampleLocType is set equal to chroma_sample_loc_type_top_field.</w:t>
      </w:r>
    </w:p>
    <w:p w:rsidR="00833D55" w:rsidRPr="00617CB8" w:rsidRDefault="00833D55" w:rsidP="00833D55">
      <w:pPr>
        <w:spacing w:before="86"/>
        <w:ind w:left="397" w:hanging="397"/>
      </w:pPr>
      <w:r w:rsidRPr="00617CB8">
        <w:t>–</w:t>
      </w:r>
      <w:r w:rsidRPr="00617CB8">
        <w:tab/>
        <w:t>Otherwise (chroma_format_idc is not equal to 1), chromaSampleLocType is set equal to 0.</w:t>
      </w:r>
    </w:p>
    <w:p w:rsidR="00833D55" w:rsidRPr="00617CB8" w:rsidRDefault="00833D55" w:rsidP="00833D55">
      <w:pPr>
        <w:rPr>
          <w:rFonts w:eastAsia="MS Mincho"/>
          <w:lang w:eastAsia="ja-JP"/>
        </w:rPr>
      </w:pPr>
      <w:r w:rsidRPr="00617CB8">
        <w:rPr>
          <w:rFonts w:eastAsia="MS Mincho"/>
          <w:lang w:eastAsia="ja-JP"/>
        </w:rPr>
        <w:t>When c</w:t>
      </w:r>
      <w:r w:rsidRPr="00617CB8">
        <w:t>hroma</w:t>
      </w:r>
      <w:r w:rsidRPr="00617CB8">
        <w:rPr>
          <w:rFonts w:eastAsia="MS Mincho"/>
          <w:lang w:eastAsia="ja-JP"/>
        </w:rPr>
        <w:t>S</w:t>
      </w:r>
      <w:r w:rsidRPr="00617CB8">
        <w:t>ampleLoc</w:t>
      </w:r>
      <w:r w:rsidRPr="00617CB8">
        <w:rPr>
          <w:rFonts w:eastAsia="MS Mincho"/>
          <w:lang w:eastAsia="ja-JP"/>
        </w:rPr>
        <w:t>T</w:t>
      </w:r>
      <w:r w:rsidRPr="00617CB8">
        <w:t>ype</w:t>
      </w:r>
      <w:r w:rsidRPr="00617CB8">
        <w:rPr>
          <w:rFonts w:eastAsia="MS Mincho"/>
          <w:lang w:eastAsia="ja-JP"/>
        </w:rPr>
        <w:t xml:space="preserve"> is greater than 1, ver_chroma_filter_idc shall not be equal to 2.</w:t>
      </w:r>
    </w:p>
    <w:p w:rsidR="00833D55" w:rsidRPr="00617CB8" w:rsidRDefault="00833D55" w:rsidP="00833D55">
      <w:pPr>
        <w:rPr>
          <w:rFonts w:eastAsia="MS Mincho"/>
          <w:lang w:eastAsia="ja-JP"/>
        </w:rPr>
      </w:pPr>
      <w:r w:rsidRPr="00617CB8">
        <w:rPr>
          <w:rFonts w:eastAsia="MS Mincho"/>
          <w:lang w:eastAsia="ja-JP"/>
        </w:rPr>
        <w:t>When c</w:t>
      </w:r>
      <w:r w:rsidRPr="00617CB8">
        <w:t>hroma</w:t>
      </w:r>
      <w:r w:rsidRPr="00617CB8">
        <w:rPr>
          <w:rFonts w:eastAsia="MS Mincho"/>
          <w:lang w:eastAsia="ja-JP"/>
        </w:rPr>
        <w:t>S</w:t>
      </w:r>
      <w:r w:rsidRPr="00617CB8">
        <w:t>ampleLoc</w:t>
      </w:r>
      <w:r w:rsidRPr="00617CB8">
        <w:rPr>
          <w:rFonts w:eastAsia="MS Mincho"/>
          <w:lang w:eastAsia="ja-JP"/>
        </w:rPr>
        <w:t>T</w:t>
      </w:r>
      <w:r w:rsidRPr="00617CB8">
        <w:t>ype</w:t>
      </w:r>
      <w:r w:rsidRPr="00617CB8">
        <w:rPr>
          <w:rFonts w:eastAsia="MS Mincho"/>
          <w:lang w:eastAsia="ja-JP"/>
        </w:rPr>
        <w:t xml:space="preserve"> is equal to 1, 3 or 5, hor_chroma_filter_idc shall not be equal to 2.</w:t>
      </w:r>
    </w:p>
    <w:p w:rsidR="00833D55" w:rsidRPr="00617CB8" w:rsidRDefault="00833D55" w:rsidP="00833D55">
      <w:pPr>
        <w:rPr>
          <w:rFonts w:eastAsia="MS Mincho"/>
          <w:lang w:eastAsia="ja-JP"/>
        </w:rPr>
      </w:pPr>
      <w:r w:rsidRPr="00617CB8">
        <w:rPr>
          <w:b/>
        </w:rPr>
        <w:t>target</w:t>
      </w:r>
      <w:r w:rsidRPr="00617CB8">
        <w:rPr>
          <w:rFonts w:eastAsia="MS Mincho"/>
          <w:b/>
          <w:lang w:eastAsia="ja-JP"/>
        </w:rPr>
        <w:t>_</w:t>
      </w:r>
      <w:r w:rsidRPr="00617CB8">
        <w:rPr>
          <w:b/>
        </w:rPr>
        <w:t>format_idc</w:t>
      </w:r>
      <w:r w:rsidRPr="00617CB8">
        <w:t xml:space="preserve"> </w:t>
      </w:r>
      <w:r w:rsidRPr="00617CB8">
        <w:rPr>
          <w:rFonts w:eastAsia="MS Mincho"/>
          <w:lang w:eastAsia="ja-JP"/>
        </w:rPr>
        <w:t>indicates</w:t>
      </w:r>
      <w:r w:rsidRPr="00617CB8">
        <w:t xml:space="preserve"> the output </w:t>
      </w:r>
      <w:r w:rsidRPr="00617CB8">
        <w:rPr>
          <w:rFonts w:eastAsia="MS Mincho"/>
          <w:lang w:eastAsia="ja-JP"/>
        </w:rPr>
        <w:t xml:space="preserve">sampling </w:t>
      </w:r>
      <w:r w:rsidRPr="00617CB8">
        <w:t xml:space="preserve">format of </w:t>
      </w:r>
      <w:r w:rsidRPr="00617CB8">
        <w:rPr>
          <w:rFonts w:eastAsia="MS Mincho"/>
          <w:lang w:eastAsia="ja-JP"/>
        </w:rPr>
        <w:t xml:space="preserve">the </w:t>
      </w:r>
      <w:r w:rsidRPr="00617CB8">
        <w:t xml:space="preserve">chroma </w:t>
      </w:r>
      <w:r w:rsidRPr="00617CB8">
        <w:rPr>
          <w:rFonts w:eastAsia="MS Mincho"/>
          <w:lang w:eastAsia="ja-JP"/>
        </w:rPr>
        <w:t>components</w:t>
      </w:r>
      <w:r w:rsidRPr="00617CB8">
        <w:t xml:space="preserve"> </w:t>
      </w:r>
      <w:r w:rsidRPr="00617CB8">
        <w:rPr>
          <w:rFonts w:eastAsia="MS Mincho"/>
          <w:lang w:eastAsia="ja-JP"/>
        </w:rPr>
        <w:t>(i.e., the position of chroma samples</w:t>
      </w:r>
      <w:r w:rsidRPr="00617CB8">
        <w:t xml:space="preserve"> relative to that of the luma </w:t>
      </w:r>
      <w:r w:rsidRPr="00617CB8">
        <w:rPr>
          <w:rFonts w:eastAsia="MS Mincho"/>
          <w:lang w:eastAsia="ja-JP"/>
        </w:rPr>
        <w:t xml:space="preserve">samples) after filtering, as specified in </w:t>
      </w:r>
      <w:r w:rsidR="00B96C9A" w:rsidRPr="00617CB8">
        <w:rPr>
          <w:rFonts w:eastAsia="MS Mincho"/>
          <w:lang w:eastAsia="ja-JP"/>
        </w:rPr>
        <w:fldChar w:fldCharType="begin" w:fldLock="1"/>
      </w:r>
      <w:r w:rsidRPr="00617CB8">
        <w:rPr>
          <w:rFonts w:eastAsia="MS Mincho"/>
          <w:lang w:eastAsia="ja-JP"/>
        </w:rPr>
        <w:instrText xml:space="preserve"> REF _Ref392609511 \h </w:instrText>
      </w:r>
      <w:r w:rsidR="00B96C9A" w:rsidRPr="00617CB8">
        <w:rPr>
          <w:rFonts w:eastAsia="MS Mincho"/>
          <w:lang w:eastAsia="ja-JP"/>
        </w:rPr>
      </w:r>
      <w:r w:rsidR="00B96C9A" w:rsidRPr="00617CB8">
        <w:rPr>
          <w:rFonts w:eastAsia="MS Mincho"/>
          <w:lang w:eastAsia="ja-JP"/>
        </w:rPr>
        <w:fldChar w:fldCharType="separate"/>
      </w:r>
      <w:r w:rsidRPr="00617CB8">
        <w:rPr>
          <w:noProof/>
        </w:rPr>
        <w:t>Table D.15</w:t>
      </w:r>
      <w:r w:rsidR="00B96C9A" w:rsidRPr="00617CB8">
        <w:rPr>
          <w:rFonts w:eastAsia="MS Mincho"/>
          <w:lang w:eastAsia="ja-JP"/>
        </w:rPr>
        <w:fldChar w:fldCharType="end"/>
      </w:r>
      <w:r w:rsidRPr="00617CB8">
        <w:rPr>
          <w:rFonts w:eastAsia="MS Mincho"/>
          <w:lang w:eastAsia="ja-JP"/>
        </w:rPr>
        <w:t xml:space="preserve">. </w:t>
      </w:r>
      <w:r w:rsidRPr="00617CB8">
        <w:t>The value of target_format_idc shall be in the range of 1 to 3, inclusive.</w:t>
      </w:r>
      <w:r w:rsidRPr="00617CB8">
        <w:rPr>
          <w:rFonts w:eastAsia="MS Mincho"/>
          <w:lang w:eastAsia="ja-JP"/>
        </w:rPr>
        <w:t xml:space="preserve"> The value of target_format_idc shall not be equal to the value of chroma_format_idc.</w:t>
      </w:r>
    </w:p>
    <w:p w:rsidR="00833D55" w:rsidRPr="00617CB8" w:rsidRDefault="00833D55" w:rsidP="00833D55">
      <w:pPr>
        <w:rPr>
          <w:rFonts w:eastAsia="MS Mincho"/>
          <w:lang w:eastAsia="ja-JP"/>
        </w:rPr>
      </w:pPr>
      <w:r w:rsidRPr="00617CB8">
        <w:rPr>
          <w:rFonts w:eastAsia="MS Mincho"/>
          <w:lang w:eastAsia="ja-JP"/>
        </w:rPr>
        <w:t>When not present, the value of target_format_idc is inferred as follows:</w:t>
      </w:r>
    </w:p>
    <w:p w:rsidR="00833D55" w:rsidRPr="00617CB8" w:rsidRDefault="00833D55" w:rsidP="00833D55">
      <w:pPr>
        <w:spacing w:before="86"/>
        <w:ind w:left="397" w:hanging="397"/>
      </w:pPr>
      <w:r w:rsidRPr="00617CB8">
        <w:t>–</w:t>
      </w:r>
      <w:r w:rsidRPr="00617CB8">
        <w:tab/>
        <w:t>If chroma_format_idc is equal to 1 and ver_chroma_filter_idc is equal to 2, the following applies:</w:t>
      </w:r>
    </w:p>
    <w:p w:rsidR="00833D55" w:rsidRPr="00617CB8" w:rsidRDefault="00833D55" w:rsidP="00833D55">
      <w:pPr>
        <w:spacing w:before="86"/>
        <w:ind w:left="794" w:hanging="397"/>
      </w:pPr>
      <w:r w:rsidRPr="00617CB8">
        <w:t>–</w:t>
      </w:r>
      <w:r w:rsidRPr="00617CB8">
        <w:tab/>
        <w:t>If hor_chroma_filter_idc is not equal to 2, the value of target_format_idc is inferred to be equal to 2.</w:t>
      </w:r>
    </w:p>
    <w:p w:rsidR="00833D55" w:rsidRPr="00617CB8" w:rsidRDefault="00833D55" w:rsidP="00833D55">
      <w:pPr>
        <w:spacing w:before="86"/>
        <w:ind w:left="794" w:hanging="397"/>
      </w:pPr>
      <w:r w:rsidRPr="00617CB8">
        <w:t>–</w:t>
      </w:r>
      <w:r w:rsidRPr="00617CB8">
        <w:tab/>
        <w:t>Otherwise (hor_chroma_filter_idc is equal to 2), the value of target_format_idc is inferred to be equal to 3.</w:t>
      </w:r>
    </w:p>
    <w:p w:rsidR="00833D55" w:rsidRPr="00617CB8" w:rsidRDefault="00833D55" w:rsidP="00833D55">
      <w:pPr>
        <w:spacing w:before="86"/>
        <w:ind w:left="397" w:hanging="397"/>
      </w:pPr>
      <w:r w:rsidRPr="00617CB8">
        <w:t>–</w:t>
      </w:r>
      <w:r w:rsidRPr="00617CB8">
        <w:tab/>
        <w:t>Otherwise, if chroma_format_idc is equal to 2, the following applies:</w:t>
      </w:r>
    </w:p>
    <w:p w:rsidR="00833D55" w:rsidRPr="00617CB8" w:rsidRDefault="00833D55" w:rsidP="00833D55">
      <w:pPr>
        <w:spacing w:before="86"/>
        <w:ind w:left="794" w:hanging="397"/>
      </w:pPr>
      <w:r w:rsidRPr="00617CB8">
        <w:t>–</w:t>
      </w:r>
      <w:r w:rsidRPr="00617CB8">
        <w:tab/>
        <w:t>If ver_chroma_filter_idc is equal to 2, the value of target_format_idc is inferred to be equal to 1.</w:t>
      </w:r>
    </w:p>
    <w:p w:rsidR="00833D55" w:rsidRPr="00617CB8" w:rsidRDefault="00833D55" w:rsidP="00833D55">
      <w:pPr>
        <w:spacing w:before="86"/>
        <w:ind w:left="794" w:hanging="397"/>
      </w:pPr>
      <w:r w:rsidRPr="00617CB8">
        <w:t>–</w:t>
      </w:r>
      <w:r w:rsidRPr="00617CB8">
        <w:tab/>
        <w:t>Otherwise (ver_chroma_filter_idc is not equal to 2), the value of target_format_idc is inferred to be equal to 3.</w:t>
      </w:r>
    </w:p>
    <w:p w:rsidR="00833D55" w:rsidRPr="00617CB8" w:rsidRDefault="00833D55" w:rsidP="00833D55">
      <w:pPr>
        <w:spacing w:before="86"/>
        <w:ind w:left="397" w:hanging="397"/>
      </w:pPr>
      <w:r w:rsidRPr="00617CB8">
        <w:t>–</w:t>
      </w:r>
      <w:r w:rsidRPr="00617CB8">
        <w:tab/>
        <w:t>Otherwise, if chroma_format_idc is equal to 3, the following applies:</w:t>
      </w:r>
    </w:p>
    <w:p w:rsidR="00833D55" w:rsidRPr="00617CB8" w:rsidRDefault="00833D55" w:rsidP="00833D55">
      <w:pPr>
        <w:spacing w:before="86"/>
        <w:ind w:left="794" w:hanging="397"/>
      </w:pPr>
      <w:r w:rsidRPr="00617CB8">
        <w:t>–</w:t>
      </w:r>
      <w:r w:rsidRPr="00617CB8">
        <w:tab/>
        <w:t>If ver_chroma_filter_idc is equal to 2, the value of target_format_idc is inferred to be equal to 1.</w:t>
      </w:r>
    </w:p>
    <w:p w:rsidR="00833D55" w:rsidRPr="00617CB8" w:rsidRDefault="00833D55" w:rsidP="00833D55">
      <w:pPr>
        <w:spacing w:before="86"/>
        <w:ind w:left="794" w:hanging="397"/>
      </w:pPr>
      <w:r w:rsidRPr="00617CB8">
        <w:t>–</w:t>
      </w:r>
      <w:r w:rsidRPr="00617CB8">
        <w:tab/>
        <w:t>Otherwise (ver_chroma_filter_idc is not equal to 2), the value of target_format_idc is inferred to be equal to 2.</w:t>
      </w:r>
    </w:p>
    <w:p w:rsidR="00833D55" w:rsidRPr="00617CB8" w:rsidRDefault="00833D55" w:rsidP="00833D55">
      <w:pPr>
        <w:rPr>
          <w:rFonts w:eastAsia="MS Mincho"/>
          <w:lang w:eastAsia="ja-JP"/>
        </w:rPr>
      </w:pPr>
      <w:r w:rsidRPr="00617CB8">
        <w:rPr>
          <w:rFonts w:eastAsia="MS Mincho"/>
          <w:lang w:eastAsia="ja-JP"/>
        </w:rPr>
        <w:t xml:space="preserve">When </w:t>
      </w:r>
      <w:r w:rsidRPr="00617CB8">
        <w:t xml:space="preserve">chroma_format_idc </w:t>
      </w:r>
      <w:r w:rsidRPr="00617CB8">
        <w:rPr>
          <w:rFonts w:eastAsia="MS Mincho"/>
          <w:lang w:eastAsia="ja-JP"/>
        </w:rPr>
        <w:t>is greater than 1 and target_</w:t>
      </w:r>
      <w:r w:rsidRPr="00617CB8">
        <w:t xml:space="preserve">format_idc </w:t>
      </w:r>
      <w:r w:rsidRPr="00617CB8">
        <w:rPr>
          <w:rFonts w:eastAsia="MS Mincho"/>
          <w:lang w:eastAsia="ja-JP"/>
        </w:rPr>
        <w:t>is greater than 1, ver_chroma_filter_idc shall be equal to 0.</w:t>
      </w:r>
    </w:p>
    <w:p w:rsidR="00833D55" w:rsidRPr="00617CB8" w:rsidRDefault="00833D55" w:rsidP="00833D55">
      <w:pPr>
        <w:rPr>
          <w:rFonts w:eastAsia="MS Mincho"/>
          <w:lang w:eastAsia="ja-JP"/>
        </w:rPr>
      </w:pPr>
      <w:r w:rsidRPr="00617CB8">
        <w:rPr>
          <w:rFonts w:eastAsia="MS Mincho"/>
          <w:lang w:eastAsia="ja-JP"/>
        </w:rPr>
        <w:t xml:space="preserve">When </w:t>
      </w:r>
      <w:r w:rsidRPr="00617CB8">
        <w:t xml:space="preserve">chroma_format_idc </w:t>
      </w:r>
      <w:r w:rsidRPr="00617CB8">
        <w:rPr>
          <w:rFonts w:eastAsia="MS Mincho"/>
          <w:lang w:eastAsia="ja-JP"/>
        </w:rPr>
        <w:t>is less than 3 and target_</w:t>
      </w:r>
      <w:r w:rsidRPr="00617CB8">
        <w:t xml:space="preserve">format_idc </w:t>
      </w:r>
      <w:r w:rsidRPr="00617CB8">
        <w:rPr>
          <w:rFonts w:eastAsia="MS Mincho"/>
          <w:lang w:eastAsia="ja-JP"/>
        </w:rPr>
        <w:t>is less than 3, hor_chroma_filter_idc shall be equal to 0.</w:t>
      </w:r>
    </w:p>
    <w:p w:rsidR="00833D55" w:rsidRPr="00617CB8" w:rsidRDefault="00833D55" w:rsidP="00833D55">
      <w:pPr>
        <w:pStyle w:val="Caption"/>
        <w:rPr>
          <w:noProof/>
          <w:lang w:val="en-GB"/>
        </w:rPr>
      </w:pPr>
      <w:bookmarkStart w:id="5373" w:name="_Ref392609511"/>
      <w:bookmarkStart w:id="5374" w:name="_Toc415476526"/>
      <w:bookmarkStart w:id="5375" w:name="_Toc423602592"/>
      <w:bookmarkStart w:id="5376" w:name="_Toc423602766"/>
      <w:bookmarkStart w:id="5377" w:name="_Toc423603413"/>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15</w:t>
      </w:r>
      <w:r w:rsidR="00B96C9A" w:rsidRPr="00617CB8">
        <w:rPr>
          <w:noProof/>
          <w:lang w:val="en-GB"/>
        </w:rPr>
        <w:fldChar w:fldCharType="end"/>
      </w:r>
      <w:bookmarkEnd w:id="5373"/>
      <w:r w:rsidRPr="00617CB8">
        <w:rPr>
          <w:noProof/>
          <w:lang w:val="en-GB"/>
        </w:rPr>
        <w:t xml:space="preserve"> – Chroma sampling format indicated by target_format_idc</w:t>
      </w:r>
      <w:bookmarkEnd w:id="5374"/>
      <w:bookmarkEnd w:id="5375"/>
      <w:bookmarkEnd w:id="5376"/>
      <w:bookmarkEnd w:id="53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2324"/>
      </w:tblGrid>
      <w:tr w:rsidR="00833D55" w:rsidRPr="00617CB8" w:rsidTr="00857A83">
        <w:trPr>
          <w:jc w:val="center"/>
        </w:trPr>
        <w:tc>
          <w:tcPr>
            <w:tcW w:w="2324" w:type="dxa"/>
            <w:vAlign w:val="center"/>
          </w:tcPr>
          <w:p w:rsidR="00833D55" w:rsidRPr="00617CB8" w:rsidRDefault="00833D55" w:rsidP="00857A83">
            <w:pPr>
              <w:keepNext/>
              <w:jc w:val="center"/>
              <w:rPr>
                <w:rFonts w:eastAsia="MS Mincho"/>
                <w:lang w:eastAsia="ja-JP"/>
              </w:rPr>
            </w:pPr>
            <w:r w:rsidRPr="00617CB8">
              <w:rPr>
                <w:rFonts w:eastAsia="MS Mincho"/>
                <w:lang w:eastAsia="ja-JP"/>
              </w:rPr>
              <w:t>target_format_idc</w:t>
            </w:r>
          </w:p>
        </w:tc>
        <w:tc>
          <w:tcPr>
            <w:tcW w:w="2324" w:type="dxa"/>
            <w:vAlign w:val="center"/>
          </w:tcPr>
          <w:p w:rsidR="00833D55" w:rsidRPr="00617CB8" w:rsidRDefault="00833D55" w:rsidP="00857A83">
            <w:pPr>
              <w:keepNext/>
              <w:jc w:val="center"/>
              <w:rPr>
                <w:rFonts w:eastAsia="MS Mincho"/>
                <w:lang w:eastAsia="ja-JP"/>
              </w:rPr>
            </w:pPr>
            <w:r w:rsidRPr="00617CB8">
              <w:rPr>
                <w:rFonts w:eastAsia="MS Mincho"/>
                <w:lang w:eastAsia="ja-JP"/>
              </w:rPr>
              <w:t>Chroma sampling format</w:t>
            </w:r>
          </w:p>
        </w:tc>
      </w:tr>
      <w:tr w:rsidR="00833D55" w:rsidRPr="00617CB8" w:rsidTr="00857A83">
        <w:trPr>
          <w:jc w:val="center"/>
        </w:trPr>
        <w:tc>
          <w:tcPr>
            <w:tcW w:w="2324" w:type="dxa"/>
            <w:vAlign w:val="center"/>
          </w:tcPr>
          <w:p w:rsidR="00833D55" w:rsidRPr="00617CB8" w:rsidRDefault="00833D55" w:rsidP="00857A83">
            <w:pPr>
              <w:keepNext/>
              <w:jc w:val="center"/>
              <w:rPr>
                <w:rFonts w:eastAsia="MS Mincho"/>
                <w:lang w:eastAsia="ja-JP"/>
              </w:rPr>
            </w:pPr>
            <w:r w:rsidRPr="00617CB8">
              <w:rPr>
                <w:rFonts w:eastAsia="MS Mincho"/>
                <w:lang w:eastAsia="ja-JP"/>
              </w:rPr>
              <w:t>1</w:t>
            </w:r>
          </w:p>
        </w:tc>
        <w:tc>
          <w:tcPr>
            <w:tcW w:w="2324" w:type="dxa"/>
            <w:vAlign w:val="center"/>
          </w:tcPr>
          <w:p w:rsidR="00833D55" w:rsidRPr="00617CB8" w:rsidRDefault="00833D55" w:rsidP="00857A83">
            <w:pPr>
              <w:keepNext/>
              <w:jc w:val="center"/>
              <w:rPr>
                <w:rFonts w:eastAsia="MS Mincho"/>
                <w:lang w:eastAsia="ja-JP"/>
              </w:rPr>
            </w:pPr>
            <w:r w:rsidRPr="00617CB8">
              <w:rPr>
                <w:rFonts w:eastAsia="MS Mincho"/>
                <w:lang w:eastAsia="ja-JP"/>
              </w:rPr>
              <w:t>4:2:0</w:t>
            </w:r>
          </w:p>
        </w:tc>
      </w:tr>
      <w:tr w:rsidR="00833D55" w:rsidRPr="00617CB8" w:rsidTr="00857A83">
        <w:trPr>
          <w:jc w:val="center"/>
        </w:trPr>
        <w:tc>
          <w:tcPr>
            <w:tcW w:w="2324" w:type="dxa"/>
            <w:vAlign w:val="center"/>
          </w:tcPr>
          <w:p w:rsidR="00833D55" w:rsidRPr="00617CB8" w:rsidRDefault="00833D55" w:rsidP="00857A83">
            <w:pPr>
              <w:keepNext/>
              <w:jc w:val="center"/>
              <w:rPr>
                <w:rFonts w:eastAsia="MS Mincho"/>
                <w:lang w:eastAsia="ja-JP"/>
              </w:rPr>
            </w:pPr>
            <w:r w:rsidRPr="00617CB8">
              <w:rPr>
                <w:rFonts w:eastAsia="MS Mincho"/>
                <w:lang w:eastAsia="ja-JP"/>
              </w:rPr>
              <w:t>2</w:t>
            </w:r>
          </w:p>
        </w:tc>
        <w:tc>
          <w:tcPr>
            <w:tcW w:w="2324" w:type="dxa"/>
            <w:vAlign w:val="center"/>
          </w:tcPr>
          <w:p w:rsidR="00833D55" w:rsidRPr="00617CB8" w:rsidRDefault="00833D55" w:rsidP="00857A83">
            <w:pPr>
              <w:keepNext/>
              <w:jc w:val="center"/>
              <w:rPr>
                <w:rFonts w:eastAsia="MS Mincho"/>
                <w:lang w:eastAsia="ja-JP"/>
              </w:rPr>
            </w:pPr>
            <w:r w:rsidRPr="00617CB8">
              <w:rPr>
                <w:rFonts w:eastAsia="MS Mincho"/>
                <w:lang w:eastAsia="ja-JP"/>
              </w:rPr>
              <w:t>4:2:2</w:t>
            </w:r>
          </w:p>
        </w:tc>
      </w:tr>
      <w:tr w:rsidR="00833D55" w:rsidRPr="00617CB8" w:rsidTr="00857A83">
        <w:trPr>
          <w:jc w:val="center"/>
        </w:trPr>
        <w:tc>
          <w:tcPr>
            <w:tcW w:w="2324" w:type="dxa"/>
            <w:vAlign w:val="center"/>
          </w:tcPr>
          <w:p w:rsidR="00833D55" w:rsidRPr="00617CB8" w:rsidRDefault="00833D55" w:rsidP="00857A83">
            <w:pPr>
              <w:keepNext/>
              <w:jc w:val="center"/>
              <w:rPr>
                <w:rFonts w:eastAsia="MS Mincho"/>
                <w:lang w:eastAsia="ja-JP"/>
              </w:rPr>
            </w:pPr>
            <w:r w:rsidRPr="00617CB8">
              <w:rPr>
                <w:rFonts w:eastAsia="MS Mincho"/>
                <w:lang w:eastAsia="ja-JP"/>
              </w:rPr>
              <w:t>3</w:t>
            </w:r>
          </w:p>
        </w:tc>
        <w:tc>
          <w:tcPr>
            <w:tcW w:w="2324" w:type="dxa"/>
            <w:vAlign w:val="center"/>
          </w:tcPr>
          <w:p w:rsidR="00833D55" w:rsidRPr="00617CB8" w:rsidRDefault="00833D55" w:rsidP="00857A83">
            <w:pPr>
              <w:keepNext/>
              <w:jc w:val="center"/>
              <w:rPr>
                <w:rFonts w:eastAsia="MS Mincho"/>
                <w:lang w:eastAsia="ja-JP"/>
              </w:rPr>
            </w:pPr>
            <w:r w:rsidRPr="00617CB8">
              <w:rPr>
                <w:rFonts w:eastAsia="MS Mincho"/>
                <w:lang w:eastAsia="ja-JP"/>
              </w:rPr>
              <w:t>4:4:4</w:t>
            </w:r>
          </w:p>
        </w:tc>
      </w:tr>
    </w:tbl>
    <w:p w:rsidR="00833D55" w:rsidRPr="00617CB8" w:rsidRDefault="00833D55" w:rsidP="00833D55">
      <w:pPr>
        <w:rPr>
          <w:rFonts w:eastAsia="MS Mincho"/>
          <w:lang w:eastAsia="ja-JP"/>
        </w:rPr>
      </w:pPr>
    </w:p>
    <w:p w:rsidR="00833D55" w:rsidRPr="00617CB8" w:rsidRDefault="00833D55" w:rsidP="00833D55">
      <w:pPr>
        <w:pStyle w:val="Note1"/>
        <w:rPr>
          <w:rFonts w:eastAsia="MS Mincho"/>
          <w:lang w:eastAsia="ja-JP"/>
        </w:rPr>
      </w:pPr>
      <w:r w:rsidRPr="00617CB8">
        <w:t>NOTE </w:t>
      </w:r>
      <w:fldSimple w:instr=" SEQ NoteCounter \* MERGEFORMAT \r 1 " w:fldLock="1">
        <w:r w:rsidRPr="00617CB8">
          <w:rPr>
            <w:noProof/>
          </w:rPr>
          <w:t>1</w:t>
        </w:r>
      </w:fldSimple>
      <w:r w:rsidRPr="00617CB8">
        <w:t> – The logic associating sampling formats to numeric values of target_format_idc here is the same as the one used to</w:t>
      </w:r>
      <w:r w:rsidRPr="00617CB8">
        <w:rPr>
          <w:rFonts w:eastAsia="MS Mincho"/>
          <w:lang w:eastAsia="ja-JP"/>
        </w:rPr>
        <w:t xml:space="preserve"> associate sampling formats to numeric values of</w:t>
      </w:r>
      <w:r w:rsidRPr="00617CB8">
        <w:t xml:space="preserve"> chroma_format_idc</w:t>
      </w:r>
      <w:r w:rsidRPr="00617CB8">
        <w:rPr>
          <w:rFonts w:eastAsia="MS Mincho"/>
          <w:lang w:eastAsia="ja-JP"/>
        </w:rPr>
        <w:t xml:space="preserve">, as described </w:t>
      </w:r>
      <w:r w:rsidRPr="00617CB8">
        <w:t xml:space="preserve">in clause </w:t>
      </w:r>
      <w:r w:rsidR="00B96C9A" w:rsidRPr="00617CB8">
        <w:fldChar w:fldCharType="begin" w:fldLock="1"/>
      </w:r>
      <w:r w:rsidRPr="00617CB8">
        <w:instrText xml:space="preserve"> REF _Ref397948184 \r \h </w:instrText>
      </w:r>
      <w:r w:rsidR="00B96C9A" w:rsidRPr="00617CB8">
        <w:fldChar w:fldCharType="separate"/>
      </w:r>
      <w:r w:rsidRPr="00617CB8">
        <w:t>6.2</w:t>
      </w:r>
      <w:r w:rsidR="00B96C9A" w:rsidRPr="00617CB8">
        <w:fldChar w:fldCharType="end"/>
      </w:r>
      <w:r w:rsidRPr="00617CB8">
        <w:t>.</w:t>
      </w:r>
    </w:p>
    <w:p w:rsidR="00833D55" w:rsidRPr="00617CB8" w:rsidDel="000D66F5" w:rsidRDefault="00833D55" w:rsidP="00833D55">
      <w:pPr>
        <w:rPr>
          <w:rFonts w:eastAsia="MS Mincho"/>
          <w:lang w:eastAsia="ja-JP"/>
        </w:rPr>
      </w:pPr>
      <w:r w:rsidRPr="00617CB8" w:rsidDel="000D66F5">
        <w:rPr>
          <w:rFonts w:eastAsia="MS Mincho"/>
          <w:lang w:eastAsia="ja-JP"/>
        </w:rPr>
        <w:t>The variable upsamplingFlag is derived as follows:</w:t>
      </w:r>
    </w:p>
    <w:p w:rsidR="00833D55" w:rsidRPr="00617CB8" w:rsidDel="000D66F5" w:rsidRDefault="00833D55" w:rsidP="00833D55">
      <w:pPr>
        <w:spacing w:before="86"/>
        <w:ind w:left="397" w:hanging="397"/>
      </w:pPr>
      <w:r w:rsidRPr="00617CB8">
        <w:t>–</w:t>
      </w:r>
      <w:r w:rsidRPr="00617CB8">
        <w:tab/>
      </w:r>
      <w:r w:rsidRPr="00617CB8" w:rsidDel="000D66F5">
        <w:t>If chroma_format_idc is greater than target_format_idc, upsamplingFlag is set equal to 0.</w:t>
      </w:r>
    </w:p>
    <w:p w:rsidR="00833D55" w:rsidRPr="00617CB8" w:rsidRDefault="00833D55" w:rsidP="00833D55">
      <w:pPr>
        <w:spacing w:before="86"/>
        <w:ind w:left="397" w:hanging="397"/>
      </w:pPr>
      <w:r w:rsidRPr="00617CB8">
        <w:t>–</w:t>
      </w:r>
      <w:r w:rsidRPr="00617CB8">
        <w:tab/>
      </w:r>
      <w:r w:rsidRPr="00617CB8" w:rsidDel="000D66F5">
        <w:t>Otherwise (chroma_format_idc is less than target_format_idc), upsamplingFlag is set equal to 1.</w:t>
      </w:r>
    </w:p>
    <w:p w:rsidR="00833D55" w:rsidRPr="00617CB8" w:rsidRDefault="00833D55" w:rsidP="00833D55">
      <w:pPr>
        <w:rPr>
          <w:rFonts w:eastAsia="MS Mincho"/>
          <w:lang w:eastAsia="ja-JP"/>
        </w:rPr>
      </w:pPr>
      <w:r w:rsidRPr="00617CB8">
        <w:rPr>
          <w:b/>
        </w:rPr>
        <w:t>num_vertical_filters</w:t>
      </w:r>
      <w:r w:rsidRPr="00617CB8">
        <w:t xml:space="preserve"> specifies the number of filters </w:t>
      </w:r>
      <w:r w:rsidRPr="00617CB8">
        <w:rPr>
          <w:rFonts w:eastAsia="MS Mincho"/>
          <w:lang w:eastAsia="ja-JP"/>
        </w:rPr>
        <w:t>signalled</w:t>
      </w:r>
      <w:r w:rsidRPr="00617CB8">
        <w:t xml:space="preserve"> for chroma </w:t>
      </w:r>
      <w:r w:rsidRPr="00617CB8">
        <w:rPr>
          <w:rFonts w:eastAsia="MS Mincho"/>
          <w:lang w:eastAsia="ja-JP"/>
        </w:rPr>
        <w:t>downsampling and upsampling</w:t>
      </w:r>
      <w:r w:rsidRPr="00617CB8">
        <w:t xml:space="preserve"> in the vertical direction. </w:t>
      </w:r>
      <w:r w:rsidRPr="00617CB8">
        <w:rPr>
          <w:rFonts w:eastAsia="MS Mincho"/>
          <w:lang w:eastAsia="ja-JP"/>
        </w:rPr>
        <w:t>When ver_chroma_filter_idc is equal to 1, depending on the values of chromaSampleLocType and ver_filtering_field_processing_flag, t</w:t>
      </w:r>
      <w:r w:rsidRPr="00617CB8">
        <w:t xml:space="preserve">he value of num_vertical_filters </w:t>
      </w:r>
      <w:r w:rsidRPr="00617CB8">
        <w:rPr>
          <w:rFonts w:eastAsia="MS Mincho"/>
          <w:lang w:eastAsia="ja-JP"/>
        </w:rPr>
        <w:t xml:space="preserve">shall be equal to the values specified in </w:t>
      </w:r>
      <w:r w:rsidR="00B96C9A" w:rsidRPr="00617CB8">
        <w:rPr>
          <w:rFonts w:eastAsia="MS Mincho"/>
          <w:lang w:eastAsia="ja-JP"/>
        </w:rPr>
        <w:fldChar w:fldCharType="begin" w:fldLock="1"/>
      </w:r>
      <w:r w:rsidRPr="00617CB8">
        <w:rPr>
          <w:rFonts w:eastAsia="MS Mincho"/>
          <w:lang w:eastAsia="ja-JP"/>
        </w:rPr>
        <w:instrText xml:space="preserve"> REF _Ref392610397 \h </w:instrText>
      </w:r>
      <w:r w:rsidR="00B96C9A" w:rsidRPr="00617CB8">
        <w:rPr>
          <w:rFonts w:eastAsia="MS Mincho"/>
          <w:lang w:eastAsia="ja-JP"/>
        </w:rPr>
      </w:r>
      <w:r w:rsidR="00B96C9A" w:rsidRPr="00617CB8">
        <w:rPr>
          <w:rFonts w:eastAsia="MS Mincho"/>
          <w:lang w:eastAsia="ja-JP"/>
        </w:rPr>
        <w:fldChar w:fldCharType="separate"/>
      </w:r>
      <w:r w:rsidRPr="00617CB8">
        <w:rPr>
          <w:noProof/>
        </w:rPr>
        <w:t>Table D.16</w:t>
      </w:r>
      <w:r w:rsidR="00B96C9A" w:rsidRPr="00617CB8">
        <w:rPr>
          <w:rFonts w:eastAsia="MS Mincho"/>
          <w:lang w:eastAsia="ja-JP"/>
        </w:rPr>
        <w:fldChar w:fldCharType="end"/>
      </w:r>
      <w:r w:rsidRPr="00617CB8">
        <w:t>.</w:t>
      </w:r>
    </w:p>
    <w:p w:rsidR="00833D55" w:rsidRPr="00617CB8" w:rsidRDefault="00833D55" w:rsidP="00833D55">
      <w:pPr>
        <w:pStyle w:val="Caption"/>
        <w:rPr>
          <w:noProof/>
          <w:lang w:val="en-GB"/>
        </w:rPr>
      </w:pPr>
      <w:bookmarkStart w:id="5378" w:name="_Ref392610397"/>
      <w:bookmarkStart w:id="5379" w:name="_Toc415476527"/>
      <w:bookmarkStart w:id="5380" w:name="_Toc423602593"/>
      <w:bookmarkStart w:id="5381" w:name="_Toc423602767"/>
      <w:bookmarkStart w:id="5382" w:name="_Toc423603414"/>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16</w:t>
      </w:r>
      <w:r w:rsidR="00B96C9A" w:rsidRPr="00617CB8">
        <w:rPr>
          <w:noProof/>
          <w:lang w:val="en-GB"/>
        </w:rPr>
        <w:fldChar w:fldCharType="end"/>
      </w:r>
      <w:bookmarkEnd w:id="5378"/>
      <w:r w:rsidRPr="00617CB8">
        <w:rPr>
          <w:noProof/>
          <w:lang w:val="en-GB"/>
        </w:rPr>
        <w:t xml:space="preserve"> – Constraints on the value of num_vertical_filters</w:t>
      </w:r>
      <w:bookmarkEnd w:id="5379"/>
      <w:bookmarkEnd w:id="5380"/>
      <w:bookmarkEnd w:id="5381"/>
      <w:bookmarkEnd w:id="53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3112"/>
        <w:gridCol w:w="3549"/>
      </w:tblGrid>
      <w:tr w:rsidR="00833D55" w:rsidRPr="00617CB8" w:rsidTr="00D516A4">
        <w:trPr>
          <w:jc w:val="center"/>
        </w:trPr>
        <w:tc>
          <w:tcPr>
            <w:tcW w:w="5250" w:type="dxa"/>
            <w:gridSpan w:val="2"/>
          </w:tcPr>
          <w:p w:rsidR="00833D55" w:rsidRPr="00617CB8" w:rsidRDefault="00833D55" w:rsidP="00857A83">
            <w:pPr>
              <w:keepNext/>
              <w:jc w:val="center"/>
              <w:rPr>
                <w:rFonts w:eastAsia="MS Mincho"/>
                <w:lang w:eastAsia="ja-JP"/>
              </w:rPr>
            </w:pPr>
            <w:r w:rsidRPr="00617CB8">
              <w:rPr>
                <w:rFonts w:eastAsia="MS Mincho"/>
                <w:lang w:eastAsia="ja-JP"/>
              </w:rPr>
              <w:t>Conditions</w:t>
            </w:r>
          </w:p>
        </w:tc>
        <w:tc>
          <w:tcPr>
            <w:tcW w:w="3549" w:type="dxa"/>
            <w:vMerge w:val="restart"/>
            <w:vAlign w:val="center"/>
          </w:tcPr>
          <w:p w:rsidR="00833D55" w:rsidRPr="00617CB8" w:rsidRDefault="00833D55" w:rsidP="00857A83">
            <w:pPr>
              <w:keepNext/>
              <w:rPr>
                <w:rFonts w:eastAsia="MS Mincho"/>
                <w:lang w:eastAsia="ja-JP"/>
              </w:rPr>
            </w:pPr>
            <w:r w:rsidRPr="00617CB8">
              <w:rPr>
                <w:rFonts w:eastAsia="MS Mincho"/>
                <w:lang w:eastAsia="ja-JP"/>
              </w:rPr>
              <w:t>Mandatory value of num_vertical_filters</w:t>
            </w:r>
          </w:p>
        </w:tc>
      </w:tr>
      <w:tr w:rsidR="00833D55" w:rsidRPr="00617CB8" w:rsidTr="00D516A4">
        <w:trPr>
          <w:jc w:val="center"/>
        </w:trPr>
        <w:tc>
          <w:tcPr>
            <w:tcW w:w="2138" w:type="dxa"/>
          </w:tcPr>
          <w:p w:rsidR="00833D55" w:rsidRPr="00617CB8" w:rsidRDefault="00833D55" w:rsidP="00857A83">
            <w:pPr>
              <w:keepNext/>
              <w:rPr>
                <w:rFonts w:eastAsia="MS Mincho"/>
                <w:lang w:eastAsia="ja-JP"/>
              </w:rPr>
            </w:pPr>
            <w:r w:rsidRPr="00617CB8">
              <w:rPr>
                <w:rFonts w:eastAsia="MS Mincho"/>
                <w:lang w:eastAsia="ja-JP"/>
              </w:rPr>
              <w:t>chromaSampleLocType</w:t>
            </w:r>
          </w:p>
        </w:tc>
        <w:tc>
          <w:tcPr>
            <w:tcW w:w="3112" w:type="dxa"/>
          </w:tcPr>
          <w:p w:rsidR="00833D55" w:rsidRPr="00617CB8" w:rsidRDefault="00833D55" w:rsidP="00857A83">
            <w:pPr>
              <w:keepNext/>
              <w:rPr>
                <w:rFonts w:eastAsia="MS Mincho"/>
                <w:lang w:eastAsia="ja-JP"/>
              </w:rPr>
            </w:pPr>
            <w:r w:rsidRPr="00617CB8">
              <w:rPr>
                <w:rFonts w:eastAsia="MS Mincho"/>
                <w:lang w:eastAsia="ja-JP"/>
              </w:rPr>
              <w:t>ver_filtering_field_processing_flag</w:t>
            </w:r>
          </w:p>
        </w:tc>
        <w:tc>
          <w:tcPr>
            <w:tcW w:w="3549" w:type="dxa"/>
            <w:vMerge/>
          </w:tcPr>
          <w:p w:rsidR="00833D55" w:rsidRPr="00617CB8" w:rsidRDefault="00833D55" w:rsidP="00857A83">
            <w:pPr>
              <w:keepNext/>
              <w:rPr>
                <w:rFonts w:eastAsia="MS Mincho"/>
                <w:lang w:eastAsia="ja-JP"/>
              </w:rPr>
            </w:pPr>
          </w:p>
        </w:tc>
      </w:tr>
      <w:tr w:rsidR="00833D55" w:rsidRPr="00617CB8" w:rsidTr="00D516A4">
        <w:trPr>
          <w:jc w:val="center"/>
        </w:trPr>
        <w:tc>
          <w:tcPr>
            <w:tcW w:w="2138" w:type="dxa"/>
            <w:vMerge w:val="restart"/>
            <w:vAlign w:val="center"/>
          </w:tcPr>
          <w:p w:rsidR="00833D55" w:rsidRPr="00617CB8" w:rsidRDefault="00833D55" w:rsidP="00857A83">
            <w:pPr>
              <w:keepNext/>
              <w:jc w:val="center"/>
              <w:rPr>
                <w:rFonts w:eastAsia="MS Mincho"/>
                <w:lang w:eastAsia="ja-JP"/>
              </w:rPr>
            </w:pPr>
            <w:r w:rsidRPr="00617CB8">
              <w:rPr>
                <w:rFonts w:eastAsia="MS Mincho"/>
                <w:lang w:eastAsia="ja-JP"/>
              </w:rPr>
              <w:t>0, 1</w:t>
            </w:r>
          </w:p>
        </w:tc>
        <w:tc>
          <w:tcPr>
            <w:tcW w:w="3112" w:type="dxa"/>
          </w:tcPr>
          <w:p w:rsidR="00833D55" w:rsidRPr="00617CB8" w:rsidRDefault="00833D55" w:rsidP="00857A83">
            <w:pPr>
              <w:keepNext/>
              <w:jc w:val="center"/>
              <w:rPr>
                <w:rFonts w:eastAsia="MS Mincho"/>
                <w:lang w:eastAsia="ja-JP"/>
              </w:rPr>
            </w:pPr>
            <w:r w:rsidRPr="00617CB8">
              <w:rPr>
                <w:rFonts w:eastAsia="MS Mincho"/>
                <w:lang w:eastAsia="ja-JP"/>
              </w:rPr>
              <w:t>0</w:t>
            </w:r>
          </w:p>
        </w:tc>
        <w:tc>
          <w:tcPr>
            <w:tcW w:w="3549" w:type="dxa"/>
          </w:tcPr>
          <w:p w:rsidR="00833D55" w:rsidRPr="00617CB8" w:rsidRDefault="00833D55" w:rsidP="00857A83">
            <w:pPr>
              <w:keepNext/>
              <w:jc w:val="center"/>
              <w:rPr>
                <w:rFonts w:eastAsia="MS Mincho"/>
                <w:lang w:eastAsia="ja-JP"/>
              </w:rPr>
            </w:pPr>
            <w:r w:rsidRPr="00617CB8">
              <w:rPr>
                <w:rFonts w:eastAsia="MS Mincho"/>
                <w:lang w:eastAsia="ja-JP"/>
              </w:rPr>
              <w:t>2</w:t>
            </w:r>
          </w:p>
        </w:tc>
      </w:tr>
      <w:tr w:rsidR="00833D55" w:rsidRPr="00617CB8" w:rsidTr="00D516A4">
        <w:trPr>
          <w:jc w:val="center"/>
        </w:trPr>
        <w:tc>
          <w:tcPr>
            <w:tcW w:w="2138" w:type="dxa"/>
            <w:vMerge/>
            <w:vAlign w:val="center"/>
          </w:tcPr>
          <w:p w:rsidR="00833D55" w:rsidRPr="00617CB8" w:rsidRDefault="00833D55" w:rsidP="00857A83">
            <w:pPr>
              <w:keepNext/>
              <w:jc w:val="center"/>
              <w:rPr>
                <w:rFonts w:eastAsia="MS Mincho"/>
                <w:lang w:eastAsia="ja-JP"/>
              </w:rPr>
            </w:pPr>
          </w:p>
        </w:tc>
        <w:tc>
          <w:tcPr>
            <w:tcW w:w="3112" w:type="dxa"/>
          </w:tcPr>
          <w:p w:rsidR="00833D55" w:rsidRPr="00617CB8" w:rsidRDefault="00833D55" w:rsidP="00857A83">
            <w:pPr>
              <w:keepNext/>
              <w:jc w:val="center"/>
              <w:rPr>
                <w:rFonts w:eastAsia="MS Mincho"/>
                <w:lang w:eastAsia="ja-JP"/>
              </w:rPr>
            </w:pPr>
            <w:r w:rsidRPr="00617CB8">
              <w:rPr>
                <w:rFonts w:eastAsia="MS Mincho"/>
                <w:lang w:eastAsia="ja-JP"/>
              </w:rPr>
              <w:t>1</w:t>
            </w:r>
          </w:p>
        </w:tc>
        <w:tc>
          <w:tcPr>
            <w:tcW w:w="3549" w:type="dxa"/>
          </w:tcPr>
          <w:p w:rsidR="00833D55" w:rsidRPr="00617CB8" w:rsidRDefault="00833D55" w:rsidP="00857A83">
            <w:pPr>
              <w:keepNext/>
              <w:jc w:val="center"/>
              <w:rPr>
                <w:rFonts w:eastAsia="MS Mincho"/>
                <w:lang w:eastAsia="ja-JP"/>
              </w:rPr>
            </w:pPr>
            <w:r w:rsidRPr="00617CB8">
              <w:rPr>
                <w:rFonts w:eastAsia="MS Mincho"/>
                <w:lang w:eastAsia="ja-JP"/>
              </w:rPr>
              <w:t>3</w:t>
            </w:r>
          </w:p>
        </w:tc>
      </w:tr>
      <w:tr w:rsidR="00833D55" w:rsidRPr="00617CB8" w:rsidTr="00D516A4">
        <w:trPr>
          <w:jc w:val="center"/>
        </w:trPr>
        <w:tc>
          <w:tcPr>
            <w:tcW w:w="2138" w:type="dxa"/>
            <w:vMerge w:val="restart"/>
            <w:vAlign w:val="center"/>
          </w:tcPr>
          <w:p w:rsidR="00833D55" w:rsidRPr="00617CB8" w:rsidRDefault="00833D55" w:rsidP="00857A83">
            <w:pPr>
              <w:keepNext/>
              <w:jc w:val="center"/>
              <w:rPr>
                <w:rFonts w:eastAsia="MS Mincho"/>
                <w:lang w:eastAsia="ja-JP"/>
              </w:rPr>
            </w:pPr>
            <w:r w:rsidRPr="00617CB8">
              <w:rPr>
                <w:rFonts w:eastAsia="MS Mincho"/>
                <w:lang w:eastAsia="ja-JP"/>
              </w:rPr>
              <w:t>2, 3</w:t>
            </w:r>
          </w:p>
        </w:tc>
        <w:tc>
          <w:tcPr>
            <w:tcW w:w="3112" w:type="dxa"/>
          </w:tcPr>
          <w:p w:rsidR="00833D55" w:rsidRPr="00617CB8" w:rsidRDefault="00833D55" w:rsidP="00857A83">
            <w:pPr>
              <w:keepNext/>
              <w:jc w:val="center"/>
              <w:rPr>
                <w:rFonts w:eastAsia="MS Mincho"/>
                <w:lang w:eastAsia="ja-JP"/>
              </w:rPr>
            </w:pPr>
            <w:r w:rsidRPr="00617CB8">
              <w:rPr>
                <w:rFonts w:eastAsia="MS Mincho"/>
                <w:lang w:eastAsia="ja-JP"/>
              </w:rPr>
              <w:t>0</w:t>
            </w:r>
          </w:p>
        </w:tc>
        <w:tc>
          <w:tcPr>
            <w:tcW w:w="3549" w:type="dxa"/>
          </w:tcPr>
          <w:p w:rsidR="00833D55" w:rsidRPr="00617CB8" w:rsidRDefault="00833D55" w:rsidP="00857A83">
            <w:pPr>
              <w:keepNext/>
              <w:jc w:val="center"/>
              <w:rPr>
                <w:rFonts w:eastAsia="MS Mincho"/>
                <w:lang w:eastAsia="ja-JP"/>
              </w:rPr>
            </w:pPr>
            <w:r w:rsidRPr="00617CB8">
              <w:rPr>
                <w:rFonts w:eastAsia="MS Mincho"/>
                <w:lang w:eastAsia="ja-JP"/>
              </w:rPr>
              <w:t>3</w:t>
            </w:r>
          </w:p>
        </w:tc>
      </w:tr>
      <w:tr w:rsidR="00833D55" w:rsidRPr="00617CB8" w:rsidTr="00D516A4">
        <w:trPr>
          <w:jc w:val="center"/>
        </w:trPr>
        <w:tc>
          <w:tcPr>
            <w:tcW w:w="2138" w:type="dxa"/>
            <w:vMerge/>
            <w:vAlign w:val="center"/>
          </w:tcPr>
          <w:p w:rsidR="00833D55" w:rsidRPr="00617CB8" w:rsidRDefault="00833D55" w:rsidP="00857A83">
            <w:pPr>
              <w:keepNext/>
              <w:jc w:val="center"/>
              <w:rPr>
                <w:rFonts w:eastAsia="MS Mincho"/>
                <w:lang w:eastAsia="ja-JP"/>
              </w:rPr>
            </w:pPr>
          </w:p>
        </w:tc>
        <w:tc>
          <w:tcPr>
            <w:tcW w:w="3112" w:type="dxa"/>
          </w:tcPr>
          <w:p w:rsidR="00833D55" w:rsidRPr="00617CB8" w:rsidRDefault="00833D55" w:rsidP="00857A83">
            <w:pPr>
              <w:keepNext/>
              <w:jc w:val="center"/>
              <w:rPr>
                <w:rFonts w:eastAsia="MS Mincho"/>
                <w:lang w:eastAsia="ja-JP"/>
              </w:rPr>
            </w:pPr>
            <w:r w:rsidRPr="00617CB8">
              <w:rPr>
                <w:rFonts w:eastAsia="MS Mincho"/>
                <w:lang w:eastAsia="ja-JP"/>
              </w:rPr>
              <w:t>1</w:t>
            </w:r>
          </w:p>
        </w:tc>
        <w:tc>
          <w:tcPr>
            <w:tcW w:w="3549" w:type="dxa"/>
          </w:tcPr>
          <w:p w:rsidR="00833D55" w:rsidRPr="00617CB8" w:rsidRDefault="00833D55" w:rsidP="00857A83">
            <w:pPr>
              <w:keepNext/>
              <w:jc w:val="center"/>
              <w:rPr>
                <w:rFonts w:eastAsia="MS Mincho"/>
                <w:lang w:eastAsia="ja-JP"/>
              </w:rPr>
            </w:pPr>
            <w:r w:rsidRPr="00617CB8">
              <w:rPr>
                <w:rFonts w:eastAsia="MS Mincho"/>
                <w:lang w:eastAsia="ja-JP"/>
              </w:rPr>
              <w:t>5</w:t>
            </w:r>
          </w:p>
        </w:tc>
      </w:tr>
      <w:tr w:rsidR="00833D55" w:rsidRPr="00617CB8" w:rsidTr="00D516A4">
        <w:trPr>
          <w:jc w:val="center"/>
        </w:trPr>
        <w:tc>
          <w:tcPr>
            <w:tcW w:w="2138" w:type="dxa"/>
            <w:vMerge w:val="restart"/>
            <w:vAlign w:val="center"/>
          </w:tcPr>
          <w:p w:rsidR="00833D55" w:rsidRPr="00617CB8" w:rsidRDefault="00833D55" w:rsidP="00857A83">
            <w:pPr>
              <w:keepNext/>
              <w:jc w:val="center"/>
              <w:rPr>
                <w:rFonts w:eastAsia="MS Mincho"/>
                <w:lang w:eastAsia="ja-JP"/>
              </w:rPr>
            </w:pPr>
            <w:r w:rsidRPr="00617CB8">
              <w:rPr>
                <w:rFonts w:eastAsia="MS Mincho"/>
                <w:lang w:eastAsia="ja-JP"/>
              </w:rPr>
              <w:t>4, 5</w:t>
            </w:r>
          </w:p>
        </w:tc>
        <w:tc>
          <w:tcPr>
            <w:tcW w:w="3112" w:type="dxa"/>
          </w:tcPr>
          <w:p w:rsidR="00833D55" w:rsidRPr="00617CB8" w:rsidRDefault="00833D55" w:rsidP="00857A83">
            <w:pPr>
              <w:keepNext/>
              <w:jc w:val="center"/>
              <w:rPr>
                <w:rFonts w:eastAsia="MS Mincho"/>
                <w:lang w:eastAsia="ja-JP"/>
              </w:rPr>
            </w:pPr>
            <w:r w:rsidRPr="00617CB8">
              <w:rPr>
                <w:rFonts w:eastAsia="MS Mincho"/>
                <w:lang w:eastAsia="ja-JP"/>
              </w:rPr>
              <w:t>0</w:t>
            </w:r>
          </w:p>
        </w:tc>
        <w:tc>
          <w:tcPr>
            <w:tcW w:w="3549" w:type="dxa"/>
          </w:tcPr>
          <w:p w:rsidR="00833D55" w:rsidRPr="00617CB8" w:rsidRDefault="00833D55" w:rsidP="00857A83">
            <w:pPr>
              <w:keepNext/>
              <w:jc w:val="center"/>
              <w:rPr>
                <w:rFonts w:eastAsia="MS Mincho"/>
                <w:lang w:eastAsia="ja-JP"/>
              </w:rPr>
            </w:pPr>
            <w:r w:rsidRPr="00617CB8">
              <w:rPr>
                <w:rFonts w:eastAsia="MS Mincho"/>
                <w:lang w:eastAsia="ja-JP"/>
              </w:rPr>
              <w:t>3</w:t>
            </w:r>
          </w:p>
        </w:tc>
      </w:tr>
      <w:tr w:rsidR="00833D55" w:rsidRPr="00617CB8" w:rsidTr="00D516A4">
        <w:trPr>
          <w:jc w:val="center"/>
        </w:trPr>
        <w:tc>
          <w:tcPr>
            <w:tcW w:w="2138" w:type="dxa"/>
            <w:vMerge/>
          </w:tcPr>
          <w:p w:rsidR="00833D55" w:rsidRPr="00617CB8" w:rsidRDefault="00833D55" w:rsidP="00857A83">
            <w:pPr>
              <w:keepNext/>
              <w:jc w:val="center"/>
              <w:rPr>
                <w:rFonts w:eastAsia="MS Mincho"/>
                <w:lang w:eastAsia="ja-JP"/>
              </w:rPr>
            </w:pPr>
          </w:p>
        </w:tc>
        <w:tc>
          <w:tcPr>
            <w:tcW w:w="3112" w:type="dxa"/>
          </w:tcPr>
          <w:p w:rsidR="00833D55" w:rsidRPr="00617CB8" w:rsidRDefault="00833D55" w:rsidP="00857A83">
            <w:pPr>
              <w:keepNext/>
              <w:jc w:val="center"/>
              <w:rPr>
                <w:rFonts w:eastAsia="MS Mincho"/>
                <w:lang w:eastAsia="ja-JP"/>
              </w:rPr>
            </w:pPr>
            <w:r w:rsidRPr="00617CB8">
              <w:rPr>
                <w:rFonts w:eastAsia="MS Mincho"/>
                <w:lang w:eastAsia="ja-JP"/>
              </w:rPr>
              <w:t>1</w:t>
            </w:r>
          </w:p>
        </w:tc>
        <w:tc>
          <w:tcPr>
            <w:tcW w:w="3549" w:type="dxa"/>
          </w:tcPr>
          <w:p w:rsidR="00833D55" w:rsidRPr="00617CB8" w:rsidRDefault="00833D55" w:rsidP="00857A83">
            <w:pPr>
              <w:keepNext/>
              <w:jc w:val="center"/>
              <w:rPr>
                <w:rFonts w:eastAsia="MS Mincho"/>
                <w:lang w:eastAsia="ja-JP"/>
              </w:rPr>
            </w:pPr>
            <w:r w:rsidRPr="00617CB8">
              <w:rPr>
                <w:rFonts w:eastAsia="MS Mincho"/>
                <w:lang w:eastAsia="ja-JP"/>
              </w:rPr>
              <w:t>5</w:t>
            </w:r>
          </w:p>
        </w:tc>
      </w:tr>
    </w:tbl>
    <w:p w:rsidR="00833D55" w:rsidRPr="00617CB8" w:rsidRDefault="00833D55" w:rsidP="00833D55">
      <w:pPr>
        <w:rPr>
          <w:rFonts w:eastAsia="MS Mincho"/>
          <w:lang w:eastAsia="ja-JP"/>
        </w:rPr>
      </w:pPr>
    </w:p>
    <w:p w:rsidR="00833D55" w:rsidRPr="00617CB8" w:rsidRDefault="00833D55" w:rsidP="00833D55">
      <w:r w:rsidRPr="00617CB8">
        <w:rPr>
          <w:b/>
        </w:rPr>
        <w:t>ver_tap_length_minus1</w:t>
      </w:r>
      <w:r w:rsidRPr="00617CB8">
        <w:t>[ i ] plus 1 specifies the length of the i-th filter in the vertical direction. The value of ver_tap_length_minus1[ i ] shall be in the range of 0 to 31, inclusive.</w:t>
      </w:r>
    </w:p>
    <w:p w:rsidR="00833D55" w:rsidRPr="00617CB8" w:rsidRDefault="00833D55" w:rsidP="00833D55">
      <w:pPr>
        <w:rPr>
          <w:rFonts w:eastAsia="MS Mincho"/>
          <w:lang w:eastAsia="ja-JP"/>
        </w:rPr>
      </w:pPr>
      <w:r w:rsidRPr="00617CB8">
        <w:rPr>
          <w:b/>
        </w:rPr>
        <w:t>ver_filter_coeff</w:t>
      </w:r>
      <w:r w:rsidRPr="00617CB8">
        <w:t>[ i ][ j ] specifies the value of the j-th coefficient of the i-th filter in the vertical direction. The value of ver_filter_coeff[ i ][ j ] shall be in the range of −2</w:t>
      </w:r>
      <w:r w:rsidRPr="00617CB8">
        <w:rPr>
          <w:vertAlign w:val="superscript"/>
        </w:rPr>
        <w:t>31</w:t>
      </w:r>
      <w:r w:rsidRPr="00617CB8">
        <w:t> + 1 to 2</w:t>
      </w:r>
      <w:r w:rsidRPr="00617CB8">
        <w:rPr>
          <w:vertAlign w:val="superscript"/>
        </w:rPr>
        <w:t>31</w:t>
      </w:r>
      <w:r w:rsidRPr="00617CB8">
        <w:t> − 1, inclusive.</w:t>
      </w:r>
    </w:p>
    <w:p w:rsidR="00833D55" w:rsidRPr="00617CB8" w:rsidRDefault="00833D55" w:rsidP="00833D55">
      <w:pPr>
        <w:rPr>
          <w:rFonts w:eastAsia="MS Mincho"/>
          <w:lang w:eastAsia="ja-JP"/>
        </w:rPr>
      </w:pPr>
      <w:r w:rsidRPr="00617CB8">
        <w:rPr>
          <w:rFonts w:eastAsia="MS Mincho"/>
          <w:lang w:eastAsia="ja-JP"/>
        </w:rPr>
        <w:t xml:space="preserve">The variable </w:t>
      </w:r>
      <w:r w:rsidRPr="00617CB8">
        <w:t>ver</w:t>
      </w:r>
      <w:r w:rsidRPr="00617CB8">
        <w:rPr>
          <w:rFonts w:eastAsia="MS Mincho"/>
          <w:lang w:eastAsia="ja-JP"/>
        </w:rPr>
        <w:t>TapLength[</w:t>
      </w:r>
      <w:r w:rsidRPr="00617CB8">
        <w:t> </w:t>
      </w:r>
      <w:r w:rsidRPr="00617CB8">
        <w:rPr>
          <w:rFonts w:eastAsia="MS Mincho"/>
          <w:lang w:eastAsia="ja-JP"/>
        </w:rPr>
        <w:t>] is derived as follows:</w:t>
      </w:r>
    </w:p>
    <w:p w:rsidR="00833D55" w:rsidRPr="00617CB8" w:rsidRDefault="00833D55" w:rsidP="00833D55">
      <w:pPr>
        <w:spacing w:before="86"/>
        <w:ind w:left="397" w:hanging="397"/>
      </w:pPr>
      <w:r w:rsidRPr="00617CB8">
        <w:t>–</w:t>
      </w:r>
      <w:r w:rsidRPr="00617CB8">
        <w:tab/>
        <w:t>If ver_chroma_filter_idc is equal to 1, verTapLength[ i ] is set equal to ver_tap_length_minus1[ i ] plus 1 for i in the range of 0..num_vertical_filters − 1.</w:t>
      </w:r>
    </w:p>
    <w:p w:rsidR="00833D55" w:rsidRPr="00617CB8" w:rsidRDefault="00833D55" w:rsidP="00833D55">
      <w:pPr>
        <w:spacing w:before="86"/>
        <w:ind w:left="397" w:hanging="397"/>
      </w:pPr>
      <w:r w:rsidRPr="00617CB8">
        <w:t>–</w:t>
      </w:r>
      <w:r w:rsidRPr="00617CB8">
        <w:tab/>
        <w:t xml:space="preserve">Otherwise (ver_chroma_filter_idc is equal to 2), the value of verTapLength[ ] is derived as specified in </w:t>
      </w:r>
      <w:r w:rsidR="00B51DE6">
        <w:fldChar w:fldCharType="begin" w:fldLock="1"/>
      </w:r>
      <w:r w:rsidR="00B51DE6">
        <w:instrText xml:space="preserve"> REF _Ref392608605 \h  \* MERGEFORMAT </w:instrText>
      </w:r>
      <w:r w:rsidR="00B51DE6">
        <w:fldChar w:fldCharType="separate"/>
      </w:r>
      <w:r w:rsidRPr="00617CB8">
        <w:t>Table D</w:t>
      </w:r>
      <w:r w:rsidRPr="00617CB8">
        <w:rPr>
          <w:noProof/>
        </w:rPr>
        <w:t>.18</w:t>
      </w:r>
      <w:r w:rsidR="00B51DE6">
        <w:fldChar w:fldCharType="end"/>
      </w:r>
      <w:r w:rsidRPr="00617CB8">
        <w:t>.</w:t>
      </w:r>
    </w:p>
    <w:p w:rsidR="00833D55" w:rsidRPr="00617CB8" w:rsidRDefault="00833D55" w:rsidP="00833D55">
      <w:pPr>
        <w:rPr>
          <w:rFonts w:eastAsia="MS Mincho"/>
          <w:lang w:eastAsia="ja-JP"/>
        </w:rPr>
      </w:pPr>
      <w:r w:rsidRPr="00617CB8">
        <w:rPr>
          <w:rFonts w:eastAsia="MS Mincho"/>
          <w:lang w:eastAsia="ja-JP"/>
        </w:rPr>
        <w:t xml:space="preserve">The variable </w:t>
      </w:r>
      <w:r w:rsidRPr="00617CB8">
        <w:t>ver</w:t>
      </w:r>
      <w:r w:rsidRPr="00617CB8">
        <w:rPr>
          <w:rFonts w:eastAsia="MS Mincho"/>
          <w:lang w:eastAsia="ja-JP"/>
        </w:rPr>
        <w:t>F</w:t>
      </w:r>
      <w:r w:rsidRPr="00617CB8">
        <w:t>ilter</w:t>
      </w:r>
      <w:r w:rsidRPr="00617CB8">
        <w:rPr>
          <w:rFonts w:eastAsia="MS Mincho"/>
          <w:lang w:eastAsia="ja-JP"/>
        </w:rPr>
        <w:t>C</w:t>
      </w:r>
      <w:r w:rsidRPr="00617CB8">
        <w:t>oeff</w:t>
      </w:r>
      <w:r w:rsidRPr="00617CB8">
        <w:rPr>
          <w:rFonts w:eastAsia="MS Mincho"/>
          <w:lang w:eastAsia="ja-JP"/>
        </w:rPr>
        <w:t>[</w:t>
      </w:r>
      <w:r w:rsidRPr="00617CB8">
        <w:t> </w:t>
      </w:r>
      <w:r w:rsidRPr="00617CB8">
        <w:rPr>
          <w:rFonts w:eastAsia="MS Mincho"/>
          <w:lang w:eastAsia="ja-JP"/>
        </w:rPr>
        <w:t>i</w:t>
      </w:r>
      <w:r w:rsidRPr="00617CB8">
        <w:t> </w:t>
      </w:r>
      <w:r w:rsidRPr="00617CB8">
        <w:rPr>
          <w:rFonts w:eastAsia="MS Mincho"/>
          <w:lang w:eastAsia="ja-JP"/>
        </w:rPr>
        <w:t>][</w:t>
      </w:r>
      <w:r w:rsidRPr="00617CB8">
        <w:t> </w:t>
      </w:r>
      <w:r w:rsidRPr="00617CB8">
        <w:rPr>
          <w:rFonts w:eastAsia="MS Mincho"/>
          <w:lang w:eastAsia="ja-JP"/>
        </w:rPr>
        <w:t>j</w:t>
      </w:r>
      <w:r w:rsidRPr="00617CB8">
        <w:t> </w:t>
      </w:r>
      <w:r w:rsidRPr="00617CB8">
        <w:rPr>
          <w:rFonts w:eastAsia="MS Mincho"/>
          <w:lang w:eastAsia="ja-JP"/>
        </w:rPr>
        <w:t>] is derived as follows:</w:t>
      </w:r>
    </w:p>
    <w:p w:rsidR="00833D55" w:rsidRPr="00617CB8" w:rsidRDefault="00833D55" w:rsidP="00833D55">
      <w:pPr>
        <w:spacing w:before="86"/>
        <w:ind w:left="397" w:hanging="397"/>
      </w:pPr>
      <w:r w:rsidRPr="00617CB8">
        <w:t>–</w:t>
      </w:r>
      <w:r w:rsidRPr="00617CB8">
        <w:tab/>
        <w:t>If ver_chroma_filter_idc is equal to 1, verFilterCoeff[ i ][ j ] is set equal to ver_filter_coeff[ i ][ j ] for i in the range of 0..num_vertical_filters – 1, inclusive, and j in the range of 0..ver_tap_length_minus1[ i ], inclusive.</w:t>
      </w:r>
    </w:p>
    <w:p w:rsidR="00833D55" w:rsidRPr="00617CB8" w:rsidRDefault="00833D55" w:rsidP="00833D55">
      <w:pPr>
        <w:spacing w:before="86"/>
        <w:ind w:left="397" w:hanging="397"/>
      </w:pPr>
      <w:r w:rsidRPr="00617CB8">
        <w:t>–</w:t>
      </w:r>
      <w:r w:rsidRPr="00617CB8">
        <w:tab/>
        <w:t xml:space="preserve">Otherwise (ver_chroma_filter_idc is equal to 2), the values of verFilterCoeff[ ][ ] are derived as specified in </w:t>
      </w:r>
      <w:r w:rsidR="00B51DE6">
        <w:fldChar w:fldCharType="begin" w:fldLock="1"/>
      </w:r>
      <w:r w:rsidR="00B51DE6">
        <w:instrText xml:space="preserve"> REF _Ref392608605 \h  \* MERGEFORMAT </w:instrText>
      </w:r>
      <w:r w:rsidR="00B51DE6">
        <w:fldChar w:fldCharType="separate"/>
      </w:r>
      <w:r w:rsidRPr="00617CB8">
        <w:t>Table D</w:t>
      </w:r>
      <w:r w:rsidRPr="00617CB8">
        <w:rPr>
          <w:noProof/>
        </w:rPr>
        <w:t>.18</w:t>
      </w:r>
      <w:r w:rsidR="00B51DE6">
        <w:fldChar w:fldCharType="end"/>
      </w:r>
      <w:r w:rsidRPr="00617CB8">
        <w:t>.</w:t>
      </w:r>
    </w:p>
    <w:p w:rsidR="00833D55" w:rsidRPr="00617CB8" w:rsidRDefault="00833D55" w:rsidP="00833D55">
      <w:pPr>
        <w:rPr>
          <w:rFonts w:eastAsia="MS Mincho"/>
          <w:lang w:eastAsia="ja-JP"/>
        </w:rPr>
      </w:pPr>
      <w:r w:rsidRPr="00617CB8">
        <w:rPr>
          <w:b/>
        </w:rPr>
        <w:t>num_horizontal_filters</w:t>
      </w:r>
      <w:r w:rsidRPr="00617CB8">
        <w:t xml:space="preserve"> specifies the number of filters indicated for chroma </w:t>
      </w:r>
      <w:r w:rsidRPr="00617CB8">
        <w:rPr>
          <w:rFonts w:eastAsia="MS Mincho"/>
          <w:lang w:eastAsia="ja-JP"/>
        </w:rPr>
        <w:t>downsampling and upsampling</w:t>
      </w:r>
      <w:r w:rsidRPr="00617CB8">
        <w:t xml:space="preserve"> in the horizontal direction. </w:t>
      </w:r>
      <w:r w:rsidRPr="00617CB8">
        <w:rPr>
          <w:rFonts w:eastAsia="MS Mincho"/>
          <w:lang w:eastAsia="ja-JP"/>
        </w:rPr>
        <w:t>When hor_chroma_filter_idc is equal to 1, depending on the value of chromaSampleLocType, t</w:t>
      </w:r>
      <w:r w:rsidRPr="00617CB8">
        <w:t xml:space="preserve">he value of num_horizontal_filters </w:t>
      </w:r>
      <w:r w:rsidRPr="00617CB8">
        <w:rPr>
          <w:rFonts w:eastAsia="MS Mincho"/>
          <w:lang w:eastAsia="ja-JP"/>
        </w:rPr>
        <w:t>shall</w:t>
      </w:r>
      <w:r w:rsidRPr="00617CB8">
        <w:t xml:space="preserve"> be equal to the values specified in </w:t>
      </w:r>
      <w:r w:rsidR="00B96C9A" w:rsidRPr="00617CB8">
        <w:fldChar w:fldCharType="begin" w:fldLock="1"/>
      </w:r>
      <w:r w:rsidRPr="00617CB8">
        <w:instrText xml:space="preserve"> REF _Ref392610554 \h </w:instrText>
      </w:r>
      <w:r w:rsidR="00B96C9A" w:rsidRPr="00617CB8">
        <w:fldChar w:fldCharType="separate"/>
      </w:r>
      <w:r w:rsidRPr="00617CB8">
        <w:rPr>
          <w:noProof/>
        </w:rPr>
        <w:t>Table D.17</w:t>
      </w:r>
      <w:r w:rsidR="00B96C9A" w:rsidRPr="00617CB8">
        <w:fldChar w:fldCharType="end"/>
      </w:r>
      <w:r w:rsidRPr="00617CB8">
        <w:t>.</w:t>
      </w:r>
    </w:p>
    <w:p w:rsidR="00833D55" w:rsidRPr="00617CB8" w:rsidRDefault="00833D55" w:rsidP="00833D55">
      <w:pPr>
        <w:pStyle w:val="Caption"/>
        <w:rPr>
          <w:noProof/>
          <w:lang w:val="en-GB"/>
        </w:rPr>
      </w:pPr>
      <w:bookmarkStart w:id="5383" w:name="_Ref392610554"/>
      <w:bookmarkStart w:id="5384" w:name="_Toc415476528"/>
      <w:bookmarkStart w:id="5385" w:name="_Toc423602594"/>
      <w:bookmarkStart w:id="5386" w:name="_Toc423602768"/>
      <w:bookmarkStart w:id="5387" w:name="_Toc423603415"/>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17</w:t>
      </w:r>
      <w:r w:rsidR="00B96C9A" w:rsidRPr="00617CB8">
        <w:rPr>
          <w:noProof/>
          <w:lang w:val="en-GB"/>
        </w:rPr>
        <w:fldChar w:fldCharType="end"/>
      </w:r>
      <w:bookmarkEnd w:id="5383"/>
      <w:r w:rsidRPr="00617CB8">
        <w:rPr>
          <w:noProof/>
          <w:lang w:val="en-GB"/>
        </w:rPr>
        <w:t xml:space="preserve"> – Constraints on the value of num_horizontal_filters</w:t>
      </w:r>
      <w:bookmarkEnd w:id="5384"/>
      <w:bookmarkEnd w:id="5385"/>
      <w:bookmarkEnd w:id="5386"/>
      <w:bookmarkEnd w:id="53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3834"/>
      </w:tblGrid>
      <w:tr w:rsidR="00833D55" w:rsidRPr="00617CB8" w:rsidTr="00857A83">
        <w:trPr>
          <w:jc w:val="center"/>
        </w:trPr>
        <w:tc>
          <w:tcPr>
            <w:tcW w:w="2211" w:type="dxa"/>
          </w:tcPr>
          <w:p w:rsidR="00833D55" w:rsidRPr="00617CB8" w:rsidRDefault="00833D55" w:rsidP="00857A83">
            <w:pPr>
              <w:keepNext/>
              <w:rPr>
                <w:rFonts w:eastAsia="MS Mincho"/>
                <w:lang w:eastAsia="ja-JP"/>
              </w:rPr>
            </w:pPr>
            <w:r w:rsidRPr="00617CB8">
              <w:rPr>
                <w:rFonts w:eastAsia="MS Mincho"/>
                <w:lang w:eastAsia="ja-JP"/>
              </w:rPr>
              <w:t>chromaSampleLocType</w:t>
            </w:r>
          </w:p>
        </w:tc>
        <w:tc>
          <w:tcPr>
            <w:tcW w:w="3834" w:type="dxa"/>
          </w:tcPr>
          <w:p w:rsidR="00833D55" w:rsidRPr="00617CB8" w:rsidRDefault="00833D55" w:rsidP="00857A83">
            <w:pPr>
              <w:keepNext/>
              <w:rPr>
                <w:rFonts w:eastAsia="MS Mincho"/>
                <w:lang w:eastAsia="ja-JP"/>
              </w:rPr>
            </w:pPr>
            <w:r w:rsidRPr="00617CB8">
              <w:rPr>
                <w:rFonts w:eastAsia="MS Mincho"/>
                <w:lang w:eastAsia="ja-JP"/>
              </w:rPr>
              <w:t>Mandatory value of num_horizontal_filters</w:t>
            </w:r>
          </w:p>
        </w:tc>
      </w:tr>
      <w:tr w:rsidR="00833D55" w:rsidRPr="00617CB8" w:rsidTr="00857A83">
        <w:trPr>
          <w:jc w:val="center"/>
        </w:trPr>
        <w:tc>
          <w:tcPr>
            <w:tcW w:w="2211" w:type="dxa"/>
          </w:tcPr>
          <w:p w:rsidR="00833D55" w:rsidRPr="00617CB8" w:rsidRDefault="00833D55" w:rsidP="00857A83">
            <w:pPr>
              <w:keepNext/>
              <w:jc w:val="center"/>
              <w:rPr>
                <w:rFonts w:eastAsia="MS Mincho"/>
                <w:lang w:eastAsia="ja-JP"/>
              </w:rPr>
            </w:pPr>
            <w:r w:rsidRPr="00617CB8">
              <w:rPr>
                <w:rFonts w:eastAsia="MS Mincho"/>
                <w:lang w:eastAsia="ja-JP"/>
              </w:rPr>
              <w:t>0, 2, 4</w:t>
            </w:r>
          </w:p>
        </w:tc>
        <w:tc>
          <w:tcPr>
            <w:tcW w:w="3834" w:type="dxa"/>
          </w:tcPr>
          <w:p w:rsidR="00833D55" w:rsidRPr="00617CB8" w:rsidRDefault="00833D55" w:rsidP="00857A83">
            <w:pPr>
              <w:keepNext/>
              <w:jc w:val="center"/>
              <w:rPr>
                <w:rFonts w:eastAsia="MS Mincho"/>
                <w:lang w:eastAsia="ja-JP"/>
              </w:rPr>
            </w:pPr>
            <w:r w:rsidRPr="00617CB8">
              <w:rPr>
                <w:rFonts w:eastAsia="MS Mincho"/>
                <w:lang w:eastAsia="ja-JP"/>
              </w:rPr>
              <w:t>3</w:t>
            </w:r>
          </w:p>
        </w:tc>
      </w:tr>
      <w:tr w:rsidR="00833D55" w:rsidRPr="00617CB8" w:rsidTr="00857A83">
        <w:trPr>
          <w:jc w:val="center"/>
        </w:trPr>
        <w:tc>
          <w:tcPr>
            <w:tcW w:w="2211" w:type="dxa"/>
          </w:tcPr>
          <w:p w:rsidR="00833D55" w:rsidRPr="00617CB8" w:rsidRDefault="00833D55" w:rsidP="00857A83">
            <w:pPr>
              <w:keepNext/>
              <w:jc w:val="center"/>
              <w:rPr>
                <w:rFonts w:eastAsia="MS Mincho"/>
                <w:lang w:eastAsia="ja-JP"/>
              </w:rPr>
            </w:pPr>
            <w:r w:rsidRPr="00617CB8">
              <w:rPr>
                <w:rFonts w:eastAsia="MS Mincho"/>
                <w:lang w:eastAsia="ja-JP"/>
              </w:rPr>
              <w:t>1, 3, 5</w:t>
            </w:r>
          </w:p>
        </w:tc>
        <w:tc>
          <w:tcPr>
            <w:tcW w:w="3834" w:type="dxa"/>
          </w:tcPr>
          <w:p w:rsidR="00833D55" w:rsidRPr="00617CB8" w:rsidRDefault="00833D55" w:rsidP="00857A83">
            <w:pPr>
              <w:keepNext/>
              <w:jc w:val="center"/>
              <w:rPr>
                <w:rFonts w:eastAsia="MS Mincho"/>
                <w:lang w:eastAsia="ja-JP"/>
              </w:rPr>
            </w:pPr>
            <w:r w:rsidRPr="00617CB8">
              <w:rPr>
                <w:rFonts w:eastAsia="MS Mincho"/>
                <w:lang w:eastAsia="ja-JP"/>
              </w:rPr>
              <w:t>2</w:t>
            </w:r>
          </w:p>
        </w:tc>
      </w:tr>
    </w:tbl>
    <w:p w:rsidR="00833D55" w:rsidRPr="00617CB8" w:rsidRDefault="00833D55" w:rsidP="00833D55">
      <w:pPr>
        <w:rPr>
          <w:rFonts w:eastAsia="MS Mincho"/>
          <w:lang w:eastAsia="ja-JP"/>
        </w:rPr>
      </w:pPr>
    </w:p>
    <w:p w:rsidR="00833D55" w:rsidRPr="00617CB8" w:rsidRDefault="00833D55" w:rsidP="00833D55">
      <w:r w:rsidRPr="00617CB8">
        <w:rPr>
          <w:b/>
        </w:rPr>
        <w:t>hor_tap_length_minus1</w:t>
      </w:r>
      <w:r w:rsidRPr="00617CB8">
        <w:t>[ i ] plus 1 specifies the length of the i-th filter in the horizontal direction. The value of hor_tap_length_minus1[ i ] shall be in the range of 0 to 31, inclusive.</w:t>
      </w:r>
    </w:p>
    <w:p w:rsidR="00833D55" w:rsidRPr="00617CB8" w:rsidRDefault="00833D55" w:rsidP="00833D55">
      <w:pPr>
        <w:rPr>
          <w:rFonts w:eastAsia="MS Mincho"/>
          <w:lang w:eastAsia="ja-JP"/>
        </w:rPr>
      </w:pPr>
      <w:r w:rsidRPr="00617CB8">
        <w:rPr>
          <w:b/>
        </w:rPr>
        <w:t>hor_filter_coeff</w:t>
      </w:r>
      <w:r w:rsidRPr="00617CB8">
        <w:t>[ i ][ j ] specifies the value of the j-th coefficient of the i-th filter in the horizontal direction. The value of hor_filter_coeff[ i ][ j ] shall be in the range of −2</w:t>
      </w:r>
      <w:r w:rsidRPr="00617CB8">
        <w:rPr>
          <w:vertAlign w:val="superscript"/>
        </w:rPr>
        <w:t>31</w:t>
      </w:r>
      <w:r w:rsidRPr="00617CB8">
        <w:t> + 1 to 2</w:t>
      </w:r>
      <w:r w:rsidRPr="00617CB8">
        <w:rPr>
          <w:vertAlign w:val="superscript"/>
        </w:rPr>
        <w:t>31</w:t>
      </w:r>
      <w:r w:rsidRPr="00617CB8">
        <w:t> − 1, inclusive.</w:t>
      </w:r>
    </w:p>
    <w:p w:rsidR="00833D55" w:rsidRPr="00617CB8" w:rsidRDefault="00833D55" w:rsidP="00833D55">
      <w:pPr>
        <w:rPr>
          <w:rFonts w:eastAsia="MS Mincho"/>
          <w:lang w:eastAsia="ja-JP"/>
        </w:rPr>
      </w:pPr>
      <w:r w:rsidRPr="00617CB8">
        <w:rPr>
          <w:rFonts w:eastAsia="MS Mincho"/>
          <w:lang w:eastAsia="ja-JP"/>
        </w:rPr>
        <w:t>The variable ho</w:t>
      </w:r>
      <w:r w:rsidRPr="00617CB8">
        <w:t>r</w:t>
      </w:r>
      <w:r w:rsidRPr="00617CB8">
        <w:rPr>
          <w:rFonts w:eastAsia="MS Mincho"/>
          <w:lang w:eastAsia="ja-JP"/>
        </w:rPr>
        <w:t>TapLength[</w:t>
      </w:r>
      <w:r w:rsidRPr="00617CB8">
        <w:t> </w:t>
      </w:r>
      <w:r w:rsidRPr="00617CB8">
        <w:rPr>
          <w:rFonts w:eastAsia="MS Mincho"/>
          <w:lang w:eastAsia="ja-JP"/>
        </w:rPr>
        <w:t>] is derived as follows:</w:t>
      </w:r>
    </w:p>
    <w:p w:rsidR="00833D55" w:rsidRPr="00617CB8" w:rsidRDefault="00833D55" w:rsidP="00833D55">
      <w:pPr>
        <w:spacing w:before="86"/>
        <w:ind w:left="397" w:hanging="397"/>
      </w:pPr>
      <w:r w:rsidRPr="00617CB8">
        <w:t>–</w:t>
      </w:r>
      <w:r w:rsidRPr="00617CB8">
        <w:tab/>
        <w:t>If hor_chroma_filter_idc is equal to 1, horTapLength[ i ] is set equal to hor_tap_length_minus1[ i ] plus 1 for i in the range of 0 to num_horizontal_filters – 1, inclusive.</w:t>
      </w:r>
    </w:p>
    <w:p w:rsidR="00833D55" w:rsidRPr="00617CB8" w:rsidRDefault="00833D55" w:rsidP="00833D55">
      <w:pPr>
        <w:spacing w:before="86"/>
        <w:ind w:left="397" w:hanging="397"/>
      </w:pPr>
      <w:r w:rsidRPr="00617CB8">
        <w:t>–</w:t>
      </w:r>
      <w:r w:rsidRPr="00617CB8">
        <w:tab/>
        <w:t xml:space="preserve">Otherwise (hor_chroma_filter_idc is equal to 2), the values of horTapLength[ ] are derived as specified in </w:t>
      </w:r>
      <w:r w:rsidR="00B96C9A" w:rsidRPr="00617CB8">
        <w:fldChar w:fldCharType="begin" w:fldLock="1"/>
      </w:r>
      <w:r w:rsidRPr="00617CB8">
        <w:instrText xml:space="preserve"> REF _Ref392609455 \h  \* MERGEFORMAT </w:instrText>
      </w:r>
      <w:r w:rsidR="00B96C9A" w:rsidRPr="00617CB8">
        <w:fldChar w:fldCharType="separate"/>
      </w:r>
    </w:p>
    <w:p w:rsidR="00833D55" w:rsidRPr="00617CB8" w:rsidRDefault="00833D55" w:rsidP="00833D55">
      <w:pPr>
        <w:spacing w:before="86"/>
        <w:ind w:left="397" w:hanging="397"/>
      </w:pPr>
      <w:r w:rsidRPr="00617CB8">
        <w:rPr>
          <w:noProof/>
        </w:rPr>
        <w:t>Table D.19</w:t>
      </w:r>
      <w:r w:rsidR="00B96C9A" w:rsidRPr="00617CB8">
        <w:fldChar w:fldCharType="end"/>
      </w:r>
      <w:r w:rsidRPr="00617CB8">
        <w:t>.</w:t>
      </w:r>
    </w:p>
    <w:p w:rsidR="00833D55" w:rsidRPr="00617CB8" w:rsidRDefault="00833D55" w:rsidP="00833D55">
      <w:pPr>
        <w:rPr>
          <w:rFonts w:eastAsia="MS Mincho"/>
          <w:lang w:eastAsia="ja-JP"/>
        </w:rPr>
      </w:pPr>
      <w:r w:rsidRPr="00617CB8">
        <w:rPr>
          <w:rFonts w:eastAsia="MS Mincho"/>
          <w:lang w:eastAsia="ja-JP"/>
        </w:rPr>
        <w:t>The variable ho</w:t>
      </w:r>
      <w:r w:rsidRPr="00617CB8">
        <w:t>r</w:t>
      </w:r>
      <w:r w:rsidRPr="00617CB8">
        <w:rPr>
          <w:rFonts w:eastAsia="MS Mincho"/>
          <w:lang w:eastAsia="ja-JP"/>
        </w:rPr>
        <w:t>F</w:t>
      </w:r>
      <w:r w:rsidRPr="00617CB8">
        <w:t>ilter</w:t>
      </w:r>
      <w:r w:rsidRPr="00617CB8">
        <w:rPr>
          <w:rFonts w:eastAsia="MS Mincho"/>
          <w:lang w:eastAsia="ja-JP"/>
        </w:rPr>
        <w:t>C</w:t>
      </w:r>
      <w:r w:rsidRPr="00617CB8">
        <w:t>oeff</w:t>
      </w:r>
      <w:r w:rsidRPr="00617CB8">
        <w:rPr>
          <w:rFonts w:eastAsia="MS Mincho"/>
          <w:lang w:eastAsia="ja-JP"/>
        </w:rPr>
        <w:t>[</w:t>
      </w:r>
      <w:r w:rsidRPr="00617CB8">
        <w:t> </w:t>
      </w:r>
      <w:r w:rsidRPr="00617CB8">
        <w:rPr>
          <w:rFonts w:eastAsia="MS Mincho"/>
          <w:lang w:eastAsia="ja-JP"/>
        </w:rPr>
        <w:t>][</w:t>
      </w:r>
      <w:r w:rsidRPr="00617CB8">
        <w:t> </w:t>
      </w:r>
      <w:r w:rsidRPr="00617CB8">
        <w:rPr>
          <w:rFonts w:eastAsia="MS Mincho"/>
          <w:lang w:eastAsia="ja-JP"/>
        </w:rPr>
        <w:t>] is derived as follows:</w:t>
      </w:r>
    </w:p>
    <w:p w:rsidR="00833D55" w:rsidRPr="00617CB8" w:rsidRDefault="00833D55" w:rsidP="00833D55">
      <w:pPr>
        <w:spacing w:before="86"/>
        <w:ind w:left="397" w:hanging="397"/>
      </w:pPr>
      <w:r w:rsidRPr="00617CB8">
        <w:rPr>
          <w:noProof/>
        </w:rPr>
        <w:t>–</w:t>
      </w:r>
      <w:r w:rsidRPr="00617CB8">
        <w:rPr>
          <w:noProof/>
        </w:rPr>
        <w:tab/>
      </w:r>
      <w:r w:rsidRPr="00617CB8">
        <w:t>If hor_chroma_filter_idc is equal to 1, horFilterCoeff[ i ][ j ] is set equal to hor_filter_coeff[ i ][ j ] for i in the range of 0 to num_horizontal_filters – 1, inclusive, and j in the range of 0 to hor_tap_length_minus1[ i ], inclusive.</w:t>
      </w:r>
    </w:p>
    <w:p w:rsidR="00833D55" w:rsidRPr="00617CB8" w:rsidRDefault="00833D55" w:rsidP="00833D55">
      <w:pPr>
        <w:spacing w:before="86"/>
        <w:ind w:left="397" w:hanging="397"/>
      </w:pPr>
      <w:r w:rsidRPr="00617CB8">
        <w:rPr>
          <w:noProof/>
        </w:rPr>
        <w:t>–</w:t>
      </w:r>
      <w:r w:rsidRPr="00617CB8">
        <w:rPr>
          <w:noProof/>
        </w:rPr>
        <w:tab/>
      </w:r>
      <w:r w:rsidRPr="00617CB8">
        <w:t xml:space="preserve">Otherwise (hor_chroma_filter_idc is equal to 2), the values of horFilterCoeff[ ][ ] are derived as specified in </w:t>
      </w:r>
      <w:r w:rsidR="00B96C9A" w:rsidRPr="00617CB8">
        <w:fldChar w:fldCharType="begin" w:fldLock="1"/>
      </w:r>
      <w:r w:rsidRPr="00617CB8">
        <w:instrText xml:space="preserve"> REF _Ref392609455 \h  \* MERGEFORMAT </w:instrText>
      </w:r>
      <w:r w:rsidR="00B96C9A" w:rsidRPr="00617CB8">
        <w:fldChar w:fldCharType="separate"/>
      </w:r>
    </w:p>
    <w:p w:rsidR="00833D55" w:rsidRPr="00617CB8" w:rsidRDefault="00833D55" w:rsidP="00833D55">
      <w:pPr>
        <w:spacing w:before="86"/>
        <w:ind w:left="397" w:hanging="397"/>
      </w:pPr>
      <w:r w:rsidRPr="00617CB8">
        <w:rPr>
          <w:noProof/>
        </w:rPr>
        <w:t>Table D.19</w:t>
      </w:r>
      <w:r w:rsidR="00B96C9A" w:rsidRPr="00617CB8">
        <w:fldChar w:fldCharType="end"/>
      </w:r>
      <w:r w:rsidRPr="00617CB8">
        <w:t>.</w:t>
      </w:r>
    </w:p>
    <w:p w:rsidR="00833D55" w:rsidRPr="00617CB8" w:rsidRDefault="00B96C9A" w:rsidP="00833D55">
      <w:pPr>
        <w:rPr>
          <w:rFonts w:eastAsia="MS Mincho"/>
          <w:lang w:eastAsia="ja-JP"/>
        </w:rPr>
      </w:pPr>
      <w:r w:rsidRPr="00617CB8">
        <w:rPr>
          <w:highlight w:val="yellow"/>
        </w:rPr>
        <w:fldChar w:fldCharType="begin" w:fldLock="1"/>
      </w:r>
      <w:r w:rsidR="00833D55" w:rsidRPr="00617CB8">
        <w:rPr>
          <w:highlight w:val="yellow"/>
        </w:rPr>
        <w:instrText xml:space="preserve"> REF _Ref392608605 \h </w:instrText>
      </w:r>
      <w:r w:rsidRPr="00617CB8">
        <w:rPr>
          <w:highlight w:val="yellow"/>
        </w:rPr>
      </w:r>
      <w:r w:rsidRPr="00617CB8">
        <w:rPr>
          <w:highlight w:val="yellow"/>
        </w:rPr>
        <w:fldChar w:fldCharType="separate"/>
      </w:r>
      <w:r w:rsidR="00833D55" w:rsidRPr="00617CB8">
        <w:rPr>
          <w:noProof/>
        </w:rPr>
        <w:t>Table D.18</w:t>
      </w:r>
      <w:r w:rsidRPr="00617CB8">
        <w:rPr>
          <w:highlight w:val="yellow"/>
        </w:rPr>
        <w:fldChar w:fldCharType="end"/>
      </w:r>
      <w:r w:rsidR="00833D55" w:rsidRPr="00617CB8">
        <w:t xml:space="preserve"> specifies the coefficients of the </w:t>
      </w:r>
      <w:r w:rsidR="00833D55" w:rsidRPr="00617CB8">
        <w:rPr>
          <w:rFonts w:eastAsia="MS Mincho"/>
          <w:lang w:eastAsia="ja-JP"/>
        </w:rPr>
        <w:t xml:space="preserve">sets of </w:t>
      </w:r>
      <w:r w:rsidR="00833D55" w:rsidRPr="00617CB8">
        <w:t xml:space="preserve">chroma </w:t>
      </w:r>
      <w:r w:rsidR="00833D55" w:rsidRPr="00617CB8">
        <w:rPr>
          <w:rFonts w:eastAsia="MS Mincho"/>
          <w:lang w:eastAsia="ja-JP"/>
        </w:rPr>
        <w:t>downsampling and upsampling</w:t>
      </w:r>
      <w:r w:rsidR="00833D55" w:rsidRPr="00617CB8">
        <w:t xml:space="preserve"> filter</w:t>
      </w:r>
      <w:r w:rsidR="00833D55" w:rsidRPr="00617CB8">
        <w:rPr>
          <w:rFonts w:eastAsia="MS Mincho"/>
          <w:lang w:eastAsia="ja-JP"/>
        </w:rPr>
        <w:t>s</w:t>
      </w:r>
      <w:r w:rsidR="00833D55" w:rsidRPr="00617CB8">
        <w:t xml:space="preserve"> in the vertical direction</w:t>
      </w:r>
      <w:r w:rsidR="00833D55" w:rsidRPr="00617CB8">
        <w:rPr>
          <w:rFonts w:eastAsia="MS Mincho"/>
          <w:lang w:eastAsia="ja-JP"/>
        </w:rPr>
        <w:t xml:space="preserve"> w</w:t>
      </w:r>
      <w:r w:rsidR="00833D55" w:rsidRPr="00617CB8">
        <w:t xml:space="preserve">hen ver_chroma_filter_idc is equal to </w:t>
      </w:r>
      <w:r w:rsidR="00833D55" w:rsidRPr="00617CB8">
        <w:rPr>
          <w:rFonts w:eastAsia="MS Mincho"/>
          <w:lang w:eastAsia="ja-JP"/>
        </w:rPr>
        <w:t>2</w:t>
      </w:r>
      <w:r w:rsidR="00833D55" w:rsidRPr="00617CB8">
        <w:t>.</w:t>
      </w:r>
    </w:p>
    <w:p w:rsidR="00833D55" w:rsidRPr="00617CB8" w:rsidRDefault="00833D55" w:rsidP="00833D55">
      <w:pPr>
        <w:ind w:leftChars="100" w:left="200"/>
        <w:rPr>
          <w:sz w:val="18"/>
          <w:szCs w:val="18"/>
        </w:rPr>
      </w:pPr>
      <w:r w:rsidRPr="00617CB8">
        <w:rPr>
          <w:sz w:val="18"/>
          <w:szCs w:val="18"/>
        </w:rPr>
        <w:t>NOTE </w:t>
      </w:r>
      <w:fldSimple w:instr=" SEQ NoteCounter \* MERGEFORMAT " w:fldLock="1">
        <w:r w:rsidRPr="00617CB8">
          <w:rPr>
            <w:noProof/>
            <w:sz w:val="18"/>
            <w:szCs w:val="18"/>
          </w:rPr>
          <w:t>2</w:t>
        </w:r>
      </w:fldSimple>
      <w:r w:rsidRPr="00617CB8">
        <w:rPr>
          <w:sz w:val="18"/>
          <w:szCs w:val="18"/>
        </w:rPr>
        <w:t xml:space="preserve"> – When ver_chroma_filter_idc is equal to 2, the filter coefficient values specified in </w:t>
      </w:r>
      <w:r w:rsidR="00B51DE6">
        <w:fldChar w:fldCharType="begin" w:fldLock="1"/>
      </w:r>
      <w:r w:rsidR="00B51DE6">
        <w:instrText xml:space="preserve"> REF _Ref392608605 \h  \* MERGEFORMAT </w:instrText>
      </w:r>
      <w:r w:rsidR="00B51DE6">
        <w:fldChar w:fldCharType="separate"/>
      </w:r>
      <w:r w:rsidRPr="00617CB8">
        <w:rPr>
          <w:sz w:val="18"/>
          <w:szCs w:val="18"/>
        </w:rPr>
        <w:t>Table D</w:t>
      </w:r>
      <w:r w:rsidRPr="00617CB8">
        <w:rPr>
          <w:noProof/>
        </w:rPr>
        <w:t>.18</w:t>
      </w:r>
      <w:r w:rsidR="00B51DE6">
        <w:fldChar w:fldCharType="end"/>
      </w:r>
      <w:r w:rsidRPr="00617CB8">
        <w:rPr>
          <w:sz w:val="18"/>
          <w:szCs w:val="18"/>
        </w:rPr>
        <w:t xml:space="preserve"> correspond to those described in SMPTE RP 2050 1:2012.</w:t>
      </w:r>
    </w:p>
    <w:p w:rsidR="00833D55" w:rsidRPr="00617CB8" w:rsidRDefault="00B96C9A" w:rsidP="00833D55">
      <w:pPr>
        <w:rPr>
          <w:rFonts w:eastAsia="MS Mincho"/>
          <w:lang w:eastAsia="ja-JP"/>
        </w:rPr>
      </w:pPr>
      <w:r w:rsidRPr="00617CB8">
        <w:rPr>
          <w:highlight w:val="yellow"/>
        </w:rPr>
        <w:fldChar w:fldCharType="begin" w:fldLock="1"/>
      </w:r>
      <w:r w:rsidR="00833D55" w:rsidRPr="00617CB8">
        <w:rPr>
          <w:highlight w:val="yellow"/>
        </w:rPr>
        <w:instrText xml:space="preserve"> REF _Ref392609455 \h </w:instrText>
      </w:r>
      <w:r w:rsidRPr="00617CB8">
        <w:rPr>
          <w:highlight w:val="yellow"/>
        </w:rPr>
      </w:r>
      <w:r w:rsidRPr="00617CB8">
        <w:rPr>
          <w:highlight w:val="yellow"/>
        </w:rPr>
        <w:fldChar w:fldCharType="separate"/>
      </w:r>
    </w:p>
    <w:p w:rsidR="00833D55" w:rsidRPr="00617CB8" w:rsidRDefault="00833D55" w:rsidP="00833D55">
      <w:pPr>
        <w:rPr>
          <w:rFonts w:eastAsia="MS Mincho"/>
          <w:lang w:eastAsia="ja-JP"/>
        </w:rPr>
      </w:pPr>
      <w:r w:rsidRPr="00617CB8">
        <w:rPr>
          <w:noProof/>
        </w:rPr>
        <w:t>Table D.19</w:t>
      </w:r>
      <w:r w:rsidR="00B96C9A" w:rsidRPr="00617CB8">
        <w:rPr>
          <w:highlight w:val="yellow"/>
        </w:rPr>
        <w:fldChar w:fldCharType="end"/>
      </w:r>
      <w:r w:rsidRPr="00617CB8">
        <w:t xml:space="preserve"> specifies the coefficients of the </w:t>
      </w:r>
      <w:r w:rsidRPr="00617CB8">
        <w:rPr>
          <w:rFonts w:eastAsia="MS Mincho"/>
          <w:lang w:eastAsia="ja-JP"/>
        </w:rPr>
        <w:t xml:space="preserve">sets of </w:t>
      </w:r>
      <w:r w:rsidRPr="00617CB8">
        <w:t xml:space="preserve">chroma </w:t>
      </w:r>
      <w:r w:rsidRPr="00617CB8">
        <w:rPr>
          <w:rFonts w:eastAsia="MS Mincho"/>
          <w:lang w:eastAsia="ja-JP"/>
        </w:rPr>
        <w:t>downsampling and upsampling</w:t>
      </w:r>
      <w:r w:rsidRPr="00617CB8">
        <w:t xml:space="preserve"> filter</w:t>
      </w:r>
      <w:r w:rsidRPr="00617CB8">
        <w:rPr>
          <w:rFonts w:eastAsia="MS Mincho"/>
          <w:lang w:eastAsia="ja-JP"/>
        </w:rPr>
        <w:t>s</w:t>
      </w:r>
      <w:r w:rsidRPr="00617CB8">
        <w:t xml:space="preserve"> in the horizontal direction</w:t>
      </w:r>
      <w:r w:rsidRPr="00617CB8">
        <w:rPr>
          <w:rFonts w:eastAsia="MS Mincho"/>
          <w:lang w:eastAsia="ja-JP"/>
        </w:rPr>
        <w:t xml:space="preserve"> w</w:t>
      </w:r>
      <w:r w:rsidRPr="00617CB8">
        <w:t xml:space="preserve">hen hor_chroma_filter_idc is equal to </w:t>
      </w:r>
      <w:r w:rsidRPr="00617CB8">
        <w:rPr>
          <w:rFonts w:eastAsia="MS Mincho"/>
          <w:lang w:eastAsia="ja-JP"/>
        </w:rPr>
        <w:t>2</w:t>
      </w:r>
      <w:r w:rsidRPr="00617CB8">
        <w:t>.</w:t>
      </w:r>
    </w:p>
    <w:p w:rsidR="00833D55" w:rsidRPr="00617CB8" w:rsidRDefault="00833D55" w:rsidP="00833D55">
      <w:pPr>
        <w:ind w:leftChars="100" w:left="200"/>
        <w:rPr>
          <w:rFonts w:eastAsia="MS Mincho"/>
          <w:sz w:val="18"/>
          <w:szCs w:val="18"/>
          <w:lang w:eastAsia="ja-JP"/>
        </w:rPr>
      </w:pPr>
      <w:r w:rsidRPr="00617CB8">
        <w:rPr>
          <w:sz w:val="18"/>
          <w:szCs w:val="18"/>
        </w:rPr>
        <w:t>NOTE </w:t>
      </w:r>
      <w:fldSimple w:instr=" SEQ NoteCounter \* MERGEFORMAT " w:fldLock="1">
        <w:r w:rsidRPr="00617CB8">
          <w:rPr>
            <w:noProof/>
            <w:sz w:val="18"/>
            <w:szCs w:val="18"/>
          </w:rPr>
          <w:t>3</w:t>
        </w:r>
      </w:fldSimple>
      <w:r w:rsidRPr="00617CB8">
        <w:rPr>
          <w:sz w:val="18"/>
          <w:szCs w:val="18"/>
        </w:rPr>
        <w:t> – </w:t>
      </w:r>
      <w:r w:rsidRPr="00617CB8">
        <w:rPr>
          <w:rFonts w:eastAsia="MS Mincho"/>
          <w:sz w:val="18"/>
          <w:szCs w:val="18"/>
          <w:lang w:eastAsia="ja-JP"/>
        </w:rPr>
        <w:t xml:space="preserve">When hor_chroma_filter_idc is equal to 2, the filter coefficient values specified in </w:t>
      </w:r>
      <w:r w:rsidR="00B96C9A" w:rsidRPr="00617CB8">
        <w:rPr>
          <w:rFonts w:eastAsia="MS Mincho"/>
          <w:sz w:val="18"/>
          <w:szCs w:val="18"/>
          <w:lang w:eastAsia="ja-JP"/>
        </w:rPr>
        <w:fldChar w:fldCharType="begin" w:fldLock="1"/>
      </w:r>
      <w:r w:rsidRPr="00617CB8">
        <w:rPr>
          <w:rFonts w:eastAsia="MS Mincho"/>
          <w:sz w:val="18"/>
          <w:szCs w:val="18"/>
          <w:lang w:eastAsia="ja-JP"/>
        </w:rPr>
        <w:instrText xml:space="preserve"> REF _Ref392609455 \h  \* MERGEFORMAT </w:instrText>
      </w:r>
      <w:r w:rsidR="00B96C9A" w:rsidRPr="00617CB8">
        <w:rPr>
          <w:rFonts w:eastAsia="MS Mincho"/>
          <w:sz w:val="18"/>
          <w:szCs w:val="18"/>
          <w:lang w:eastAsia="ja-JP"/>
        </w:rPr>
      </w:r>
      <w:r w:rsidR="00B96C9A" w:rsidRPr="00617CB8">
        <w:rPr>
          <w:rFonts w:eastAsia="MS Mincho"/>
          <w:sz w:val="18"/>
          <w:szCs w:val="18"/>
          <w:lang w:eastAsia="ja-JP"/>
        </w:rPr>
        <w:fldChar w:fldCharType="separate"/>
      </w:r>
    </w:p>
    <w:p w:rsidR="00833D55" w:rsidRPr="00617CB8" w:rsidRDefault="00833D55">
      <w:pPr>
        <w:ind w:leftChars="100" w:left="200"/>
        <w:rPr>
          <w:sz w:val="18"/>
          <w:szCs w:val="18"/>
        </w:rPr>
      </w:pPr>
      <w:r w:rsidRPr="00617CB8">
        <w:rPr>
          <w:noProof/>
        </w:rPr>
        <w:t>Table D.19</w:t>
      </w:r>
      <w:r w:rsidR="00B96C9A" w:rsidRPr="00617CB8">
        <w:rPr>
          <w:rFonts w:eastAsia="MS Mincho"/>
          <w:sz w:val="18"/>
          <w:szCs w:val="18"/>
          <w:lang w:eastAsia="ja-JP"/>
        </w:rPr>
        <w:fldChar w:fldCharType="end"/>
      </w:r>
      <w:r w:rsidRPr="00617CB8">
        <w:rPr>
          <w:rFonts w:eastAsia="MS Mincho"/>
          <w:sz w:val="18"/>
          <w:szCs w:val="18"/>
          <w:lang w:eastAsia="ja-JP"/>
        </w:rPr>
        <w:t xml:space="preserve"> correspond to those described in the 5/3 filter specification part of Rec</w:t>
      </w:r>
      <w:r w:rsidR="002A7B38">
        <w:rPr>
          <w:rFonts w:eastAsia="MS Mincho"/>
          <w:sz w:val="18"/>
          <w:szCs w:val="18"/>
          <w:lang w:eastAsia="ja-JP"/>
        </w:rPr>
        <w:t>.</w:t>
      </w:r>
      <w:r w:rsidRPr="00617CB8">
        <w:rPr>
          <w:rFonts w:eastAsia="MS Mincho"/>
          <w:sz w:val="18"/>
          <w:szCs w:val="18"/>
          <w:lang w:eastAsia="ja-JP"/>
        </w:rPr>
        <w:t xml:space="preserve"> ITU-T T.800 | ISO/IEC 15444-1.</w:t>
      </w:r>
    </w:p>
    <w:p w:rsidR="00833D55" w:rsidRPr="00617CB8" w:rsidRDefault="00833D55" w:rsidP="00833D55">
      <w:pPr>
        <w:pStyle w:val="Caption"/>
        <w:rPr>
          <w:noProof/>
          <w:lang w:val="en-GB"/>
        </w:rPr>
      </w:pPr>
      <w:bookmarkStart w:id="5388" w:name="_Ref392608605"/>
      <w:bookmarkStart w:id="5389" w:name="_Ref371699498"/>
      <w:bookmarkStart w:id="5390" w:name="_Toc415476529"/>
      <w:bookmarkStart w:id="5391" w:name="_Toc423602595"/>
      <w:bookmarkStart w:id="5392" w:name="_Toc423602769"/>
      <w:bookmarkStart w:id="5393" w:name="_Toc423603416"/>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18</w:t>
      </w:r>
      <w:r w:rsidR="00B96C9A" w:rsidRPr="00617CB8">
        <w:rPr>
          <w:noProof/>
          <w:lang w:val="en-GB"/>
        </w:rPr>
        <w:fldChar w:fldCharType="end"/>
      </w:r>
      <w:bookmarkEnd w:id="5388"/>
      <w:r w:rsidRPr="00617CB8">
        <w:rPr>
          <w:noProof/>
          <w:lang w:val="en-GB"/>
        </w:rPr>
        <w:t xml:space="preserve"> </w:t>
      </w:r>
      <w:bookmarkEnd w:id="5389"/>
      <w:r w:rsidRPr="00617CB8">
        <w:rPr>
          <w:noProof/>
          <w:lang w:val="en-GB"/>
        </w:rPr>
        <w:t>– Values of verFilterCoeff and verTapLength when ver_chroma_filter_idc is equal to 2</w:t>
      </w:r>
      <w:bookmarkEnd w:id="5390"/>
      <w:bookmarkEnd w:id="5391"/>
      <w:bookmarkEnd w:id="5392"/>
      <w:bookmarkEnd w:id="5393"/>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851"/>
        <w:gridCol w:w="17"/>
        <w:gridCol w:w="691"/>
        <w:gridCol w:w="4898"/>
        <w:gridCol w:w="1997"/>
      </w:tblGrid>
      <w:tr w:rsidR="00833D55" w:rsidRPr="00617CB8" w:rsidTr="00857A83">
        <w:trPr>
          <w:cantSplit/>
          <w:trHeight w:val="3312"/>
          <w:jc w:val="center"/>
        </w:trPr>
        <w:tc>
          <w:tcPr>
            <w:tcW w:w="756" w:type="dxa"/>
            <w:textDirection w:val="tbRl"/>
          </w:tcPr>
          <w:p w:rsidR="00833D55" w:rsidRPr="00617CB8" w:rsidRDefault="00833D55" w:rsidP="00857A83">
            <w:pPr>
              <w:keepNext/>
              <w:spacing w:before="240" w:after="113"/>
              <w:ind w:left="113" w:right="113"/>
              <w:jc w:val="center"/>
              <w:rPr>
                <w:b/>
                <w:bCs/>
              </w:rPr>
            </w:pPr>
            <w:r w:rsidRPr="00617CB8">
              <w:rPr>
                <w:rFonts w:eastAsia="MS Mincho"/>
                <w:b/>
                <w:bCs/>
                <w:lang w:eastAsia="ja-JP"/>
              </w:rPr>
              <w:t>c</w:t>
            </w:r>
            <w:r w:rsidRPr="00617CB8">
              <w:rPr>
                <w:b/>
                <w:bCs/>
              </w:rPr>
              <w:t>hroma</w:t>
            </w:r>
            <w:r w:rsidRPr="00617CB8">
              <w:rPr>
                <w:rFonts w:eastAsia="MS Mincho"/>
                <w:b/>
                <w:bCs/>
                <w:lang w:eastAsia="ja-JP"/>
              </w:rPr>
              <w:t>S</w:t>
            </w:r>
            <w:r w:rsidRPr="00617CB8">
              <w:rPr>
                <w:b/>
                <w:bCs/>
              </w:rPr>
              <w:t>ampleLoc</w:t>
            </w:r>
            <w:r w:rsidRPr="00617CB8">
              <w:rPr>
                <w:rFonts w:eastAsia="MS Mincho"/>
                <w:b/>
                <w:bCs/>
                <w:lang w:eastAsia="ja-JP"/>
              </w:rPr>
              <w:t>T</w:t>
            </w:r>
            <w:r w:rsidRPr="00617CB8">
              <w:rPr>
                <w:b/>
                <w:bCs/>
              </w:rPr>
              <w:t>ype</w:t>
            </w:r>
          </w:p>
        </w:tc>
        <w:tc>
          <w:tcPr>
            <w:tcW w:w="868" w:type="dxa"/>
            <w:gridSpan w:val="2"/>
            <w:textDirection w:val="tbRl"/>
          </w:tcPr>
          <w:p w:rsidR="00833D55" w:rsidRPr="00617CB8" w:rsidRDefault="00833D55" w:rsidP="00857A83">
            <w:pPr>
              <w:keepNext/>
              <w:spacing w:before="240" w:after="113"/>
              <w:ind w:left="113" w:right="113"/>
              <w:jc w:val="center"/>
              <w:rPr>
                <w:b/>
                <w:bCs/>
              </w:rPr>
            </w:pPr>
            <w:r w:rsidRPr="00617CB8">
              <w:rPr>
                <w:b/>
                <w:bCs/>
              </w:rPr>
              <w:t>ver_filtering_field_processing_flag</w:t>
            </w:r>
          </w:p>
        </w:tc>
        <w:tc>
          <w:tcPr>
            <w:tcW w:w="691" w:type="dxa"/>
            <w:textDirection w:val="tbRlV"/>
          </w:tcPr>
          <w:p w:rsidR="00833D55" w:rsidRPr="00617CB8" w:rsidRDefault="00833D55" w:rsidP="00857A83">
            <w:pPr>
              <w:keepNext/>
              <w:spacing w:before="240" w:after="113"/>
              <w:ind w:left="113" w:right="113"/>
              <w:jc w:val="center"/>
              <w:rPr>
                <w:rFonts w:eastAsia="MS Mincho"/>
                <w:b/>
                <w:bCs/>
                <w:lang w:eastAsia="ja-JP"/>
              </w:rPr>
            </w:pPr>
            <w:r w:rsidRPr="00617CB8">
              <w:rPr>
                <w:b/>
                <w:bCs/>
              </w:rPr>
              <w:t>upsamplingFlag</w:t>
            </w:r>
          </w:p>
        </w:tc>
        <w:tc>
          <w:tcPr>
            <w:tcW w:w="4898" w:type="dxa"/>
          </w:tcPr>
          <w:p w:rsidR="00833D55" w:rsidRPr="00617CB8" w:rsidRDefault="00833D55" w:rsidP="00857A83">
            <w:pPr>
              <w:keepNext/>
              <w:spacing w:before="240" w:after="113"/>
              <w:jc w:val="center"/>
              <w:rPr>
                <w:b/>
                <w:bCs/>
              </w:rPr>
            </w:pPr>
            <w:r w:rsidRPr="00617CB8">
              <w:rPr>
                <w:b/>
                <w:bCs/>
              </w:rPr>
              <w:t>ver</w:t>
            </w:r>
            <w:r w:rsidRPr="00617CB8">
              <w:rPr>
                <w:rFonts w:eastAsia="MS Mincho"/>
                <w:b/>
                <w:bCs/>
                <w:lang w:eastAsia="ja-JP"/>
              </w:rPr>
              <w:t>F</w:t>
            </w:r>
            <w:r w:rsidRPr="00617CB8">
              <w:rPr>
                <w:b/>
                <w:bCs/>
              </w:rPr>
              <w:t>ilter</w:t>
            </w:r>
            <w:r w:rsidRPr="00617CB8">
              <w:rPr>
                <w:rFonts w:eastAsia="MS Mincho"/>
                <w:b/>
                <w:bCs/>
                <w:lang w:eastAsia="ja-JP"/>
              </w:rPr>
              <w:t>C</w:t>
            </w:r>
            <w:r w:rsidRPr="00617CB8">
              <w:rPr>
                <w:b/>
                <w:bCs/>
              </w:rPr>
              <w:t>oeff[ ][ ]</w:t>
            </w:r>
          </w:p>
        </w:tc>
        <w:tc>
          <w:tcPr>
            <w:tcW w:w="1997" w:type="dxa"/>
          </w:tcPr>
          <w:p w:rsidR="00833D55" w:rsidRPr="00617CB8" w:rsidRDefault="00833D55" w:rsidP="00857A83">
            <w:pPr>
              <w:keepNext/>
              <w:spacing w:before="240" w:after="113"/>
              <w:jc w:val="center"/>
              <w:rPr>
                <w:b/>
                <w:bCs/>
              </w:rPr>
            </w:pPr>
            <w:r w:rsidRPr="00617CB8">
              <w:rPr>
                <w:rFonts w:eastAsia="MS Mincho"/>
                <w:b/>
                <w:bCs/>
                <w:lang w:eastAsia="ja-JP"/>
              </w:rPr>
              <w:t>verTapLength[ ]</w:t>
            </w:r>
          </w:p>
        </w:tc>
      </w:tr>
      <w:tr w:rsidR="00833D55" w:rsidRPr="00617CB8" w:rsidTr="00857A83">
        <w:trPr>
          <w:jc w:val="center"/>
        </w:trPr>
        <w:tc>
          <w:tcPr>
            <w:tcW w:w="756" w:type="dxa"/>
            <w:vMerge w:val="restart"/>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0, 1</w:t>
            </w:r>
          </w:p>
        </w:tc>
        <w:tc>
          <w:tcPr>
            <w:tcW w:w="851" w:type="dxa"/>
            <w:vMerge w:val="restart"/>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0</w:t>
            </w:r>
          </w:p>
        </w:tc>
        <w:tc>
          <w:tcPr>
            <w:tcW w:w="708" w:type="dxa"/>
            <w:gridSpan w:val="2"/>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489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verFilterCoeff</w:t>
            </w:r>
            <w:r w:rsidRPr="00617CB8">
              <w:rPr>
                <w:sz w:val="18"/>
                <w:szCs w:val="18"/>
              </w:rPr>
              <w:t>[ 0 ][ ] = { −3, −19, 34, 500, 500, 34, −19, −3 }</w:t>
            </w:r>
          </w:p>
        </w:tc>
        <w:tc>
          <w:tcPr>
            <w:tcW w:w="1997" w:type="dxa"/>
          </w:tcPr>
          <w:p w:rsidR="00833D55" w:rsidRPr="00617CB8" w:rsidDel="00E7792F" w:rsidRDefault="00833D55" w:rsidP="00857A83">
            <w:pPr>
              <w:keepNext/>
              <w:keepLines/>
              <w:tabs>
                <w:tab w:val="clear" w:pos="794"/>
                <w:tab w:val="clear" w:pos="1191"/>
                <w:tab w:val="clear" w:pos="1588"/>
                <w:tab w:val="clear" w:pos="1985"/>
              </w:tabs>
              <w:spacing w:before="100" w:after="100" w:line="190" w:lineRule="exact"/>
              <w:rPr>
                <w:sz w:val="18"/>
                <w:szCs w:val="18"/>
              </w:rPr>
            </w:pPr>
            <w:r w:rsidRPr="00617CB8">
              <w:rPr>
                <w:rFonts w:eastAsia="MS Mincho"/>
                <w:sz w:val="18"/>
                <w:szCs w:val="18"/>
                <w:lang w:eastAsia="ja-JP"/>
              </w:rPr>
              <w:t>verTapLength[ 0 ] = 8</w:t>
            </w:r>
          </w:p>
        </w:tc>
      </w:tr>
      <w:tr w:rsidR="00833D55" w:rsidRPr="00617CB8" w:rsidTr="00857A83">
        <w:trPr>
          <w:jc w:val="center"/>
        </w:trPr>
        <w:tc>
          <w:tcPr>
            <w:tcW w:w="756"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p>
        </w:tc>
        <w:tc>
          <w:tcPr>
            <w:tcW w:w="851"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p>
        </w:tc>
        <w:tc>
          <w:tcPr>
            <w:tcW w:w="708" w:type="dxa"/>
            <w:gridSpan w:val="2"/>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489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sz w:val="18"/>
                <w:szCs w:val="18"/>
              </w:rPr>
            </w:pPr>
            <w:r w:rsidRPr="00617CB8">
              <w:rPr>
                <w:rFonts w:eastAsia="MS Mincho"/>
                <w:sz w:val="18"/>
                <w:szCs w:val="18"/>
                <w:lang w:eastAsia="ja-JP"/>
              </w:rPr>
              <w:t>verFilterCoeff</w:t>
            </w:r>
            <w:r w:rsidRPr="00617CB8">
              <w:rPr>
                <w:sz w:val="18"/>
                <w:szCs w:val="18"/>
              </w:rPr>
              <w:t>[ 1 ][ ] = { 19, 103, 1037, −135 }</w:t>
            </w:r>
          </w:p>
        </w:tc>
        <w:tc>
          <w:tcPr>
            <w:tcW w:w="19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verTapLength[ 1 ] = 4</w:t>
            </w:r>
          </w:p>
        </w:tc>
      </w:tr>
      <w:tr w:rsidR="00833D55" w:rsidRPr="00617CB8" w:rsidTr="00857A83">
        <w:trPr>
          <w:jc w:val="center"/>
        </w:trPr>
        <w:tc>
          <w:tcPr>
            <w:tcW w:w="756"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p>
        </w:tc>
        <w:tc>
          <w:tcPr>
            <w:tcW w:w="851" w:type="dxa"/>
            <w:vMerge w:val="restart"/>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1</w:t>
            </w:r>
          </w:p>
        </w:tc>
        <w:tc>
          <w:tcPr>
            <w:tcW w:w="708" w:type="dxa"/>
            <w:gridSpan w:val="2"/>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489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sz w:val="18"/>
                <w:szCs w:val="18"/>
              </w:rPr>
            </w:pPr>
            <w:r w:rsidRPr="00617CB8">
              <w:rPr>
                <w:rFonts w:eastAsia="MS Mincho"/>
                <w:sz w:val="18"/>
                <w:szCs w:val="18"/>
                <w:lang w:eastAsia="ja-JP"/>
              </w:rPr>
              <w:t>verFilterCoeff</w:t>
            </w:r>
            <w:r w:rsidRPr="00617CB8">
              <w:rPr>
                <w:sz w:val="18"/>
                <w:szCs w:val="18"/>
              </w:rPr>
              <w:t>[ 0 ][ ] = { −8, −26, 115, 586, 409, −48, −4, 0 }</w:t>
            </w:r>
          </w:p>
        </w:tc>
        <w:tc>
          <w:tcPr>
            <w:tcW w:w="19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verTapLength[ 0 ] = 8</w:t>
            </w:r>
          </w:p>
        </w:tc>
      </w:tr>
      <w:tr w:rsidR="00833D55" w:rsidRPr="00617CB8" w:rsidTr="00857A83">
        <w:trPr>
          <w:jc w:val="center"/>
        </w:trPr>
        <w:tc>
          <w:tcPr>
            <w:tcW w:w="756"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p>
        </w:tc>
        <w:tc>
          <w:tcPr>
            <w:tcW w:w="851"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p>
        </w:tc>
        <w:tc>
          <w:tcPr>
            <w:tcW w:w="708" w:type="dxa"/>
            <w:gridSpan w:val="2"/>
            <w:vMerge w:val="restart"/>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489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sz w:val="18"/>
                <w:szCs w:val="18"/>
              </w:rPr>
            </w:pPr>
            <w:r w:rsidRPr="00617CB8">
              <w:rPr>
                <w:rFonts w:eastAsia="MS Mincho"/>
                <w:sz w:val="18"/>
                <w:szCs w:val="18"/>
                <w:lang w:eastAsia="ja-JP"/>
              </w:rPr>
              <w:t>verFilterCoeff</w:t>
            </w:r>
            <w:r w:rsidRPr="00617CB8">
              <w:rPr>
                <w:sz w:val="18"/>
                <w:szCs w:val="18"/>
              </w:rPr>
              <w:t>[ 1 ][ ] = { 24, −41, 1169, −128 }</w:t>
            </w:r>
          </w:p>
        </w:tc>
        <w:tc>
          <w:tcPr>
            <w:tcW w:w="19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verTapLength[ 1 ] = 4</w:t>
            </w:r>
          </w:p>
        </w:tc>
      </w:tr>
      <w:tr w:rsidR="00833D55" w:rsidRPr="00617CB8" w:rsidTr="00857A83">
        <w:trPr>
          <w:jc w:val="center"/>
        </w:trPr>
        <w:tc>
          <w:tcPr>
            <w:tcW w:w="756"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p>
        </w:tc>
        <w:tc>
          <w:tcPr>
            <w:tcW w:w="851"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sz w:val="18"/>
                <w:szCs w:val="18"/>
              </w:rPr>
            </w:pPr>
          </w:p>
        </w:tc>
        <w:tc>
          <w:tcPr>
            <w:tcW w:w="708" w:type="dxa"/>
            <w:gridSpan w:val="2"/>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489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verFilterCoeff</w:t>
            </w:r>
            <w:r w:rsidRPr="00617CB8">
              <w:rPr>
                <w:sz w:val="18"/>
                <w:szCs w:val="18"/>
              </w:rPr>
              <w:t>[ 2 ][ ] = { −76, 783, 330, −13 }</w:t>
            </w:r>
          </w:p>
        </w:tc>
        <w:tc>
          <w:tcPr>
            <w:tcW w:w="1997"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verTapLength[ 2 ] = 4</w:t>
            </w:r>
          </w:p>
        </w:tc>
      </w:tr>
    </w:tbl>
    <w:p w:rsidR="00833D55" w:rsidRPr="00617CB8" w:rsidRDefault="00833D55" w:rsidP="00833D55">
      <w:pPr>
        <w:rPr>
          <w:rFonts w:eastAsia="MS Mincho"/>
          <w:lang w:eastAsia="ja-JP"/>
        </w:rPr>
      </w:pPr>
      <w:bookmarkStart w:id="5394" w:name="_Ref392609455"/>
      <w:bookmarkStart w:id="5395" w:name="_Ref371699564"/>
    </w:p>
    <w:p w:rsidR="00833D55" w:rsidRPr="00617CB8" w:rsidRDefault="00833D55" w:rsidP="00833D55">
      <w:pPr>
        <w:pStyle w:val="Caption"/>
        <w:rPr>
          <w:noProof/>
          <w:lang w:val="en-GB"/>
        </w:rPr>
      </w:pPr>
      <w:bookmarkStart w:id="5396" w:name="_Toc415476530"/>
      <w:bookmarkStart w:id="5397" w:name="_Toc423602596"/>
      <w:bookmarkStart w:id="5398" w:name="_Toc423602770"/>
      <w:bookmarkStart w:id="5399" w:name="_Toc423603417"/>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19</w:t>
      </w:r>
      <w:r w:rsidR="00B96C9A" w:rsidRPr="00617CB8">
        <w:rPr>
          <w:noProof/>
          <w:lang w:val="en-GB"/>
        </w:rPr>
        <w:fldChar w:fldCharType="end"/>
      </w:r>
      <w:bookmarkEnd w:id="5394"/>
      <w:r w:rsidRPr="00617CB8">
        <w:rPr>
          <w:noProof/>
          <w:lang w:val="en-GB"/>
        </w:rPr>
        <w:t xml:space="preserve"> </w:t>
      </w:r>
      <w:bookmarkEnd w:id="5395"/>
      <w:r w:rsidRPr="00617CB8">
        <w:rPr>
          <w:noProof/>
          <w:lang w:val="en-GB"/>
        </w:rPr>
        <w:t>– Values of horFilterCoeff and horTapLength when hor_chroma_filter_idc is equal to 2</w:t>
      </w:r>
      <w:bookmarkEnd w:id="5396"/>
      <w:bookmarkEnd w:id="5397"/>
      <w:bookmarkEnd w:id="5398"/>
      <w:bookmarkEnd w:id="5399"/>
    </w:p>
    <w:tbl>
      <w:tblPr>
        <w:tblW w:w="8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812"/>
        <w:gridCol w:w="4769"/>
        <w:gridCol w:w="2008"/>
      </w:tblGrid>
      <w:tr w:rsidR="00833D55" w:rsidRPr="00617CB8" w:rsidTr="00857A83">
        <w:trPr>
          <w:cantSplit/>
          <w:trHeight w:val="2400"/>
          <w:jc w:val="center"/>
        </w:trPr>
        <w:tc>
          <w:tcPr>
            <w:tcW w:w="812" w:type="dxa"/>
            <w:textDirection w:val="tbRl"/>
          </w:tcPr>
          <w:p w:rsidR="00833D55" w:rsidRPr="00617CB8" w:rsidRDefault="00833D55" w:rsidP="00857A83">
            <w:pPr>
              <w:keepNext/>
              <w:spacing w:before="240" w:after="113"/>
              <w:ind w:left="113" w:right="113"/>
              <w:jc w:val="center"/>
              <w:rPr>
                <w:b/>
                <w:bCs/>
              </w:rPr>
            </w:pPr>
            <w:r w:rsidRPr="00617CB8">
              <w:rPr>
                <w:rFonts w:eastAsia="MS Mincho"/>
                <w:b/>
                <w:bCs/>
                <w:lang w:eastAsia="ja-JP"/>
              </w:rPr>
              <w:t>c</w:t>
            </w:r>
            <w:r w:rsidRPr="00617CB8">
              <w:rPr>
                <w:b/>
                <w:bCs/>
              </w:rPr>
              <w:t>hroma</w:t>
            </w:r>
            <w:r w:rsidRPr="00617CB8">
              <w:rPr>
                <w:rFonts w:eastAsia="MS Mincho"/>
                <w:b/>
                <w:bCs/>
                <w:lang w:eastAsia="ja-JP"/>
              </w:rPr>
              <w:t>S</w:t>
            </w:r>
            <w:r w:rsidRPr="00617CB8">
              <w:rPr>
                <w:b/>
                <w:bCs/>
              </w:rPr>
              <w:t>ampleLoc</w:t>
            </w:r>
            <w:r w:rsidRPr="00617CB8">
              <w:rPr>
                <w:rFonts w:eastAsia="MS Mincho"/>
                <w:b/>
                <w:bCs/>
                <w:lang w:eastAsia="ja-JP"/>
              </w:rPr>
              <w:t>T</w:t>
            </w:r>
            <w:r w:rsidRPr="00617CB8">
              <w:rPr>
                <w:b/>
                <w:bCs/>
              </w:rPr>
              <w:t>ype</w:t>
            </w:r>
          </w:p>
        </w:tc>
        <w:tc>
          <w:tcPr>
            <w:tcW w:w="812" w:type="dxa"/>
            <w:textDirection w:val="tbRlV"/>
          </w:tcPr>
          <w:p w:rsidR="00833D55" w:rsidRPr="00617CB8" w:rsidRDefault="00833D55" w:rsidP="00857A83">
            <w:pPr>
              <w:keepNext/>
              <w:spacing w:before="240" w:after="113"/>
              <w:ind w:left="113" w:right="113"/>
              <w:jc w:val="center"/>
              <w:rPr>
                <w:b/>
                <w:bCs/>
              </w:rPr>
            </w:pPr>
            <w:r w:rsidRPr="00617CB8">
              <w:rPr>
                <w:b/>
                <w:bCs/>
              </w:rPr>
              <w:t>upsamplingFlag</w:t>
            </w:r>
          </w:p>
        </w:tc>
        <w:tc>
          <w:tcPr>
            <w:tcW w:w="4769" w:type="dxa"/>
          </w:tcPr>
          <w:p w:rsidR="00833D55" w:rsidRPr="00617CB8" w:rsidRDefault="00833D55" w:rsidP="00857A83">
            <w:pPr>
              <w:keepNext/>
              <w:spacing w:before="240" w:after="113"/>
              <w:jc w:val="center"/>
              <w:rPr>
                <w:b/>
                <w:bCs/>
              </w:rPr>
            </w:pPr>
            <w:r w:rsidRPr="00617CB8">
              <w:rPr>
                <w:rFonts w:eastAsia="MS Mincho"/>
                <w:b/>
                <w:bCs/>
                <w:lang w:eastAsia="ja-JP"/>
              </w:rPr>
              <w:t>horF</w:t>
            </w:r>
            <w:r w:rsidRPr="00617CB8">
              <w:rPr>
                <w:b/>
                <w:bCs/>
              </w:rPr>
              <w:t>ilter</w:t>
            </w:r>
            <w:r w:rsidRPr="00617CB8">
              <w:rPr>
                <w:rFonts w:eastAsia="MS Mincho"/>
                <w:b/>
                <w:bCs/>
                <w:lang w:eastAsia="ja-JP"/>
              </w:rPr>
              <w:t>C</w:t>
            </w:r>
            <w:r w:rsidRPr="00617CB8">
              <w:rPr>
                <w:b/>
                <w:bCs/>
              </w:rPr>
              <w:t>oeff[ ][ ]</w:t>
            </w:r>
          </w:p>
        </w:tc>
        <w:tc>
          <w:tcPr>
            <w:tcW w:w="2008" w:type="dxa"/>
          </w:tcPr>
          <w:p w:rsidR="00833D55" w:rsidRPr="00617CB8" w:rsidRDefault="00833D55" w:rsidP="00857A83">
            <w:pPr>
              <w:keepNext/>
              <w:spacing w:before="240" w:after="113"/>
              <w:jc w:val="center"/>
              <w:rPr>
                <w:rFonts w:eastAsia="MS Mincho"/>
                <w:b/>
                <w:bCs/>
                <w:lang w:eastAsia="ja-JP"/>
              </w:rPr>
            </w:pPr>
            <w:r w:rsidRPr="00617CB8">
              <w:rPr>
                <w:rFonts w:eastAsia="MS Mincho"/>
                <w:b/>
                <w:bCs/>
                <w:lang w:eastAsia="ja-JP"/>
              </w:rPr>
              <w:t>horTapLength[ ]</w:t>
            </w:r>
          </w:p>
        </w:tc>
      </w:tr>
      <w:tr w:rsidR="00833D55" w:rsidRPr="00617CB8" w:rsidTr="00857A83">
        <w:trPr>
          <w:jc w:val="center"/>
        </w:trPr>
        <w:tc>
          <w:tcPr>
            <w:tcW w:w="812" w:type="dxa"/>
            <w:vMerge w:val="restart"/>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sz w:val="18"/>
                <w:szCs w:val="18"/>
              </w:rPr>
              <w:t>0, 2, 4</w:t>
            </w:r>
          </w:p>
        </w:tc>
        <w:tc>
          <w:tcPr>
            <w:tcW w:w="812" w:type="dxa"/>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4769"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horFilterCoeff</w:t>
            </w:r>
            <w:r w:rsidRPr="00617CB8">
              <w:rPr>
                <w:sz w:val="18"/>
                <w:szCs w:val="18"/>
              </w:rPr>
              <w:t>[ 0 ][ ] = { −1, 2, 6, 2, −1 }</w:t>
            </w:r>
          </w:p>
        </w:tc>
        <w:tc>
          <w:tcPr>
            <w:tcW w:w="2008" w:type="dxa"/>
          </w:tcPr>
          <w:p w:rsidR="00833D55" w:rsidRPr="00617CB8" w:rsidDel="004446B0"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horTapLength[ 0 ] = 5</w:t>
            </w:r>
          </w:p>
        </w:tc>
      </w:tr>
      <w:tr w:rsidR="00833D55" w:rsidRPr="00617CB8" w:rsidTr="00857A83">
        <w:trPr>
          <w:jc w:val="center"/>
        </w:trPr>
        <w:tc>
          <w:tcPr>
            <w:tcW w:w="812"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812" w:type="dxa"/>
            <w:vMerge w:val="restart"/>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4769"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horFilterCoeff</w:t>
            </w:r>
            <w:r w:rsidRPr="00617CB8">
              <w:rPr>
                <w:sz w:val="18"/>
                <w:szCs w:val="18"/>
              </w:rPr>
              <w:t>[ 1 ][ ] = { 1 }</w:t>
            </w:r>
          </w:p>
        </w:tc>
        <w:tc>
          <w:tcPr>
            <w:tcW w:w="200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horTapLength[ 1 ] = 1</w:t>
            </w:r>
          </w:p>
        </w:tc>
      </w:tr>
      <w:tr w:rsidR="00833D55" w:rsidRPr="00617CB8" w:rsidTr="00857A83">
        <w:trPr>
          <w:jc w:val="center"/>
        </w:trPr>
        <w:tc>
          <w:tcPr>
            <w:tcW w:w="812"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812" w:type="dxa"/>
            <w:vMerge/>
          </w:tcPr>
          <w:p w:rsidR="00833D55" w:rsidRPr="00617CB8" w:rsidRDefault="00833D55" w:rsidP="00857A83">
            <w:pPr>
              <w:keepNext/>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4769"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horFilterCoeff</w:t>
            </w:r>
            <w:r w:rsidRPr="00617CB8">
              <w:rPr>
                <w:sz w:val="18"/>
                <w:szCs w:val="18"/>
              </w:rPr>
              <w:t>[ 2 ][ ] = { 1, 1 }</w:t>
            </w:r>
          </w:p>
        </w:tc>
        <w:tc>
          <w:tcPr>
            <w:tcW w:w="2008" w:type="dxa"/>
          </w:tcPr>
          <w:p w:rsidR="00833D55" w:rsidRPr="00617CB8" w:rsidRDefault="00833D55" w:rsidP="00857A83">
            <w:pPr>
              <w:keepNext/>
              <w:keepLines/>
              <w:tabs>
                <w:tab w:val="clear" w:pos="794"/>
                <w:tab w:val="clear" w:pos="1191"/>
                <w:tab w:val="clear" w:pos="1588"/>
                <w:tab w:val="clear" w:pos="1985"/>
              </w:tabs>
              <w:spacing w:before="100" w:after="100" w:line="190" w:lineRule="exact"/>
              <w:rPr>
                <w:rFonts w:eastAsia="MS Mincho"/>
                <w:sz w:val="18"/>
                <w:szCs w:val="18"/>
                <w:lang w:eastAsia="ja-JP"/>
              </w:rPr>
            </w:pPr>
            <w:r w:rsidRPr="00617CB8">
              <w:rPr>
                <w:rFonts w:eastAsia="MS Mincho"/>
                <w:sz w:val="18"/>
                <w:szCs w:val="18"/>
                <w:lang w:eastAsia="ja-JP"/>
              </w:rPr>
              <w:t>horTapLength[ 2 ] = 2</w:t>
            </w:r>
          </w:p>
        </w:tc>
      </w:tr>
    </w:tbl>
    <w:p w:rsidR="00833D55" w:rsidRPr="00617CB8" w:rsidRDefault="00833D55" w:rsidP="00833D55">
      <w:pPr>
        <w:rPr>
          <w:rFonts w:eastAsia="MS Mincho"/>
          <w:lang w:eastAsia="ja-JP"/>
        </w:rPr>
      </w:pPr>
    </w:p>
    <w:p w:rsidR="00833D55" w:rsidRPr="00617CB8" w:rsidRDefault="00833D55" w:rsidP="00833D55">
      <w:pPr>
        <w:keepNext/>
        <w:keepLines/>
        <w:rPr>
          <w:rFonts w:eastAsia="MS Mincho"/>
          <w:lang w:eastAsia="ja-JP"/>
        </w:rPr>
      </w:pPr>
      <w:r w:rsidRPr="00617CB8">
        <w:rPr>
          <w:rFonts w:eastAsia="MS Mincho"/>
          <w:lang w:eastAsia="ja-JP"/>
        </w:rPr>
        <w:t xml:space="preserve">The </w:t>
      </w:r>
      <w:r w:rsidRPr="00617CB8">
        <w:t xml:space="preserve">chroma </w:t>
      </w:r>
      <w:r w:rsidRPr="00617CB8">
        <w:rPr>
          <w:rFonts w:eastAsia="MS Mincho"/>
          <w:lang w:eastAsia="ja-JP"/>
        </w:rPr>
        <w:t>re</w:t>
      </w:r>
      <w:r w:rsidRPr="00617CB8">
        <w:t xml:space="preserve">sampling filtering process is </w:t>
      </w:r>
      <w:r w:rsidRPr="00617CB8">
        <w:rPr>
          <w:rFonts w:eastAsia="MS Mincho"/>
          <w:lang w:eastAsia="ja-JP"/>
        </w:rPr>
        <w:t>applied</w:t>
      </w:r>
      <w:r w:rsidRPr="00617CB8">
        <w:t xml:space="preserve"> as follows:</w:t>
      </w:r>
    </w:p>
    <w:p w:rsidR="00407F57" w:rsidRPr="00617CB8" w:rsidRDefault="00833D55">
      <w:pPr>
        <w:keepNext/>
        <w:spacing w:before="86"/>
        <w:ind w:left="403" w:hanging="403"/>
        <w:rPr>
          <w:noProof/>
        </w:rPr>
      </w:pPr>
      <w:r w:rsidRPr="00617CB8">
        <w:rPr>
          <w:noProof/>
        </w:rPr>
        <w:t>–</w:t>
      </w:r>
      <w:r w:rsidRPr="00617CB8">
        <w:rPr>
          <w:noProof/>
        </w:rPr>
        <w:tab/>
      </w:r>
      <w:r w:rsidRPr="00617CB8" w:rsidDel="000D66F5">
        <w:rPr>
          <w:noProof/>
        </w:rPr>
        <w:t>The variable bottomFlag is derived as follows:</w:t>
      </w:r>
    </w:p>
    <w:p w:rsidR="00833D55" w:rsidRPr="00617CB8" w:rsidDel="000D66F5" w:rsidRDefault="00833D55" w:rsidP="00833D55">
      <w:pPr>
        <w:spacing w:before="86"/>
        <w:ind w:left="794" w:hanging="397"/>
        <w:rPr>
          <w:noProof/>
        </w:rPr>
      </w:pPr>
      <w:r w:rsidRPr="00617CB8">
        <w:rPr>
          <w:noProof/>
        </w:rPr>
        <w:t>–</w:t>
      </w:r>
      <w:r w:rsidRPr="00617CB8">
        <w:rPr>
          <w:noProof/>
        </w:rPr>
        <w:tab/>
      </w:r>
      <w:r w:rsidRPr="00617CB8" w:rsidDel="000D66F5">
        <w:rPr>
          <w:noProof/>
        </w:rPr>
        <w:t>If field_seq_flag is equal to 1 and pic_struct is equal to 2, 10 or 12, bottomFlag is set equal to 1.</w:t>
      </w:r>
    </w:p>
    <w:p w:rsidR="00833D55" w:rsidRPr="00617CB8" w:rsidDel="000D66F5" w:rsidRDefault="00833D55" w:rsidP="00833D55">
      <w:pPr>
        <w:spacing w:before="86"/>
        <w:ind w:left="794" w:hanging="397"/>
        <w:rPr>
          <w:noProof/>
        </w:rPr>
      </w:pPr>
      <w:r w:rsidRPr="00617CB8">
        <w:rPr>
          <w:noProof/>
        </w:rPr>
        <w:t>–</w:t>
      </w:r>
      <w:r w:rsidRPr="00617CB8">
        <w:rPr>
          <w:noProof/>
        </w:rPr>
        <w:tab/>
      </w:r>
      <w:r w:rsidRPr="00617CB8" w:rsidDel="000D66F5">
        <w:rPr>
          <w:noProof/>
        </w:rPr>
        <w:t xml:space="preserve">Otherwise, </w:t>
      </w:r>
      <w:r w:rsidRPr="00617CB8">
        <w:rPr>
          <w:noProof/>
        </w:rPr>
        <w:t xml:space="preserve">if </w:t>
      </w:r>
      <w:r w:rsidRPr="00617CB8" w:rsidDel="000D66F5">
        <w:rPr>
          <w:noProof/>
        </w:rPr>
        <w:t xml:space="preserve">field_seq_flag is equal to </w:t>
      </w:r>
      <w:r w:rsidRPr="00617CB8">
        <w:rPr>
          <w:noProof/>
        </w:rPr>
        <w:t xml:space="preserve">0 and </w:t>
      </w:r>
      <w:r w:rsidRPr="00617CB8" w:rsidDel="000D66F5">
        <w:rPr>
          <w:noProof/>
        </w:rPr>
        <w:t>ver_fil</w:t>
      </w:r>
      <w:r w:rsidRPr="00617CB8">
        <w:rPr>
          <w:noProof/>
        </w:rPr>
        <w:t>t</w:t>
      </w:r>
      <w:r w:rsidRPr="00617CB8" w:rsidDel="000D66F5">
        <w:rPr>
          <w:noProof/>
        </w:rPr>
        <w:t xml:space="preserve">ering_field_processing_flag is equal to 1 and the output field being </w:t>
      </w:r>
      <w:r w:rsidRPr="00617CB8">
        <w:rPr>
          <w:noProof/>
        </w:rPr>
        <w:t>processed</w:t>
      </w:r>
      <w:r w:rsidRPr="00617CB8" w:rsidDel="000D66F5">
        <w:rPr>
          <w:noProof/>
        </w:rPr>
        <w:t xml:space="preserve"> is a bottom field, bottomFlag is set equal to 1</w:t>
      </w:r>
      <w:r w:rsidRPr="00617CB8">
        <w:rPr>
          <w:noProof/>
        </w:rPr>
        <w:t>.</w:t>
      </w:r>
    </w:p>
    <w:p w:rsidR="00833D55" w:rsidRPr="00617CB8" w:rsidRDefault="00833D55" w:rsidP="00833D55">
      <w:pPr>
        <w:spacing w:before="86"/>
        <w:ind w:left="794" w:hanging="397"/>
        <w:rPr>
          <w:noProof/>
        </w:rPr>
      </w:pPr>
      <w:r w:rsidRPr="00617CB8">
        <w:rPr>
          <w:noProof/>
        </w:rPr>
        <w:t>–</w:t>
      </w:r>
      <w:r w:rsidRPr="00617CB8">
        <w:rPr>
          <w:noProof/>
        </w:rPr>
        <w:tab/>
      </w:r>
      <w:r w:rsidRPr="00617CB8" w:rsidDel="000D66F5">
        <w:rPr>
          <w:noProof/>
        </w:rPr>
        <w:t>Otherwise, bottomFlag is set equal to 0.</w:t>
      </w:r>
    </w:p>
    <w:p w:rsidR="00833D55" w:rsidRPr="00617CB8" w:rsidRDefault="00833D55" w:rsidP="00833D55">
      <w:pPr>
        <w:spacing w:before="86"/>
        <w:ind w:left="397" w:hanging="397"/>
        <w:rPr>
          <w:noProof/>
        </w:rPr>
      </w:pPr>
      <w:r w:rsidRPr="00617CB8">
        <w:rPr>
          <w:noProof/>
        </w:rPr>
        <w:t>–</w:t>
      </w:r>
      <w:r w:rsidRPr="00617CB8">
        <w:rPr>
          <w:noProof/>
        </w:rPr>
        <w:tab/>
        <w:t>The variables phaseOffsetUp and phaseOffsetDown are derived as follows:</w:t>
      </w:r>
    </w:p>
    <w:p w:rsidR="00833D55" w:rsidRPr="00617CB8" w:rsidRDefault="00833D55" w:rsidP="00833D55">
      <w:pPr>
        <w:spacing w:before="86"/>
        <w:ind w:left="794" w:hanging="397"/>
        <w:rPr>
          <w:noProof/>
        </w:rPr>
      </w:pPr>
      <w:r w:rsidRPr="00617CB8">
        <w:rPr>
          <w:noProof/>
        </w:rPr>
        <w:t>–</w:t>
      </w:r>
      <w:r w:rsidRPr="00617CB8">
        <w:rPr>
          <w:noProof/>
        </w:rPr>
        <w:tab/>
        <w:t>If bottomFlag is equal to 1, phaseOffsetUp is set equal to 2 and phaseOffsetDown is set equal to 1.</w:t>
      </w:r>
    </w:p>
    <w:p w:rsidR="00833D55" w:rsidRPr="00617CB8" w:rsidRDefault="00833D55" w:rsidP="00833D55">
      <w:pPr>
        <w:spacing w:before="86"/>
        <w:ind w:left="794" w:hanging="397"/>
        <w:rPr>
          <w:noProof/>
        </w:rPr>
      </w:pPr>
      <w:r w:rsidRPr="00617CB8">
        <w:rPr>
          <w:noProof/>
        </w:rPr>
        <w:t>–</w:t>
      </w:r>
      <w:r w:rsidRPr="00617CB8">
        <w:rPr>
          <w:noProof/>
        </w:rPr>
        <w:tab/>
        <w:t>Otherwise (bottomFlag is equal to 0), phaseOffsetUp is set equal to 0 and phaseOffsetDown is set equal to 0.</w:t>
      </w:r>
    </w:p>
    <w:p w:rsidR="00833D55" w:rsidRPr="00617CB8" w:rsidRDefault="00833D55" w:rsidP="00833D55">
      <w:pPr>
        <w:spacing w:before="86"/>
        <w:ind w:left="397" w:hanging="397"/>
        <w:rPr>
          <w:noProof/>
        </w:rPr>
      </w:pPr>
      <w:r w:rsidRPr="00617CB8">
        <w:rPr>
          <w:noProof/>
        </w:rPr>
        <w:t>–</w:t>
      </w:r>
      <w:r w:rsidRPr="00617CB8">
        <w:rPr>
          <w:noProof/>
        </w:rPr>
        <w:tab/>
        <w:t xml:space="preserve">The vertical downsampling and upsampling filter coefficients fDv[ ][ ] and fUv[ ][ ] are specified in </w:t>
      </w:r>
      <w:r w:rsidR="00B51DE6">
        <w:fldChar w:fldCharType="begin" w:fldLock="1"/>
      </w:r>
      <w:r w:rsidR="00B51DE6">
        <w:instrText xml:space="preserve"> REF _Ref392611020 \h  \* MERGEFORMAT </w:instrText>
      </w:r>
      <w:r w:rsidR="00B51DE6">
        <w:fldChar w:fldCharType="separate"/>
      </w:r>
      <w:r w:rsidRPr="00617CB8">
        <w:rPr>
          <w:noProof/>
        </w:rPr>
        <w:t>Table D.20</w:t>
      </w:r>
      <w:r w:rsidR="00B51DE6">
        <w:fldChar w:fldCharType="end"/>
      </w:r>
      <w:r w:rsidRPr="00617CB8">
        <w:rPr>
          <w:noProof/>
        </w:rPr>
        <w:t>.</w:t>
      </w:r>
    </w:p>
    <w:p w:rsidR="00833D55" w:rsidRPr="00617CB8" w:rsidRDefault="00833D55" w:rsidP="00833D55">
      <w:pPr>
        <w:spacing w:before="86"/>
        <w:ind w:left="397" w:hanging="397"/>
        <w:rPr>
          <w:noProof/>
        </w:rPr>
      </w:pPr>
      <w:r w:rsidRPr="00617CB8">
        <w:rPr>
          <w:noProof/>
        </w:rPr>
        <w:t>–</w:t>
      </w:r>
      <w:r w:rsidRPr="00617CB8">
        <w:rPr>
          <w:noProof/>
        </w:rPr>
        <w:tab/>
        <w:t xml:space="preserve">The horizontal downsampling and upsampling filter coefficients fDh[ ][ ] and fUh[ ][ ] are specified in </w:t>
      </w:r>
      <w:r w:rsidR="00B51DE6">
        <w:fldChar w:fldCharType="begin" w:fldLock="1"/>
      </w:r>
      <w:r w:rsidR="00B51DE6">
        <w:instrText xml:space="preserve"> REF _Ref392611025 \h  \* MERGEFORMAT </w:instrText>
      </w:r>
      <w:r w:rsidR="00B51DE6">
        <w:fldChar w:fldCharType="separate"/>
      </w:r>
      <w:r w:rsidRPr="00617CB8">
        <w:rPr>
          <w:noProof/>
        </w:rPr>
        <w:t>Table D.21</w:t>
      </w:r>
      <w:r w:rsidR="00B51DE6">
        <w:fldChar w:fldCharType="end"/>
      </w:r>
      <w:r w:rsidRPr="00617CB8">
        <w:rPr>
          <w:noProof/>
        </w:rPr>
        <w:t>.</w:t>
      </w:r>
    </w:p>
    <w:p w:rsidR="00833D55" w:rsidRPr="00617CB8" w:rsidRDefault="00833D55" w:rsidP="00833D55">
      <w:pPr>
        <w:spacing w:before="86"/>
        <w:ind w:left="397" w:hanging="397"/>
        <w:rPr>
          <w:noProof/>
        </w:rPr>
      </w:pPr>
      <w:r w:rsidRPr="00617CB8">
        <w:rPr>
          <w:noProof/>
        </w:rPr>
        <w:t>–</w:t>
      </w:r>
      <w:r w:rsidRPr="00617CB8">
        <w:rPr>
          <w:noProof/>
        </w:rPr>
        <w:tab/>
        <w:t xml:space="preserve">The vertical downsampling and upsampling filter tap lengths lenDv[ ] and lenUv[ ] are specified in </w:t>
      </w:r>
      <w:r w:rsidR="00B51DE6">
        <w:fldChar w:fldCharType="begin" w:fldLock="1"/>
      </w:r>
      <w:r w:rsidR="00B51DE6">
        <w:instrText xml:space="preserve"> REF _Ref392611020 \h  \* MERGEFORMAT </w:instrText>
      </w:r>
      <w:r w:rsidR="00B51DE6">
        <w:fldChar w:fldCharType="separate"/>
      </w:r>
      <w:r w:rsidRPr="00617CB8">
        <w:rPr>
          <w:noProof/>
        </w:rPr>
        <w:t>Table D.20</w:t>
      </w:r>
      <w:r w:rsidR="00B51DE6">
        <w:fldChar w:fldCharType="end"/>
      </w:r>
      <w:r w:rsidRPr="00617CB8">
        <w:rPr>
          <w:noProof/>
        </w:rPr>
        <w:t>.</w:t>
      </w:r>
    </w:p>
    <w:p w:rsidR="00833D55" w:rsidRPr="00617CB8" w:rsidRDefault="00833D55" w:rsidP="00833D55">
      <w:pPr>
        <w:spacing w:before="86"/>
        <w:ind w:left="397" w:hanging="397"/>
        <w:rPr>
          <w:noProof/>
        </w:rPr>
      </w:pPr>
      <w:r w:rsidRPr="00617CB8">
        <w:rPr>
          <w:noProof/>
        </w:rPr>
        <w:t>–</w:t>
      </w:r>
      <w:r w:rsidRPr="00617CB8">
        <w:rPr>
          <w:noProof/>
        </w:rPr>
        <w:tab/>
        <w:t xml:space="preserve">The horizontal downsampling and upsampling filter tap lengths lenDh[ ] and lenUh[ ] are specified in </w:t>
      </w:r>
      <w:r w:rsidR="00B51DE6">
        <w:fldChar w:fldCharType="begin" w:fldLock="1"/>
      </w:r>
      <w:r w:rsidR="00B51DE6">
        <w:instrText xml:space="preserve"> REF _Ref392611025 \h  \* MERGEFORMAT </w:instrText>
      </w:r>
      <w:r w:rsidR="00B51DE6">
        <w:fldChar w:fldCharType="separate"/>
      </w:r>
      <w:r w:rsidRPr="00617CB8">
        <w:rPr>
          <w:noProof/>
        </w:rPr>
        <w:t>Table D.21</w:t>
      </w:r>
      <w:r w:rsidR="00B51DE6">
        <w:fldChar w:fldCharType="end"/>
      </w:r>
      <w:r w:rsidRPr="00617CB8">
        <w:rPr>
          <w:noProof/>
        </w:rPr>
        <w:t>.</w:t>
      </w:r>
    </w:p>
    <w:p w:rsidR="00833D55" w:rsidRPr="00617CB8" w:rsidRDefault="00833D55" w:rsidP="00833D55">
      <w:pPr>
        <w:spacing w:before="86"/>
        <w:ind w:left="397" w:hanging="397"/>
        <w:rPr>
          <w:noProof/>
        </w:rPr>
      </w:pPr>
      <w:r w:rsidRPr="00617CB8">
        <w:rPr>
          <w:noProof/>
        </w:rPr>
        <w:t>–</w:t>
      </w:r>
      <w:r w:rsidRPr="00617CB8">
        <w:rPr>
          <w:noProof/>
        </w:rPr>
        <w:tab/>
        <w:t>When chroma_format_idc is equal to 1 and target_format_idc is equal to either 2 or 3, the chroma upsampling filtering process in the vertical direction is applied once on the Cb samples and once on the Cr samples of the decoded cropped output picture as follows:</w:t>
      </w:r>
    </w:p>
    <w:p w:rsidR="00833D55" w:rsidRPr="00617CB8" w:rsidRDefault="00833D55" w:rsidP="00833D55">
      <w:pPr>
        <w:spacing w:before="86"/>
        <w:ind w:left="794" w:hanging="397"/>
        <w:rPr>
          <w:noProof/>
        </w:rPr>
      </w:pPr>
      <w:r w:rsidRPr="00617CB8">
        <w:rPr>
          <w:noProof/>
        </w:rPr>
        <w:t>–</w:t>
      </w:r>
      <w:r w:rsidRPr="00617CB8">
        <w:rPr>
          <w:noProof/>
        </w:rPr>
        <w:tab/>
        <w:t>The variables w0 and h0 are derived as follows:</w:t>
      </w:r>
    </w:p>
    <w:p w:rsidR="00833D55" w:rsidRPr="00617CB8" w:rsidRDefault="00833D55" w:rsidP="00833D55">
      <w:pPr>
        <w:pStyle w:val="Equation"/>
        <w:ind w:left="794"/>
      </w:pPr>
      <w:r w:rsidRPr="00617CB8">
        <w:rPr>
          <w:rFonts w:eastAsia="MS Mincho"/>
          <w:lang w:eastAsia="ja-JP"/>
        </w:rPr>
        <w:t>w0 = ( pic_width_in_luma_samples / SubWidthC ) </w:t>
      </w:r>
      <w:r w:rsidRPr="00617CB8">
        <w:t>−</w:t>
      </w:r>
      <w:r w:rsidRPr="00617CB8">
        <w:rPr>
          <w:rFonts w:eastAsia="MS Mincho"/>
          <w:lang w:eastAsia="ja-JP"/>
        </w:rPr>
        <w:t> ( conf_win_right_offset + conf_win_left_offset )</w:t>
      </w:r>
      <w:r w:rsidRPr="00617CB8">
        <w:rPr>
          <w:rFonts w:eastAsia="MS Mincho"/>
          <w:lang w:eastAsia="ja-JP"/>
        </w:rPr>
        <w:br/>
        <w:t>h0 = ( pic_height_in_luma_samples  &gt;&gt;  1 ) </w:t>
      </w:r>
      <w:r w:rsidRPr="00617CB8">
        <w:t>−</w:t>
      </w:r>
      <w:r w:rsidRPr="00617CB8">
        <w:rPr>
          <w:rFonts w:eastAsia="MS Mincho"/>
          <w:lang w:eastAsia="ja-JP"/>
        </w:rPr>
        <w:t> ( conf_win_top_offset + conf_win_bottom_offset )</w:t>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2</w:t>
      </w:r>
      <w:r w:rsidR="00B96C9A" w:rsidRPr="00617CB8">
        <w:fldChar w:fldCharType="end"/>
      </w:r>
      <w:r w:rsidRPr="00617CB8">
        <w:t>)</w:t>
      </w:r>
    </w:p>
    <w:p w:rsidR="00833D55" w:rsidRPr="00617CB8" w:rsidRDefault="00833D55" w:rsidP="00833D55">
      <w:pPr>
        <w:spacing w:before="86"/>
        <w:ind w:left="794" w:hanging="397"/>
        <w:rPr>
          <w:rFonts w:eastAsia="MS Mincho"/>
          <w:lang w:eastAsia="ja-JP"/>
        </w:rPr>
      </w:pPr>
      <w:r w:rsidRPr="00617CB8">
        <w:rPr>
          <w:noProof/>
        </w:rPr>
        <w:t>–</w:t>
      </w:r>
      <w:r w:rsidRPr="00617CB8">
        <w:rPr>
          <w:noProof/>
        </w:rPr>
        <w:tab/>
      </w:r>
      <w:r w:rsidRPr="00617CB8">
        <w:rPr>
          <w:rFonts w:eastAsia="MS Mincho"/>
          <w:lang w:eastAsia="ja-JP"/>
        </w:rPr>
        <w:t>Let p0X[ i ][ j ], with i in the range of 0 to w0 </w:t>
      </w:r>
      <w:r w:rsidRPr="00617CB8">
        <w:rPr>
          <w:noProof/>
        </w:rPr>
        <w:t>−</w:t>
      </w:r>
      <w:r w:rsidRPr="00617CB8">
        <w:rPr>
          <w:rFonts w:eastAsia="MS Mincho"/>
          <w:lang w:eastAsia="ja-JP"/>
        </w:rPr>
        <w:t> 1, inclusive, j in the range of 0 to h0 </w:t>
      </w:r>
      <w:r w:rsidRPr="00617CB8">
        <w:rPr>
          <w:noProof/>
        </w:rPr>
        <w:t>−</w:t>
      </w:r>
      <w:r w:rsidRPr="00617CB8">
        <w:rPr>
          <w:rFonts w:eastAsia="MS Mincho"/>
          <w:lang w:eastAsia="ja-JP"/>
        </w:rPr>
        <w:t> 1, inclusive, and X being either Cb or Cr, be the input array of Cb or Cr chroma samples from the decoded cropped output picture, and p1X[ i ][ j ], with i in the range of 0 to w0 </w:t>
      </w:r>
      <w:r w:rsidRPr="00617CB8">
        <w:rPr>
          <w:noProof/>
        </w:rPr>
        <w:t>−</w:t>
      </w:r>
      <w:r w:rsidRPr="00617CB8">
        <w:rPr>
          <w:rFonts w:eastAsia="MS Mincho"/>
          <w:lang w:eastAsia="ja-JP"/>
        </w:rPr>
        <w:t> 1, inclusive, j in the range of 0 to ( h0  &lt;&lt;  1 ) </w:t>
      </w:r>
      <w:r w:rsidRPr="00617CB8">
        <w:rPr>
          <w:noProof/>
        </w:rPr>
        <w:t>−</w:t>
      </w:r>
      <w:r w:rsidRPr="00617CB8">
        <w:rPr>
          <w:rFonts w:eastAsia="MS Mincho"/>
          <w:lang w:eastAsia="ja-JP"/>
        </w:rPr>
        <w:t> 1, inclusive, and X being either Cb or Cr, be the output array of Cb or Cr chroma samples of the vertical chroma upsampling process.</w:t>
      </w:r>
    </w:p>
    <w:p w:rsidR="00833D55" w:rsidRPr="00617CB8" w:rsidRDefault="00833D55" w:rsidP="00833D55">
      <w:pPr>
        <w:keepNext/>
        <w:keepLines/>
        <w:tabs>
          <w:tab w:val="clear" w:pos="794"/>
          <w:tab w:val="clear" w:pos="1588"/>
          <w:tab w:val="left" w:pos="1440"/>
          <w:tab w:val="left" w:pos="1710"/>
          <w:tab w:val="left" w:pos="2250"/>
          <w:tab w:val="center" w:pos="4849"/>
          <w:tab w:val="right" w:pos="9696"/>
        </w:tabs>
        <w:spacing w:before="193" w:after="240"/>
        <w:ind w:left="794"/>
        <w:jc w:val="left"/>
      </w:pPr>
      <w:r w:rsidRPr="00617CB8">
        <w:rPr>
          <w:rFonts w:eastAsia="MS Mincho"/>
          <w:lang w:eastAsia="ja-JP"/>
        </w:rPr>
        <w:t>divUv[ 0 ] = 0</w:t>
      </w:r>
      <w:r w:rsidRPr="00617CB8">
        <w:rPr>
          <w:rFonts w:eastAsia="MS Mincho"/>
          <w:lang w:eastAsia="ja-JP"/>
        </w:rPr>
        <w:br/>
        <w:t>divUv[ 1 ] = 0</w:t>
      </w:r>
      <w:r w:rsidRPr="00617CB8">
        <w:rPr>
          <w:rFonts w:eastAsia="MS Mincho"/>
          <w:lang w:eastAsia="ja-JP"/>
        </w:rPr>
        <w:br/>
        <w:t>for( j = 0; j &lt; lenUv[ phaseOffsetUp ]; j++ )</w:t>
      </w:r>
      <w:r w:rsidRPr="00617CB8">
        <w:rPr>
          <w:rFonts w:eastAsia="MS Mincho"/>
          <w:lang w:eastAsia="ja-JP"/>
        </w:rPr>
        <w:br/>
      </w:r>
      <w:r w:rsidRPr="00617CB8">
        <w:tab/>
      </w:r>
      <w:r w:rsidRPr="00617CB8">
        <w:rPr>
          <w:rFonts w:eastAsia="MS Mincho"/>
          <w:lang w:eastAsia="ja-JP"/>
        </w:rPr>
        <w:t>divUv[ 0 ]  +=  fUv[ phaseOffsetUp ][ j ]</w:t>
      </w:r>
      <w:r w:rsidRPr="00617CB8">
        <w:rPr>
          <w:rFonts w:eastAsia="MS Mincho"/>
          <w:lang w:eastAsia="ja-JP"/>
        </w:rPr>
        <w:br/>
        <w:t>for( j = 0; j &lt; lenUv[ 1 + phaseOffsetUp ]; j++ )</w:t>
      </w:r>
      <w:r w:rsidRPr="00617CB8">
        <w:rPr>
          <w:rFonts w:eastAsia="MS Mincho"/>
          <w:lang w:eastAsia="ja-JP"/>
        </w:rPr>
        <w:br/>
      </w:r>
      <w:r w:rsidRPr="00617CB8">
        <w:rPr>
          <w:rFonts w:eastAsia="MS Mincho"/>
          <w:lang w:eastAsia="ja-JP"/>
        </w:rPr>
        <w:tab/>
        <w:t>divUv[ 1 ]  +=  fUv[ 1 + phaseOffsetUp ][ j ]</w:t>
      </w:r>
      <w:r w:rsidRPr="00617CB8">
        <w:rPr>
          <w:rFonts w:eastAsia="MS Mincho"/>
          <w:lang w:eastAsia="ja-JP"/>
        </w:rPr>
        <w:br/>
        <w:t>for( u = 0; u &lt; w0; u++ )</w:t>
      </w:r>
      <w:r w:rsidRPr="00617CB8">
        <w:rPr>
          <w:rFonts w:eastAsia="MS Mincho"/>
          <w:lang w:eastAsia="ja-JP"/>
        </w:rPr>
        <w:br/>
      </w:r>
      <w:r w:rsidRPr="00617CB8">
        <w:rPr>
          <w:rFonts w:eastAsia="MS Mincho"/>
          <w:lang w:eastAsia="ja-JP"/>
        </w:rPr>
        <w:tab/>
        <w:t>for( v = 0; v &lt; ( h0  &lt;&lt;  1 ); v++ ) {</w:t>
      </w:r>
      <w:r w:rsidRPr="00617CB8">
        <w:rPr>
          <w:rFonts w:eastAsia="MS Mincho"/>
          <w:lang w:eastAsia="ja-JP"/>
        </w:rPr>
        <w:br/>
      </w:r>
      <w:r w:rsidRPr="00617CB8">
        <w:rPr>
          <w:rFonts w:eastAsia="MS Mincho"/>
          <w:lang w:eastAsia="ja-JP"/>
        </w:rPr>
        <w:tab/>
      </w:r>
      <w:r w:rsidRPr="00617CB8">
        <w:rPr>
          <w:rFonts w:eastAsia="MS Mincho"/>
          <w:lang w:eastAsia="ja-JP"/>
        </w:rPr>
        <w:tab/>
        <w:t>sum = 0</w:t>
      </w:r>
      <w:r w:rsidRPr="00617CB8">
        <w:rPr>
          <w:rFonts w:eastAsia="MS Mincho"/>
          <w:lang w:eastAsia="ja-JP"/>
        </w:rPr>
        <w:br/>
      </w:r>
      <w:r w:rsidRPr="00617CB8">
        <w:rPr>
          <w:rFonts w:eastAsia="MS Mincho"/>
          <w:lang w:eastAsia="ja-JP"/>
        </w:rPr>
        <w:tab/>
      </w:r>
      <w:r w:rsidRPr="00617CB8">
        <w:rPr>
          <w:rFonts w:eastAsia="MS Mincho"/>
          <w:lang w:eastAsia="ja-JP"/>
        </w:rPr>
        <w:tab/>
        <w:t>posOffsetUp = v % 2 + phaseOffsetUp</w:t>
      </w:r>
      <w:r w:rsidRPr="00617CB8">
        <w:rPr>
          <w:rFonts w:eastAsia="MS Mincho"/>
          <w:lang w:eastAsia="ja-JP"/>
        </w:rPr>
        <w:br/>
      </w:r>
      <w:r w:rsidRPr="00617CB8">
        <w:rPr>
          <w:rFonts w:eastAsia="MS Mincho"/>
          <w:lang w:eastAsia="ja-JP"/>
        </w:rPr>
        <w:tab/>
      </w:r>
      <w:r w:rsidRPr="00617CB8">
        <w:rPr>
          <w:rFonts w:eastAsia="MS Mincho"/>
          <w:lang w:eastAsia="ja-JP"/>
        </w:rPr>
        <w:tab/>
        <w:t>for( j = − ( lenUv[ posOffsetUp ] − 1 ) / 2; j  &lt;=  lenUv[ posOffsetUp ] / 2; j++ ) {</w:t>
      </w:r>
      <w:r w:rsidRPr="00617CB8">
        <w:rPr>
          <w:rFonts w:eastAsia="MS Mincho"/>
          <w:lang w:eastAsia="ja-JP"/>
        </w:rPr>
        <w:br/>
      </w:r>
      <w:r w:rsidRPr="00617CB8">
        <w:rPr>
          <w:rFonts w:eastAsia="MS Mincho"/>
          <w:lang w:eastAsia="ja-JP"/>
        </w:rPr>
        <w:tab/>
      </w:r>
      <w:r w:rsidRPr="00617CB8">
        <w:rPr>
          <w:rFonts w:eastAsia="MS Mincho"/>
          <w:lang w:eastAsia="ja-JP"/>
        </w:rPr>
        <w:tab/>
      </w:r>
      <w:r w:rsidRPr="00617CB8">
        <w:rPr>
          <w:rFonts w:eastAsia="MS Mincho"/>
          <w:lang w:eastAsia="ja-JP"/>
        </w:rPr>
        <w:tab/>
        <w:t>sum  +=  p0X[ u ][ Clip3( 0, h0 − 1, ( v  &gt;&gt;  1 ) + j ) ]</w:t>
      </w:r>
      <w:r w:rsidRPr="00617CB8">
        <w:rPr>
          <w:rFonts w:eastAsia="MS Mincho"/>
          <w:lang w:eastAsia="ja-JP"/>
        </w:rPr>
        <w:br/>
      </w:r>
      <w:r w:rsidRPr="00617CB8">
        <w:rPr>
          <w:rFonts w:eastAsia="MS Mincho"/>
          <w:lang w:eastAsia="ja-JP"/>
        </w:rPr>
        <w:tab/>
      </w:r>
      <w:r w:rsidRPr="00617CB8">
        <w:rPr>
          <w:rFonts w:eastAsia="MS Mincho"/>
          <w:lang w:eastAsia="ja-JP"/>
        </w:rPr>
        <w:tab/>
      </w:r>
      <w:r w:rsidRPr="00617CB8">
        <w:rPr>
          <w:rFonts w:eastAsia="MS Mincho"/>
          <w:lang w:eastAsia="ja-JP"/>
        </w:rPr>
        <w:tab/>
      </w:r>
      <w:r w:rsidRPr="00617CB8">
        <w:rPr>
          <w:rFonts w:eastAsia="MS Mincho"/>
          <w:lang w:eastAsia="ja-JP"/>
        </w:rPr>
        <w:tab/>
        <w:t>* fUv[ posOffsetUp ][ j + ( lenUv[ posOffsetUp ] − 1 ) / 2 ]</w:t>
      </w:r>
      <w:r w:rsidRPr="00617CB8">
        <w:rPr>
          <w:rFonts w:eastAsia="MS Mincho"/>
          <w:lang w:eastAsia="ja-JP"/>
        </w:rPr>
        <w:br/>
      </w:r>
      <w:r w:rsidRPr="00617CB8">
        <w:rPr>
          <w:rFonts w:eastAsia="MS Mincho"/>
          <w:lang w:eastAsia="ja-JP"/>
        </w:rPr>
        <w:tab/>
      </w:r>
      <w:r w:rsidRPr="00617CB8">
        <w:rPr>
          <w:rFonts w:eastAsia="MS Mincho"/>
          <w:lang w:eastAsia="ja-JP"/>
        </w:rPr>
        <w:tab/>
        <w:t>p1X[ u ][ v ] = ( sum + ( divUv[</w:t>
      </w:r>
      <w:r w:rsidRPr="00617CB8">
        <w:t> v % 2 </w:t>
      </w:r>
      <w:r w:rsidRPr="00617CB8">
        <w:rPr>
          <w:rFonts w:eastAsia="MS Mincho"/>
          <w:lang w:eastAsia="ja-JP"/>
        </w:rPr>
        <w:t>]  &gt;&gt;  1 ) ) / divUv[</w:t>
      </w:r>
      <w:r w:rsidRPr="00617CB8">
        <w:t> v % 2 </w:t>
      </w:r>
      <w:r w:rsidRPr="00617CB8">
        <w:rPr>
          <w:rFonts w:eastAsia="MS Mincho"/>
          <w:lang w:eastAsia="ja-JP"/>
        </w:rPr>
        <w:t>]</w:t>
      </w:r>
      <w:r w:rsidRPr="00617CB8">
        <w:rPr>
          <w:rFonts w:eastAsia="MS Mincho"/>
          <w:lang w:eastAsia="ja-JP"/>
        </w:rPr>
        <w:br/>
      </w:r>
      <w:r w:rsidRPr="00617CB8">
        <w:rPr>
          <w:rFonts w:eastAsia="MS Mincho"/>
          <w:lang w:eastAsia="ja-JP"/>
        </w:rPr>
        <w:tab/>
        <w:t>}</w:t>
      </w:r>
      <w:r w:rsidRPr="00617CB8">
        <w:tab/>
      </w:r>
      <w:r w:rsidRPr="00617CB8">
        <w:tab/>
      </w:r>
      <w:r w:rsidRPr="00617CB8">
        <w:tab/>
      </w:r>
      <w:r w:rsidRPr="00617CB8">
        <w:tab/>
      </w:r>
      <w:r w:rsidRPr="00617CB8">
        <w:tab/>
      </w:r>
      <w:r w:rsidRPr="00617CB8">
        <w:tab/>
        <w:t>(</w:t>
      </w:r>
      <w:bookmarkStart w:id="5400" w:name="ChromaUpsamplingSei_Eqn1"/>
      <w:r w:rsidRPr="00617CB8">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3</w:t>
      </w:r>
      <w:r w:rsidR="00B96C9A" w:rsidRPr="00617CB8">
        <w:fldChar w:fldCharType="end"/>
      </w:r>
      <w:bookmarkEnd w:id="5400"/>
      <w:r w:rsidRPr="00617CB8">
        <w:t>)</w:t>
      </w:r>
    </w:p>
    <w:p w:rsidR="00833D55" w:rsidRPr="00617CB8" w:rsidRDefault="00833D55" w:rsidP="00833D55">
      <w:pPr>
        <w:spacing w:before="86"/>
        <w:ind w:left="397" w:hanging="397"/>
      </w:pPr>
      <w:r w:rsidRPr="00617CB8">
        <w:rPr>
          <w:noProof/>
        </w:rPr>
        <w:t>–</w:t>
      </w:r>
      <w:r w:rsidRPr="00617CB8">
        <w:rPr>
          <w:noProof/>
        </w:rPr>
        <w:tab/>
      </w:r>
      <w:r w:rsidRPr="00617CB8">
        <w:rPr>
          <w:rFonts w:eastAsia="MS Mincho"/>
          <w:lang w:eastAsia="ja-JP"/>
        </w:rPr>
        <w:t>When</w:t>
      </w:r>
      <w:r w:rsidRPr="00617CB8">
        <w:t xml:space="preserve"> ver_</w:t>
      </w:r>
      <w:r w:rsidRPr="00617CB8">
        <w:rPr>
          <w:rFonts w:eastAsia="MS Mincho"/>
          <w:lang w:eastAsia="ja-JP"/>
        </w:rPr>
        <w:t>filtering</w:t>
      </w:r>
      <w:r w:rsidRPr="00617CB8">
        <w:t>_</w:t>
      </w:r>
      <w:r w:rsidRPr="00617CB8">
        <w:rPr>
          <w:rFonts w:eastAsia="MS Mincho"/>
          <w:lang w:eastAsia="ja-JP"/>
        </w:rPr>
        <w:t>field_</w:t>
      </w:r>
      <w:r w:rsidRPr="00617CB8">
        <w:t>process_flag is equal to 1</w:t>
      </w:r>
      <w:r w:rsidRPr="00617CB8">
        <w:rPr>
          <w:rFonts w:eastAsia="MS Mincho"/>
          <w:lang w:eastAsia="ja-JP"/>
        </w:rPr>
        <w:t xml:space="preserve"> and field_seq_flag is equal to 0</w:t>
      </w:r>
      <w:r w:rsidRPr="00617CB8">
        <w:t xml:space="preserve">, the </w:t>
      </w:r>
      <w:r w:rsidRPr="00617CB8">
        <w:rPr>
          <w:rFonts w:eastAsia="MS Mincho"/>
          <w:lang w:eastAsia="ja-JP"/>
        </w:rPr>
        <w:t>chroma</w:t>
      </w:r>
      <w:r w:rsidRPr="00617CB8">
        <w:t xml:space="preserve"> upsampling filtering process in the vertical direction is applied to each field of the Cb or Cr chroma components of the cropped output frame picture </w:t>
      </w:r>
      <w:r w:rsidRPr="00617CB8">
        <w:rPr>
          <w:rFonts w:eastAsia="MS Mincho"/>
          <w:lang w:eastAsia="ja-JP"/>
        </w:rPr>
        <w:t>p0X[ i ][ j ], with i in the range of 0 to w0 </w:t>
      </w:r>
      <w:r w:rsidRPr="00617CB8">
        <w:rPr>
          <w:noProof/>
        </w:rPr>
        <w:t>−</w:t>
      </w:r>
      <w:r w:rsidRPr="00617CB8">
        <w:rPr>
          <w:rFonts w:eastAsia="MS Mincho"/>
          <w:lang w:eastAsia="ja-JP"/>
        </w:rPr>
        <w:t> 1, inclusive, j in the range of 0 to h0 </w:t>
      </w:r>
      <w:r w:rsidRPr="00617CB8">
        <w:rPr>
          <w:noProof/>
        </w:rPr>
        <w:t>−</w:t>
      </w:r>
      <w:r w:rsidRPr="00617CB8">
        <w:rPr>
          <w:rFonts w:eastAsia="MS Mincho"/>
          <w:lang w:eastAsia="ja-JP"/>
        </w:rPr>
        <w:t> 1, inclusive, and X being either Cb or Cr. T</w:t>
      </w:r>
      <w:r w:rsidRPr="00617CB8">
        <w:t>he following order steps apply:</w:t>
      </w:r>
    </w:p>
    <w:p w:rsidR="00833D55" w:rsidRPr="00617CB8" w:rsidRDefault="00833D55" w:rsidP="00833D55">
      <w:pPr>
        <w:spacing w:before="86"/>
        <w:ind w:left="794" w:hanging="397"/>
        <w:rPr>
          <w:noProof/>
        </w:rPr>
      </w:pPr>
      <w:r w:rsidRPr="00617CB8">
        <w:rPr>
          <w:noProof/>
        </w:rPr>
        <w:t>–</w:t>
      </w:r>
      <w:r w:rsidRPr="00617CB8">
        <w:rPr>
          <w:noProof/>
        </w:rPr>
        <w:tab/>
        <w:t>The array p0X is deinterleaved into two fields, p0XTop with height being equal to h0  &gt;&gt;  1 and p0XBottom with height being equal to h0 − ( h0  &gt;&gt;  1 ).</w:t>
      </w:r>
    </w:p>
    <w:p w:rsidR="00833D55" w:rsidRPr="00617CB8" w:rsidRDefault="00833D55" w:rsidP="00833D55">
      <w:pPr>
        <w:spacing w:before="86"/>
        <w:ind w:left="794" w:hanging="397"/>
        <w:rPr>
          <w:noProof/>
        </w:rPr>
      </w:pPr>
      <w:r w:rsidRPr="00617CB8">
        <w:rPr>
          <w:noProof/>
        </w:rPr>
        <w:t>–</w:t>
      </w:r>
      <w:r w:rsidRPr="00617CB8">
        <w:rPr>
          <w:noProof/>
        </w:rPr>
        <w:tab/>
        <w:t xml:space="preserve">The chroma upsampling filtering process in the vertical direction according to Equation </w:t>
      </w:r>
      <w:r w:rsidR="00B96C9A" w:rsidRPr="00617CB8">
        <w:rPr>
          <w:noProof/>
        </w:rPr>
        <w:fldChar w:fldCharType="begin" w:fldLock="1"/>
      </w:r>
      <w:r w:rsidRPr="00617CB8">
        <w:rPr>
          <w:noProof/>
        </w:rPr>
        <w:instrText xml:space="preserve"> REF ChromaUpsamplingSei_Eqn1 \h </w:instrText>
      </w:r>
      <w:r w:rsidR="00B96C9A" w:rsidRPr="00617CB8">
        <w:rPr>
          <w:noProof/>
        </w:rPr>
      </w:r>
      <w:r w:rsidR="00B96C9A" w:rsidRPr="00617CB8">
        <w:rPr>
          <w:noProof/>
        </w:rPr>
        <w:fldChar w:fldCharType="separate"/>
      </w:r>
      <w:r w:rsidRPr="00617CB8">
        <w:t>D</w:t>
      </w:r>
      <w:r w:rsidRPr="00617CB8">
        <w:noBreakHyphen/>
      </w:r>
      <w:r w:rsidRPr="00617CB8">
        <w:rPr>
          <w:noProof/>
        </w:rPr>
        <w:t>43</w:t>
      </w:r>
      <w:r w:rsidR="00B96C9A" w:rsidRPr="00617CB8">
        <w:rPr>
          <w:noProof/>
        </w:rPr>
        <w:fldChar w:fldCharType="end"/>
      </w:r>
      <w:r w:rsidRPr="00617CB8">
        <w:rPr>
          <w:noProof/>
        </w:rPr>
        <w:t xml:space="preserve"> is applied to p0XTop and p0XBottom to derive the output of the filtering process p1XTop and p1XBottom.</w:t>
      </w:r>
    </w:p>
    <w:p w:rsidR="00833D55" w:rsidRPr="00617CB8" w:rsidRDefault="00833D55" w:rsidP="00833D55">
      <w:pPr>
        <w:spacing w:before="86"/>
        <w:ind w:left="794" w:hanging="397"/>
        <w:rPr>
          <w:noProof/>
        </w:rPr>
      </w:pPr>
      <w:r w:rsidRPr="00617CB8">
        <w:rPr>
          <w:noProof/>
        </w:rPr>
        <w:t>–</w:t>
      </w:r>
      <w:r w:rsidRPr="00617CB8">
        <w:rPr>
          <w:noProof/>
        </w:rPr>
        <w:tab/>
        <w:t>The arrays p1XTop and p1XBottom are interleaved to form the output array p1X of the upsampling filtering process.</w:t>
      </w:r>
    </w:p>
    <w:p w:rsidR="00833D55" w:rsidRPr="00617CB8" w:rsidRDefault="00833D55" w:rsidP="00833D55">
      <w:pPr>
        <w:spacing w:before="86"/>
        <w:ind w:left="397" w:hanging="397"/>
        <w:rPr>
          <w:rFonts w:eastAsia="MS Mincho"/>
          <w:lang w:eastAsia="ja-JP"/>
        </w:rPr>
      </w:pPr>
      <w:r w:rsidRPr="00617CB8">
        <w:rPr>
          <w:noProof/>
        </w:rPr>
        <w:t>–</w:t>
      </w:r>
      <w:r w:rsidRPr="00617CB8">
        <w:rPr>
          <w:noProof/>
        </w:rPr>
        <w:tab/>
      </w:r>
      <w:r w:rsidRPr="00617CB8">
        <w:rPr>
          <w:rFonts w:eastAsia="MS Mincho"/>
          <w:lang w:eastAsia="ja-JP"/>
        </w:rPr>
        <w:t>When chroma_format_idc is equal to either 1 or 2 and target_format_idc is equal to 3, the chroma upsampling filtering process in the horizontal direction is applied once on the Cb samples and once on the Cr samples of the decoded picture as follows:</w:t>
      </w:r>
    </w:p>
    <w:p w:rsidR="00833D55" w:rsidRPr="00617CB8" w:rsidRDefault="00833D55" w:rsidP="00833D55">
      <w:pPr>
        <w:spacing w:before="86"/>
        <w:ind w:left="794" w:hanging="397"/>
        <w:rPr>
          <w:rFonts w:eastAsia="MS Mincho"/>
          <w:lang w:eastAsia="ja-JP"/>
        </w:rPr>
      </w:pPr>
      <w:r w:rsidRPr="00617CB8">
        <w:rPr>
          <w:noProof/>
        </w:rPr>
        <w:t>–</w:t>
      </w:r>
      <w:r w:rsidRPr="00617CB8">
        <w:rPr>
          <w:noProof/>
        </w:rPr>
        <w:tab/>
      </w:r>
      <w:r w:rsidRPr="00617CB8">
        <w:rPr>
          <w:rFonts w:eastAsia="MS Mincho"/>
          <w:lang w:eastAsia="ja-JP"/>
        </w:rPr>
        <w:t>The variables w0 and h0 are derived as follows:</w:t>
      </w:r>
    </w:p>
    <w:p w:rsidR="00833D55" w:rsidRPr="00617CB8" w:rsidRDefault="00833D55" w:rsidP="00833D55">
      <w:pPr>
        <w:pStyle w:val="Equation"/>
        <w:ind w:left="794"/>
      </w:pPr>
      <w:r w:rsidRPr="00617CB8">
        <w:t>h0 </w:t>
      </w:r>
      <w:r w:rsidRPr="00617CB8">
        <w:rPr>
          <w:rFonts w:eastAsia="MS Mincho"/>
          <w:lang w:eastAsia="ja-JP"/>
        </w:rPr>
        <w:t>=</w:t>
      </w:r>
      <w:r w:rsidRPr="00617CB8">
        <w:t> </w:t>
      </w:r>
      <w:r w:rsidRPr="00617CB8">
        <w:rPr>
          <w:rFonts w:eastAsia="MS Mincho"/>
          <w:lang w:eastAsia="ja-JP"/>
        </w:rPr>
        <w:t>(</w:t>
      </w:r>
      <w:r w:rsidRPr="00617CB8">
        <w:t> </w:t>
      </w:r>
      <w:r w:rsidRPr="00617CB8">
        <w:rPr>
          <w:rFonts w:eastAsia="MS Mincho"/>
          <w:lang w:eastAsia="ja-JP"/>
        </w:rPr>
        <w:t>pic_height_in_luma_samples</w:t>
      </w:r>
      <w:r w:rsidRPr="00617CB8">
        <w:t> </w:t>
      </w:r>
      <w:r w:rsidRPr="00617CB8">
        <w:rPr>
          <w:rFonts w:eastAsia="MS Mincho"/>
          <w:lang w:eastAsia="ja-JP"/>
        </w:rPr>
        <w:t>/</w:t>
      </w:r>
      <w:r w:rsidRPr="00617CB8">
        <w:t> </w:t>
      </w:r>
      <w:r w:rsidRPr="00617CB8">
        <w:rPr>
          <w:rFonts w:eastAsia="MS Mincho"/>
          <w:lang w:eastAsia="ja-JP"/>
        </w:rPr>
        <w:t>SubHeightC</w:t>
      </w:r>
      <w:r w:rsidRPr="00617CB8">
        <w:t> </w:t>
      </w:r>
      <w:r w:rsidRPr="00617CB8">
        <w:rPr>
          <w:rFonts w:eastAsia="MS Mincho"/>
          <w:lang w:eastAsia="ja-JP"/>
        </w:rPr>
        <w:t>)</w:t>
      </w:r>
      <w:r w:rsidRPr="00617CB8">
        <w:t> − ( </w:t>
      </w:r>
      <w:r w:rsidRPr="00617CB8">
        <w:rPr>
          <w:rFonts w:eastAsia="MS Mincho"/>
          <w:lang w:eastAsia="ja-JP"/>
        </w:rPr>
        <w:t>conf_win_top_offset</w:t>
      </w:r>
      <w:r w:rsidRPr="00617CB8">
        <w:t> </w:t>
      </w:r>
      <w:r w:rsidRPr="00617CB8">
        <w:rPr>
          <w:rFonts w:eastAsia="MS Mincho"/>
          <w:lang w:eastAsia="ja-JP"/>
        </w:rPr>
        <w:t>+</w:t>
      </w:r>
      <w:r w:rsidRPr="00617CB8">
        <w:t> </w:t>
      </w:r>
      <w:r w:rsidRPr="00617CB8">
        <w:rPr>
          <w:rFonts w:eastAsia="MS Mincho"/>
          <w:lang w:eastAsia="ja-JP"/>
        </w:rPr>
        <w:t>conf_win_bottom_offset )</w:t>
      </w:r>
      <w:r w:rsidRPr="00617CB8">
        <w:rPr>
          <w:rFonts w:eastAsia="MS Mincho"/>
          <w:lang w:eastAsia="ja-JP"/>
        </w:rPr>
        <w:br/>
      </w:r>
      <w:r w:rsidRPr="00617CB8">
        <w:t>w0 </w:t>
      </w:r>
      <w:r w:rsidRPr="00617CB8">
        <w:rPr>
          <w:rFonts w:eastAsia="MS Mincho"/>
          <w:lang w:eastAsia="ja-JP"/>
        </w:rPr>
        <w:t>=</w:t>
      </w:r>
      <w:r w:rsidRPr="00617CB8">
        <w:t> ( </w:t>
      </w:r>
      <w:r w:rsidRPr="00617CB8">
        <w:rPr>
          <w:rFonts w:eastAsia="MS Mincho"/>
          <w:lang w:eastAsia="ja-JP"/>
        </w:rPr>
        <w:t>pic_width_in_luma_samples  &gt;&gt;  1 )</w:t>
      </w:r>
      <w:r w:rsidRPr="00617CB8">
        <w:t> − </w:t>
      </w:r>
      <w:r w:rsidRPr="00617CB8">
        <w:rPr>
          <w:rFonts w:eastAsia="MS Mincho"/>
          <w:lang w:eastAsia="ja-JP"/>
        </w:rPr>
        <w:t>(</w:t>
      </w:r>
      <w:r w:rsidRPr="00617CB8">
        <w:t> </w:t>
      </w:r>
      <w:r w:rsidRPr="00617CB8">
        <w:rPr>
          <w:rFonts w:eastAsia="MS Mincho"/>
          <w:lang w:eastAsia="ja-JP"/>
        </w:rPr>
        <w:t>conf_win_right_offset</w:t>
      </w:r>
      <w:r w:rsidRPr="00617CB8">
        <w:t> </w:t>
      </w:r>
      <w:r w:rsidRPr="00617CB8">
        <w:rPr>
          <w:rFonts w:eastAsia="MS Mincho"/>
          <w:lang w:eastAsia="ja-JP"/>
        </w:rPr>
        <w:t>+</w:t>
      </w:r>
      <w:r w:rsidRPr="00617CB8">
        <w:t> </w:t>
      </w:r>
      <w:r w:rsidRPr="00617CB8">
        <w:rPr>
          <w:rFonts w:eastAsia="MS Mincho"/>
          <w:lang w:eastAsia="ja-JP"/>
        </w:rPr>
        <w:t>conf_win_left_offset</w:t>
      </w:r>
      <w:r w:rsidRPr="00617CB8">
        <w:t> </w:t>
      </w:r>
      <w:r w:rsidRPr="00617CB8">
        <w:rPr>
          <w:rFonts w:eastAsia="MS Mincho"/>
          <w:lang w:eastAsia="ja-JP"/>
        </w:rPr>
        <w:t>)</w:t>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4</w:t>
      </w:r>
      <w:r w:rsidR="00B96C9A" w:rsidRPr="00617CB8">
        <w:fldChar w:fldCharType="end"/>
      </w:r>
      <w:r w:rsidRPr="00617CB8">
        <w:t>)</w:t>
      </w:r>
    </w:p>
    <w:p w:rsidR="00833D55" w:rsidRPr="00617CB8" w:rsidRDefault="00833D55" w:rsidP="00833D55">
      <w:pPr>
        <w:spacing w:before="86"/>
        <w:ind w:left="794" w:hanging="397"/>
        <w:rPr>
          <w:rFonts w:eastAsia="MS Mincho"/>
          <w:lang w:eastAsia="ja-JP"/>
        </w:rPr>
      </w:pPr>
      <w:r w:rsidRPr="00617CB8">
        <w:rPr>
          <w:noProof/>
        </w:rPr>
        <w:t>–</w:t>
      </w:r>
      <w:r w:rsidRPr="00617CB8">
        <w:rPr>
          <w:noProof/>
        </w:rPr>
        <w:tab/>
      </w:r>
      <w:r w:rsidRPr="00617CB8">
        <w:rPr>
          <w:rFonts w:eastAsia="MS Mincho"/>
          <w:lang w:eastAsia="ja-JP"/>
        </w:rPr>
        <w:t>Let p0X[ i ][ j ], with i in the range of 0 to w0 </w:t>
      </w:r>
      <w:r w:rsidRPr="00617CB8">
        <w:t>−</w:t>
      </w:r>
      <w:r w:rsidRPr="00617CB8">
        <w:rPr>
          <w:rFonts w:eastAsia="MS Mincho"/>
          <w:lang w:eastAsia="ja-JP"/>
        </w:rPr>
        <w:t> 1, inclusive, j in the range of 0 to h0 </w:t>
      </w:r>
      <w:r w:rsidRPr="00617CB8">
        <w:t>−</w:t>
      </w:r>
      <w:r w:rsidRPr="00617CB8">
        <w:rPr>
          <w:rFonts w:eastAsia="MS Mincho"/>
          <w:lang w:eastAsia="ja-JP"/>
        </w:rPr>
        <w:t> 1, inclusive, and X being either Cb or Cr, be the input array of Cb or Cr chroma samples from the decoded cropped output picture, and p1X[ i ][ j ], with i in the range of 0 to ( w0  &lt;&lt;  1 ) </w:t>
      </w:r>
      <w:r w:rsidRPr="00617CB8">
        <w:t>−</w:t>
      </w:r>
      <w:r w:rsidRPr="00617CB8">
        <w:rPr>
          <w:rFonts w:eastAsia="MS Mincho"/>
          <w:lang w:eastAsia="ja-JP"/>
        </w:rPr>
        <w:t> 1, inclusive, j in the range of 0 to h0 </w:t>
      </w:r>
      <w:r w:rsidRPr="00617CB8">
        <w:t>−</w:t>
      </w:r>
      <w:r w:rsidRPr="00617CB8">
        <w:rPr>
          <w:rFonts w:eastAsia="MS Mincho"/>
          <w:lang w:eastAsia="ja-JP"/>
        </w:rPr>
        <w:t> 1, inclusive and X being either Cb or Cr, be the output array of Cb or Cr chroma samples of the horizontal chroma upsampling process.</w:t>
      </w:r>
    </w:p>
    <w:p w:rsidR="00833D55" w:rsidRPr="00617CB8" w:rsidRDefault="00833D55" w:rsidP="00833D55">
      <w:pPr>
        <w:keepNext/>
        <w:keepLines/>
        <w:tabs>
          <w:tab w:val="clear" w:pos="794"/>
          <w:tab w:val="clear" w:pos="1191"/>
          <w:tab w:val="clear" w:pos="1588"/>
          <w:tab w:val="clear" w:pos="1985"/>
          <w:tab w:val="left" w:pos="1080"/>
          <w:tab w:val="left" w:pos="1350"/>
          <w:tab w:val="left" w:pos="1620"/>
          <w:tab w:val="left" w:pos="1890"/>
          <w:tab w:val="center" w:pos="2160"/>
          <w:tab w:val="right" w:pos="9696"/>
        </w:tabs>
        <w:spacing w:before="193" w:after="240"/>
        <w:ind w:left="794"/>
        <w:jc w:val="left"/>
      </w:pPr>
      <w:r w:rsidRPr="00617CB8">
        <w:t>divUh[ 0 ] = 0</w:t>
      </w:r>
      <w:r w:rsidRPr="00617CB8">
        <w:br/>
        <w:t>divUh[ 1 ] = 0</w:t>
      </w:r>
      <w:r w:rsidRPr="00617CB8">
        <w:br/>
        <w:t>for( j = 0; j &lt; </w:t>
      </w:r>
      <w:r w:rsidRPr="00617CB8">
        <w:rPr>
          <w:rFonts w:eastAsia="MS Mincho"/>
          <w:lang w:eastAsia="ja-JP"/>
        </w:rPr>
        <w:t>lenUh[ 0 ]</w:t>
      </w:r>
      <w:r w:rsidRPr="00617CB8">
        <w:t>;</w:t>
      </w:r>
      <w:r w:rsidRPr="00617CB8">
        <w:rPr>
          <w:rFonts w:eastAsia="MS Mincho"/>
          <w:lang w:eastAsia="ja-JP"/>
        </w:rPr>
        <w:t> j++ </w:t>
      </w:r>
      <w:r w:rsidRPr="00617CB8">
        <w:t>)</w:t>
      </w:r>
      <w:r w:rsidRPr="00617CB8">
        <w:br/>
      </w:r>
      <w:r w:rsidRPr="00617CB8">
        <w:tab/>
      </w:r>
      <w:r w:rsidRPr="00617CB8">
        <w:rPr>
          <w:rFonts w:eastAsia="MS Mincho"/>
          <w:lang w:eastAsia="ja-JP"/>
        </w:rPr>
        <w:t>divUh[ 0 ]  +=  fUh[ 0 ][ j ]</w:t>
      </w:r>
      <w:r w:rsidRPr="00617CB8">
        <w:br/>
      </w:r>
      <w:r w:rsidRPr="00617CB8">
        <w:rPr>
          <w:rFonts w:eastAsia="MS Mincho"/>
          <w:lang w:eastAsia="ja-JP"/>
        </w:rPr>
        <w:t>for( j = 0; j &lt; lenUh[ 1 ]; j++ )</w:t>
      </w:r>
      <w:r w:rsidRPr="00617CB8">
        <w:rPr>
          <w:rFonts w:eastAsia="MS Mincho"/>
          <w:lang w:eastAsia="ja-JP"/>
        </w:rPr>
        <w:br/>
      </w:r>
      <w:r w:rsidRPr="00617CB8">
        <w:tab/>
      </w:r>
      <w:r w:rsidRPr="00617CB8">
        <w:rPr>
          <w:rFonts w:eastAsia="MS Mincho"/>
          <w:lang w:eastAsia="ja-JP"/>
        </w:rPr>
        <w:t>divUh[ 1 ]  +=  fUh[ 1 ][ j ]</w:t>
      </w:r>
      <w:r w:rsidRPr="00617CB8">
        <w:br/>
        <w:t>for( v = 0; v &lt; h0; v++ )</w:t>
      </w:r>
      <w:r w:rsidRPr="00617CB8">
        <w:br/>
      </w:r>
      <w:r w:rsidRPr="00617CB8">
        <w:tab/>
        <w:t>for( u = 0; u &lt; </w:t>
      </w:r>
      <w:r w:rsidRPr="00617CB8">
        <w:rPr>
          <w:rFonts w:eastAsia="MS Mincho"/>
          <w:lang w:eastAsia="ja-JP"/>
        </w:rPr>
        <w:t>( w0  &lt;&lt; </w:t>
      </w:r>
      <w:r w:rsidRPr="00617CB8">
        <w:t> </w:t>
      </w:r>
      <w:r w:rsidRPr="00617CB8">
        <w:rPr>
          <w:rFonts w:eastAsia="MS Mincho"/>
          <w:lang w:eastAsia="ja-JP"/>
        </w:rPr>
        <w:t>1 )</w:t>
      </w:r>
      <w:r w:rsidRPr="00617CB8">
        <w:t>; u++ ) {</w:t>
      </w:r>
      <w:r w:rsidRPr="00617CB8">
        <w:br/>
      </w:r>
      <w:r w:rsidRPr="00617CB8">
        <w:tab/>
      </w:r>
      <w:r w:rsidRPr="00617CB8">
        <w:tab/>
        <w:t>sum = 0</w:t>
      </w:r>
      <w:r w:rsidRPr="00617CB8">
        <w:br/>
      </w:r>
      <w:r w:rsidRPr="00617CB8">
        <w:tab/>
      </w:r>
      <w:r w:rsidRPr="00617CB8">
        <w:tab/>
        <w:t>for( i = −( lenU</w:t>
      </w:r>
      <w:r w:rsidRPr="00617CB8">
        <w:rPr>
          <w:rFonts w:eastAsia="MS Mincho"/>
          <w:lang w:eastAsia="ja-JP"/>
        </w:rPr>
        <w:t>h</w:t>
      </w:r>
      <w:r w:rsidRPr="00617CB8">
        <w:t>[</w:t>
      </w:r>
      <w:r w:rsidRPr="00617CB8">
        <w:rPr>
          <w:rFonts w:eastAsia="MS Mincho"/>
          <w:lang w:eastAsia="ja-JP"/>
        </w:rPr>
        <w:t> </w:t>
      </w:r>
      <w:r w:rsidRPr="00617CB8">
        <w:t>u % 2</w:t>
      </w:r>
      <w:r w:rsidRPr="00617CB8">
        <w:rPr>
          <w:rFonts w:eastAsia="MS Mincho"/>
          <w:lang w:eastAsia="ja-JP"/>
        </w:rPr>
        <w:t> ]</w:t>
      </w:r>
      <w:r w:rsidRPr="00617CB8">
        <w:t> −</w:t>
      </w:r>
      <w:r w:rsidRPr="00617CB8">
        <w:rPr>
          <w:rFonts w:eastAsia="MS Mincho"/>
          <w:lang w:eastAsia="ja-JP"/>
        </w:rPr>
        <w:t> </w:t>
      </w:r>
      <w:r w:rsidRPr="00617CB8">
        <w:t>1</w:t>
      </w:r>
      <w:r w:rsidRPr="00617CB8">
        <w:rPr>
          <w:rFonts w:eastAsia="MS Mincho"/>
          <w:lang w:eastAsia="ja-JP"/>
        </w:rPr>
        <w:t> </w:t>
      </w:r>
      <w:r w:rsidRPr="00617CB8">
        <w:t>)</w:t>
      </w:r>
      <w:r w:rsidRPr="00617CB8">
        <w:rPr>
          <w:rFonts w:eastAsia="MS Mincho"/>
          <w:lang w:eastAsia="ja-JP"/>
        </w:rPr>
        <w:t> </w:t>
      </w:r>
      <w:r w:rsidRPr="00617CB8">
        <w:t>/</w:t>
      </w:r>
      <w:r w:rsidRPr="00617CB8">
        <w:rPr>
          <w:rFonts w:eastAsia="MS Mincho"/>
          <w:lang w:eastAsia="ja-JP"/>
        </w:rPr>
        <w:t> </w:t>
      </w:r>
      <w:r w:rsidRPr="00617CB8">
        <w:t>2; i  &lt;=  lenU</w:t>
      </w:r>
      <w:r w:rsidRPr="00617CB8">
        <w:rPr>
          <w:rFonts w:eastAsia="MS Mincho"/>
          <w:lang w:eastAsia="ja-JP"/>
        </w:rPr>
        <w:t>h</w:t>
      </w:r>
      <w:r w:rsidRPr="00617CB8">
        <w:t>[</w:t>
      </w:r>
      <w:r w:rsidRPr="00617CB8">
        <w:rPr>
          <w:rFonts w:eastAsia="MS Mincho"/>
          <w:lang w:eastAsia="ja-JP"/>
        </w:rPr>
        <w:t> </w:t>
      </w:r>
      <w:r w:rsidRPr="00617CB8">
        <w:t>u % 2 ]</w:t>
      </w:r>
      <w:r w:rsidRPr="00617CB8">
        <w:rPr>
          <w:rFonts w:eastAsia="MS Mincho"/>
          <w:lang w:eastAsia="ja-JP"/>
        </w:rPr>
        <w:t> </w:t>
      </w:r>
      <w:r w:rsidRPr="00617CB8">
        <w:t>/</w:t>
      </w:r>
      <w:r w:rsidRPr="00617CB8">
        <w:rPr>
          <w:rFonts w:eastAsia="MS Mincho"/>
          <w:lang w:eastAsia="ja-JP"/>
        </w:rPr>
        <w:t> </w:t>
      </w:r>
      <w:r w:rsidRPr="00617CB8">
        <w:t>2; i++ )</w:t>
      </w:r>
      <w:r w:rsidRPr="00617CB8">
        <w:br/>
      </w:r>
      <w:r w:rsidRPr="00617CB8">
        <w:tab/>
      </w:r>
      <w:r w:rsidRPr="00617CB8">
        <w:tab/>
      </w:r>
      <w:r w:rsidRPr="00617CB8">
        <w:tab/>
        <w:t>sum  +=  p0X[</w:t>
      </w:r>
      <w:r w:rsidRPr="00617CB8">
        <w:rPr>
          <w:rFonts w:eastAsia="MS Mincho"/>
          <w:lang w:eastAsia="ja-JP"/>
        </w:rPr>
        <w:t> </w:t>
      </w:r>
      <w:r w:rsidRPr="00617CB8">
        <w:t>Clip3( 0, </w:t>
      </w:r>
      <w:r w:rsidRPr="00617CB8">
        <w:rPr>
          <w:rFonts w:eastAsia="MS Mincho"/>
          <w:lang w:eastAsia="ja-JP"/>
        </w:rPr>
        <w:t>w</w:t>
      </w:r>
      <w:r w:rsidRPr="00617CB8">
        <w:t>0 </w:t>
      </w:r>
      <w:r w:rsidRPr="00617CB8">
        <w:rPr>
          <w:noProof/>
        </w:rPr>
        <w:t>−</w:t>
      </w:r>
      <w:r w:rsidRPr="00617CB8">
        <w:t> 1</w:t>
      </w:r>
      <w:r w:rsidRPr="00617CB8">
        <w:rPr>
          <w:rFonts w:eastAsia="MS Mincho"/>
          <w:lang w:eastAsia="ja-JP"/>
        </w:rPr>
        <w:t>,</w:t>
      </w:r>
      <w:r w:rsidRPr="00617CB8">
        <w:t> ( u  &gt;&gt;  1 ) + i ) ][ v ] * </w:t>
      </w:r>
      <w:r w:rsidRPr="00617CB8">
        <w:rPr>
          <w:rFonts w:eastAsia="MS Mincho"/>
          <w:lang w:eastAsia="ja-JP"/>
        </w:rPr>
        <w:t>f</w:t>
      </w:r>
      <w:r w:rsidRPr="00617CB8">
        <w:t>Uh[ u % 2 ][ i + ( lenU</w:t>
      </w:r>
      <w:r w:rsidRPr="00617CB8">
        <w:rPr>
          <w:rFonts w:eastAsia="MS Mincho"/>
          <w:lang w:eastAsia="ja-JP"/>
        </w:rPr>
        <w:t>h</w:t>
      </w:r>
      <w:r w:rsidRPr="00617CB8">
        <w:t>[</w:t>
      </w:r>
      <w:r w:rsidRPr="00617CB8">
        <w:rPr>
          <w:rFonts w:eastAsia="MS Mincho"/>
          <w:lang w:eastAsia="ja-JP"/>
        </w:rPr>
        <w:t> </w:t>
      </w:r>
      <w:r w:rsidRPr="00617CB8">
        <w:t>u % 2</w:t>
      </w:r>
      <w:r w:rsidRPr="00617CB8">
        <w:rPr>
          <w:rFonts w:eastAsia="MS Mincho"/>
          <w:lang w:eastAsia="ja-JP"/>
        </w:rPr>
        <w:t> ]</w:t>
      </w:r>
      <w:r w:rsidRPr="00617CB8">
        <w:t> −</w:t>
      </w:r>
      <w:r w:rsidRPr="00617CB8">
        <w:rPr>
          <w:rFonts w:eastAsia="MS Mincho"/>
          <w:lang w:eastAsia="ja-JP"/>
        </w:rPr>
        <w:t> </w:t>
      </w:r>
      <w:r w:rsidRPr="00617CB8">
        <w:t>1</w:t>
      </w:r>
      <w:r w:rsidRPr="00617CB8">
        <w:rPr>
          <w:rFonts w:eastAsia="MS Mincho"/>
          <w:lang w:eastAsia="ja-JP"/>
        </w:rPr>
        <w:t> </w:t>
      </w:r>
      <w:r w:rsidRPr="00617CB8">
        <w:t>)</w:t>
      </w:r>
      <w:r w:rsidRPr="00617CB8">
        <w:rPr>
          <w:rFonts w:eastAsia="MS Mincho"/>
          <w:lang w:eastAsia="ja-JP"/>
        </w:rPr>
        <w:t> </w:t>
      </w:r>
      <w:r w:rsidRPr="00617CB8">
        <w:t>/</w:t>
      </w:r>
      <w:r w:rsidRPr="00617CB8">
        <w:rPr>
          <w:rFonts w:eastAsia="MS Mincho"/>
          <w:lang w:eastAsia="ja-JP"/>
        </w:rPr>
        <w:t> </w:t>
      </w:r>
      <w:r w:rsidRPr="00617CB8">
        <w:t>2 ]</w:t>
      </w:r>
      <w:r w:rsidRPr="00617CB8">
        <w:br/>
      </w:r>
      <w:r w:rsidRPr="00617CB8">
        <w:tab/>
      </w:r>
      <w:r w:rsidRPr="00617CB8">
        <w:tab/>
        <w:t>p1X[ u ][ v ] = ( sum + ( divUh[ u % 2 ]  &gt;&gt;  1 ) ) / divUh[ u % 2 ]</w:t>
      </w:r>
      <w:r w:rsidRPr="00617CB8">
        <w:br/>
      </w:r>
      <w:r w:rsidRPr="00617CB8">
        <w:tab/>
        <w:t>}</w:t>
      </w:r>
      <w:r w:rsidRPr="00617CB8">
        <w:tab/>
      </w:r>
      <w:r w:rsidRPr="00617CB8">
        <w:tab/>
      </w:r>
      <w:r w:rsidRPr="00617CB8">
        <w:tab/>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5</w:t>
      </w:r>
      <w:r w:rsidR="00B96C9A" w:rsidRPr="00617CB8">
        <w:fldChar w:fldCharType="end"/>
      </w:r>
      <w:r w:rsidRPr="00617CB8">
        <w:t>)</w:t>
      </w:r>
    </w:p>
    <w:p w:rsidR="00833D55" w:rsidRPr="00617CB8" w:rsidRDefault="00833D55" w:rsidP="00833D55">
      <w:pPr>
        <w:spacing w:before="86"/>
        <w:ind w:left="397" w:hanging="397"/>
      </w:pPr>
      <w:r w:rsidRPr="00617CB8">
        <w:rPr>
          <w:noProof/>
        </w:rPr>
        <w:t>–</w:t>
      </w:r>
      <w:r w:rsidRPr="00617CB8">
        <w:rPr>
          <w:noProof/>
        </w:rPr>
        <w:tab/>
      </w:r>
      <w:r w:rsidRPr="00617CB8">
        <w:rPr>
          <w:rFonts w:eastAsia="MS Mincho"/>
          <w:lang w:eastAsia="ja-JP"/>
        </w:rPr>
        <w:t xml:space="preserve">When chroma_format_idc is equal to either 3 or 2 and target_format_idc is equal to 1, </w:t>
      </w:r>
      <w:r w:rsidRPr="00617CB8">
        <w:t xml:space="preserve">the chroma </w:t>
      </w:r>
      <w:r w:rsidRPr="00617CB8">
        <w:rPr>
          <w:rFonts w:eastAsia="MS Mincho"/>
          <w:lang w:eastAsia="ja-JP"/>
        </w:rPr>
        <w:t>down</w:t>
      </w:r>
      <w:r w:rsidRPr="00617CB8">
        <w:t xml:space="preserve">sampling filtering process in the vertical direction is </w:t>
      </w:r>
      <w:r w:rsidRPr="00617CB8">
        <w:rPr>
          <w:rFonts w:eastAsia="MS Mincho"/>
          <w:lang w:eastAsia="ja-JP"/>
        </w:rPr>
        <w:t>applied once on the Cb samples and once on the Cr samples of the decoded picture</w:t>
      </w:r>
      <w:r w:rsidRPr="00617CB8">
        <w:t xml:space="preserve"> as follows:</w:t>
      </w:r>
    </w:p>
    <w:p w:rsidR="00833D55" w:rsidRPr="00617CB8" w:rsidRDefault="00833D55" w:rsidP="00833D55">
      <w:pPr>
        <w:spacing w:before="86"/>
        <w:ind w:left="794" w:hanging="397"/>
        <w:rPr>
          <w:rFonts w:eastAsia="MS Mincho"/>
          <w:lang w:eastAsia="ja-JP"/>
        </w:rPr>
      </w:pPr>
      <w:r w:rsidRPr="00617CB8">
        <w:rPr>
          <w:noProof/>
        </w:rPr>
        <w:t>–</w:t>
      </w:r>
      <w:r w:rsidRPr="00617CB8">
        <w:rPr>
          <w:noProof/>
        </w:rPr>
        <w:tab/>
      </w:r>
      <w:r w:rsidRPr="00617CB8">
        <w:rPr>
          <w:rFonts w:eastAsia="MS Mincho"/>
          <w:lang w:eastAsia="ja-JP"/>
        </w:rPr>
        <w:t>The variables w0 and h0 are derived as follows:</w:t>
      </w:r>
    </w:p>
    <w:p w:rsidR="00833D55" w:rsidRPr="00617CB8" w:rsidRDefault="00833D55" w:rsidP="00833D55">
      <w:pPr>
        <w:pStyle w:val="Equation"/>
        <w:ind w:left="794"/>
      </w:pPr>
      <w:r w:rsidRPr="00617CB8">
        <w:t>w0 </w:t>
      </w:r>
      <w:r w:rsidRPr="00617CB8">
        <w:rPr>
          <w:rFonts w:eastAsia="MS Mincho"/>
          <w:lang w:eastAsia="ja-JP"/>
        </w:rPr>
        <w:t>=</w:t>
      </w:r>
      <w:r w:rsidRPr="00617CB8">
        <w:t> </w:t>
      </w:r>
      <w:r w:rsidRPr="00617CB8">
        <w:rPr>
          <w:rFonts w:eastAsia="MS Mincho"/>
          <w:lang w:eastAsia="ja-JP"/>
        </w:rPr>
        <w:t>(</w:t>
      </w:r>
      <w:r w:rsidRPr="00617CB8">
        <w:t> </w:t>
      </w:r>
      <w:r w:rsidRPr="00617CB8">
        <w:rPr>
          <w:rFonts w:eastAsia="MS Mincho"/>
          <w:lang w:eastAsia="ja-JP"/>
        </w:rPr>
        <w:t>pic_width_in_luma_samples</w:t>
      </w:r>
      <w:r w:rsidRPr="00617CB8">
        <w:t> </w:t>
      </w:r>
      <w:r w:rsidRPr="00617CB8">
        <w:rPr>
          <w:rFonts w:eastAsia="MS Mincho"/>
          <w:lang w:eastAsia="ja-JP"/>
        </w:rPr>
        <w:t>/</w:t>
      </w:r>
      <w:r w:rsidRPr="00617CB8">
        <w:t> </w:t>
      </w:r>
      <w:r w:rsidRPr="00617CB8">
        <w:rPr>
          <w:rFonts w:eastAsia="MS Mincho"/>
          <w:lang w:eastAsia="ja-JP"/>
        </w:rPr>
        <w:t>SubWidthC</w:t>
      </w:r>
      <w:r w:rsidRPr="00617CB8">
        <w:t> </w:t>
      </w:r>
      <w:r w:rsidRPr="00617CB8">
        <w:rPr>
          <w:rFonts w:eastAsia="MS Mincho"/>
          <w:lang w:eastAsia="ja-JP"/>
        </w:rPr>
        <w:t>)</w:t>
      </w:r>
      <w:r w:rsidRPr="00617CB8">
        <w:t> </w:t>
      </w:r>
      <w:r w:rsidRPr="00617CB8">
        <w:rPr>
          <w:noProof/>
        </w:rPr>
        <w:t>−</w:t>
      </w:r>
      <w:r w:rsidRPr="00617CB8">
        <w:t> ( </w:t>
      </w:r>
      <w:r w:rsidRPr="00617CB8">
        <w:rPr>
          <w:rFonts w:eastAsia="MS Mincho"/>
          <w:lang w:eastAsia="ja-JP"/>
        </w:rPr>
        <w:t>conf_win_right_offset</w:t>
      </w:r>
      <w:r w:rsidRPr="00617CB8">
        <w:t> </w:t>
      </w:r>
      <w:r w:rsidRPr="00617CB8">
        <w:rPr>
          <w:rFonts w:eastAsia="MS Mincho"/>
          <w:lang w:eastAsia="ja-JP"/>
        </w:rPr>
        <w:t>+</w:t>
      </w:r>
      <w:r w:rsidRPr="00617CB8">
        <w:t> </w:t>
      </w:r>
      <w:r w:rsidRPr="00617CB8">
        <w:rPr>
          <w:rFonts w:eastAsia="MS Mincho"/>
          <w:lang w:eastAsia="ja-JP"/>
        </w:rPr>
        <w:t>conf_win_left_offset )</w:t>
      </w:r>
      <w:r w:rsidRPr="00617CB8">
        <w:br/>
        <w:t>h0 </w:t>
      </w:r>
      <w:r w:rsidRPr="00617CB8">
        <w:rPr>
          <w:rFonts w:eastAsia="MS Mincho"/>
          <w:lang w:eastAsia="ja-JP"/>
        </w:rPr>
        <w:t>=</w:t>
      </w:r>
      <w:r w:rsidRPr="00617CB8">
        <w:t> </w:t>
      </w:r>
      <w:r w:rsidRPr="00617CB8">
        <w:rPr>
          <w:rFonts w:eastAsia="MS Mincho"/>
          <w:lang w:eastAsia="ja-JP"/>
        </w:rPr>
        <w:t>pic_height_in_luma_samples</w:t>
      </w:r>
      <w:r w:rsidRPr="00617CB8">
        <w:t> </w:t>
      </w:r>
      <w:r w:rsidRPr="00617CB8">
        <w:rPr>
          <w:noProof/>
        </w:rPr>
        <w:t>−</w:t>
      </w:r>
      <w:r w:rsidRPr="00617CB8">
        <w:t> </w:t>
      </w:r>
      <w:r w:rsidRPr="00617CB8">
        <w:rPr>
          <w:rFonts w:eastAsia="MS Mincho"/>
          <w:lang w:eastAsia="ja-JP"/>
        </w:rPr>
        <w:t>(</w:t>
      </w:r>
      <w:r w:rsidRPr="00617CB8">
        <w:t> </w:t>
      </w:r>
      <w:r w:rsidRPr="00617CB8">
        <w:rPr>
          <w:rFonts w:eastAsia="MS Mincho"/>
          <w:lang w:eastAsia="ja-JP"/>
        </w:rPr>
        <w:t>conf_win_top_offset</w:t>
      </w:r>
      <w:r w:rsidRPr="00617CB8">
        <w:t> </w:t>
      </w:r>
      <w:r w:rsidRPr="00617CB8">
        <w:rPr>
          <w:rFonts w:eastAsia="MS Mincho"/>
          <w:lang w:eastAsia="ja-JP"/>
        </w:rPr>
        <w:t>+</w:t>
      </w:r>
      <w:r w:rsidRPr="00617CB8">
        <w:t> </w:t>
      </w:r>
      <w:r w:rsidRPr="00617CB8">
        <w:rPr>
          <w:rFonts w:eastAsia="MS Mincho"/>
          <w:lang w:eastAsia="ja-JP"/>
        </w:rPr>
        <w:t>conf_win_bottom_offset</w:t>
      </w:r>
      <w:r w:rsidRPr="00617CB8">
        <w:t> </w:t>
      </w:r>
      <w:r w:rsidRPr="00617CB8">
        <w:rPr>
          <w:rFonts w:eastAsia="MS Mincho"/>
          <w:lang w:eastAsia="ja-JP"/>
        </w:rPr>
        <w:t>)</w:t>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6</w:t>
      </w:r>
      <w:r w:rsidR="00B96C9A" w:rsidRPr="00617CB8">
        <w:fldChar w:fldCharType="end"/>
      </w:r>
      <w:r w:rsidRPr="00617CB8">
        <w:t>)</w:t>
      </w:r>
    </w:p>
    <w:p w:rsidR="00833D55" w:rsidRPr="00617CB8" w:rsidRDefault="00833D55" w:rsidP="00833D55">
      <w:pPr>
        <w:spacing w:before="86"/>
        <w:ind w:left="794" w:hanging="397"/>
        <w:rPr>
          <w:rFonts w:eastAsia="MS Mincho"/>
          <w:lang w:eastAsia="ja-JP"/>
        </w:rPr>
      </w:pPr>
      <w:r w:rsidRPr="00617CB8">
        <w:rPr>
          <w:noProof/>
        </w:rPr>
        <w:t>–</w:t>
      </w:r>
      <w:r w:rsidRPr="00617CB8">
        <w:rPr>
          <w:noProof/>
        </w:rPr>
        <w:tab/>
      </w:r>
      <w:r w:rsidRPr="00617CB8">
        <w:rPr>
          <w:rFonts w:eastAsia="MS Mincho"/>
          <w:lang w:eastAsia="ja-JP"/>
        </w:rPr>
        <w:t>Let p0X[ i ][ j ], with i in the range of 0 to w0 </w:t>
      </w:r>
      <w:r w:rsidRPr="00617CB8">
        <w:rPr>
          <w:noProof/>
        </w:rPr>
        <w:t>−</w:t>
      </w:r>
      <w:r w:rsidRPr="00617CB8">
        <w:rPr>
          <w:rFonts w:eastAsia="MS Mincho"/>
          <w:lang w:eastAsia="ja-JP"/>
        </w:rPr>
        <w:t> 1, inclusive, j in the range of 0 to h0 − 1, inclusive, and X being either Cb or Cr, be the input array of Cb or Cr chroma samples from the decoded cropped output picture, and p1X[ i ][ j ], with i in the range of 0 to w0 </w:t>
      </w:r>
      <w:r w:rsidRPr="00617CB8">
        <w:rPr>
          <w:noProof/>
        </w:rPr>
        <w:t>−</w:t>
      </w:r>
      <w:r w:rsidRPr="00617CB8">
        <w:rPr>
          <w:rFonts w:eastAsia="MS Mincho"/>
          <w:lang w:eastAsia="ja-JP"/>
        </w:rPr>
        <w:t> 1, inclusive, j in the range of 0 to ( h0  &gt;&gt;  1 ) − 1, inclusive, and X being either Cb or Cr, be the output array of Cb or Cr chroma samples of the vertical chroma downsampling process.</w:t>
      </w:r>
    </w:p>
    <w:p w:rsidR="00833D55" w:rsidRPr="00617CB8" w:rsidRDefault="00833D55" w:rsidP="00833D55">
      <w:pPr>
        <w:keepNext/>
        <w:keepLines/>
        <w:tabs>
          <w:tab w:val="clear" w:pos="794"/>
          <w:tab w:val="clear" w:pos="1588"/>
          <w:tab w:val="left" w:pos="1440"/>
          <w:tab w:val="left" w:pos="1710"/>
          <w:tab w:val="left" w:pos="2250"/>
          <w:tab w:val="center" w:pos="4849"/>
          <w:tab w:val="right" w:pos="9696"/>
        </w:tabs>
        <w:spacing w:before="193" w:after="240"/>
        <w:ind w:left="794"/>
        <w:jc w:val="left"/>
      </w:pPr>
      <w:r w:rsidRPr="00617CB8">
        <w:rPr>
          <w:rFonts w:eastAsia="MS Mincho"/>
          <w:lang w:eastAsia="ja-JP"/>
        </w:rPr>
        <w:t>divDv = 0</w:t>
      </w:r>
      <w:r w:rsidRPr="00617CB8">
        <w:rPr>
          <w:rFonts w:eastAsia="MS Mincho"/>
          <w:lang w:eastAsia="ja-JP"/>
        </w:rPr>
        <w:br/>
        <w:t>for( j = 0; j &lt; lenDv[ phaseOffsetDown ]; j++ )</w:t>
      </w:r>
      <w:r w:rsidRPr="00617CB8">
        <w:rPr>
          <w:rFonts w:eastAsia="MS Mincho"/>
          <w:lang w:eastAsia="ja-JP"/>
        </w:rPr>
        <w:br/>
      </w:r>
      <w:r w:rsidRPr="00617CB8">
        <w:tab/>
      </w:r>
      <w:r w:rsidRPr="00617CB8">
        <w:rPr>
          <w:rFonts w:eastAsia="MS Mincho"/>
          <w:lang w:eastAsia="ja-JP"/>
        </w:rPr>
        <w:t>divDv  +=  fDv[ phaseOffsetDown ][ j ]</w:t>
      </w:r>
      <w:r w:rsidRPr="00617CB8">
        <w:br/>
        <w:t>for( u = 0; u &lt; w0; u++ )</w:t>
      </w:r>
      <w:r w:rsidRPr="00617CB8">
        <w:br/>
      </w:r>
      <w:r w:rsidRPr="00617CB8">
        <w:tab/>
        <w:t>for( v = 0; v &lt; </w:t>
      </w:r>
      <w:r w:rsidRPr="00617CB8">
        <w:rPr>
          <w:rFonts w:eastAsia="MS Mincho"/>
          <w:lang w:eastAsia="ja-JP"/>
        </w:rPr>
        <w:t>( h0  &gt;&gt; </w:t>
      </w:r>
      <w:r w:rsidRPr="00617CB8">
        <w:t> </w:t>
      </w:r>
      <w:r w:rsidRPr="00617CB8">
        <w:rPr>
          <w:rFonts w:eastAsia="MS Mincho"/>
          <w:lang w:eastAsia="ja-JP"/>
        </w:rPr>
        <w:t>1 )</w:t>
      </w:r>
      <w:r w:rsidRPr="00617CB8">
        <w:t>; v++ ) {</w:t>
      </w:r>
      <w:r w:rsidRPr="00617CB8">
        <w:br/>
      </w:r>
      <w:r w:rsidRPr="00617CB8">
        <w:tab/>
      </w:r>
      <w:r w:rsidRPr="00617CB8">
        <w:tab/>
        <w:t>sum = 0</w:t>
      </w:r>
      <w:r w:rsidRPr="00617CB8">
        <w:rPr>
          <w:rFonts w:eastAsia="MS Mincho"/>
          <w:lang w:eastAsia="ja-JP"/>
        </w:rPr>
        <w:br/>
      </w:r>
      <w:r w:rsidRPr="00617CB8">
        <w:tab/>
      </w:r>
      <w:r w:rsidRPr="00617CB8">
        <w:tab/>
        <w:t>for( j = − ( len</w:t>
      </w:r>
      <w:r w:rsidRPr="00617CB8">
        <w:rPr>
          <w:rFonts w:eastAsia="MS Mincho"/>
          <w:lang w:eastAsia="ja-JP"/>
        </w:rPr>
        <w:t>D</w:t>
      </w:r>
      <w:r w:rsidRPr="00617CB8">
        <w:t>v[</w:t>
      </w:r>
      <w:r w:rsidRPr="00617CB8">
        <w:rPr>
          <w:rFonts w:eastAsia="MS Mincho"/>
          <w:lang w:eastAsia="ja-JP"/>
        </w:rPr>
        <w:t> phaseOffsetDown </w:t>
      </w:r>
      <w:r w:rsidRPr="00617CB8">
        <w:t>] −</w:t>
      </w:r>
      <w:r w:rsidRPr="00617CB8">
        <w:rPr>
          <w:rFonts w:eastAsia="MS Mincho"/>
          <w:lang w:eastAsia="ja-JP"/>
        </w:rPr>
        <w:t> </w:t>
      </w:r>
      <w:r w:rsidRPr="00617CB8">
        <w:t>1</w:t>
      </w:r>
      <w:r w:rsidRPr="00617CB8">
        <w:rPr>
          <w:rFonts w:eastAsia="MS Mincho"/>
          <w:lang w:eastAsia="ja-JP"/>
        </w:rPr>
        <w:t> </w:t>
      </w:r>
      <w:r w:rsidRPr="00617CB8">
        <w:t>)</w:t>
      </w:r>
      <w:r w:rsidRPr="00617CB8">
        <w:rPr>
          <w:rFonts w:eastAsia="MS Mincho"/>
          <w:lang w:eastAsia="ja-JP"/>
        </w:rPr>
        <w:t> </w:t>
      </w:r>
      <w:r w:rsidRPr="00617CB8">
        <w:t>/</w:t>
      </w:r>
      <w:r w:rsidRPr="00617CB8">
        <w:rPr>
          <w:rFonts w:eastAsia="MS Mincho"/>
          <w:lang w:eastAsia="ja-JP"/>
        </w:rPr>
        <w:t> </w:t>
      </w:r>
      <w:r w:rsidRPr="00617CB8">
        <w:t>2; j  &lt;=  len</w:t>
      </w:r>
      <w:r w:rsidRPr="00617CB8">
        <w:rPr>
          <w:rFonts w:eastAsia="MS Mincho"/>
          <w:lang w:eastAsia="ja-JP"/>
        </w:rPr>
        <w:t>D</w:t>
      </w:r>
      <w:r w:rsidRPr="00617CB8">
        <w:t>v[</w:t>
      </w:r>
      <w:r w:rsidRPr="00617CB8">
        <w:rPr>
          <w:rFonts w:eastAsia="MS Mincho"/>
          <w:lang w:eastAsia="ja-JP"/>
        </w:rPr>
        <w:t> phaseOffsetDown </w:t>
      </w:r>
      <w:r w:rsidRPr="00617CB8">
        <w:t>]</w:t>
      </w:r>
      <w:r w:rsidRPr="00617CB8">
        <w:rPr>
          <w:rFonts w:eastAsia="MS Mincho"/>
          <w:lang w:eastAsia="ja-JP"/>
        </w:rPr>
        <w:t> </w:t>
      </w:r>
      <w:r w:rsidRPr="00617CB8">
        <w:t>/</w:t>
      </w:r>
      <w:r w:rsidRPr="00617CB8">
        <w:rPr>
          <w:rFonts w:eastAsia="MS Mincho"/>
          <w:lang w:eastAsia="ja-JP"/>
        </w:rPr>
        <w:t> </w:t>
      </w:r>
      <w:r w:rsidRPr="00617CB8">
        <w:t>2; j++ )</w:t>
      </w:r>
      <w:r w:rsidRPr="00617CB8">
        <w:br/>
      </w:r>
      <w:r w:rsidRPr="00617CB8">
        <w:tab/>
      </w:r>
      <w:r w:rsidRPr="00617CB8">
        <w:tab/>
      </w:r>
      <w:r w:rsidRPr="00617CB8">
        <w:tab/>
        <w:t>sum  +=  p0X[ u ][ Clip3( 0, </w:t>
      </w:r>
      <w:r w:rsidRPr="00617CB8">
        <w:rPr>
          <w:rFonts w:eastAsia="MS Mincho"/>
          <w:lang w:eastAsia="ja-JP"/>
        </w:rPr>
        <w:t>h</w:t>
      </w:r>
      <w:r w:rsidRPr="00617CB8">
        <w:t>0 − 1, (</w:t>
      </w:r>
      <w:r w:rsidRPr="00617CB8">
        <w:rPr>
          <w:rFonts w:eastAsia="MS Mincho"/>
          <w:lang w:eastAsia="ja-JP"/>
        </w:rPr>
        <w:t> </w:t>
      </w:r>
      <w:r w:rsidRPr="00617CB8">
        <w:t>v  </w:t>
      </w:r>
      <w:r w:rsidRPr="00617CB8">
        <w:rPr>
          <w:rFonts w:eastAsia="MS Mincho"/>
          <w:lang w:eastAsia="ja-JP"/>
        </w:rPr>
        <w:t>&lt;&lt;</w:t>
      </w:r>
      <w:r w:rsidRPr="00617CB8">
        <w:t>  1 ) + j ) ]</w:t>
      </w:r>
      <w:r w:rsidRPr="00617CB8">
        <w:rPr>
          <w:rFonts w:eastAsia="MS Mincho"/>
          <w:lang w:eastAsia="ja-JP"/>
        </w:rPr>
        <w:br/>
      </w:r>
      <w:r w:rsidRPr="00617CB8">
        <w:tab/>
      </w:r>
      <w:r w:rsidRPr="00617CB8">
        <w:tab/>
      </w:r>
      <w:r w:rsidRPr="00617CB8">
        <w:tab/>
      </w:r>
      <w:r w:rsidRPr="00617CB8">
        <w:tab/>
      </w:r>
      <w:r w:rsidRPr="00617CB8">
        <w:tab/>
      </w:r>
      <w:r w:rsidRPr="00617CB8">
        <w:rPr>
          <w:rFonts w:eastAsia="MS Mincho"/>
          <w:lang w:eastAsia="ja-JP"/>
        </w:rPr>
        <w:t>* fD</w:t>
      </w:r>
      <w:r w:rsidRPr="00617CB8">
        <w:t>v[ </w:t>
      </w:r>
      <w:r w:rsidRPr="00617CB8">
        <w:rPr>
          <w:rFonts w:eastAsia="MS Mincho"/>
          <w:lang w:eastAsia="ja-JP"/>
        </w:rPr>
        <w:t>phaseOffsetDown </w:t>
      </w:r>
      <w:r w:rsidRPr="00617CB8">
        <w:t>][ j + ( len</w:t>
      </w:r>
      <w:r w:rsidRPr="00617CB8">
        <w:rPr>
          <w:rFonts w:eastAsia="MS Mincho"/>
          <w:lang w:eastAsia="ja-JP"/>
        </w:rPr>
        <w:t>D</w:t>
      </w:r>
      <w:r w:rsidRPr="00617CB8">
        <w:t>v[</w:t>
      </w:r>
      <w:r w:rsidRPr="00617CB8">
        <w:rPr>
          <w:rFonts w:eastAsia="MS Mincho"/>
          <w:lang w:eastAsia="ja-JP"/>
        </w:rPr>
        <w:t> phaseOffsetDown </w:t>
      </w:r>
      <w:r w:rsidRPr="00617CB8">
        <w:t>] −</w:t>
      </w:r>
      <w:r w:rsidRPr="00617CB8">
        <w:rPr>
          <w:rFonts w:eastAsia="MS Mincho"/>
          <w:lang w:eastAsia="ja-JP"/>
        </w:rPr>
        <w:t> </w:t>
      </w:r>
      <w:r w:rsidRPr="00617CB8">
        <w:t>1</w:t>
      </w:r>
      <w:r w:rsidRPr="00617CB8">
        <w:rPr>
          <w:rFonts w:eastAsia="MS Mincho"/>
          <w:lang w:eastAsia="ja-JP"/>
        </w:rPr>
        <w:t> </w:t>
      </w:r>
      <w:r w:rsidRPr="00617CB8">
        <w:t>)</w:t>
      </w:r>
      <w:r w:rsidRPr="00617CB8">
        <w:rPr>
          <w:rFonts w:eastAsia="MS Mincho"/>
          <w:lang w:eastAsia="ja-JP"/>
        </w:rPr>
        <w:t> </w:t>
      </w:r>
      <w:r w:rsidRPr="00617CB8">
        <w:t>/</w:t>
      </w:r>
      <w:r w:rsidRPr="00617CB8">
        <w:rPr>
          <w:rFonts w:eastAsia="MS Mincho"/>
          <w:lang w:eastAsia="ja-JP"/>
        </w:rPr>
        <w:t> </w:t>
      </w:r>
      <w:r w:rsidRPr="00617CB8">
        <w:t>2 ]</w:t>
      </w:r>
      <w:r w:rsidRPr="00617CB8">
        <w:br/>
      </w:r>
      <w:r w:rsidRPr="00617CB8">
        <w:tab/>
      </w:r>
      <w:r w:rsidRPr="00617CB8">
        <w:tab/>
        <w:t>p1X[ u ][ v ] = ( sum + ( div</w:t>
      </w:r>
      <w:r w:rsidRPr="00617CB8">
        <w:rPr>
          <w:rFonts w:eastAsia="MS Mincho"/>
          <w:lang w:eastAsia="ja-JP"/>
        </w:rPr>
        <w:t>D</w:t>
      </w:r>
      <w:r w:rsidRPr="00617CB8">
        <w:t>v  &gt;&gt;  1 ) ) / div</w:t>
      </w:r>
      <w:r w:rsidRPr="00617CB8">
        <w:rPr>
          <w:rFonts w:eastAsia="MS Mincho"/>
          <w:lang w:eastAsia="ja-JP"/>
        </w:rPr>
        <w:t>D</w:t>
      </w:r>
      <w:r w:rsidRPr="00617CB8">
        <w:t>v</w:t>
      </w:r>
      <w:r w:rsidRPr="00617CB8">
        <w:br/>
      </w:r>
      <w:r w:rsidRPr="00617CB8">
        <w:tab/>
        <w:t>}</w:t>
      </w:r>
      <w:r w:rsidRPr="00617CB8">
        <w:tab/>
      </w:r>
      <w:r w:rsidRPr="00617CB8">
        <w:tab/>
      </w:r>
      <w:r w:rsidRPr="00617CB8">
        <w:tab/>
      </w:r>
      <w:r w:rsidRPr="00617CB8">
        <w:tab/>
      </w:r>
      <w:r w:rsidRPr="00617CB8">
        <w:tab/>
      </w:r>
      <w:r w:rsidRPr="00617CB8">
        <w:tab/>
        <w:t>(</w:t>
      </w:r>
      <w:bookmarkStart w:id="5401" w:name="ChromaUpsamplingSei_Eqn2"/>
      <w:r w:rsidRPr="00617CB8">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7</w:t>
      </w:r>
      <w:r w:rsidR="00B96C9A" w:rsidRPr="00617CB8">
        <w:fldChar w:fldCharType="end"/>
      </w:r>
      <w:bookmarkEnd w:id="5401"/>
      <w:r w:rsidRPr="00617CB8">
        <w:t>)</w:t>
      </w:r>
    </w:p>
    <w:p w:rsidR="00833D55" w:rsidRPr="00617CB8" w:rsidRDefault="00833D55" w:rsidP="00833D55">
      <w:pPr>
        <w:spacing w:before="86"/>
        <w:ind w:left="397" w:hanging="397"/>
      </w:pPr>
      <w:r w:rsidRPr="00617CB8">
        <w:rPr>
          <w:noProof/>
        </w:rPr>
        <w:t>–</w:t>
      </w:r>
      <w:r w:rsidRPr="00617CB8">
        <w:rPr>
          <w:noProof/>
        </w:rPr>
        <w:tab/>
      </w:r>
      <w:r w:rsidRPr="00617CB8">
        <w:rPr>
          <w:rFonts w:eastAsia="MS Mincho"/>
          <w:lang w:eastAsia="ja-JP"/>
        </w:rPr>
        <w:t>When</w:t>
      </w:r>
      <w:r w:rsidRPr="00617CB8">
        <w:t xml:space="preserve"> ver_</w:t>
      </w:r>
      <w:r w:rsidRPr="00617CB8">
        <w:rPr>
          <w:rFonts w:eastAsia="MS Mincho"/>
          <w:lang w:eastAsia="ja-JP"/>
        </w:rPr>
        <w:t>filtering</w:t>
      </w:r>
      <w:r w:rsidRPr="00617CB8">
        <w:t>_</w:t>
      </w:r>
      <w:r w:rsidRPr="00617CB8">
        <w:rPr>
          <w:rFonts w:eastAsia="MS Mincho"/>
          <w:lang w:eastAsia="ja-JP"/>
        </w:rPr>
        <w:t>field_</w:t>
      </w:r>
      <w:r w:rsidRPr="00617CB8">
        <w:t>process_flag is equal to 1</w:t>
      </w:r>
      <w:r w:rsidRPr="00617CB8">
        <w:rPr>
          <w:rFonts w:eastAsia="MS Mincho"/>
          <w:lang w:eastAsia="ja-JP"/>
        </w:rPr>
        <w:t xml:space="preserve"> and field_seq_flag is equal to 0</w:t>
      </w:r>
      <w:r w:rsidRPr="00617CB8">
        <w:t xml:space="preserve">, the </w:t>
      </w:r>
      <w:r w:rsidRPr="00617CB8">
        <w:rPr>
          <w:rFonts w:eastAsia="MS Mincho"/>
          <w:lang w:eastAsia="ja-JP"/>
        </w:rPr>
        <w:t>chroma</w:t>
      </w:r>
      <w:r w:rsidRPr="00617CB8">
        <w:t xml:space="preserve"> downsampling filtering process in the vertical direction is applied to each field of each of the Cb and Cr chroma components of the cropped output frame picture </w:t>
      </w:r>
      <w:r w:rsidRPr="00617CB8">
        <w:rPr>
          <w:rFonts w:eastAsia="MS Mincho"/>
          <w:lang w:eastAsia="ja-JP"/>
        </w:rPr>
        <w:t>p0X[ i ][ j ], with i in the range of 0 to w0 </w:t>
      </w:r>
      <w:r w:rsidRPr="00617CB8">
        <w:rPr>
          <w:noProof/>
        </w:rPr>
        <w:t>−</w:t>
      </w:r>
      <w:r w:rsidRPr="00617CB8">
        <w:rPr>
          <w:rFonts w:eastAsia="MS Mincho"/>
          <w:lang w:eastAsia="ja-JP"/>
        </w:rPr>
        <w:t> 1, inclusive, j in the range of 0 to h0 </w:t>
      </w:r>
      <w:r w:rsidRPr="00617CB8">
        <w:rPr>
          <w:noProof/>
        </w:rPr>
        <w:t>−</w:t>
      </w:r>
      <w:r w:rsidRPr="00617CB8">
        <w:rPr>
          <w:rFonts w:eastAsia="MS Mincho"/>
          <w:lang w:eastAsia="ja-JP"/>
        </w:rPr>
        <w:t> 1, inclusive, and X being either Cb or Cr. T</w:t>
      </w:r>
      <w:r w:rsidRPr="00617CB8">
        <w:t>he following order steps apply:</w:t>
      </w:r>
    </w:p>
    <w:p w:rsidR="00833D55" w:rsidRPr="00617CB8" w:rsidRDefault="00833D55" w:rsidP="00833D55">
      <w:pPr>
        <w:spacing w:before="86"/>
        <w:ind w:left="794" w:hanging="397"/>
        <w:rPr>
          <w:noProof/>
        </w:rPr>
      </w:pPr>
      <w:r w:rsidRPr="00617CB8">
        <w:rPr>
          <w:noProof/>
        </w:rPr>
        <w:t>–</w:t>
      </w:r>
      <w:r w:rsidRPr="00617CB8">
        <w:rPr>
          <w:noProof/>
        </w:rPr>
        <w:tab/>
        <w:t>The array p0X is deinterleaved into two fields, p0XTop with height being equal to h0  &gt;&gt;  1 and p0XBottom with height being equal to h0 − ( h0  &gt;&gt;  1 ).</w:t>
      </w:r>
    </w:p>
    <w:p w:rsidR="00833D55" w:rsidRPr="00617CB8" w:rsidRDefault="00833D55" w:rsidP="00833D55">
      <w:pPr>
        <w:spacing w:before="86"/>
        <w:ind w:left="794" w:hanging="397"/>
        <w:rPr>
          <w:noProof/>
        </w:rPr>
      </w:pPr>
      <w:r w:rsidRPr="00617CB8">
        <w:rPr>
          <w:noProof/>
        </w:rPr>
        <w:t>–</w:t>
      </w:r>
      <w:r w:rsidRPr="00617CB8">
        <w:rPr>
          <w:noProof/>
        </w:rPr>
        <w:tab/>
        <w:t xml:space="preserve">The chroma downsampling filtering process in the vertical direction according to Equation </w:t>
      </w:r>
      <w:r w:rsidR="00B96C9A" w:rsidRPr="00617CB8">
        <w:rPr>
          <w:noProof/>
        </w:rPr>
        <w:fldChar w:fldCharType="begin" w:fldLock="1"/>
      </w:r>
      <w:r w:rsidRPr="00617CB8">
        <w:rPr>
          <w:noProof/>
        </w:rPr>
        <w:instrText xml:space="preserve"> REF ChromaUpsamplingSei_Eqn2 \h </w:instrText>
      </w:r>
      <w:r w:rsidR="00B96C9A" w:rsidRPr="00617CB8">
        <w:rPr>
          <w:noProof/>
        </w:rPr>
      </w:r>
      <w:r w:rsidR="00B96C9A" w:rsidRPr="00617CB8">
        <w:rPr>
          <w:noProof/>
        </w:rPr>
        <w:fldChar w:fldCharType="separate"/>
      </w:r>
      <w:r w:rsidRPr="00617CB8">
        <w:t>D</w:t>
      </w:r>
      <w:r w:rsidRPr="00617CB8">
        <w:noBreakHyphen/>
      </w:r>
      <w:r w:rsidRPr="00617CB8">
        <w:rPr>
          <w:noProof/>
        </w:rPr>
        <w:t>47</w:t>
      </w:r>
      <w:r w:rsidR="00B96C9A" w:rsidRPr="00617CB8">
        <w:rPr>
          <w:noProof/>
        </w:rPr>
        <w:fldChar w:fldCharType="end"/>
      </w:r>
      <w:r w:rsidRPr="00617CB8">
        <w:rPr>
          <w:noProof/>
        </w:rPr>
        <w:t xml:space="preserve"> is applied to p0XTop and p0XBottom to derive the output of the filtering process p1XTop and p1XBottom.</w:t>
      </w:r>
    </w:p>
    <w:p w:rsidR="00833D55" w:rsidRPr="00617CB8" w:rsidRDefault="00833D55" w:rsidP="00833D55">
      <w:pPr>
        <w:spacing w:before="86"/>
        <w:ind w:left="794" w:hanging="397"/>
        <w:rPr>
          <w:noProof/>
        </w:rPr>
      </w:pPr>
      <w:r w:rsidRPr="00617CB8">
        <w:rPr>
          <w:noProof/>
        </w:rPr>
        <w:t>–</w:t>
      </w:r>
      <w:r w:rsidRPr="00617CB8">
        <w:rPr>
          <w:noProof/>
        </w:rPr>
        <w:tab/>
        <w:t>The arrays p1XTop and p1XBottom are interleaved to form the output array p1X of the downsampling filtering process.</w:t>
      </w:r>
    </w:p>
    <w:p w:rsidR="00833D55" w:rsidRPr="00617CB8" w:rsidRDefault="00833D55" w:rsidP="00833D55">
      <w:pPr>
        <w:spacing w:before="86"/>
        <w:ind w:left="397" w:hanging="397"/>
        <w:rPr>
          <w:rFonts w:eastAsia="MS Mincho"/>
          <w:lang w:eastAsia="ja-JP"/>
        </w:rPr>
      </w:pPr>
      <w:r w:rsidRPr="00617CB8">
        <w:rPr>
          <w:noProof/>
        </w:rPr>
        <w:t>–</w:t>
      </w:r>
      <w:r w:rsidRPr="00617CB8">
        <w:rPr>
          <w:noProof/>
        </w:rPr>
        <w:tab/>
      </w:r>
      <w:r w:rsidRPr="00617CB8">
        <w:rPr>
          <w:rFonts w:eastAsia="MS Mincho"/>
          <w:lang w:eastAsia="ja-JP"/>
        </w:rPr>
        <w:t xml:space="preserve">When chroma_format_idc is equal to 3 and target_format_idc is equal to either 1 or 2, </w:t>
      </w:r>
      <w:r w:rsidRPr="00617CB8">
        <w:t xml:space="preserve">the chroma </w:t>
      </w:r>
      <w:r w:rsidRPr="00617CB8">
        <w:rPr>
          <w:rFonts w:eastAsia="MS Mincho"/>
          <w:lang w:eastAsia="ja-JP"/>
        </w:rPr>
        <w:t>down</w:t>
      </w:r>
      <w:r w:rsidRPr="00617CB8">
        <w:t xml:space="preserve">sampling filtering process in the horizontal direction is </w:t>
      </w:r>
      <w:r w:rsidRPr="00617CB8">
        <w:rPr>
          <w:rFonts w:eastAsia="MS Mincho"/>
          <w:lang w:eastAsia="ja-JP"/>
        </w:rPr>
        <w:t>applied once on the Cb samples and once on the Cr samples of the decoded picture</w:t>
      </w:r>
      <w:r w:rsidRPr="00617CB8">
        <w:t xml:space="preserve"> as follows:</w:t>
      </w:r>
    </w:p>
    <w:p w:rsidR="00833D55" w:rsidRPr="00617CB8" w:rsidRDefault="00833D55" w:rsidP="00833D55">
      <w:pPr>
        <w:spacing w:before="86"/>
        <w:ind w:left="794" w:hanging="397"/>
        <w:rPr>
          <w:rFonts w:eastAsia="MS Mincho"/>
          <w:lang w:eastAsia="ja-JP"/>
        </w:rPr>
      </w:pPr>
      <w:r w:rsidRPr="00617CB8">
        <w:rPr>
          <w:noProof/>
        </w:rPr>
        <w:t>–</w:t>
      </w:r>
      <w:r w:rsidRPr="00617CB8">
        <w:rPr>
          <w:noProof/>
        </w:rPr>
        <w:tab/>
      </w:r>
      <w:r w:rsidRPr="00617CB8">
        <w:rPr>
          <w:rFonts w:eastAsia="MS Mincho"/>
          <w:lang w:eastAsia="ja-JP"/>
        </w:rPr>
        <w:t>The variables w0 and h0 are derived as follows:</w:t>
      </w:r>
    </w:p>
    <w:p w:rsidR="00833D55" w:rsidRPr="00617CB8" w:rsidRDefault="00833D55" w:rsidP="00833D55">
      <w:pPr>
        <w:pStyle w:val="Equation"/>
        <w:ind w:left="794"/>
      </w:pPr>
      <w:r w:rsidRPr="00617CB8">
        <w:t>h0 </w:t>
      </w:r>
      <w:r w:rsidRPr="00617CB8">
        <w:rPr>
          <w:rFonts w:eastAsia="MS Mincho"/>
          <w:lang w:eastAsia="ja-JP"/>
        </w:rPr>
        <w:t>=</w:t>
      </w:r>
      <w:r w:rsidRPr="00617CB8">
        <w:t> </w:t>
      </w:r>
      <w:r w:rsidRPr="00617CB8">
        <w:rPr>
          <w:rFonts w:eastAsia="MS Mincho"/>
          <w:lang w:eastAsia="ja-JP"/>
        </w:rPr>
        <w:t>(</w:t>
      </w:r>
      <w:r w:rsidRPr="00617CB8">
        <w:t> </w:t>
      </w:r>
      <w:r w:rsidRPr="00617CB8">
        <w:rPr>
          <w:rFonts w:eastAsia="MS Mincho"/>
          <w:lang w:eastAsia="ja-JP"/>
        </w:rPr>
        <w:t>pic_height_in_luma_samples</w:t>
      </w:r>
      <w:r w:rsidRPr="00617CB8">
        <w:t> </w:t>
      </w:r>
      <w:r w:rsidRPr="00617CB8">
        <w:rPr>
          <w:rFonts w:eastAsia="MS Mincho"/>
          <w:lang w:eastAsia="ja-JP"/>
        </w:rPr>
        <w:t>/</w:t>
      </w:r>
      <w:r w:rsidRPr="00617CB8">
        <w:t> </w:t>
      </w:r>
      <w:r w:rsidRPr="00617CB8">
        <w:rPr>
          <w:rFonts w:eastAsia="MS Mincho"/>
          <w:lang w:eastAsia="ja-JP"/>
        </w:rPr>
        <w:t>SubHeightC</w:t>
      </w:r>
      <w:r w:rsidRPr="00617CB8">
        <w:t> </w:t>
      </w:r>
      <w:r w:rsidRPr="00617CB8">
        <w:rPr>
          <w:rFonts w:eastAsia="MS Mincho"/>
          <w:lang w:eastAsia="ja-JP"/>
        </w:rPr>
        <w:t>)</w:t>
      </w:r>
      <w:r w:rsidRPr="00617CB8">
        <w:t> </w:t>
      </w:r>
      <w:r w:rsidRPr="00617CB8">
        <w:rPr>
          <w:bCs/>
          <w:sz w:val="18"/>
          <w:szCs w:val="18"/>
        </w:rPr>
        <w:t>−</w:t>
      </w:r>
      <w:r w:rsidRPr="00617CB8">
        <w:t> ( </w:t>
      </w:r>
      <w:r w:rsidRPr="00617CB8">
        <w:rPr>
          <w:rFonts w:eastAsia="MS Mincho"/>
          <w:lang w:eastAsia="ja-JP"/>
        </w:rPr>
        <w:t>conf_win_top_offset</w:t>
      </w:r>
      <w:r w:rsidRPr="00617CB8">
        <w:t> </w:t>
      </w:r>
      <w:r w:rsidRPr="00617CB8">
        <w:rPr>
          <w:rFonts w:eastAsia="MS Mincho"/>
          <w:lang w:eastAsia="ja-JP"/>
        </w:rPr>
        <w:t>+</w:t>
      </w:r>
      <w:r w:rsidRPr="00617CB8">
        <w:t> </w:t>
      </w:r>
      <w:r w:rsidRPr="00617CB8">
        <w:rPr>
          <w:rFonts w:eastAsia="MS Mincho"/>
          <w:lang w:eastAsia="ja-JP"/>
        </w:rPr>
        <w:t>conf_win_bottom_offset )</w:t>
      </w:r>
      <w:r w:rsidRPr="00617CB8">
        <w:br/>
        <w:t>w0 </w:t>
      </w:r>
      <w:r w:rsidRPr="00617CB8">
        <w:rPr>
          <w:rFonts w:eastAsia="MS Mincho"/>
          <w:lang w:eastAsia="ja-JP"/>
        </w:rPr>
        <w:t>=</w:t>
      </w:r>
      <w:r w:rsidRPr="00617CB8">
        <w:t> </w:t>
      </w:r>
      <w:r w:rsidRPr="00617CB8">
        <w:rPr>
          <w:rFonts w:eastAsia="MS Mincho"/>
          <w:lang w:eastAsia="ja-JP"/>
        </w:rPr>
        <w:t>pic_width_in_luma_samples</w:t>
      </w:r>
      <w:r w:rsidRPr="00617CB8">
        <w:t> </w:t>
      </w:r>
      <w:r w:rsidRPr="00617CB8">
        <w:rPr>
          <w:bCs/>
          <w:sz w:val="18"/>
          <w:szCs w:val="18"/>
        </w:rPr>
        <w:t>−</w:t>
      </w:r>
      <w:r w:rsidRPr="00617CB8">
        <w:t> </w:t>
      </w:r>
      <w:r w:rsidRPr="00617CB8">
        <w:rPr>
          <w:rFonts w:eastAsia="MS Mincho"/>
          <w:lang w:eastAsia="ja-JP"/>
        </w:rPr>
        <w:t>(</w:t>
      </w:r>
      <w:r w:rsidRPr="00617CB8">
        <w:t> </w:t>
      </w:r>
      <w:r w:rsidRPr="00617CB8">
        <w:rPr>
          <w:rFonts w:eastAsia="MS Mincho"/>
          <w:lang w:eastAsia="ja-JP"/>
        </w:rPr>
        <w:t>conf_win_right_offset</w:t>
      </w:r>
      <w:r w:rsidRPr="00617CB8">
        <w:t> </w:t>
      </w:r>
      <w:r w:rsidRPr="00617CB8">
        <w:rPr>
          <w:rFonts w:eastAsia="MS Mincho"/>
          <w:lang w:eastAsia="ja-JP"/>
        </w:rPr>
        <w:t>+</w:t>
      </w:r>
      <w:r w:rsidRPr="00617CB8">
        <w:t> </w:t>
      </w:r>
      <w:r w:rsidRPr="00617CB8">
        <w:rPr>
          <w:rFonts w:eastAsia="MS Mincho"/>
          <w:lang w:eastAsia="ja-JP"/>
        </w:rPr>
        <w:t>conf_win_left_offset</w:t>
      </w:r>
      <w:r w:rsidRPr="00617CB8">
        <w:t> </w:t>
      </w:r>
      <w:r w:rsidRPr="00617CB8">
        <w:rPr>
          <w:rFonts w:eastAsia="MS Mincho"/>
          <w:lang w:eastAsia="ja-JP"/>
        </w:rPr>
        <w:t>)</w:t>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8</w:t>
      </w:r>
      <w:r w:rsidR="00B96C9A" w:rsidRPr="00617CB8">
        <w:fldChar w:fldCharType="end"/>
      </w:r>
      <w:r w:rsidRPr="00617CB8">
        <w:t>)</w:t>
      </w:r>
    </w:p>
    <w:p w:rsidR="00833D55" w:rsidRPr="00617CB8" w:rsidRDefault="00833D55" w:rsidP="00833D55">
      <w:pPr>
        <w:spacing w:before="86"/>
        <w:ind w:left="794" w:hanging="397"/>
        <w:rPr>
          <w:rFonts w:eastAsia="MS Mincho"/>
          <w:lang w:eastAsia="ja-JP"/>
        </w:rPr>
      </w:pPr>
      <w:r w:rsidRPr="00617CB8">
        <w:rPr>
          <w:noProof/>
        </w:rPr>
        <w:t>–</w:t>
      </w:r>
      <w:r w:rsidRPr="00617CB8">
        <w:rPr>
          <w:noProof/>
        </w:rPr>
        <w:tab/>
      </w:r>
      <w:r w:rsidRPr="00617CB8">
        <w:rPr>
          <w:rFonts w:eastAsia="MS Mincho"/>
          <w:lang w:eastAsia="ja-JP"/>
        </w:rPr>
        <w:t>Let p0X[ i ][ j ], with i in the range of 0 to w0 </w:t>
      </w:r>
      <w:r w:rsidRPr="00617CB8">
        <w:rPr>
          <w:noProof/>
        </w:rPr>
        <w:t>−</w:t>
      </w:r>
      <w:r w:rsidRPr="00617CB8">
        <w:rPr>
          <w:rFonts w:eastAsia="MS Mincho"/>
          <w:lang w:eastAsia="ja-JP"/>
        </w:rPr>
        <w:t> 1, inclusive, j in the range of 0 to h0 </w:t>
      </w:r>
      <w:r w:rsidRPr="00617CB8">
        <w:rPr>
          <w:noProof/>
        </w:rPr>
        <w:t>−</w:t>
      </w:r>
      <w:r w:rsidRPr="00617CB8">
        <w:rPr>
          <w:rFonts w:eastAsia="MS Mincho"/>
          <w:lang w:eastAsia="ja-JP"/>
        </w:rPr>
        <w:t> 1, inclusive, and X being either Cb or Cr, be the input array of Cb or Cr chroma samples from the decoded cropped output picture, and p1X[ i ][ j ], with i in the range of 0 to ( w0  &gt;&gt;  1  ) </w:t>
      </w:r>
      <w:r w:rsidRPr="00617CB8">
        <w:rPr>
          <w:noProof/>
        </w:rPr>
        <w:t>−</w:t>
      </w:r>
      <w:r w:rsidRPr="00617CB8">
        <w:rPr>
          <w:rFonts w:eastAsia="MS Mincho"/>
          <w:lang w:eastAsia="ja-JP"/>
        </w:rPr>
        <w:t> 1, inclusive, j in the range of 0 to h0 – 1, inclusive, and X being either Cb or Cr, be the output array of Cb or Cr chroma samples of the horizontal chroma downsampling process.</w:t>
      </w:r>
    </w:p>
    <w:p w:rsidR="00833D55" w:rsidRPr="00617CB8" w:rsidRDefault="00833D55" w:rsidP="00833D55">
      <w:pPr>
        <w:keepNext/>
        <w:keepLines/>
        <w:tabs>
          <w:tab w:val="clear" w:pos="1191"/>
          <w:tab w:val="clear" w:pos="1588"/>
          <w:tab w:val="clear" w:pos="1985"/>
          <w:tab w:val="left" w:pos="1080"/>
          <w:tab w:val="left" w:pos="1350"/>
          <w:tab w:val="left" w:pos="1620"/>
          <w:tab w:val="left" w:pos="1890"/>
          <w:tab w:val="left" w:pos="2160"/>
          <w:tab w:val="center" w:pos="4849"/>
          <w:tab w:val="right" w:pos="9696"/>
        </w:tabs>
        <w:spacing w:before="193" w:after="240"/>
        <w:ind w:left="794"/>
        <w:jc w:val="left"/>
      </w:pPr>
      <w:r w:rsidRPr="00617CB8">
        <w:rPr>
          <w:rFonts w:eastAsia="MS Mincho"/>
          <w:lang w:eastAsia="ja-JP"/>
        </w:rPr>
        <w:t>divUh = 0</w:t>
      </w:r>
      <w:r w:rsidRPr="00617CB8">
        <w:rPr>
          <w:rFonts w:eastAsia="MS Mincho"/>
          <w:lang w:eastAsia="ja-JP"/>
        </w:rPr>
        <w:br/>
        <w:t>for( j = 0; j &lt; lenDh; j++ )</w:t>
      </w:r>
      <w:r w:rsidRPr="00617CB8">
        <w:rPr>
          <w:rFonts w:eastAsia="MS Mincho"/>
          <w:lang w:eastAsia="ja-JP"/>
        </w:rPr>
        <w:br/>
      </w:r>
      <w:r w:rsidRPr="00617CB8">
        <w:tab/>
      </w:r>
      <w:r w:rsidRPr="00617CB8">
        <w:rPr>
          <w:rFonts w:eastAsia="MS Mincho"/>
          <w:lang w:eastAsia="ja-JP"/>
        </w:rPr>
        <w:t>divDh  +=  fDh[ 0 ][ j ]</w:t>
      </w:r>
      <w:r w:rsidRPr="00617CB8" w:rsidDel="003322EE">
        <w:t xml:space="preserve"> </w:t>
      </w:r>
      <w:r w:rsidRPr="00617CB8">
        <w:br/>
        <w:t>for( v = 0; v &lt; h0; v++ )</w:t>
      </w:r>
      <w:r w:rsidRPr="00617CB8">
        <w:br/>
      </w:r>
      <w:r w:rsidRPr="00617CB8">
        <w:tab/>
        <w:t>for( u = 0; u &lt; </w:t>
      </w:r>
      <w:r w:rsidRPr="00617CB8">
        <w:rPr>
          <w:rFonts w:eastAsia="MS Mincho"/>
          <w:lang w:eastAsia="ja-JP"/>
        </w:rPr>
        <w:t>( w0</w:t>
      </w:r>
      <w:r w:rsidRPr="00617CB8">
        <w:t>  </w:t>
      </w:r>
      <w:r w:rsidRPr="00617CB8">
        <w:rPr>
          <w:rFonts w:eastAsia="MS Mincho"/>
          <w:lang w:eastAsia="ja-JP"/>
        </w:rPr>
        <w:t>&gt;&gt; </w:t>
      </w:r>
      <w:r w:rsidRPr="00617CB8">
        <w:t> </w:t>
      </w:r>
      <w:r w:rsidRPr="00617CB8">
        <w:rPr>
          <w:rFonts w:eastAsia="MS Mincho"/>
          <w:lang w:eastAsia="ja-JP"/>
        </w:rPr>
        <w:t>1 )</w:t>
      </w:r>
      <w:r w:rsidRPr="00617CB8">
        <w:t>; u++ ) {</w:t>
      </w:r>
      <w:r w:rsidRPr="00617CB8">
        <w:br/>
      </w:r>
      <w:r w:rsidRPr="00617CB8">
        <w:tab/>
      </w:r>
      <w:r w:rsidRPr="00617CB8">
        <w:tab/>
        <w:t>sum = 0</w:t>
      </w:r>
      <w:r w:rsidRPr="00617CB8">
        <w:br/>
      </w:r>
      <w:r w:rsidRPr="00617CB8">
        <w:tab/>
      </w:r>
      <w:r w:rsidRPr="00617CB8">
        <w:tab/>
        <w:t>for( i = −( len</w:t>
      </w:r>
      <w:r w:rsidRPr="00617CB8">
        <w:rPr>
          <w:rFonts w:eastAsia="MS Mincho"/>
          <w:lang w:eastAsia="ja-JP"/>
        </w:rPr>
        <w:t>Dh</w:t>
      </w:r>
      <w:r w:rsidRPr="00617CB8">
        <w:t> −</w:t>
      </w:r>
      <w:r w:rsidRPr="00617CB8">
        <w:rPr>
          <w:rFonts w:eastAsia="MS Mincho"/>
          <w:lang w:eastAsia="ja-JP"/>
        </w:rPr>
        <w:t> </w:t>
      </w:r>
      <w:r w:rsidRPr="00617CB8">
        <w:t>1</w:t>
      </w:r>
      <w:r w:rsidRPr="00617CB8">
        <w:rPr>
          <w:rFonts w:eastAsia="MS Mincho"/>
          <w:lang w:eastAsia="ja-JP"/>
        </w:rPr>
        <w:t> </w:t>
      </w:r>
      <w:r w:rsidRPr="00617CB8">
        <w:t>)</w:t>
      </w:r>
      <w:r w:rsidRPr="00617CB8">
        <w:rPr>
          <w:rFonts w:eastAsia="MS Mincho"/>
          <w:lang w:eastAsia="ja-JP"/>
        </w:rPr>
        <w:t> </w:t>
      </w:r>
      <w:r w:rsidRPr="00617CB8">
        <w:t>/</w:t>
      </w:r>
      <w:r w:rsidRPr="00617CB8">
        <w:rPr>
          <w:rFonts w:eastAsia="MS Mincho"/>
          <w:lang w:eastAsia="ja-JP"/>
        </w:rPr>
        <w:t> </w:t>
      </w:r>
      <w:r w:rsidRPr="00617CB8">
        <w:t>2; i  &lt;=  len</w:t>
      </w:r>
      <w:r w:rsidRPr="00617CB8">
        <w:rPr>
          <w:rFonts w:eastAsia="MS Mincho"/>
          <w:lang w:eastAsia="ja-JP"/>
        </w:rPr>
        <w:t>Dh </w:t>
      </w:r>
      <w:r w:rsidRPr="00617CB8">
        <w:t>/</w:t>
      </w:r>
      <w:r w:rsidRPr="00617CB8">
        <w:rPr>
          <w:rFonts w:eastAsia="MS Mincho"/>
          <w:lang w:eastAsia="ja-JP"/>
        </w:rPr>
        <w:t> </w:t>
      </w:r>
      <w:r w:rsidRPr="00617CB8">
        <w:t>2; i++ )</w:t>
      </w:r>
      <w:r w:rsidRPr="00617CB8">
        <w:br/>
      </w:r>
      <w:r w:rsidRPr="00617CB8">
        <w:tab/>
      </w:r>
      <w:r w:rsidRPr="00617CB8">
        <w:tab/>
      </w:r>
      <w:r w:rsidRPr="00617CB8">
        <w:tab/>
        <w:t>sum  +=  p0X[ Clip3( 0, </w:t>
      </w:r>
      <w:r w:rsidRPr="00617CB8">
        <w:rPr>
          <w:rFonts w:eastAsia="MS Mincho"/>
          <w:lang w:eastAsia="ja-JP"/>
        </w:rPr>
        <w:t>w</w:t>
      </w:r>
      <w:r w:rsidRPr="00617CB8">
        <w:t>0 − 1, ( u  </w:t>
      </w:r>
      <w:r w:rsidRPr="00617CB8">
        <w:rPr>
          <w:rFonts w:eastAsia="MS Mincho"/>
          <w:lang w:eastAsia="ja-JP"/>
        </w:rPr>
        <w:t>&lt;&lt;</w:t>
      </w:r>
      <w:r w:rsidRPr="00617CB8">
        <w:t>  1 ) + i ) ][ v ] * </w:t>
      </w:r>
      <w:r w:rsidRPr="00617CB8">
        <w:rPr>
          <w:rFonts w:eastAsia="MS Mincho"/>
          <w:lang w:eastAsia="ja-JP"/>
        </w:rPr>
        <w:t>fD</w:t>
      </w:r>
      <w:r w:rsidRPr="00617CB8">
        <w:t>h</w:t>
      </w:r>
      <w:r w:rsidRPr="00617CB8">
        <w:rPr>
          <w:rFonts w:eastAsia="MS Mincho"/>
          <w:lang w:eastAsia="ja-JP"/>
        </w:rPr>
        <w:t>[ 0 ]</w:t>
      </w:r>
      <w:r w:rsidRPr="00617CB8">
        <w:t>[ i + ( len</w:t>
      </w:r>
      <w:r w:rsidRPr="00617CB8">
        <w:rPr>
          <w:rFonts w:eastAsia="MS Mincho"/>
          <w:lang w:eastAsia="ja-JP"/>
        </w:rPr>
        <w:t>Dh</w:t>
      </w:r>
      <w:r w:rsidRPr="00617CB8">
        <w:t> −</w:t>
      </w:r>
      <w:r w:rsidRPr="00617CB8">
        <w:rPr>
          <w:rFonts w:eastAsia="MS Mincho"/>
          <w:lang w:eastAsia="ja-JP"/>
        </w:rPr>
        <w:t> </w:t>
      </w:r>
      <w:r w:rsidRPr="00617CB8">
        <w:t>1</w:t>
      </w:r>
      <w:r w:rsidRPr="00617CB8">
        <w:rPr>
          <w:rFonts w:eastAsia="MS Mincho"/>
          <w:lang w:eastAsia="ja-JP"/>
        </w:rPr>
        <w:t> </w:t>
      </w:r>
      <w:r w:rsidRPr="00617CB8">
        <w:t>)</w:t>
      </w:r>
      <w:r w:rsidRPr="00617CB8">
        <w:rPr>
          <w:rFonts w:eastAsia="MS Mincho"/>
          <w:lang w:eastAsia="ja-JP"/>
        </w:rPr>
        <w:t> </w:t>
      </w:r>
      <w:r w:rsidRPr="00617CB8">
        <w:t>/</w:t>
      </w:r>
      <w:r w:rsidRPr="00617CB8">
        <w:rPr>
          <w:rFonts w:eastAsia="MS Mincho"/>
          <w:lang w:eastAsia="ja-JP"/>
        </w:rPr>
        <w:t> </w:t>
      </w:r>
      <w:r w:rsidRPr="00617CB8">
        <w:t>2 ]</w:t>
      </w:r>
      <w:r w:rsidRPr="00617CB8">
        <w:br/>
      </w:r>
      <w:r w:rsidRPr="00617CB8">
        <w:tab/>
      </w:r>
      <w:r w:rsidRPr="00617CB8">
        <w:tab/>
        <w:t>p1X[ u ][ v ] = ( sum + ( div</w:t>
      </w:r>
      <w:r w:rsidRPr="00617CB8">
        <w:rPr>
          <w:rFonts w:eastAsia="MS Mincho"/>
          <w:lang w:eastAsia="ja-JP"/>
        </w:rPr>
        <w:t>D</w:t>
      </w:r>
      <w:r w:rsidRPr="00617CB8">
        <w:t>h  &gt;&gt;  1 ) ) / div</w:t>
      </w:r>
      <w:r w:rsidRPr="00617CB8">
        <w:rPr>
          <w:rFonts w:eastAsia="MS Mincho"/>
          <w:lang w:eastAsia="ja-JP"/>
        </w:rPr>
        <w:t>D</w:t>
      </w:r>
      <w:r w:rsidRPr="00617CB8">
        <w:t>h</w:t>
      </w:r>
      <w:r w:rsidRPr="00617CB8">
        <w:br/>
      </w:r>
      <w:r w:rsidRPr="00617CB8">
        <w:tab/>
        <w:t>}</w:t>
      </w:r>
      <w:r w:rsidRPr="00617CB8">
        <w:tab/>
      </w:r>
      <w:r w:rsidRPr="00617CB8">
        <w:tab/>
      </w:r>
      <w:r w:rsidRPr="00617CB8">
        <w:tab/>
      </w:r>
      <w:r w:rsidRPr="00617CB8">
        <w:tab/>
      </w:r>
      <w:r w:rsidRPr="00617CB8">
        <w:tab/>
      </w:r>
      <w:r w:rsidRPr="00617CB8">
        <w:tab/>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9</w:t>
      </w:r>
      <w:r w:rsidR="00B96C9A" w:rsidRPr="00617CB8">
        <w:fldChar w:fldCharType="end"/>
      </w:r>
      <w:r w:rsidRPr="00617CB8">
        <w:t>)</w:t>
      </w:r>
    </w:p>
    <w:p w:rsidR="00833D55" w:rsidRPr="00617CB8" w:rsidRDefault="00833D55" w:rsidP="00833D55">
      <w:pPr>
        <w:pStyle w:val="Caption"/>
        <w:rPr>
          <w:noProof/>
          <w:lang w:val="en-GB"/>
        </w:rPr>
      </w:pPr>
      <w:bookmarkStart w:id="5402" w:name="_Ref392611020"/>
      <w:bookmarkStart w:id="5403" w:name="_Toc415476531"/>
      <w:bookmarkStart w:id="5404" w:name="_Toc423602597"/>
      <w:bookmarkStart w:id="5405" w:name="_Toc423602771"/>
      <w:bookmarkStart w:id="5406" w:name="_Toc423603418"/>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20</w:t>
      </w:r>
      <w:r w:rsidR="00B96C9A" w:rsidRPr="00617CB8">
        <w:rPr>
          <w:noProof/>
          <w:lang w:val="en-GB"/>
        </w:rPr>
        <w:fldChar w:fldCharType="end"/>
      </w:r>
      <w:bookmarkEnd w:id="5402"/>
      <w:r w:rsidRPr="00617CB8">
        <w:rPr>
          <w:noProof/>
          <w:lang w:val="en-GB"/>
        </w:rPr>
        <w:t xml:space="preserve"> – Usage of chroma filter in the vertical direction</w:t>
      </w:r>
      <w:bookmarkEnd w:id="5403"/>
      <w:bookmarkEnd w:id="5404"/>
      <w:bookmarkEnd w:id="5405"/>
      <w:bookmarkEnd w:id="5406"/>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593"/>
        <w:gridCol w:w="670"/>
        <w:gridCol w:w="567"/>
        <w:gridCol w:w="567"/>
        <w:gridCol w:w="3670"/>
        <w:gridCol w:w="1658"/>
      </w:tblGrid>
      <w:tr w:rsidR="00833D55" w:rsidRPr="00617CB8" w:rsidTr="00857A83">
        <w:trPr>
          <w:cantSplit/>
          <w:trHeight w:val="3111"/>
          <w:jc w:val="center"/>
        </w:trPr>
        <w:tc>
          <w:tcPr>
            <w:tcW w:w="592" w:type="dxa"/>
            <w:textDirection w:val="tbRl"/>
            <w:vAlign w:val="center"/>
          </w:tcPr>
          <w:p w:rsidR="00833D55" w:rsidRPr="00617CB8" w:rsidRDefault="00833D55" w:rsidP="00857A83">
            <w:pPr>
              <w:keepNext/>
              <w:spacing w:before="120" w:after="120"/>
              <w:ind w:left="113" w:right="113"/>
              <w:jc w:val="center"/>
              <w:rPr>
                <w:b/>
                <w:bCs/>
              </w:rPr>
            </w:pPr>
            <w:r w:rsidRPr="00617CB8">
              <w:rPr>
                <w:rFonts w:eastAsia="MS Mincho"/>
                <w:b/>
                <w:bCs/>
                <w:lang w:eastAsia="ja-JP"/>
              </w:rPr>
              <w:t>c</w:t>
            </w:r>
            <w:r w:rsidRPr="00617CB8">
              <w:rPr>
                <w:b/>
                <w:bCs/>
              </w:rPr>
              <w:t>hroma</w:t>
            </w:r>
            <w:r w:rsidRPr="00617CB8">
              <w:rPr>
                <w:rFonts w:eastAsia="MS Mincho"/>
                <w:b/>
                <w:bCs/>
                <w:lang w:eastAsia="ja-JP"/>
              </w:rPr>
              <w:t>S</w:t>
            </w:r>
            <w:r w:rsidRPr="00617CB8">
              <w:rPr>
                <w:b/>
                <w:bCs/>
              </w:rPr>
              <w:t>ampleLoc</w:t>
            </w:r>
            <w:r w:rsidRPr="00617CB8">
              <w:rPr>
                <w:rFonts w:eastAsia="MS Mincho"/>
                <w:b/>
                <w:bCs/>
                <w:lang w:eastAsia="ja-JP"/>
              </w:rPr>
              <w:t>T</w:t>
            </w:r>
            <w:r w:rsidRPr="00617CB8">
              <w:rPr>
                <w:b/>
                <w:bCs/>
              </w:rPr>
              <w:t>ype</w:t>
            </w:r>
          </w:p>
        </w:tc>
        <w:tc>
          <w:tcPr>
            <w:tcW w:w="593" w:type="dxa"/>
            <w:textDirection w:val="tbRl"/>
            <w:vAlign w:val="center"/>
          </w:tcPr>
          <w:p w:rsidR="00833D55" w:rsidRPr="00617CB8" w:rsidRDefault="00833D55" w:rsidP="00857A83">
            <w:pPr>
              <w:keepNext/>
              <w:spacing w:before="120" w:after="120"/>
              <w:ind w:left="113" w:right="113"/>
              <w:jc w:val="center"/>
              <w:rPr>
                <w:b/>
                <w:bCs/>
              </w:rPr>
            </w:pPr>
            <w:r w:rsidRPr="00617CB8">
              <w:rPr>
                <w:b/>
                <w:bCs/>
              </w:rPr>
              <w:t>ver_filtering_</w:t>
            </w:r>
            <w:r w:rsidRPr="00617CB8">
              <w:rPr>
                <w:rFonts w:eastAsia="MS Mincho"/>
                <w:b/>
                <w:bCs/>
                <w:lang w:eastAsia="ja-JP"/>
              </w:rPr>
              <w:t>field_</w:t>
            </w:r>
            <w:r w:rsidRPr="00617CB8">
              <w:rPr>
                <w:b/>
                <w:bCs/>
              </w:rPr>
              <w:t>processing_flag</w:t>
            </w:r>
          </w:p>
        </w:tc>
        <w:tc>
          <w:tcPr>
            <w:tcW w:w="670" w:type="dxa"/>
            <w:textDirection w:val="tbRl"/>
            <w:vAlign w:val="center"/>
          </w:tcPr>
          <w:p w:rsidR="00833D55" w:rsidRPr="00617CB8" w:rsidRDefault="00833D55" w:rsidP="00857A83">
            <w:pPr>
              <w:keepNext/>
              <w:spacing w:before="120" w:after="120"/>
              <w:ind w:left="113" w:right="113"/>
              <w:jc w:val="center"/>
              <w:rPr>
                <w:b/>
                <w:bCs/>
              </w:rPr>
            </w:pPr>
            <w:r w:rsidRPr="00617CB8">
              <w:rPr>
                <w:b/>
                <w:bCs/>
              </w:rPr>
              <w:t>num_vertical_filters</w:t>
            </w:r>
            <w:r w:rsidRPr="00617CB8">
              <w:rPr>
                <w:b/>
                <w:bCs/>
              </w:rPr>
              <w:br/>
              <w:t>(when applicable)</w:t>
            </w:r>
          </w:p>
        </w:tc>
        <w:tc>
          <w:tcPr>
            <w:tcW w:w="567" w:type="dxa"/>
            <w:textDirection w:val="tbRl"/>
            <w:vAlign w:val="center"/>
          </w:tcPr>
          <w:p w:rsidR="00833D55" w:rsidRPr="00617CB8" w:rsidRDefault="00833D55" w:rsidP="00857A83">
            <w:pPr>
              <w:keepNext/>
              <w:spacing w:before="120" w:after="120"/>
              <w:ind w:left="113" w:right="113"/>
              <w:jc w:val="center"/>
              <w:rPr>
                <w:rFonts w:eastAsia="MS Mincho"/>
                <w:b/>
                <w:bCs/>
                <w:lang w:eastAsia="ja-JP"/>
              </w:rPr>
            </w:pPr>
            <w:r w:rsidRPr="00617CB8">
              <w:rPr>
                <w:rFonts w:eastAsia="MS Mincho"/>
                <w:b/>
                <w:bCs/>
                <w:lang w:eastAsia="ja-JP"/>
              </w:rPr>
              <w:t>upsamplingFlag</w:t>
            </w:r>
          </w:p>
        </w:tc>
        <w:tc>
          <w:tcPr>
            <w:tcW w:w="567" w:type="dxa"/>
            <w:textDirection w:val="tbRl"/>
            <w:vAlign w:val="center"/>
          </w:tcPr>
          <w:p w:rsidR="00833D55" w:rsidRPr="00617CB8" w:rsidRDefault="00833D55" w:rsidP="00564AA3">
            <w:pPr>
              <w:keepNext/>
              <w:spacing w:before="120" w:afterLines="50" w:after="120"/>
              <w:ind w:left="113" w:right="113"/>
              <w:jc w:val="center"/>
              <w:rPr>
                <w:rFonts w:eastAsia="MS Mincho"/>
                <w:b/>
                <w:bCs/>
                <w:lang w:eastAsia="ja-JP"/>
              </w:rPr>
            </w:pPr>
            <w:r w:rsidRPr="00617CB8">
              <w:rPr>
                <w:rFonts w:eastAsia="MS Mincho"/>
                <w:b/>
                <w:bCs/>
                <w:lang w:eastAsia="ja-JP"/>
              </w:rPr>
              <w:t>bottomFlag</w:t>
            </w:r>
          </w:p>
        </w:tc>
        <w:tc>
          <w:tcPr>
            <w:tcW w:w="3670" w:type="dxa"/>
            <w:textDirection w:val="tbRlV"/>
            <w:vAlign w:val="center"/>
          </w:tcPr>
          <w:p w:rsidR="00833D55" w:rsidRPr="00617CB8" w:rsidRDefault="00833D55" w:rsidP="00857A83">
            <w:pPr>
              <w:keepNext/>
              <w:spacing w:before="240" w:after="113"/>
              <w:ind w:left="113" w:right="113"/>
              <w:jc w:val="center"/>
              <w:rPr>
                <w:rFonts w:eastAsia="MS Mincho"/>
                <w:b/>
                <w:bCs/>
                <w:lang w:eastAsia="ja-JP"/>
              </w:rPr>
            </w:pPr>
            <w:r w:rsidRPr="00617CB8">
              <w:rPr>
                <w:rFonts w:eastAsia="MS Mincho"/>
                <w:b/>
                <w:bCs/>
                <w:lang w:eastAsia="ja-JP"/>
              </w:rPr>
              <w:t xml:space="preserve">Filter </w:t>
            </w:r>
            <w:r w:rsidRPr="00617CB8">
              <w:rPr>
                <w:b/>
                <w:bCs/>
              </w:rPr>
              <w:t>coefficients</w:t>
            </w:r>
            <w:r w:rsidRPr="00617CB8">
              <w:rPr>
                <w:rFonts w:eastAsia="MS Mincho"/>
                <w:b/>
                <w:bCs/>
                <w:lang w:eastAsia="ja-JP"/>
              </w:rPr>
              <w:br/>
              <w:t>(fDv for downsamping or fUv for upsampling)</w:t>
            </w:r>
          </w:p>
        </w:tc>
        <w:tc>
          <w:tcPr>
            <w:tcW w:w="1658" w:type="dxa"/>
            <w:textDirection w:val="tbRlV"/>
            <w:vAlign w:val="center"/>
          </w:tcPr>
          <w:p w:rsidR="00833D55" w:rsidRPr="00617CB8" w:rsidRDefault="00833D55" w:rsidP="00857A83">
            <w:pPr>
              <w:keepNext/>
              <w:spacing w:before="240" w:after="113"/>
              <w:ind w:left="113" w:right="113"/>
              <w:jc w:val="center"/>
              <w:rPr>
                <w:b/>
                <w:bCs/>
              </w:rPr>
            </w:pPr>
            <w:r w:rsidRPr="00617CB8">
              <w:rPr>
                <w:rFonts w:eastAsia="MS Mincho"/>
                <w:b/>
                <w:bCs/>
                <w:lang w:eastAsia="ja-JP"/>
              </w:rPr>
              <w:t>Filter tap length</w:t>
            </w:r>
            <w:r w:rsidRPr="00617CB8">
              <w:rPr>
                <w:rFonts w:eastAsia="MS Mincho"/>
                <w:b/>
                <w:bCs/>
                <w:lang w:eastAsia="ja-JP"/>
              </w:rPr>
              <w:br/>
              <w:t>(lenDv for downsampling or lenUv for upsampling)</w:t>
            </w:r>
          </w:p>
        </w:tc>
      </w:tr>
      <w:tr w:rsidR="00833D55" w:rsidRPr="00617CB8" w:rsidTr="00857A83">
        <w:trPr>
          <w:jc w:val="center"/>
        </w:trPr>
        <w:tc>
          <w:tcPr>
            <w:tcW w:w="592"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0, 1</w:t>
            </w:r>
          </w:p>
        </w:tc>
        <w:tc>
          <w:tcPr>
            <w:tcW w:w="593"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0</w:t>
            </w:r>
          </w:p>
        </w:tc>
        <w:tc>
          <w:tcPr>
            <w:tcW w:w="670"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2</w:t>
            </w: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sz w:val="18"/>
                <w:szCs w:val="18"/>
              </w:rPr>
              <w:t>–</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Dv</w:t>
            </w:r>
            <w:r w:rsidRPr="00617CB8">
              <w:rPr>
                <w:sz w:val="18"/>
                <w:szCs w:val="18"/>
              </w:rPr>
              <w:t>[ 0 ][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0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D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Dv[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0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sz w:val="18"/>
                <w:szCs w:val="18"/>
              </w:rPr>
              <w:t>–</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1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sz w:val="18"/>
                <w:szCs w:val="18"/>
              </w:rPr>
              <w:t>lenUv</w:t>
            </w:r>
            <w:r w:rsidRPr="00617CB8">
              <w:rPr>
                <w:rFonts w:eastAsia="MS Mincho"/>
                <w:sz w:val="18"/>
                <w:szCs w:val="18"/>
                <w:lang w:eastAsia="ja-JP"/>
              </w:rPr>
              <w:t>[ 0 ] =</w:t>
            </w:r>
            <w:r w:rsidRPr="00617CB8">
              <w:rPr>
                <w:rFonts w:eastAsia="MS Mincho"/>
                <w:sz w:val="18"/>
                <w:szCs w:val="18"/>
                <w:lang w:eastAsia="ja-JP"/>
              </w:rPr>
              <w:br/>
              <w:t>verTapLength[ 1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1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w:t>
            </w:r>
            <w:r w:rsidRPr="00617CB8">
              <w:rPr>
                <w:rFonts w:eastAsia="MS Mincho"/>
                <w:sz w:val="18"/>
                <w:szCs w:val="18"/>
                <w:lang w:eastAsia="ja-JP"/>
              </w:rPr>
              <w:br/>
              <w:t>verFilterCoeff[ 1 ][ verTapLength[ 1 ] − j − 1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1</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sz w:val="18"/>
                <w:szCs w:val="18"/>
              </w:rPr>
            </w:pPr>
            <w:r w:rsidRPr="00617CB8">
              <w:rPr>
                <w:sz w:val="18"/>
                <w:szCs w:val="18"/>
              </w:rPr>
              <w:t>lenUv</w:t>
            </w:r>
            <w:r w:rsidRPr="00617CB8">
              <w:rPr>
                <w:rFonts w:eastAsia="MS Mincho"/>
                <w:sz w:val="18"/>
                <w:szCs w:val="18"/>
                <w:lang w:eastAsia="ja-JP"/>
              </w:rPr>
              <w:t xml:space="preserve">[ 1 ] = </w:t>
            </w:r>
            <w:r w:rsidRPr="00617CB8">
              <w:rPr>
                <w:rFonts w:eastAsia="MS Mincho"/>
                <w:sz w:val="18"/>
                <w:szCs w:val="18"/>
                <w:lang w:eastAsia="ja-JP"/>
              </w:rPr>
              <w:br/>
              <w:t>verTapLength[ 1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670"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3</w:t>
            </w: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Dv</w:t>
            </w:r>
            <w:r w:rsidRPr="00617CB8">
              <w:rPr>
                <w:sz w:val="18"/>
                <w:szCs w:val="18"/>
              </w:rPr>
              <w:t>[ 0 ][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0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D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Dv[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0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w:t>
            </w:r>
            <w:r w:rsidRPr="00617CB8">
              <w:rPr>
                <w:sz w:val="18"/>
                <w:szCs w:val="18"/>
              </w:rPr>
              <w:t>Dv</w:t>
            </w:r>
            <w:r w:rsidRPr="00617CB8">
              <w:rPr>
                <w:rFonts w:eastAsia="MS Mincho"/>
                <w:sz w:val="18"/>
                <w:szCs w:val="18"/>
                <w:lang w:eastAsia="ja-JP"/>
              </w:rPr>
              <w:t>[ 1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w:t>
            </w:r>
            <w:r w:rsidRPr="00617CB8">
              <w:rPr>
                <w:rFonts w:eastAsia="MS Mincho"/>
                <w:sz w:val="18"/>
                <w:szCs w:val="18"/>
                <w:lang w:eastAsia="ja-JP"/>
              </w:rPr>
              <w:br/>
              <w:t>verFilterCoeff[ 0 ][ verTapLength[ 0 ] − j </w:t>
            </w:r>
            <w:r w:rsidRPr="00617CB8">
              <w:rPr>
                <w:noProof/>
              </w:rPr>
              <w:t>−</w:t>
            </w:r>
            <w:r w:rsidRPr="00617CB8">
              <w:rPr>
                <w:rFonts w:eastAsia="MS Mincho"/>
                <w:sz w:val="18"/>
                <w:szCs w:val="18"/>
                <w:lang w:eastAsia="ja-JP"/>
              </w:rPr>
              <w:t> 1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Dv[ 1</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sz w:val="18"/>
                <w:szCs w:val="18"/>
              </w:rPr>
            </w:pPr>
            <w:r w:rsidRPr="00617CB8">
              <w:rPr>
                <w:rFonts w:eastAsia="MS Mincho"/>
                <w:sz w:val="18"/>
                <w:szCs w:val="18"/>
                <w:lang w:eastAsia="ja-JP"/>
              </w:rPr>
              <w:t>lenDv[ 1</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0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1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1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1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2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1</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1</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2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2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w:t>
            </w:r>
            <w:r w:rsidRPr="00617CB8">
              <w:rPr>
                <w:rFonts w:eastAsia="MS Mincho"/>
                <w:sz w:val="18"/>
                <w:szCs w:val="18"/>
                <w:lang w:eastAsia="ja-JP"/>
              </w:rPr>
              <w:br/>
              <w:t>verFilterCoeff[ 1 ][ verTapLength[ 1 ] − j − 1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2</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2</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 xml:space="preserve"> verTapLength[ 1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3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w:t>
            </w:r>
            <w:r w:rsidRPr="00617CB8">
              <w:rPr>
                <w:rFonts w:eastAsia="MS Mincho"/>
                <w:sz w:val="18"/>
                <w:szCs w:val="18"/>
                <w:lang w:eastAsia="ja-JP"/>
              </w:rPr>
              <w:br/>
              <w:t>verFilterCoeff[ 2 ][ verTapLength[ 2 ] − j − 1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3</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3</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2 ]</w:t>
            </w:r>
          </w:p>
        </w:tc>
      </w:tr>
      <w:tr w:rsidR="00833D55" w:rsidRPr="00617CB8" w:rsidTr="00857A83">
        <w:trPr>
          <w:jc w:val="center"/>
        </w:trPr>
        <w:tc>
          <w:tcPr>
            <w:tcW w:w="592"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2, 3</w:t>
            </w:r>
          </w:p>
        </w:tc>
        <w:tc>
          <w:tcPr>
            <w:tcW w:w="593"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670"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3</w:t>
            </w: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sz w:val="18"/>
                <w:szCs w:val="18"/>
              </w:rPr>
              <w:t>–</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w:t>
            </w:r>
            <w:r w:rsidRPr="00617CB8">
              <w:rPr>
                <w:sz w:val="18"/>
                <w:szCs w:val="18"/>
              </w:rPr>
              <w:t>D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0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D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sz w:val="18"/>
                <w:szCs w:val="18"/>
              </w:rPr>
            </w:pPr>
            <w:r w:rsidRPr="00617CB8">
              <w:rPr>
                <w:sz w:val="18"/>
                <w:szCs w:val="18"/>
              </w:rPr>
              <w:t>lenDv</w:t>
            </w:r>
            <w:r w:rsidRPr="00617CB8">
              <w:rPr>
                <w:rFonts w:eastAsia="MS Mincho"/>
                <w:sz w:val="18"/>
                <w:szCs w:val="18"/>
                <w:lang w:eastAsia="ja-JP"/>
              </w:rPr>
              <w:t>[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0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sz w:val="18"/>
                <w:szCs w:val="18"/>
              </w:rPr>
              <w:t>–</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1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sz w:val="18"/>
                <w:szCs w:val="18"/>
              </w:rPr>
            </w:pPr>
            <w:r w:rsidRPr="00617CB8">
              <w:rPr>
                <w:rFonts w:eastAsia="MS Mincho"/>
                <w:sz w:val="18"/>
                <w:szCs w:val="18"/>
                <w:lang w:eastAsia="ja-JP"/>
              </w:rPr>
              <w:t>lenUv[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1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1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2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1</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1</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2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1</w:t>
            </w:r>
          </w:p>
        </w:tc>
        <w:tc>
          <w:tcPr>
            <w:tcW w:w="670"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5</w:t>
            </w: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w:t>
            </w:r>
            <w:r w:rsidRPr="00617CB8">
              <w:rPr>
                <w:sz w:val="18"/>
                <w:szCs w:val="18"/>
              </w:rPr>
              <w:t>D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0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D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Dv[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0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w:t>
            </w:r>
            <w:r w:rsidRPr="00617CB8">
              <w:rPr>
                <w:sz w:val="18"/>
                <w:szCs w:val="18"/>
              </w:rPr>
              <w:t>Dv</w:t>
            </w:r>
            <w:r w:rsidRPr="00617CB8">
              <w:rPr>
                <w:rFonts w:eastAsia="MS Mincho"/>
                <w:sz w:val="18"/>
                <w:szCs w:val="18"/>
                <w:lang w:eastAsia="ja-JP"/>
              </w:rPr>
              <w:t>[ 1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1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Dv[ 1</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Dv[ 1</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1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2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2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1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3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1</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1</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3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2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4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2</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2</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4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3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w:t>
            </w:r>
            <w:r w:rsidRPr="00617CB8">
              <w:rPr>
                <w:rFonts w:eastAsia="MS Mincho"/>
                <w:sz w:val="18"/>
                <w:szCs w:val="18"/>
                <w:lang w:eastAsia="ja-JP"/>
              </w:rPr>
              <w:br/>
              <w:t>verFilterCoeff[ 4 ][ verTapLength[ 4 ] − j − 1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3</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3</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4 ]</w:t>
            </w:r>
          </w:p>
        </w:tc>
      </w:tr>
      <w:tr w:rsidR="00833D55" w:rsidRPr="00617CB8" w:rsidTr="00857A83">
        <w:trPr>
          <w:jc w:val="center"/>
        </w:trPr>
        <w:tc>
          <w:tcPr>
            <w:tcW w:w="592"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4, 5</w:t>
            </w:r>
          </w:p>
        </w:tc>
        <w:tc>
          <w:tcPr>
            <w:tcW w:w="593"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0</w:t>
            </w:r>
          </w:p>
        </w:tc>
        <w:tc>
          <w:tcPr>
            <w:tcW w:w="670"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3</w:t>
            </w: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sz w:val="18"/>
                <w:szCs w:val="18"/>
              </w:rPr>
              <w:t>–</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w:t>
            </w:r>
            <w:r w:rsidRPr="00617CB8">
              <w:rPr>
                <w:sz w:val="18"/>
                <w:szCs w:val="18"/>
              </w:rPr>
              <w:t>D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0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D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sz w:val="18"/>
                <w:szCs w:val="18"/>
              </w:rPr>
              <w:t>lenDv</w:t>
            </w:r>
            <w:r w:rsidRPr="00617CB8">
              <w:rPr>
                <w:rFonts w:eastAsia="MS Mincho"/>
                <w:sz w:val="18"/>
                <w:szCs w:val="18"/>
                <w:lang w:eastAsia="ja-JP"/>
              </w:rPr>
              <w:t>[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0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sz w:val="18"/>
                <w:szCs w:val="18"/>
              </w:rPr>
              <w:t>–</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1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1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1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2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1</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1</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2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1</w:t>
            </w:r>
          </w:p>
        </w:tc>
        <w:tc>
          <w:tcPr>
            <w:tcW w:w="670"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r w:rsidRPr="00617CB8">
              <w:rPr>
                <w:sz w:val="18"/>
                <w:szCs w:val="18"/>
              </w:rPr>
              <w:t>5</w:t>
            </w: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w:t>
            </w:r>
            <w:r w:rsidRPr="00617CB8">
              <w:rPr>
                <w:sz w:val="18"/>
                <w:szCs w:val="18"/>
              </w:rPr>
              <w:t>D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0 ][ j ]</w:t>
            </w:r>
            <w:r w:rsidRPr="00617CB8">
              <w:rPr>
                <w:rFonts w:eastAsia="MS Mincho"/>
                <w:sz w:val="18"/>
                <w:szCs w:val="18"/>
                <w:lang w:eastAsia="ja-JP"/>
              </w:rPr>
              <w:br/>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D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Dv[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0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w:t>
            </w:r>
            <w:r w:rsidRPr="00617CB8">
              <w:rPr>
                <w:sz w:val="18"/>
                <w:szCs w:val="18"/>
              </w:rPr>
              <w:t>Dv</w:t>
            </w:r>
            <w:r w:rsidRPr="00617CB8">
              <w:rPr>
                <w:rFonts w:eastAsia="MS Mincho"/>
                <w:sz w:val="18"/>
                <w:szCs w:val="18"/>
                <w:lang w:eastAsia="ja-JP"/>
              </w:rPr>
              <w:t>[ 1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1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Dv[ 1</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Dv[ 1</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1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0</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0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2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0</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0</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2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1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w:t>
            </w:r>
            <w:r w:rsidRPr="00617CB8">
              <w:rPr>
                <w:rFonts w:eastAsia="MS Mincho"/>
                <w:sz w:val="18"/>
                <w:szCs w:val="18"/>
                <w:lang w:eastAsia="ja-JP"/>
              </w:rPr>
              <w:br/>
              <w:t>verFilterCoeff[ 2 ][ verTapLength[ 2 ] − j − 1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1</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1</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2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restart"/>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r w:rsidRPr="00617CB8">
              <w:rPr>
                <w:rFonts w:eastAsia="MS Mincho"/>
                <w:sz w:val="18"/>
                <w:szCs w:val="18"/>
                <w:lang w:eastAsia="ja-JP"/>
              </w:rPr>
              <w:t>1</w:t>
            </w: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2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3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2</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2</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3 ]</w:t>
            </w:r>
          </w:p>
        </w:tc>
      </w:tr>
      <w:tr w:rsidR="00833D55" w:rsidRPr="00617CB8" w:rsidTr="00857A83">
        <w:trPr>
          <w:jc w:val="center"/>
        </w:trPr>
        <w:tc>
          <w:tcPr>
            <w:tcW w:w="592"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93"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670"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sz w:val="18"/>
                <w:szCs w:val="18"/>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567" w:type="dxa"/>
            <w:vMerge/>
            <w:vAlign w:val="center"/>
          </w:tcPr>
          <w:p w:rsidR="00833D55" w:rsidRPr="00617CB8" w:rsidRDefault="00833D55" w:rsidP="00857A83">
            <w:pPr>
              <w:keepLines/>
              <w:tabs>
                <w:tab w:val="clear" w:pos="794"/>
                <w:tab w:val="clear" w:pos="1191"/>
                <w:tab w:val="clear" w:pos="1588"/>
                <w:tab w:val="clear" w:pos="1985"/>
              </w:tabs>
              <w:spacing w:before="100" w:after="100" w:line="190" w:lineRule="exact"/>
              <w:jc w:val="center"/>
              <w:rPr>
                <w:rFonts w:eastAsia="MS Mincho"/>
                <w:sz w:val="18"/>
                <w:szCs w:val="18"/>
                <w:lang w:eastAsia="ja-JP"/>
              </w:rPr>
            </w:pPr>
          </w:p>
        </w:tc>
        <w:tc>
          <w:tcPr>
            <w:tcW w:w="3670"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fU</w:t>
            </w:r>
            <w:r w:rsidRPr="00617CB8">
              <w:rPr>
                <w:sz w:val="18"/>
                <w:szCs w:val="18"/>
              </w:rPr>
              <w:t>v</w:t>
            </w:r>
            <w:r w:rsidRPr="00617CB8">
              <w:rPr>
                <w:rFonts w:eastAsia="MS Mincho"/>
                <w:sz w:val="18"/>
                <w:szCs w:val="18"/>
                <w:lang w:eastAsia="ja-JP"/>
              </w:rPr>
              <w:t>[ 3 ]</w:t>
            </w:r>
            <w:r w:rsidRPr="00617CB8">
              <w:rPr>
                <w:sz w:val="18"/>
                <w:szCs w:val="18"/>
              </w:rPr>
              <w:t>[ </w:t>
            </w:r>
            <w:r w:rsidRPr="00617CB8">
              <w:rPr>
                <w:rFonts w:eastAsia="MS Mincho"/>
                <w:sz w:val="18"/>
                <w:szCs w:val="18"/>
                <w:lang w:eastAsia="ja-JP"/>
              </w:rPr>
              <w:t>j</w:t>
            </w:r>
            <w:r w:rsidRPr="00617CB8">
              <w:rPr>
                <w:sz w:val="18"/>
                <w:szCs w:val="18"/>
              </w:rPr>
              <w:t> ]</w:t>
            </w:r>
            <w:r w:rsidRPr="00617CB8">
              <w:rPr>
                <w:rFonts w:eastAsia="MS Mincho"/>
                <w:sz w:val="18"/>
                <w:szCs w:val="18"/>
                <w:lang w:eastAsia="ja-JP"/>
              </w:rPr>
              <w:t xml:space="preserve"> = verFilterCoeff[ 4 ][ j ]</w:t>
            </w:r>
            <w:r w:rsidRPr="00617CB8">
              <w:rPr>
                <w:rFonts w:eastAsia="MS Mincho"/>
                <w:sz w:val="18"/>
                <w:szCs w:val="18"/>
                <w:lang w:eastAsia="ja-JP"/>
              </w:rPr>
              <w:br/>
              <w:t>j</w:t>
            </w:r>
            <w:r w:rsidRPr="00617CB8">
              <w:rPr>
                <w:sz w:val="18"/>
                <w:szCs w:val="18"/>
              </w:rPr>
              <w:t> </w:t>
            </w:r>
            <w:r w:rsidRPr="00617CB8">
              <w:rPr>
                <w:rFonts w:eastAsia="MS Mincho"/>
                <w:sz w:val="18"/>
                <w:szCs w:val="18"/>
                <w:lang w:eastAsia="ja-JP"/>
              </w:rPr>
              <w:t>=</w:t>
            </w:r>
            <w:r w:rsidRPr="00617CB8">
              <w:rPr>
                <w:sz w:val="18"/>
                <w:szCs w:val="18"/>
              </w:rPr>
              <w:t> </w:t>
            </w:r>
            <w:r w:rsidRPr="00617CB8">
              <w:rPr>
                <w:rFonts w:eastAsia="MS Mincho"/>
                <w:sz w:val="18"/>
                <w:szCs w:val="18"/>
                <w:lang w:eastAsia="ja-JP"/>
              </w:rPr>
              <w:t>0..lenUv[ 3</w:t>
            </w:r>
            <w:r w:rsidRPr="00617CB8">
              <w:rPr>
                <w:sz w:val="18"/>
                <w:szCs w:val="18"/>
              </w:rPr>
              <w:t> </w:t>
            </w:r>
            <w:r w:rsidRPr="00617CB8">
              <w:rPr>
                <w:rFonts w:eastAsia="MS Mincho"/>
                <w:sz w:val="18"/>
                <w:szCs w:val="18"/>
                <w:lang w:eastAsia="ja-JP"/>
              </w:rPr>
              <w:t>] </w:t>
            </w:r>
            <w:r w:rsidRPr="00617CB8">
              <w:rPr>
                <w:bCs/>
                <w:sz w:val="18"/>
                <w:szCs w:val="18"/>
              </w:rPr>
              <w:t>−</w:t>
            </w:r>
            <w:r w:rsidRPr="00617CB8">
              <w:rPr>
                <w:rFonts w:eastAsia="MS Mincho"/>
                <w:sz w:val="18"/>
                <w:szCs w:val="18"/>
                <w:lang w:eastAsia="ja-JP"/>
              </w:rPr>
              <w:t> 1</w:t>
            </w:r>
          </w:p>
        </w:tc>
        <w:tc>
          <w:tcPr>
            <w:tcW w:w="1658" w:type="dxa"/>
          </w:tcPr>
          <w:p w:rsidR="00833D55" w:rsidRPr="00617CB8" w:rsidRDefault="00833D55" w:rsidP="00857A83">
            <w:pPr>
              <w:keepLines/>
              <w:tabs>
                <w:tab w:val="clear" w:pos="794"/>
                <w:tab w:val="clear" w:pos="1191"/>
                <w:tab w:val="clear" w:pos="1588"/>
                <w:tab w:val="clear" w:pos="1985"/>
              </w:tabs>
              <w:spacing w:before="100" w:after="100" w:line="190" w:lineRule="exact"/>
              <w:jc w:val="left"/>
              <w:rPr>
                <w:rFonts w:eastAsia="MS Mincho"/>
                <w:sz w:val="18"/>
                <w:szCs w:val="18"/>
                <w:lang w:eastAsia="ja-JP"/>
              </w:rPr>
            </w:pPr>
            <w:r w:rsidRPr="00617CB8">
              <w:rPr>
                <w:rFonts w:eastAsia="MS Mincho"/>
                <w:sz w:val="18"/>
                <w:szCs w:val="18"/>
                <w:lang w:eastAsia="ja-JP"/>
              </w:rPr>
              <w:t>lenUv[ 3</w:t>
            </w:r>
            <w:r w:rsidRPr="00617CB8">
              <w:rPr>
                <w:sz w:val="18"/>
                <w:szCs w:val="18"/>
              </w:rPr>
              <w:t> </w:t>
            </w:r>
            <w:r w:rsidRPr="00617CB8">
              <w:rPr>
                <w:rFonts w:eastAsia="MS Mincho"/>
                <w:sz w:val="18"/>
                <w:szCs w:val="18"/>
                <w:lang w:eastAsia="ja-JP"/>
              </w:rPr>
              <w:t>] =</w:t>
            </w:r>
            <w:r w:rsidRPr="00617CB8">
              <w:rPr>
                <w:rFonts w:eastAsia="MS Mincho"/>
                <w:sz w:val="18"/>
                <w:szCs w:val="18"/>
                <w:lang w:eastAsia="ja-JP"/>
              </w:rPr>
              <w:br/>
              <w:t>verTapLength[ 4 ]</w:t>
            </w:r>
          </w:p>
        </w:tc>
      </w:tr>
    </w:tbl>
    <w:p w:rsidR="00833D55" w:rsidRPr="00617CB8" w:rsidRDefault="00833D55" w:rsidP="00833D55">
      <w:pPr>
        <w:rPr>
          <w:rFonts w:eastAsia="MS Mincho"/>
          <w:lang w:eastAsia="ja-JP"/>
        </w:rPr>
      </w:pPr>
    </w:p>
    <w:p w:rsidR="00833D55" w:rsidRPr="00617CB8" w:rsidRDefault="00833D55" w:rsidP="00833D55">
      <w:pPr>
        <w:pStyle w:val="Caption"/>
        <w:rPr>
          <w:noProof/>
          <w:lang w:val="en-GB"/>
        </w:rPr>
      </w:pPr>
      <w:bookmarkStart w:id="5407" w:name="_Ref392611025"/>
      <w:bookmarkStart w:id="5408" w:name="_Toc415476532"/>
      <w:bookmarkStart w:id="5409" w:name="_Toc423602598"/>
      <w:bookmarkStart w:id="5410" w:name="_Toc423602772"/>
      <w:bookmarkStart w:id="5411" w:name="_Toc423603419"/>
      <w:r w:rsidRPr="00617CB8">
        <w:rPr>
          <w:noProof/>
          <w:lang w:val="en-GB"/>
        </w:rPr>
        <w:t>Table D.</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21</w:t>
      </w:r>
      <w:r w:rsidR="00B96C9A" w:rsidRPr="00617CB8">
        <w:rPr>
          <w:noProof/>
          <w:lang w:val="en-GB"/>
        </w:rPr>
        <w:fldChar w:fldCharType="end"/>
      </w:r>
      <w:bookmarkEnd w:id="5407"/>
      <w:r w:rsidRPr="00617CB8">
        <w:rPr>
          <w:noProof/>
          <w:lang w:val="en-GB"/>
        </w:rPr>
        <w:t xml:space="preserve"> – Usage of chroma filter in the horizontal direction</w:t>
      </w:r>
      <w:bookmarkEnd w:id="5408"/>
      <w:bookmarkEnd w:id="5409"/>
      <w:bookmarkEnd w:id="5410"/>
      <w:bookmarkEnd w:id="5411"/>
    </w:p>
    <w:tbl>
      <w:tblPr>
        <w:tblW w:w="7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850"/>
        <w:gridCol w:w="567"/>
        <w:gridCol w:w="3674"/>
        <w:gridCol w:w="1559"/>
      </w:tblGrid>
      <w:tr w:rsidR="00833D55" w:rsidRPr="00617CB8" w:rsidTr="00857A83">
        <w:trPr>
          <w:cantSplit/>
          <w:trHeight w:val="2570"/>
          <w:jc w:val="center"/>
        </w:trPr>
        <w:tc>
          <w:tcPr>
            <w:tcW w:w="635" w:type="dxa"/>
            <w:textDirection w:val="tbRl"/>
          </w:tcPr>
          <w:p w:rsidR="00833D55" w:rsidRPr="00617CB8" w:rsidRDefault="00833D55" w:rsidP="00857A83">
            <w:pPr>
              <w:keepNext/>
              <w:spacing w:before="120" w:after="120"/>
              <w:ind w:left="113" w:right="113"/>
              <w:jc w:val="center"/>
              <w:rPr>
                <w:b/>
                <w:bCs/>
              </w:rPr>
            </w:pPr>
            <w:r w:rsidRPr="00617CB8">
              <w:rPr>
                <w:rFonts w:eastAsia="MS Mincho"/>
                <w:b/>
                <w:bCs/>
                <w:lang w:eastAsia="ja-JP"/>
              </w:rPr>
              <w:t>c</w:t>
            </w:r>
            <w:r w:rsidRPr="00617CB8">
              <w:rPr>
                <w:b/>
                <w:bCs/>
              </w:rPr>
              <w:t>hroma</w:t>
            </w:r>
            <w:r w:rsidRPr="00617CB8">
              <w:rPr>
                <w:rFonts w:eastAsia="MS Mincho"/>
                <w:b/>
                <w:bCs/>
                <w:lang w:eastAsia="ja-JP"/>
              </w:rPr>
              <w:t>S</w:t>
            </w:r>
            <w:r w:rsidRPr="00617CB8">
              <w:rPr>
                <w:b/>
                <w:bCs/>
              </w:rPr>
              <w:t>ampleLoc</w:t>
            </w:r>
            <w:r w:rsidRPr="00617CB8">
              <w:rPr>
                <w:rFonts w:eastAsia="MS Mincho"/>
                <w:b/>
                <w:bCs/>
                <w:lang w:eastAsia="ja-JP"/>
              </w:rPr>
              <w:t>T</w:t>
            </w:r>
            <w:r w:rsidRPr="00617CB8">
              <w:rPr>
                <w:b/>
                <w:bCs/>
              </w:rPr>
              <w:t>ype</w:t>
            </w:r>
          </w:p>
        </w:tc>
        <w:tc>
          <w:tcPr>
            <w:tcW w:w="850" w:type="dxa"/>
            <w:textDirection w:val="tbRl"/>
          </w:tcPr>
          <w:p w:rsidR="00833D55" w:rsidRPr="00617CB8" w:rsidRDefault="00833D55" w:rsidP="00857A83">
            <w:pPr>
              <w:keepNext/>
              <w:spacing w:before="120" w:after="120"/>
              <w:ind w:left="113" w:right="113"/>
              <w:jc w:val="center"/>
              <w:rPr>
                <w:b/>
                <w:bCs/>
              </w:rPr>
            </w:pPr>
            <w:r w:rsidRPr="00617CB8">
              <w:rPr>
                <w:b/>
                <w:bCs/>
              </w:rPr>
              <w:t>num_</w:t>
            </w:r>
            <w:r w:rsidRPr="00617CB8">
              <w:rPr>
                <w:rFonts w:eastAsia="MS Mincho"/>
                <w:b/>
                <w:bCs/>
                <w:lang w:eastAsia="ja-JP"/>
              </w:rPr>
              <w:t>horizontal</w:t>
            </w:r>
            <w:r w:rsidRPr="00617CB8">
              <w:rPr>
                <w:b/>
                <w:bCs/>
              </w:rPr>
              <w:t>_filters</w:t>
            </w:r>
            <w:r w:rsidRPr="00617CB8">
              <w:rPr>
                <w:b/>
                <w:bCs/>
              </w:rPr>
              <w:br/>
              <w:t>(when applicable)</w:t>
            </w:r>
          </w:p>
        </w:tc>
        <w:tc>
          <w:tcPr>
            <w:tcW w:w="567" w:type="dxa"/>
            <w:textDirection w:val="tbRl"/>
          </w:tcPr>
          <w:p w:rsidR="00833D55" w:rsidRPr="00617CB8" w:rsidRDefault="00833D55" w:rsidP="00857A83">
            <w:pPr>
              <w:keepNext/>
              <w:spacing w:before="120" w:after="120"/>
              <w:ind w:left="113" w:right="113"/>
              <w:jc w:val="center"/>
              <w:rPr>
                <w:rFonts w:eastAsia="MS Mincho"/>
                <w:b/>
                <w:bCs/>
                <w:lang w:eastAsia="ja-JP"/>
              </w:rPr>
            </w:pPr>
            <w:r w:rsidRPr="00617CB8">
              <w:rPr>
                <w:rFonts w:eastAsia="MS Mincho"/>
                <w:b/>
                <w:bCs/>
                <w:lang w:eastAsia="ja-JP"/>
              </w:rPr>
              <w:t>upsamplingFlag</w:t>
            </w:r>
          </w:p>
        </w:tc>
        <w:tc>
          <w:tcPr>
            <w:tcW w:w="3674" w:type="dxa"/>
            <w:textDirection w:val="tbRlV"/>
            <w:vAlign w:val="center"/>
          </w:tcPr>
          <w:p w:rsidR="00833D55" w:rsidRPr="00617CB8" w:rsidRDefault="00833D55" w:rsidP="00857A83">
            <w:pPr>
              <w:keepNext/>
              <w:spacing w:before="240" w:after="113"/>
              <w:ind w:left="113" w:right="113"/>
              <w:jc w:val="center"/>
              <w:rPr>
                <w:rFonts w:eastAsia="MS Mincho"/>
                <w:b/>
                <w:bCs/>
                <w:lang w:eastAsia="ja-JP"/>
              </w:rPr>
            </w:pPr>
            <w:r w:rsidRPr="00617CB8">
              <w:rPr>
                <w:rFonts w:eastAsia="MS Mincho"/>
                <w:b/>
                <w:bCs/>
                <w:lang w:eastAsia="ja-JP"/>
              </w:rPr>
              <w:t xml:space="preserve">Filter </w:t>
            </w:r>
            <w:r w:rsidRPr="00617CB8">
              <w:rPr>
                <w:b/>
                <w:bCs/>
              </w:rPr>
              <w:t>coefficients</w:t>
            </w:r>
            <w:r w:rsidRPr="00617CB8">
              <w:rPr>
                <w:rFonts w:eastAsia="MS Mincho"/>
                <w:b/>
                <w:bCs/>
                <w:lang w:eastAsia="ja-JP"/>
              </w:rPr>
              <w:br/>
              <w:t>(fDh for downsamping or fUh for upsampling)</w:t>
            </w:r>
          </w:p>
        </w:tc>
        <w:tc>
          <w:tcPr>
            <w:tcW w:w="1559" w:type="dxa"/>
            <w:textDirection w:val="tbRlV"/>
            <w:vAlign w:val="center"/>
          </w:tcPr>
          <w:p w:rsidR="00833D55" w:rsidRPr="00617CB8" w:rsidRDefault="00833D55" w:rsidP="00857A83">
            <w:pPr>
              <w:keepNext/>
              <w:spacing w:before="240" w:after="113"/>
              <w:ind w:left="113" w:right="113"/>
              <w:jc w:val="center"/>
              <w:rPr>
                <w:b/>
                <w:bCs/>
              </w:rPr>
            </w:pPr>
            <w:r w:rsidRPr="00617CB8">
              <w:rPr>
                <w:rFonts w:eastAsia="MS Mincho"/>
                <w:b/>
                <w:bCs/>
                <w:lang w:eastAsia="ja-JP"/>
              </w:rPr>
              <w:t>Filter tap length</w:t>
            </w:r>
            <w:r w:rsidRPr="00617CB8">
              <w:rPr>
                <w:rFonts w:eastAsia="MS Mincho"/>
                <w:b/>
                <w:bCs/>
                <w:lang w:eastAsia="ja-JP"/>
              </w:rPr>
              <w:br/>
              <w:t>(lenDh for downsampling or lenUh for upsampling)</w:t>
            </w:r>
          </w:p>
        </w:tc>
      </w:tr>
      <w:tr w:rsidR="00833D55" w:rsidRPr="00617CB8" w:rsidTr="00857A83">
        <w:trPr>
          <w:jc w:val="center"/>
        </w:trPr>
        <w:tc>
          <w:tcPr>
            <w:tcW w:w="635" w:type="dxa"/>
            <w:vMerge w:val="restart"/>
          </w:tcPr>
          <w:p w:rsidR="00833D55" w:rsidRPr="00617CB8" w:rsidRDefault="00833D55" w:rsidP="00857A83">
            <w:pPr>
              <w:keepNext/>
              <w:spacing w:before="100" w:after="100" w:line="190" w:lineRule="exact"/>
              <w:jc w:val="center"/>
              <w:rPr>
                <w:rFonts w:eastAsia="MS Mincho"/>
                <w:bCs/>
                <w:sz w:val="18"/>
                <w:szCs w:val="18"/>
                <w:lang w:eastAsia="ja-JP"/>
              </w:rPr>
            </w:pPr>
            <w:r w:rsidRPr="00617CB8">
              <w:rPr>
                <w:rFonts w:eastAsia="MS Mincho"/>
                <w:bCs/>
                <w:sz w:val="18"/>
                <w:szCs w:val="18"/>
                <w:lang w:eastAsia="ja-JP"/>
              </w:rPr>
              <w:t>0,2,4</w:t>
            </w:r>
          </w:p>
        </w:tc>
        <w:tc>
          <w:tcPr>
            <w:tcW w:w="850" w:type="dxa"/>
            <w:vMerge w:val="restart"/>
          </w:tcPr>
          <w:p w:rsidR="00833D55" w:rsidRPr="00617CB8" w:rsidRDefault="00833D55" w:rsidP="00857A83">
            <w:pPr>
              <w:keepNext/>
              <w:spacing w:before="100" w:after="100" w:line="190" w:lineRule="exact"/>
              <w:jc w:val="center"/>
              <w:rPr>
                <w:rFonts w:eastAsia="MS Mincho"/>
                <w:bCs/>
                <w:sz w:val="18"/>
                <w:szCs w:val="18"/>
                <w:lang w:eastAsia="ja-JP"/>
              </w:rPr>
            </w:pPr>
            <w:r w:rsidRPr="00617CB8">
              <w:rPr>
                <w:rFonts w:eastAsia="MS Mincho"/>
                <w:bCs/>
                <w:sz w:val="18"/>
                <w:szCs w:val="18"/>
                <w:lang w:eastAsia="ja-JP"/>
              </w:rPr>
              <w:t>3</w:t>
            </w:r>
          </w:p>
        </w:tc>
        <w:tc>
          <w:tcPr>
            <w:tcW w:w="567" w:type="dxa"/>
          </w:tcPr>
          <w:p w:rsidR="00833D55" w:rsidRPr="00617CB8" w:rsidRDefault="00833D55" w:rsidP="00857A83">
            <w:pPr>
              <w:keepNext/>
              <w:spacing w:before="100" w:after="100" w:line="190" w:lineRule="exact"/>
              <w:jc w:val="center"/>
              <w:rPr>
                <w:rFonts w:eastAsia="MS Mincho"/>
                <w:bCs/>
                <w:sz w:val="18"/>
                <w:szCs w:val="18"/>
                <w:lang w:eastAsia="ja-JP"/>
              </w:rPr>
            </w:pPr>
            <w:r w:rsidRPr="00617CB8">
              <w:rPr>
                <w:rFonts w:eastAsia="MS Mincho"/>
                <w:bCs/>
                <w:sz w:val="18"/>
                <w:szCs w:val="18"/>
                <w:lang w:eastAsia="ja-JP"/>
              </w:rPr>
              <w:t>0</w:t>
            </w:r>
          </w:p>
        </w:tc>
        <w:tc>
          <w:tcPr>
            <w:tcW w:w="3674" w:type="dxa"/>
          </w:tcPr>
          <w:p w:rsidR="00833D55" w:rsidRPr="00617CB8" w:rsidRDefault="00833D55" w:rsidP="00857A83">
            <w:pPr>
              <w:keepNext/>
              <w:spacing w:before="100" w:after="100" w:line="190" w:lineRule="exact"/>
              <w:jc w:val="left"/>
              <w:rPr>
                <w:rFonts w:eastAsia="MS Mincho"/>
                <w:b/>
                <w:bCs/>
                <w:lang w:eastAsia="ja-JP"/>
              </w:rPr>
            </w:pPr>
            <w:r w:rsidRPr="00617CB8">
              <w:rPr>
                <w:rFonts w:eastAsia="MS Mincho"/>
                <w:bCs/>
                <w:sz w:val="18"/>
                <w:szCs w:val="18"/>
                <w:lang w:eastAsia="ja-JP"/>
              </w:rPr>
              <w:t>f</w:t>
            </w:r>
            <w:r w:rsidRPr="00617CB8">
              <w:rPr>
                <w:bCs/>
                <w:sz w:val="18"/>
                <w:szCs w:val="18"/>
              </w:rPr>
              <w:t>D</w:t>
            </w:r>
            <w:r w:rsidRPr="00617CB8">
              <w:rPr>
                <w:rFonts w:eastAsia="MS Mincho"/>
                <w:bCs/>
                <w:sz w:val="18"/>
                <w:szCs w:val="18"/>
                <w:lang w:eastAsia="ja-JP"/>
              </w:rPr>
              <w:t>h[ 0 ]</w:t>
            </w:r>
            <w:r w:rsidRPr="00617CB8">
              <w:rPr>
                <w:bCs/>
                <w:sz w:val="18"/>
                <w:szCs w:val="18"/>
              </w:rPr>
              <w:t>[ </w:t>
            </w:r>
            <w:r w:rsidRPr="00617CB8">
              <w:rPr>
                <w:rFonts w:eastAsia="MS Mincho"/>
                <w:bCs/>
                <w:sz w:val="18"/>
                <w:szCs w:val="18"/>
                <w:lang w:eastAsia="ja-JP"/>
              </w:rPr>
              <w:t>j</w:t>
            </w:r>
            <w:r w:rsidRPr="00617CB8">
              <w:rPr>
                <w:bCs/>
                <w:sz w:val="18"/>
                <w:szCs w:val="18"/>
              </w:rPr>
              <w:t> ]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horFilterCoeff[ 0 ][ j ]</w:t>
            </w:r>
            <w:r w:rsidRPr="00617CB8">
              <w:rPr>
                <w:rFonts w:eastAsia="MS Mincho"/>
                <w:bCs/>
                <w:sz w:val="18"/>
                <w:szCs w:val="18"/>
                <w:lang w:eastAsia="ja-JP"/>
              </w:rPr>
              <w:br/>
              <w:t>j</w:t>
            </w:r>
            <w:r w:rsidRPr="00617CB8">
              <w:rPr>
                <w:bCs/>
                <w:sz w:val="18"/>
                <w:szCs w:val="18"/>
              </w:rPr>
              <w:t>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0..lenDh</w:t>
            </w:r>
            <w:r w:rsidRPr="00617CB8">
              <w:rPr>
                <w:bCs/>
                <w:sz w:val="18"/>
                <w:szCs w:val="18"/>
              </w:rPr>
              <w:t>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1</w:t>
            </w:r>
          </w:p>
        </w:tc>
        <w:tc>
          <w:tcPr>
            <w:tcW w:w="1559" w:type="dxa"/>
          </w:tcPr>
          <w:p w:rsidR="00833D55" w:rsidRPr="00617CB8" w:rsidRDefault="00833D55" w:rsidP="00857A83">
            <w:pPr>
              <w:keepNext/>
              <w:spacing w:before="100" w:after="100" w:line="190" w:lineRule="exact"/>
              <w:jc w:val="left"/>
              <w:rPr>
                <w:bCs/>
                <w:sz w:val="18"/>
                <w:szCs w:val="18"/>
              </w:rPr>
            </w:pPr>
            <w:r w:rsidRPr="00617CB8">
              <w:rPr>
                <w:rFonts w:eastAsia="MS Mincho"/>
                <w:bCs/>
                <w:sz w:val="18"/>
                <w:szCs w:val="18"/>
                <w:lang w:eastAsia="ja-JP"/>
              </w:rPr>
              <w:t>lenDh =</w:t>
            </w:r>
            <w:r w:rsidRPr="00617CB8">
              <w:rPr>
                <w:rFonts w:eastAsia="MS Mincho"/>
                <w:bCs/>
                <w:sz w:val="18"/>
                <w:szCs w:val="18"/>
                <w:lang w:eastAsia="ja-JP"/>
              </w:rPr>
              <w:br/>
              <w:t>horTapLength[ 0 ]</w:t>
            </w:r>
          </w:p>
        </w:tc>
      </w:tr>
      <w:tr w:rsidR="00833D55" w:rsidRPr="00617CB8" w:rsidTr="00857A83">
        <w:trPr>
          <w:jc w:val="center"/>
        </w:trPr>
        <w:tc>
          <w:tcPr>
            <w:tcW w:w="635"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850"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567" w:type="dxa"/>
            <w:vMerge w:val="restart"/>
          </w:tcPr>
          <w:p w:rsidR="00833D55" w:rsidRPr="00617CB8" w:rsidRDefault="00833D55" w:rsidP="00857A83">
            <w:pPr>
              <w:keepNext/>
              <w:spacing w:before="100" w:after="100" w:line="190" w:lineRule="exact"/>
              <w:jc w:val="center"/>
              <w:rPr>
                <w:rFonts w:eastAsia="MS Mincho"/>
                <w:bCs/>
                <w:sz w:val="18"/>
                <w:szCs w:val="18"/>
                <w:lang w:eastAsia="ja-JP"/>
              </w:rPr>
            </w:pPr>
            <w:r w:rsidRPr="00617CB8">
              <w:rPr>
                <w:rFonts w:eastAsia="MS Mincho"/>
                <w:bCs/>
                <w:sz w:val="18"/>
                <w:szCs w:val="18"/>
                <w:lang w:eastAsia="ja-JP"/>
              </w:rPr>
              <w:t>1</w:t>
            </w:r>
          </w:p>
        </w:tc>
        <w:tc>
          <w:tcPr>
            <w:tcW w:w="3674" w:type="dxa"/>
          </w:tcPr>
          <w:p w:rsidR="00833D55" w:rsidRPr="00617CB8" w:rsidRDefault="00833D55" w:rsidP="00857A83">
            <w:pPr>
              <w:keepNext/>
              <w:spacing w:before="100" w:after="100" w:line="190" w:lineRule="exact"/>
              <w:jc w:val="left"/>
              <w:rPr>
                <w:rFonts w:eastAsia="MS Mincho"/>
                <w:b/>
                <w:bCs/>
                <w:lang w:eastAsia="ja-JP"/>
              </w:rPr>
            </w:pPr>
            <w:r w:rsidRPr="00617CB8">
              <w:rPr>
                <w:rFonts w:eastAsia="MS Mincho"/>
                <w:bCs/>
                <w:sz w:val="18"/>
                <w:szCs w:val="18"/>
                <w:lang w:eastAsia="ja-JP"/>
              </w:rPr>
              <w:t>fUh[ 0 ]</w:t>
            </w:r>
            <w:r w:rsidRPr="00617CB8">
              <w:rPr>
                <w:bCs/>
                <w:sz w:val="18"/>
                <w:szCs w:val="18"/>
              </w:rPr>
              <w:t>[ </w:t>
            </w:r>
            <w:r w:rsidRPr="00617CB8">
              <w:rPr>
                <w:rFonts w:eastAsia="MS Mincho"/>
                <w:bCs/>
                <w:sz w:val="18"/>
                <w:szCs w:val="18"/>
                <w:lang w:eastAsia="ja-JP"/>
              </w:rPr>
              <w:t>j</w:t>
            </w:r>
            <w:r w:rsidRPr="00617CB8">
              <w:rPr>
                <w:bCs/>
                <w:sz w:val="18"/>
                <w:szCs w:val="18"/>
              </w:rPr>
              <w:t> ]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horFilterCoeff[ 1 ][ j ]</w:t>
            </w:r>
            <w:r w:rsidRPr="00617CB8">
              <w:rPr>
                <w:rFonts w:eastAsia="MS Mincho"/>
                <w:bCs/>
                <w:sz w:val="18"/>
                <w:szCs w:val="18"/>
                <w:lang w:eastAsia="ja-JP"/>
              </w:rPr>
              <w:br/>
              <w:t>j</w:t>
            </w:r>
            <w:r w:rsidRPr="00617CB8">
              <w:rPr>
                <w:bCs/>
                <w:sz w:val="18"/>
                <w:szCs w:val="18"/>
              </w:rPr>
              <w:t>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0..lenUh[ 0</w:t>
            </w:r>
            <w:r w:rsidRPr="00617CB8">
              <w:rPr>
                <w:bCs/>
                <w:sz w:val="18"/>
                <w:szCs w:val="18"/>
              </w:rPr>
              <w:t> </w:t>
            </w:r>
            <w:r w:rsidRPr="00617CB8">
              <w:rPr>
                <w:rFonts w:eastAsia="MS Mincho"/>
                <w:bCs/>
                <w:sz w:val="18"/>
                <w:szCs w:val="18"/>
                <w:lang w:eastAsia="ja-JP"/>
              </w:rPr>
              <w:t>]</w:t>
            </w:r>
            <w:r w:rsidRPr="00617CB8">
              <w:rPr>
                <w:bCs/>
                <w:sz w:val="18"/>
                <w:szCs w:val="18"/>
              </w:rPr>
              <w:t> − </w:t>
            </w:r>
            <w:r w:rsidRPr="00617CB8">
              <w:rPr>
                <w:rFonts w:eastAsia="MS Mincho"/>
                <w:bCs/>
                <w:sz w:val="18"/>
                <w:szCs w:val="18"/>
                <w:lang w:eastAsia="ja-JP"/>
              </w:rPr>
              <w:t>1</w:t>
            </w:r>
          </w:p>
        </w:tc>
        <w:tc>
          <w:tcPr>
            <w:tcW w:w="1559" w:type="dxa"/>
          </w:tcPr>
          <w:p w:rsidR="00833D55" w:rsidRPr="00617CB8" w:rsidRDefault="00833D55" w:rsidP="00857A83">
            <w:pPr>
              <w:keepNext/>
              <w:spacing w:before="100" w:after="100" w:line="190" w:lineRule="exact"/>
              <w:jc w:val="left"/>
              <w:rPr>
                <w:rFonts w:eastAsia="MS Mincho"/>
                <w:bCs/>
                <w:sz w:val="18"/>
                <w:szCs w:val="18"/>
                <w:lang w:eastAsia="ja-JP"/>
              </w:rPr>
            </w:pPr>
            <w:r w:rsidRPr="00617CB8">
              <w:rPr>
                <w:rFonts w:eastAsia="MS Mincho"/>
                <w:bCs/>
                <w:sz w:val="18"/>
                <w:szCs w:val="18"/>
                <w:lang w:eastAsia="ja-JP"/>
              </w:rPr>
              <w:t>lenUh[ 0</w:t>
            </w:r>
            <w:r w:rsidRPr="00617CB8">
              <w:rPr>
                <w:bCs/>
                <w:sz w:val="18"/>
                <w:szCs w:val="18"/>
              </w:rPr>
              <w:t> </w:t>
            </w:r>
            <w:r w:rsidRPr="00617CB8">
              <w:rPr>
                <w:rFonts w:eastAsia="MS Mincho"/>
                <w:bCs/>
                <w:sz w:val="18"/>
                <w:szCs w:val="18"/>
                <w:lang w:eastAsia="ja-JP"/>
              </w:rPr>
              <w:t>] =</w:t>
            </w:r>
            <w:r w:rsidRPr="00617CB8">
              <w:rPr>
                <w:rFonts w:eastAsia="MS Mincho"/>
                <w:bCs/>
                <w:sz w:val="18"/>
                <w:szCs w:val="18"/>
                <w:lang w:eastAsia="ja-JP"/>
              </w:rPr>
              <w:br/>
              <w:t>horTapLength[ 1 ]</w:t>
            </w:r>
          </w:p>
        </w:tc>
      </w:tr>
      <w:tr w:rsidR="00833D55" w:rsidRPr="00617CB8" w:rsidTr="00857A83">
        <w:trPr>
          <w:jc w:val="center"/>
        </w:trPr>
        <w:tc>
          <w:tcPr>
            <w:tcW w:w="635"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850"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567"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3674" w:type="dxa"/>
          </w:tcPr>
          <w:p w:rsidR="00833D55" w:rsidRPr="00617CB8" w:rsidRDefault="00833D55" w:rsidP="00857A83">
            <w:pPr>
              <w:keepNext/>
              <w:spacing w:before="100" w:after="100" w:line="190" w:lineRule="exact"/>
              <w:jc w:val="left"/>
              <w:rPr>
                <w:rFonts w:eastAsia="MS Mincho"/>
                <w:bCs/>
                <w:sz w:val="18"/>
                <w:szCs w:val="18"/>
                <w:lang w:eastAsia="ja-JP"/>
              </w:rPr>
            </w:pPr>
            <w:r w:rsidRPr="00617CB8">
              <w:rPr>
                <w:rFonts w:eastAsia="MS Mincho"/>
                <w:bCs/>
                <w:sz w:val="18"/>
                <w:szCs w:val="18"/>
                <w:lang w:eastAsia="ja-JP"/>
              </w:rPr>
              <w:t>fUh[ 1 ]</w:t>
            </w:r>
            <w:r w:rsidRPr="00617CB8">
              <w:rPr>
                <w:bCs/>
                <w:sz w:val="18"/>
                <w:szCs w:val="18"/>
              </w:rPr>
              <w:t>[ </w:t>
            </w:r>
            <w:r w:rsidRPr="00617CB8">
              <w:rPr>
                <w:rFonts w:eastAsia="MS Mincho"/>
                <w:bCs/>
                <w:sz w:val="18"/>
                <w:szCs w:val="18"/>
                <w:lang w:eastAsia="ja-JP"/>
              </w:rPr>
              <w:t>j</w:t>
            </w:r>
            <w:r w:rsidRPr="00617CB8">
              <w:rPr>
                <w:bCs/>
                <w:sz w:val="18"/>
                <w:szCs w:val="18"/>
              </w:rPr>
              <w:t> ]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horFilterCoeff[ 2 ][ j ]</w:t>
            </w:r>
            <w:r w:rsidRPr="00617CB8">
              <w:rPr>
                <w:rFonts w:eastAsia="MS Mincho"/>
                <w:bCs/>
                <w:sz w:val="18"/>
                <w:szCs w:val="18"/>
                <w:lang w:eastAsia="ja-JP"/>
              </w:rPr>
              <w:br/>
              <w:t>j</w:t>
            </w:r>
            <w:r w:rsidRPr="00617CB8">
              <w:rPr>
                <w:bCs/>
                <w:sz w:val="18"/>
                <w:szCs w:val="18"/>
              </w:rPr>
              <w:t>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0..lenUh[ 1</w:t>
            </w:r>
            <w:r w:rsidRPr="00617CB8">
              <w:rPr>
                <w:bCs/>
                <w:sz w:val="18"/>
                <w:szCs w:val="18"/>
              </w:rPr>
              <w:t> </w:t>
            </w:r>
            <w:r w:rsidRPr="00617CB8">
              <w:rPr>
                <w:rFonts w:eastAsia="MS Mincho"/>
                <w:bCs/>
                <w:sz w:val="18"/>
                <w:szCs w:val="18"/>
                <w:lang w:eastAsia="ja-JP"/>
              </w:rPr>
              <w:t>]</w:t>
            </w:r>
            <w:r w:rsidRPr="00617CB8">
              <w:rPr>
                <w:bCs/>
                <w:sz w:val="18"/>
                <w:szCs w:val="18"/>
              </w:rPr>
              <w:t> − </w:t>
            </w:r>
            <w:r w:rsidRPr="00617CB8">
              <w:rPr>
                <w:rFonts w:eastAsia="MS Mincho"/>
                <w:bCs/>
                <w:sz w:val="18"/>
                <w:szCs w:val="18"/>
                <w:lang w:eastAsia="ja-JP"/>
              </w:rPr>
              <w:t>1</w:t>
            </w:r>
          </w:p>
        </w:tc>
        <w:tc>
          <w:tcPr>
            <w:tcW w:w="1559" w:type="dxa"/>
          </w:tcPr>
          <w:p w:rsidR="00833D55" w:rsidRPr="00617CB8" w:rsidRDefault="00833D55" w:rsidP="00857A83">
            <w:pPr>
              <w:keepNext/>
              <w:spacing w:before="100" w:after="100" w:line="190" w:lineRule="exact"/>
              <w:jc w:val="left"/>
              <w:rPr>
                <w:rFonts w:eastAsia="MS Mincho"/>
                <w:bCs/>
                <w:sz w:val="18"/>
                <w:szCs w:val="18"/>
                <w:lang w:eastAsia="ja-JP"/>
              </w:rPr>
            </w:pPr>
            <w:r w:rsidRPr="00617CB8">
              <w:rPr>
                <w:rFonts w:eastAsia="MS Mincho"/>
                <w:bCs/>
                <w:sz w:val="18"/>
                <w:szCs w:val="18"/>
                <w:lang w:eastAsia="ja-JP"/>
              </w:rPr>
              <w:t>lenUh[ 1</w:t>
            </w:r>
            <w:r w:rsidRPr="00617CB8">
              <w:rPr>
                <w:bCs/>
                <w:sz w:val="18"/>
                <w:szCs w:val="18"/>
              </w:rPr>
              <w:t> </w:t>
            </w:r>
            <w:r w:rsidRPr="00617CB8">
              <w:rPr>
                <w:rFonts w:eastAsia="MS Mincho"/>
                <w:bCs/>
                <w:sz w:val="18"/>
                <w:szCs w:val="18"/>
                <w:lang w:eastAsia="ja-JP"/>
              </w:rPr>
              <w:t>] =</w:t>
            </w:r>
            <w:r w:rsidRPr="00617CB8">
              <w:rPr>
                <w:rFonts w:eastAsia="MS Mincho"/>
                <w:bCs/>
                <w:sz w:val="18"/>
                <w:szCs w:val="18"/>
                <w:lang w:eastAsia="ja-JP"/>
              </w:rPr>
              <w:br/>
              <w:t>horTapLength[ 2 ]</w:t>
            </w:r>
          </w:p>
        </w:tc>
      </w:tr>
      <w:tr w:rsidR="00833D55" w:rsidRPr="00617CB8" w:rsidTr="00857A83">
        <w:trPr>
          <w:jc w:val="center"/>
        </w:trPr>
        <w:tc>
          <w:tcPr>
            <w:tcW w:w="635" w:type="dxa"/>
            <w:vMerge w:val="restart"/>
          </w:tcPr>
          <w:p w:rsidR="00833D55" w:rsidRPr="00617CB8" w:rsidRDefault="00833D55" w:rsidP="00857A83">
            <w:pPr>
              <w:keepNext/>
              <w:spacing w:before="100" w:after="100" w:line="190" w:lineRule="exact"/>
              <w:jc w:val="center"/>
              <w:rPr>
                <w:rFonts w:eastAsia="MS Mincho"/>
                <w:bCs/>
                <w:sz w:val="18"/>
                <w:szCs w:val="18"/>
                <w:lang w:eastAsia="ja-JP"/>
              </w:rPr>
            </w:pPr>
            <w:r w:rsidRPr="00617CB8">
              <w:rPr>
                <w:rFonts w:eastAsia="MS Mincho"/>
                <w:bCs/>
                <w:sz w:val="18"/>
                <w:szCs w:val="18"/>
                <w:lang w:eastAsia="ja-JP"/>
              </w:rPr>
              <w:t>1,3,5</w:t>
            </w:r>
          </w:p>
        </w:tc>
        <w:tc>
          <w:tcPr>
            <w:tcW w:w="850" w:type="dxa"/>
            <w:vMerge w:val="restart"/>
          </w:tcPr>
          <w:p w:rsidR="00833D55" w:rsidRPr="00617CB8" w:rsidRDefault="00833D55" w:rsidP="00857A83">
            <w:pPr>
              <w:keepNext/>
              <w:spacing w:before="100" w:after="100" w:line="190" w:lineRule="exact"/>
              <w:jc w:val="center"/>
              <w:rPr>
                <w:rFonts w:eastAsia="MS Mincho"/>
                <w:bCs/>
                <w:sz w:val="18"/>
                <w:szCs w:val="18"/>
                <w:lang w:eastAsia="ja-JP"/>
              </w:rPr>
            </w:pPr>
            <w:r w:rsidRPr="00617CB8">
              <w:rPr>
                <w:rFonts w:eastAsia="MS Mincho"/>
                <w:bCs/>
                <w:sz w:val="18"/>
                <w:szCs w:val="18"/>
                <w:lang w:eastAsia="ja-JP"/>
              </w:rPr>
              <w:t>2</w:t>
            </w:r>
          </w:p>
        </w:tc>
        <w:tc>
          <w:tcPr>
            <w:tcW w:w="567" w:type="dxa"/>
          </w:tcPr>
          <w:p w:rsidR="00833D55" w:rsidRPr="00617CB8" w:rsidRDefault="00833D55" w:rsidP="00857A83">
            <w:pPr>
              <w:keepNext/>
              <w:spacing w:before="100" w:after="100" w:line="190" w:lineRule="exact"/>
              <w:jc w:val="center"/>
              <w:rPr>
                <w:rFonts w:eastAsia="MS Mincho"/>
                <w:bCs/>
                <w:sz w:val="18"/>
                <w:szCs w:val="18"/>
                <w:lang w:eastAsia="ja-JP"/>
              </w:rPr>
            </w:pPr>
            <w:r w:rsidRPr="00617CB8">
              <w:rPr>
                <w:rFonts w:eastAsia="MS Mincho"/>
                <w:bCs/>
                <w:sz w:val="18"/>
                <w:szCs w:val="18"/>
                <w:lang w:eastAsia="ja-JP"/>
              </w:rPr>
              <w:t>0</w:t>
            </w:r>
          </w:p>
        </w:tc>
        <w:tc>
          <w:tcPr>
            <w:tcW w:w="3674" w:type="dxa"/>
          </w:tcPr>
          <w:p w:rsidR="00833D55" w:rsidRPr="00617CB8" w:rsidRDefault="00833D55" w:rsidP="00857A83">
            <w:pPr>
              <w:keepNext/>
              <w:spacing w:before="100" w:after="100" w:line="190" w:lineRule="exact"/>
              <w:jc w:val="left"/>
              <w:rPr>
                <w:rFonts w:eastAsia="MS Mincho"/>
                <w:b/>
                <w:bCs/>
                <w:sz w:val="18"/>
                <w:szCs w:val="18"/>
                <w:lang w:eastAsia="ja-JP"/>
              </w:rPr>
            </w:pPr>
            <w:r w:rsidRPr="00617CB8">
              <w:rPr>
                <w:rFonts w:eastAsia="MS Mincho"/>
                <w:bCs/>
                <w:sz w:val="18"/>
                <w:szCs w:val="18"/>
                <w:lang w:eastAsia="ja-JP"/>
              </w:rPr>
              <w:t>f</w:t>
            </w:r>
            <w:r w:rsidRPr="00617CB8">
              <w:rPr>
                <w:bCs/>
                <w:sz w:val="18"/>
                <w:szCs w:val="18"/>
              </w:rPr>
              <w:t>D</w:t>
            </w:r>
            <w:r w:rsidRPr="00617CB8">
              <w:rPr>
                <w:rFonts w:eastAsia="MS Mincho"/>
                <w:bCs/>
                <w:sz w:val="18"/>
                <w:szCs w:val="18"/>
                <w:lang w:eastAsia="ja-JP"/>
              </w:rPr>
              <w:t>h[ 0 ]</w:t>
            </w:r>
            <w:r w:rsidRPr="00617CB8">
              <w:rPr>
                <w:bCs/>
                <w:sz w:val="18"/>
                <w:szCs w:val="18"/>
              </w:rPr>
              <w:t>[ </w:t>
            </w:r>
            <w:r w:rsidRPr="00617CB8">
              <w:rPr>
                <w:rFonts w:eastAsia="MS Mincho"/>
                <w:bCs/>
                <w:sz w:val="18"/>
                <w:szCs w:val="18"/>
                <w:lang w:eastAsia="ja-JP"/>
              </w:rPr>
              <w:t>j</w:t>
            </w:r>
            <w:r w:rsidRPr="00617CB8">
              <w:rPr>
                <w:bCs/>
                <w:sz w:val="18"/>
                <w:szCs w:val="18"/>
              </w:rPr>
              <w:t> ]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horFilterCoeff[ 0 ][ j ]</w:t>
            </w:r>
            <w:r w:rsidRPr="00617CB8">
              <w:rPr>
                <w:rFonts w:eastAsia="MS Mincho"/>
                <w:bCs/>
                <w:sz w:val="18"/>
                <w:szCs w:val="18"/>
                <w:lang w:eastAsia="ja-JP"/>
              </w:rPr>
              <w:br/>
              <w:t>j = 0..lenDh</w:t>
            </w:r>
            <w:r w:rsidRPr="00617CB8">
              <w:rPr>
                <w:bCs/>
                <w:sz w:val="18"/>
                <w:szCs w:val="18"/>
              </w:rPr>
              <w:t>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1</w:t>
            </w:r>
          </w:p>
        </w:tc>
        <w:tc>
          <w:tcPr>
            <w:tcW w:w="1559" w:type="dxa"/>
          </w:tcPr>
          <w:p w:rsidR="00833D55" w:rsidRPr="00617CB8" w:rsidRDefault="00833D55" w:rsidP="00857A83">
            <w:pPr>
              <w:keepNext/>
              <w:spacing w:before="100" w:after="100" w:line="190" w:lineRule="exact"/>
              <w:jc w:val="left"/>
              <w:rPr>
                <w:bCs/>
                <w:sz w:val="18"/>
                <w:szCs w:val="18"/>
              </w:rPr>
            </w:pPr>
            <w:r w:rsidRPr="00617CB8">
              <w:rPr>
                <w:rFonts w:eastAsia="MS Mincho"/>
                <w:bCs/>
                <w:sz w:val="18"/>
                <w:szCs w:val="18"/>
                <w:lang w:eastAsia="ja-JP"/>
              </w:rPr>
              <w:t>lenDh =</w:t>
            </w:r>
            <w:r w:rsidRPr="00617CB8">
              <w:rPr>
                <w:rFonts w:eastAsia="MS Mincho"/>
                <w:bCs/>
                <w:sz w:val="18"/>
                <w:szCs w:val="18"/>
                <w:lang w:eastAsia="ja-JP"/>
              </w:rPr>
              <w:br/>
              <w:t>horTapLength[ 0 ]</w:t>
            </w:r>
          </w:p>
        </w:tc>
      </w:tr>
      <w:tr w:rsidR="00833D55" w:rsidRPr="00617CB8" w:rsidTr="00857A83">
        <w:trPr>
          <w:jc w:val="center"/>
        </w:trPr>
        <w:tc>
          <w:tcPr>
            <w:tcW w:w="635"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850"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567" w:type="dxa"/>
            <w:vMerge w:val="restart"/>
          </w:tcPr>
          <w:p w:rsidR="00833D55" w:rsidRPr="00617CB8" w:rsidRDefault="00833D55" w:rsidP="00857A83">
            <w:pPr>
              <w:keepNext/>
              <w:spacing w:before="100" w:after="100" w:line="190" w:lineRule="exact"/>
              <w:jc w:val="center"/>
              <w:rPr>
                <w:rFonts w:eastAsia="MS Mincho"/>
                <w:bCs/>
                <w:sz w:val="18"/>
                <w:szCs w:val="18"/>
                <w:lang w:eastAsia="ja-JP"/>
              </w:rPr>
            </w:pPr>
            <w:r w:rsidRPr="00617CB8">
              <w:rPr>
                <w:rFonts w:eastAsia="MS Mincho"/>
                <w:bCs/>
                <w:sz w:val="18"/>
                <w:szCs w:val="18"/>
                <w:lang w:eastAsia="ja-JP"/>
              </w:rPr>
              <w:t>1</w:t>
            </w:r>
          </w:p>
        </w:tc>
        <w:tc>
          <w:tcPr>
            <w:tcW w:w="3674" w:type="dxa"/>
          </w:tcPr>
          <w:p w:rsidR="00833D55" w:rsidRPr="00617CB8" w:rsidRDefault="00833D55" w:rsidP="00857A83">
            <w:pPr>
              <w:keepNext/>
              <w:spacing w:before="110" w:after="110" w:line="180" w:lineRule="exact"/>
              <w:rPr>
                <w:rFonts w:eastAsia="MS Mincho"/>
                <w:b/>
                <w:bCs/>
                <w:sz w:val="18"/>
                <w:szCs w:val="18"/>
                <w:lang w:eastAsia="ja-JP"/>
              </w:rPr>
            </w:pPr>
            <w:r w:rsidRPr="00617CB8">
              <w:rPr>
                <w:rFonts w:eastAsia="MS Mincho"/>
                <w:bCs/>
                <w:sz w:val="18"/>
                <w:szCs w:val="18"/>
                <w:lang w:eastAsia="ja-JP"/>
              </w:rPr>
              <w:t>fUh[ 0 ]</w:t>
            </w:r>
            <w:r w:rsidRPr="00617CB8">
              <w:rPr>
                <w:bCs/>
                <w:sz w:val="18"/>
                <w:szCs w:val="18"/>
              </w:rPr>
              <w:t>[ </w:t>
            </w:r>
            <w:r w:rsidRPr="00617CB8">
              <w:rPr>
                <w:rFonts w:eastAsia="MS Mincho"/>
                <w:bCs/>
                <w:sz w:val="18"/>
                <w:szCs w:val="18"/>
                <w:lang w:eastAsia="ja-JP"/>
              </w:rPr>
              <w:t>j</w:t>
            </w:r>
            <w:r w:rsidRPr="00617CB8">
              <w:rPr>
                <w:bCs/>
                <w:sz w:val="18"/>
                <w:szCs w:val="18"/>
              </w:rPr>
              <w:t> ]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horFilterCoeff[ 1 ][ j ]</w:t>
            </w:r>
            <w:r w:rsidRPr="00617CB8">
              <w:rPr>
                <w:rFonts w:eastAsia="MS Mincho"/>
                <w:bCs/>
                <w:sz w:val="18"/>
                <w:szCs w:val="18"/>
                <w:lang w:eastAsia="ja-JP"/>
              </w:rPr>
              <w:br/>
              <w:t>j = 0..lenUh[ 0</w:t>
            </w:r>
            <w:r w:rsidRPr="00617CB8">
              <w:rPr>
                <w:bCs/>
                <w:sz w:val="18"/>
                <w:szCs w:val="18"/>
              </w:rPr>
              <w:t>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1</w:t>
            </w:r>
          </w:p>
        </w:tc>
        <w:tc>
          <w:tcPr>
            <w:tcW w:w="1559" w:type="dxa"/>
          </w:tcPr>
          <w:p w:rsidR="00833D55" w:rsidRPr="00617CB8" w:rsidRDefault="00833D55" w:rsidP="00857A83">
            <w:pPr>
              <w:keepNext/>
              <w:spacing w:before="100" w:after="100" w:line="190" w:lineRule="exact"/>
              <w:jc w:val="left"/>
              <w:rPr>
                <w:rFonts w:eastAsia="MS Mincho"/>
                <w:bCs/>
                <w:sz w:val="18"/>
                <w:szCs w:val="18"/>
                <w:lang w:eastAsia="ja-JP"/>
              </w:rPr>
            </w:pPr>
            <w:r w:rsidRPr="00617CB8">
              <w:rPr>
                <w:rFonts w:eastAsia="MS Mincho"/>
                <w:bCs/>
                <w:sz w:val="18"/>
                <w:szCs w:val="18"/>
                <w:lang w:eastAsia="ja-JP"/>
              </w:rPr>
              <w:t>lenUh[ 0</w:t>
            </w:r>
            <w:r w:rsidRPr="00617CB8">
              <w:rPr>
                <w:bCs/>
                <w:sz w:val="18"/>
                <w:szCs w:val="18"/>
              </w:rPr>
              <w:t> </w:t>
            </w:r>
            <w:r w:rsidRPr="00617CB8">
              <w:rPr>
                <w:rFonts w:eastAsia="MS Mincho"/>
                <w:bCs/>
                <w:sz w:val="18"/>
                <w:szCs w:val="18"/>
                <w:lang w:eastAsia="ja-JP"/>
              </w:rPr>
              <w:t>] =</w:t>
            </w:r>
            <w:r w:rsidRPr="00617CB8">
              <w:rPr>
                <w:rFonts w:eastAsia="MS Mincho"/>
                <w:bCs/>
                <w:sz w:val="18"/>
                <w:szCs w:val="18"/>
                <w:lang w:eastAsia="ja-JP"/>
              </w:rPr>
              <w:br/>
              <w:t>horTapLength[ 1 ]</w:t>
            </w:r>
          </w:p>
        </w:tc>
      </w:tr>
      <w:tr w:rsidR="00833D55" w:rsidRPr="00617CB8" w:rsidTr="00857A83">
        <w:trPr>
          <w:trHeight w:val="64"/>
          <w:jc w:val="center"/>
        </w:trPr>
        <w:tc>
          <w:tcPr>
            <w:tcW w:w="635"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850"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567" w:type="dxa"/>
            <w:vMerge/>
          </w:tcPr>
          <w:p w:rsidR="00833D55" w:rsidRPr="00617CB8" w:rsidRDefault="00833D55" w:rsidP="00857A83">
            <w:pPr>
              <w:keepNext/>
              <w:spacing w:before="100" w:after="100" w:line="190" w:lineRule="exact"/>
              <w:jc w:val="center"/>
              <w:rPr>
                <w:rFonts w:eastAsia="MS Mincho"/>
                <w:bCs/>
                <w:sz w:val="18"/>
                <w:szCs w:val="18"/>
                <w:lang w:eastAsia="ja-JP"/>
              </w:rPr>
            </w:pPr>
          </w:p>
        </w:tc>
        <w:tc>
          <w:tcPr>
            <w:tcW w:w="3674" w:type="dxa"/>
          </w:tcPr>
          <w:p w:rsidR="00833D55" w:rsidRPr="00617CB8" w:rsidRDefault="00833D55" w:rsidP="00857A83">
            <w:pPr>
              <w:keepNext/>
              <w:spacing w:before="100" w:after="100" w:line="190" w:lineRule="exact"/>
              <w:jc w:val="left"/>
              <w:rPr>
                <w:rFonts w:eastAsia="MS Mincho"/>
                <w:bCs/>
                <w:sz w:val="18"/>
                <w:szCs w:val="18"/>
                <w:lang w:eastAsia="ja-JP"/>
              </w:rPr>
            </w:pPr>
            <w:r w:rsidRPr="00617CB8">
              <w:rPr>
                <w:rFonts w:eastAsia="MS Mincho"/>
                <w:bCs/>
                <w:sz w:val="18"/>
                <w:szCs w:val="18"/>
                <w:lang w:eastAsia="ja-JP"/>
              </w:rPr>
              <w:t>fUh[ 1 ]</w:t>
            </w:r>
            <w:r w:rsidRPr="00617CB8">
              <w:rPr>
                <w:bCs/>
                <w:sz w:val="18"/>
                <w:szCs w:val="18"/>
              </w:rPr>
              <w:t>[ </w:t>
            </w:r>
            <w:r w:rsidRPr="00617CB8">
              <w:rPr>
                <w:rFonts w:eastAsia="MS Mincho"/>
                <w:bCs/>
                <w:sz w:val="18"/>
                <w:szCs w:val="18"/>
                <w:lang w:eastAsia="ja-JP"/>
              </w:rPr>
              <w:t>j</w:t>
            </w:r>
            <w:r w:rsidRPr="00617CB8">
              <w:rPr>
                <w:bCs/>
                <w:sz w:val="18"/>
                <w:szCs w:val="18"/>
              </w:rPr>
              <w:t> ] </w:t>
            </w:r>
            <w:r w:rsidRPr="00617CB8">
              <w:rPr>
                <w:rFonts w:eastAsia="MS Mincho"/>
                <w:bCs/>
                <w:sz w:val="18"/>
                <w:szCs w:val="18"/>
                <w:lang w:eastAsia="ja-JP"/>
              </w:rPr>
              <w:t>=</w:t>
            </w:r>
            <w:r w:rsidRPr="00617CB8">
              <w:rPr>
                <w:rFonts w:eastAsia="MS Mincho"/>
                <w:b/>
                <w:bCs/>
                <w:lang w:eastAsia="ja-JP"/>
              </w:rPr>
              <w:br/>
            </w:r>
            <w:r w:rsidRPr="00617CB8">
              <w:rPr>
                <w:rFonts w:eastAsia="MS Mincho"/>
                <w:bCs/>
                <w:sz w:val="18"/>
                <w:szCs w:val="18"/>
                <w:lang w:eastAsia="ja-JP"/>
              </w:rPr>
              <w:t>horFilterCoeff[ 1 ][ horTapLength[ 1 ] − j − 1 ]</w:t>
            </w:r>
            <w:r w:rsidRPr="00617CB8">
              <w:rPr>
                <w:rFonts w:eastAsia="MS Mincho"/>
                <w:bCs/>
                <w:sz w:val="18"/>
                <w:szCs w:val="18"/>
                <w:lang w:eastAsia="ja-JP"/>
              </w:rPr>
              <w:br/>
              <w:t>j = 0..lenUh[ 1</w:t>
            </w:r>
            <w:r w:rsidRPr="00617CB8">
              <w:rPr>
                <w:bCs/>
                <w:sz w:val="18"/>
                <w:szCs w:val="18"/>
              </w:rPr>
              <w:t>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w:t>
            </w:r>
            <w:r w:rsidRPr="00617CB8">
              <w:rPr>
                <w:bCs/>
                <w:sz w:val="18"/>
                <w:szCs w:val="18"/>
              </w:rPr>
              <w:t> </w:t>
            </w:r>
            <w:r w:rsidRPr="00617CB8">
              <w:rPr>
                <w:rFonts w:eastAsia="MS Mincho"/>
                <w:bCs/>
                <w:sz w:val="18"/>
                <w:szCs w:val="18"/>
                <w:lang w:eastAsia="ja-JP"/>
              </w:rPr>
              <w:t>1</w:t>
            </w:r>
          </w:p>
        </w:tc>
        <w:tc>
          <w:tcPr>
            <w:tcW w:w="1559" w:type="dxa"/>
          </w:tcPr>
          <w:p w:rsidR="00833D55" w:rsidRPr="00617CB8" w:rsidRDefault="00833D55" w:rsidP="00857A83">
            <w:pPr>
              <w:keepNext/>
              <w:spacing w:before="100" w:after="100" w:line="190" w:lineRule="exact"/>
              <w:jc w:val="left"/>
              <w:rPr>
                <w:rFonts w:eastAsia="MS Mincho"/>
                <w:bCs/>
                <w:sz w:val="18"/>
                <w:szCs w:val="18"/>
                <w:lang w:eastAsia="ja-JP"/>
              </w:rPr>
            </w:pPr>
            <w:r w:rsidRPr="00617CB8">
              <w:rPr>
                <w:rFonts w:eastAsia="MS Mincho"/>
                <w:bCs/>
                <w:sz w:val="18"/>
                <w:szCs w:val="18"/>
                <w:lang w:eastAsia="ja-JP"/>
              </w:rPr>
              <w:t>lenUh[ 1</w:t>
            </w:r>
            <w:r w:rsidRPr="00617CB8">
              <w:rPr>
                <w:bCs/>
                <w:sz w:val="18"/>
                <w:szCs w:val="18"/>
              </w:rPr>
              <w:t> </w:t>
            </w:r>
            <w:r w:rsidRPr="00617CB8">
              <w:rPr>
                <w:rFonts w:eastAsia="MS Mincho"/>
                <w:bCs/>
                <w:sz w:val="18"/>
                <w:szCs w:val="18"/>
                <w:lang w:eastAsia="ja-JP"/>
              </w:rPr>
              <w:t>] =</w:t>
            </w:r>
            <w:r w:rsidRPr="00617CB8">
              <w:rPr>
                <w:rFonts w:eastAsia="MS Mincho"/>
                <w:bCs/>
                <w:sz w:val="18"/>
                <w:szCs w:val="18"/>
                <w:lang w:eastAsia="ja-JP"/>
              </w:rPr>
              <w:br/>
              <w:t>horTapLength[ 1 ]</w:t>
            </w:r>
          </w:p>
        </w:tc>
      </w:tr>
    </w:tbl>
    <w:p w:rsidR="00833D55" w:rsidRPr="00617CB8" w:rsidRDefault="00833D55" w:rsidP="00833D55"/>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pPr>
      <w:bookmarkStart w:id="5412" w:name="_Toc415476090"/>
      <w:bookmarkStart w:id="5413" w:name="_Toc423599365"/>
      <w:bookmarkStart w:id="5414" w:name="_Toc423601869"/>
      <w:r w:rsidRPr="00617CB8">
        <w:t>Knee function information SEI message semantics</w:t>
      </w:r>
      <w:bookmarkEnd w:id="5412"/>
      <w:bookmarkEnd w:id="5413"/>
      <w:bookmarkEnd w:id="5414"/>
    </w:p>
    <w:p w:rsidR="00833D55" w:rsidRPr="00617CB8" w:rsidRDefault="00833D55" w:rsidP="00833D55">
      <w:pPr>
        <w:rPr>
          <w:lang w:eastAsia="ja-JP"/>
        </w:rPr>
      </w:pPr>
      <w:r w:rsidRPr="00617CB8">
        <w:t xml:space="preserve">The knee function information SEI message provides information to enable </w:t>
      </w:r>
      <w:r w:rsidRPr="00617CB8">
        <w:rPr>
          <w:lang w:eastAsia="ja-JP"/>
        </w:rPr>
        <w:t>mapping</w:t>
      </w:r>
      <w:r w:rsidRPr="00617CB8">
        <w:t xml:space="preserve"> of the colour samples of decoded pictures for customisation to particular display environments. The process uses a knee function to map the white level of sample values in the normalized linear RGB colour space to an appropriate luminance level and should be applied to each RGB component produced by the colour space conversion of a decoded image.</w:t>
      </w:r>
    </w:p>
    <w:p w:rsidR="00833D55" w:rsidRPr="00617CB8" w:rsidRDefault="00833D55" w:rsidP="00833D55">
      <w:pPr>
        <w:rPr>
          <w:rFonts w:eastAsia="MS Mincho"/>
          <w:lang w:eastAsia="ja-JP"/>
        </w:rPr>
      </w:pPr>
      <w:r w:rsidRPr="00617CB8">
        <w:t>A knee function is a piecewise linear function that starts with the point ( 0.0, 0.0 ), ends with the point ( 1.0, 1.0 ) and is specified by knee points in ascending order of index i. The coordinate of the i-th knee point is specified by ( input_knee_point[ i ] </w:t>
      </w:r>
      <w:r w:rsidRPr="00617CB8">
        <w:rPr>
          <w:rFonts w:ascii="Symbol" w:hAnsi="Symbol" w:cs="Symbol"/>
          <w:noProof/>
        </w:rPr>
        <w:t></w:t>
      </w:r>
      <w:r w:rsidRPr="00617CB8">
        <w:t> </w:t>
      </w:r>
      <w:r w:rsidRPr="00617CB8">
        <w:rPr>
          <w:lang w:eastAsia="ja-JP"/>
        </w:rPr>
        <w:t>1000</w:t>
      </w:r>
      <w:r w:rsidRPr="00617CB8">
        <w:t>, output_knee_point[ i ] </w:t>
      </w:r>
      <w:r w:rsidRPr="00617CB8">
        <w:rPr>
          <w:rFonts w:ascii="Symbol" w:hAnsi="Symbol" w:cs="Symbol"/>
          <w:noProof/>
        </w:rPr>
        <w:t></w:t>
      </w:r>
      <w:r w:rsidRPr="00617CB8">
        <w:t> </w:t>
      </w:r>
      <w:r w:rsidRPr="00617CB8">
        <w:rPr>
          <w:lang w:eastAsia="ja-JP"/>
        </w:rPr>
        <w:t>1000</w:t>
      </w:r>
      <w:r w:rsidRPr="00617CB8">
        <w:t xml:space="preserve"> ). </w:t>
      </w:r>
      <w:r w:rsidRPr="00617CB8">
        <w:rPr>
          <w:lang w:eastAsia="ja-JP"/>
        </w:rPr>
        <w:t xml:space="preserve">A knee function maps the input luminance level normalized in the range of 0.0 to 1.0 to the output luminance level normalized in the range of 0.0 to 1.0. </w:t>
      </w:r>
      <w:r w:rsidRPr="00617CB8">
        <w:t xml:space="preserve">An example of a knee function is shown in </w:t>
      </w:r>
      <w:r w:rsidR="00B96C9A" w:rsidRPr="00617CB8">
        <w:fldChar w:fldCharType="begin" w:fldLock="1"/>
      </w:r>
      <w:r w:rsidRPr="00617CB8">
        <w:instrText xml:space="preserve"> REF _Ref399612717 \h </w:instrText>
      </w:r>
      <w:r w:rsidR="00B96C9A" w:rsidRPr="00617CB8">
        <w:fldChar w:fldCharType="separate"/>
      </w:r>
      <w:r w:rsidRPr="00617CB8">
        <w:t>Figure D.</w:t>
      </w:r>
      <w:r w:rsidRPr="00617CB8">
        <w:rPr>
          <w:noProof/>
        </w:rPr>
        <w:t>11</w:t>
      </w:r>
      <w:r w:rsidR="00B96C9A" w:rsidRPr="00617CB8">
        <w:fldChar w:fldCharType="end"/>
      </w:r>
      <w:r w:rsidRPr="00617CB8">
        <w:t>.</w:t>
      </w:r>
    </w:p>
    <w:p w:rsidR="00833D55" w:rsidRPr="00617CB8" w:rsidRDefault="00CF0507" w:rsidP="00833D55">
      <w:pPr>
        <w:keepNext/>
        <w:keepLines/>
        <w:jc w:val="center"/>
        <w:rPr>
          <w:b/>
          <w:lang w:eastAsia="ja-JP"/>
        </w:rPr>
      </w:pPr>
      <w:bookmarkStart w:id="5415" w:name="_Ref397958833"/>
      <w:bookmarkStart w:id="5416" w:name="_Ref397958828"/>
      <w:r w:rsidRPr="00617CB8">
        <w:rPr>
          <w:b/>
          <w:noProof/>
          <w:lang w:val="en-US" w:eastAsia="zh-CN"/>
        </w:rPr>
        <w:drawing>
          <wp:inline distT="0" distB="0" distL="0" distR="0" wp14:anchorId="0D2B834F" wp14:editId="59592585">
            <wp:extent cx="3206503" cy="306324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H.265v2(14)_FD.1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206503" cy="3063246"/>
                    </a:xfrm>
                    <a:prstGeom prst="rect">
                      <a:avLst/>
                    </a:prstGeom>
                  </pic:spPr>
                </pic:pic>
              </a:graphicData>
            </a:graphic>
          </wp:inline>
        </w:drawing>
      </w:r>
    </w:p>
    <w:p w:rsidR="00833D55" w:rsidRPr="00617CB8" w:rsidRDefault="00833D55" w:rsidP="00833D55">
      <w:pPr>
        <w:pStyle w:val="Caption"/>
        <w:rPr>
          <w:lang w:val="en-GB"/>
        </w:rPr>
      </w:pPr>
      <w:bookmarkStart w:id="5417" w:name="_Ref399612717"/>
      <w:bookmarkStart w:id="5418" w:name="_Toc415476428"/>
      <w:bookmarkStart w:id="5419" w:name="_Toc423602599"/>
      <w:bookmarkStart w:id="5420" w:name="_Toc423602773"/>
      <w:bookmarkStart w:id="5421" w:name="_Toc423603420"/>
      <w:r w:rsidRPr="00617CB8">
        <w:rPr>
          <w:lang w:val="en-GB"/>
        </w:rPr>
        <w:t>Figure D.</w:t>
      </w:r>
      <w:r w:rsidR="00B96C9A" w:rsidRPr="00617CB8">
        <w:rPr>
          <w:lang w:val="en-GB"/>
        </w:rPr>
        <w:fldChar w:fldCharType="begin" w:fldLock="1"/>
      </w:r>
      <w:r w:rsidRPr="00617CB8">
        <w:rPr>
          <w:lang w:val="en-GB"/>
        </w:rPr>
        <w:instrText xml:space="preserve"> SEQ Figure \* ARABIC </w:instrText>
      </w:r>
      <w:r w:rsidR="00B96C9A" w:rsidRPr="00617CB8">
        <w:rPr>
          <w:lang w:val="en-GB"/>
        </w:rPr>
        <w:fldChar w:fldCharType="separate"/>
      </w:r>
      <w:r w:rsidRPr="00617CB8">
        <w:rPr>
          <w:noProof/>
          <w:lang w:val="en-GB"/>
        </w:rPr>
        <w:t>11</w:t>
      </w:r>
      <w:r w:rsidR="00B96C9A" w:rsidRPr="00617CB8">
        <w:rPr>
          <w:lang w:val="en-GB"/>
        </w:rPr>
        <w:fldChar w:fldCharType="end"/>
      </w:r>
      <w:bookmarkEnd w:id="5415"/>
      <w:bookmarkEnd w:id="5417"/>
      <w:r w:rsidRPr="00617CB8">
        <w:rPr>
          <w:lang w:val="en-GB"/>
        </w:rPr>
        <w:t xml:space="preserve"> – A knee function with num_knee_points_minus1 equal to 2</w:t>
      </w:r>
      <w:bookmarkEnd w:id="5416"/>
      <w:bookmarkEnd w:id="5418"/>
      <w:bookmarkEnd w:id="5419"/>
      <w:bookmarkEnd w:id="5420"/>
      <w:bookmarkEnd w:id="5421"/>
    </w:p>
    <w:p w:rsidR="00833D55" w:rsidRPr="00617CB8" w:rsidRDefault="00833D55" w:rsidP="00833D55"/>
    <w:p w:rsidR="00833D55" w:rsidRPr="00617CB8" w:rsidRDefault="00833D55" w:rsidP="00833D55">
      <w:r w:rsidRPr="00617CB8">
        <w:rPr>
          <w:b/>
        </w:rPr>
        <w:t>knee_function_id</w:t>
      </w:r>
      <w:r w:rsidRPr="00617CB8">
        <w:t xml:space="preserve"> contains an identifying number that may be used to identify the purpose of the knee functions. The value of knee_function_id shall be in the range of 0 to 2</w:t>
      </w:r>
      <w:r w:rsidRPr="00617CB8">
        <w:rPr>
          <w:vertAlign w:val="superscript"/>
        </w:rPr>
        <w:t>32</w:t>
      </w:r>
      <w:r w:rsidRPr="00617CB8">
        <w:t xml:space="preserve"> − 2, inclusive.</w:t>
      </w:r>
    </w:p>
    <w:p w:rsidR="00833D55" w:rsidRPr="00617CB8" w:rsidRDefault="00833D55" w:rsidP="00833D55">
      <w:r w:rsidRPr="00617CB8">
        <w:t>Values of knee_function_id from 0 to 255, inclusive, and from 512 to 2</w:t>
      </w:r>
      <w:r w:rsidRPr="00617CB8">
        <w:rPr>
          <w:vertAlign w:val="superscript"/>
        </w:rPr>
        <w:t>31</w:t>
      </w:r>
      <w:r w:rsidRPr="00617CB8">
        <w:t xml:space="preserve"> − 1, inclusive, may be used as determined by the application. Values of knee_function_id from 256 to 511, inclusive, and from 2</w:t>
      </w:r>
      <w:r w:rsidRPr="00617CB8">
        <w:rPr>
          <w:vertAlign w:val="superscript"/>
        </w:rPr>
        <w:t>31</w:t>
      </w:r>
      <w:r w:rsidRPr="00617CB8">
        <w:t xml:space="preserve"> to 2</w:t>
      </w:r>
      <w:r w:rsidRPr="00617CB8">
        <w:rPr>
          <w:vertAlign w:val="superscript"/>
        </w:rPr>
        <w:t>32</w:t>
      </w:r>
      <w:r w:rsidRPr="00617CB8">
        <w:t xml:space="preserve"> − 2, inclusive</w:t>
      </w:r>
      <w:r w:rsidRPr="00617CB8">
        <w:rPr>
          <w:lang w:eastAsia="ja-JP"/>
        </w:rPr>
        <w:t>,</w:t>
      </w:r>
      <w:r w:rsidRPr="00617CB8">
        <w:t xml:space="preserve"> are reserved for future use by ITU-T | ISO/IEC. Decoders shall ignore all knee function information SEI messages containing a value of knee_function_id in the range of 256 to 511, inclusive, or in the range of 2</w:t>
      </w:r>
      <w:r w:rsidRPr="00617CB8">
        <w:rPr>
          <w:vertAlign w:val="superscript"/>
        </w:rPr>
        <w:t>31</w:t>
      </w:r>
      <w:r w:rsidRPr="00617CB8">
        <w:t xml:space="preserve"> to 2</w:t>
      </w:r>
      <w:r w:rsidRPr="00617CB8">
        <w:rPr>
          <w:vertAlign w:val="superscript"/>
        </w:rPr>
        <w:t>32</w:t>
      </w:r>
      <w:r w:rsidRPr="00617CB8">
        <w:t xml:space="preserve"> − 2, inclusive, and bitstreams shall not contain such values.</w:t>
      </w:r>
    </w:p>
    <w:p w:rsidR="00833D55" w:rsidRPr="00617CB8" w:rsidRDefault="00833D55" w:rsidP="00833D55">
      <w:pPr>
        <w:pStyle w:val="Note1"/>
      </w:pPr>
      <w:r w:rsidRPr="00617CB8">
        <w:t>NOTE </w:t>
      </w:r>
      <w:fldSimple w:instr=" SEQ NoteCounter \* MERGEFORMAT \r 1 " w:fldLock="1">
        <w:r w:rsidRPr="00617CB8">
          <w:rPr>
            <w:noProof/>
          </w:rPr>
          <w:t>1</w:t>
        </w:r>
      </w:fldSimple>
      <w:r w:rsidRPr="00617CB8">
        <w:t> – The knee_function_id can be used to support knee function process that are suitable for different display scenarios. For example, different values of knee_function_id may correspond to different display bit depths.</w:t>
      </w:r>
    </w:p>
    <w:p w:rsidR="00833D55" w:rsidRPr="00617CB8" w:rsidRDefault="00833D55" w:rsidP="00833D55">
      <w:r w:rsidRPr="00617CB8">
        <w:rPr>
          <w:b/>
        </w:rPr>
        <w:t>knee_function_cancel_flag</w:t>
      </w:r>
      <w:r w:rsidRPr="00617CB8">
        <w:t xml:space="preserve"> equal to 1 indicates that the knee function information SEI message cancels the persistence of any previous knee function information SEI messages in output order that applies to the current layer. knee_function_cancel_flag equal to 0 indicates that knee function information follows.</w:t>
      </w:r>
    </w:p>
    <w:p w:rsidR="00833D55" w:rsidRPr="00617CB8" w:rsidRDefault="00833D55" w:rsidP="00833D55">
      <w:r w:rsidRPr="00617CB8">
        <w:rPr>
          <w:b/>
        </w:rPr>
        <w:t>knee_function_persistence_flag</w:t>
      </w:r>
      <w:r w:rsidRPr="00617CB8">
        <w:t xml:space="preserve"> specifies the persistence of the knee function information SEI message for the current layer.</w:t>
      </w:r>
    </w:p>
    <w:p w:rsidR="00833D55" w:rsidRPr="00617CB8" w:rsidRDefault="00833D55" w:rsidP="00833D55">
      <w:r w:rsidRPr="00617CB8">
        <w:t>knee_function_persistence_flag equal to 0 specifies that the knee function information applies to the current decoded picture only.</w:t>
      </w:r>
    </w:p>
    <w:p w:rsidR="00833D55" w:rsidRPr="00617CB8" w:rsidRDefault="00833D55" w:rsidP="00833D55">
      <w:r w:rsidRPr="00617CB8">
        <w:t>Let picA be the curent picture. knee_function_persistence_flag equal to 1 specifies that the knee function information persists for the current layer in output order until any of the following conditions are true:</w:t>
      </w:r>
    </w:p>
    <w:p w:rsidR="00833D55" w:rsidRPr="00617CB8" w:rsidRDefault="00833D55" w:rsidP="00833D55">
      <w:pPr>
        <w:pStyle w:val="enumlev1"/>
        <w:ind w:left="397"/>
      </w:pPr>
      <w:r w:rsidRPr="00617CB8">
        <w:t>–</w:t>
      </w:r>
      <w:r w:rsidRPr="00617CB8">
        <w:tab/>
        <w:t>A new C</w:t>
      </w:r>
      <w:r w:rsidRPr="00617CB8">
        <w:rPr>
          <w:lang w:eastAsia="ja-JP"/>
        </w:rPr>
        <w:t>L</w:t>
      </w:r>
      <w:r w:rsidRPr="00617CB8">
        <w:t>VS of the current layer begins.</w:t>
      </w:r>
    </w:p>
    <w:p w:rsidR="00833D55" w:rsidRPr="00617CB8" w:rsidRDefault="00833D55" w:rsidP="00833D55">
      <w:pPr>
        <w:pStyle w:val="enumlev1"/>
        <w:ind w:left="397"/>
      </w:pPr>
      <w:r w:rsidRPr="00617CB8">
        <w:t>–</w:t>
      </w:r>
      <w:r w:rsidRPr="00617CB8">
        <w:tab/>
        <w:t>The bitstream ends.</w:t>
      </w:r>
    </w:p>
    <w:p w:rsidR="00833D55" w:rsidRPr="00617CB8" w:rsidRDefault="00833D55" w:rsidP="00833D55">
      <w:pPr>
        <w:pStyle w:val="enumlev1"/>
        <w:ind w:left="397"/>
      </w:pPr>
      <w:r w:rsidRPr="00617CB8">
        <w:t>–</w:t>
      </w:r>
      <w:r w:rsidRPr="00617CB8">
        <w:tab/>
        <w:t>A picture picB in the current layer in an access unit containing a knee function information SEI message with the same value of knee_function_id and applicable to the current layer is output for which PicOrderCnt( picB ) is greater than PicOrderCnt( picA ), where PicOrderCnt( picB ) and PicOrderCnt( picA ) are the PicOrderCntVal values of picB and picA, respectively, immediately after the invocation of the decoding process for picture order count for picB.</w:t>
      </w:r>
    </w:p>
    <w:p w:rsidR="00833D55" w:rsidRPr="00617CB8" w:rsidRDefault="00833D55" w:rsidP="00833D55">
      <w:r w:rsidRPr="00617CB8">
        <w:rPr>
          <w:b/>
        </w:rPr>
        <w:t>input_d_range</w:t>
      </w:r>
      <w:r w:rsidRPr="00617CB8">
        <w:t xml:space="preserve"> specifies the peak luminance level for the input picture of the knee function process relative to the nominal luminance level in units of 0.1%. When the value of input_d_range is equal to 0, the peak luminance level of the input picture is unspecified.</w:t>
      </w:r>
    </w:p>
    <w:p w:rsidR="00833D55" w:rsidRPr="00617CB8" w:rsidRDefault="00833D55" w:rsidP="00833D55">
      <w:r w:rsidRPr="00617CB8">
        <w:rPr>
          <w:b/>
        </w:rPr>
        <w:t>input_disp_luminance</w:t>
      </w:r>
      <w:r w:rsidRPr="00617CB8">
        <w:t xml:space="preserve"> specifies the expected display brightness of peak luminance level for the input picture of the knee function process. The value of input_disp_luminance is in units of candela per square metre. When the value of input_disp_luminance is equal to 0, the expected display brightness of peak luminance level for the input picture is unspecified.</w:t>
      </w:r>
    </w:p>
    <w:p w:rsidR="00833D55" w:rsidRPr="00617CB8" w:rsidRDefault="00833D55" w:rsidP="00833D55">
      <w:r w:rsidRPr="00617CB8">
        <w:rPr>
          <w:b/>
        </w:rPr>
        <w:t>output_d_range</w:t>
      </w:r>
      <w:r w:rsidRPr="00617CB8">
        <w:t xml:space="preserve"> specifies the peak luminance level for the output picture of the knee function process relative to the nominal luminance level in units of 0.1%. When the value of output_d_range is equal to 0, the peak luminance level of the output picture is unspecified.</w:t>
      </w:r>
    </w:p>
    <w:p w:rsidR="00833D55" w:rsidRPr="00617CB8" w:rsidRDefault="00833D55" w:rsidP="00833D55">
      <w:r w:rsidRPr="00617CB8">
        <w:rPr>
          <w:b/>
        </w:rPr>
        <w:t>output_disp_luminance</w:t>
      </w:r>
      <w:r w:rsidRPr="00617CB8">
        <w:t xml:space="preserve"> specifies the expected display brightness of peak luminance level for the output picture of the knee function process. The value of output_disp_luminance is in units of candela per square metre. When the value of output_disp_luminance is equal to 0, the expected display brightness of peak luminance level for the output picture is unspecified.</w:t>
      </w:r>
    </w:p>
    <w:p w:rsidR="00833D55" w:rsidRPr="00617CB8" w:rsidRDefault="00833D55" w:rsidP="00833D55">
      <w:r w:rsidRPr="00617CB8">
        <w:rPr>
          <w:b/>
        </w:rPr>
        <w:t>num_knee_points_minus1</w:t>
      </w:r>
      <w:r w:rsidRPr="00617CB8">
        <w:t xml:space="preserve"> plus 1 specifies the number of knee points used to define the knee function. num_knee_points_minus1 shall be in the range of 0 to 998, inclusive.</w:t>
      </w:r>
    </w:p>
    <w:p w:rsidR="00833D55" w:rsidRPr="00617CB8" w:rsidRDefault="00833D55" w:rsidP="00833D55">
      <w:r w:rsidRPr="00617CB8">
        <w:rPr>
          <w:b/>
        </w:rPr>
        <w:t>input_knee_point</w:t>
      </w:r>
      <w:r w:rsidRPr="00617CB8">
        <w:t>[ i ] specifies the luminance level of the i-th knee point of the input picture. The luminance level of the knee point of the input picture is normalized to the range of 0 to 1.0 in units of 0.1%. The value of input_knee_point[ i ] shall be in the range of 1 to 999, inclusive. The value of input_knee_point[ i ] shall be greater than the value of input_knee_point[ i − 1 ], for i in the range of 1 to num_knee_points_minus1, inclusive.</w:t>
      </w:r>
    </w:p>
    <w:p w:rsidR="00833D55" w:rsidRPr="00617CB8" w:rsidRDefault="00833D55">
      <w:r w:rsidRPr="00617CB8">
        <w:rPr>
          <w:b/>
        </w:rPr>
        <w:t>output_knee_point</w:t>
      </w:r>
      <w:r w:rsidRPr="00617CB8">
        <w:t xml:space="preserve">[ i ] specifies the luminance level of the i-th knee of the output picture. The luminance level of the knee point of the output picture is normalized to the range of 0 to 1.0 in units of 0.1%. The value of output_knee_point[ i ] shall be in the range of 0 to 1000, inclusive. The value of </w:t>
      </w:r>
      <w:r w:rsidRPr="00617CB8">
        <w:rPr>
          <w:lang w:eastAsia="ja-JP"/>
        </w:rPr>
        <w:t>out</w:t>
      </w:r>
      <w:r w:rsidRPr="00617CB8">
        <w:t xml:space="preserve">put_knee_point[ i ] shall be greater than </w:t>
      </w:r>
      <w:r w:rsidRPr="00617CB8">
        <w:rPr>
          <w:lang w:eastAsia="ja-JP"/>
        </w:rPr>
        <w:t xml:space="preserve">or equal to </w:t>
      </w:r>
      <w:r w:rsidRPr="00617CB8">
        <w:t xml:space="preserve">the value of </w:t>
      </w:r>
      <w:r w:rsidRPr="00617CB8">
        <w:rPr>
          <w:lang w:eastAsia="ja-JP"/>
        </w:rPr>
        <w:t>out</w:t>
      </w:r>
      <w:r w:rsidRPr="00617CB8">
        <w:t>put_knee_point[ i − 1 ], for i in the range of 1 to num_knee_points_minus1, inclusive.</w:t>
      </w:r>
    </w:p>
    <w:p w:rsidR="00833D55" w:rsidRPr="00617CB8" w:rsidRDefault="00833D55" w:rsidP="00833D55">
      <w:pPr>
        <w:pStyle w:val="Note1"/>
        <w:rPr>
          <w:noProof/>
        </w:rPr>
      </w:pPr>
      <w:r w:rsidRPr="00617CB8">
        <w:rPr>
          <w:noProof/>
        </w:rPr>
        <w:t>NOTE </w:t>
      </w:r>
      <w:fldSimple w:instr=" SEQ NoteCounter \* MERGEFORMAT " w:fldLock="1">
        <w:r w:rsidRPr="00617CB8">
          <w:rPr>
            <w:noProof/>
          </w:rPr>
          <w:t>2</w:t>
        </w:r>
      </w:fldSimple>
      <w:r w:rsidRPr="00617CB8">
        <w:rPr>
          <w:noProof/>
        </w:rPr>
        <w:t> – The luminance level conversion process between an input signal x and an output signal y, where the luminance levels for both input and output are normalized to be in the range of 0.0 to 1.0, is specified as follows:</w:t>
      </w:r>
    </w:p>
    <w:p w:rsidR="00833D55" w:rsidRPr="00617CB8" w:rsidRDefault="00833D55" w:rsidP="00833D55">
      <w:pPr>
        <w:pStyle w:val="Note1"/>
        <w:jc w:val="left"/>
      </w:pPr>
      <w:r w:rsidRPr="00617CB8">
        <w:t>if( x  &lt;</w:t>
      </w:r>
      <w:r w:rsidRPr="00617CB8">
        <w:rPr>
          <w:lang w:eastAsia="ja-JP"/>
        </w:rPr>
        <w:t>=</w:t>
      </w:r>
      <w:r w:rsidRPr="00617CB8">
        <w:t xml:space="preserve">  input_knee_point[ 0 ] </w:t>
      </w:r>
      <w:r w:rsidRPr="00617CB8">
        <w:rPr>
          <w:rFonts w:ascii="Symbol" w:hAnsi="Symbol" w:cs="Symbol"/>
          <w:noProof/>
        </w:rPr>
        <w:t></w:t>
      </w:r>
      <w:r w:rsidRPr="00617CB8">
        <w:t> 1000 )</w:t>
      </w:r>
      <w:r w:rsidRPr="00617CB8">
        <w:br/>
      </w:r>
      <w:r w:rsidRPr="00617CB8">
        <w:tab/>
        <w:t>y = (</w:t>
      </w:r>
      <w:r w:rsidRPr="00617CB8">
        <w:rPr>
          <w:lang w:eastAsia="ja-JP"/>
        </w:rPr>
        <w:t xml:space="preserve"> </w:t>
      </w:r>
      <w:r w:rsidRPr="00617CB8">
        <w:t>output_knee_point[ 0 ] </w:t>
      </w:r>
      <w:r w:rsidRPr="00617CB8">
        <w:rPr>
          <w:rFonts w:ascii="Symbol" w:hAnsi="Symbol" w:cs="Symbol"/>
          <w:noProof/>
        </w:rPr>
        <w:t></w:t>
      </w:r>
      <w:r w:rsidRPr="00617CB8">
        <w:t> input_knee_point[ 0 ]</w:t>
      </w:r>
      <w:r w:rsidRPr="00617CB8">
        <w:rPr>
          <w:lang w:eastAsia="ja-JP"/>
        </w:rPr>
        <w:t xml:space="preserve"> </w:t>
      </w:r>
      <w:r w:rsidRPr="00617CB8">
        <w:t>) * x</w:t>
      </w:r>
      <w:r w:rsidRPr="00617CB8">
        <w:br/>
        <w:t>else if( x &gt; input_knee_point[ num_knee_points_minus1 ] )</w:t>
      </w:r>
      <w:r w:rsidRPr="00617CB8">
        <w:br/>
      </w:r>
      <w:r w:rsidRPr="00617CB8">
        <w:tab/>
        <w:t>y = ( ( 1000 − output_knee_point[ num_knee_points_minus1 ] ) </w:t>
      </w:r>
      <w:r w:rsidRPr="00617CB8">
        <w:rPr>
          <w:rFonts w:ascii="Symbol" w:hAnsi="Symbol" w:cs="Symbol"/>
          <w:noProof/>
        </w:rPr>
        <w:t></w:t>
      </w:r>
      <w:r w:rsidRPr="00617CB8">
        <w:t> </w:t>
      </w:r>
      <w:r w:rsidRPr="00617CB8">
        <w:br/>
      </w:r>
      <w:r w:rsidRPr="00617CB8">
        <w:tab/>
      </w:r>
      <w:r w:rsidRPr="00617CB8">
        <w:tab/>
        <w:t>( 1000 − input_knee_point[ num_knee_points_minus1 ] ) ) * </w:t>
      </w:r>
      <w:r w:rsidRPr="00617CB8">
        <w:br/>
      </w:r>
      <w:r w:rsidRPr="00617CB8">
        <w:tab/>
      </w:r>
      <w:r w:rsidRPr="00617CB8">
        <w:tab/>
        <w:t>( x − input_knee_point[ num_knee_points_minus1 ] </w:t>
      </w:r>
      <w:r w:rsidRPr="00617CB8">
        <w:rPr>
          <w:rFonts w:ascii="Symbol" w:hAnsi="Symbol" w:cs="Symbol"/>
          <w:noProof/>
        </w:rPr>
        <w:t></w:t>
      </w:r>
      <w:r w:rsidRPr="00617CB8">
        <w:t> 1000 ) + </w:t>
      </w:r>
      <w:r w:rsidRPr="00617CB8">
        <w:br/>
      </w:r>
      <w:r w:rsidRPr="00617CB8">
        <w:tab/>
      </w:r>
      <w:r w:rsidRPr="00617CB8">
        <w:tab/>
        <w:t>( output_knee_point[ num_knee_points_minus1 ] </w:t>
      </w:r>
      <w:r w:rsidRPr="00617CB8">
        <w:rPr>
          <w:rFonts w:ascii="Symbol" w:hAnsi="Symbol" w:cs="Symbol"/>
          <w:noProof/>
        </w:rPr>
        <w:t></w:t>
      </w:r>
      <w:r w:rsidRPr="00617CB8">
        <w:t> 1000 )</w:t>
      </w:r>
      <w:r w:rsidRPr="00617CB8">
        <w:br/>
        <w:t>else</w:t>
      </w:r>
      <w:r w:rsidRPr="00617CB8">
        <w:br/>
      </w:r>
      <w:r w:rsidRPr="00617CB8">
        <w:tab/>
        <w:t>for( i = 1; I  &lt;</w:t>
      </w:r>
      <w:r w:rsidRPr="00617CB8">
        <w:rPr>
          <w:lang w:eastAsia="ja-JP"/>
        </w:rPr>
        <w:t xml:space="preserve">= </w:t>
      </w:r>
      <w:r w:rsidRPr="00617CB8">
        <w:t xml:space="preserve"> num_knee_points_minus1; i++ )</w:t>
      </w:r>
      <w:r w:rsidRPr="00617CB8">
        <w:br/>
      </w:r>
      <w:r w:rsidRPr="00617CB8">
        <w:tab/>
      </w:r>
      <w:r w:rsidRPr="00617CB8">
        <w:tab/>
        <w:t>if( input_knee_point[ i − 1 ] </w:t>
      </w:r>
      <w:r w:rsidRPr="00617CB8">
        <w:rPr>
          <w:rFonts w:ascii="Symbol" w:hAnsi="Symbol" w:cs="Symbol"/>
          <w:noProof/>
        </w:rPr>
        <w:t></w:t>
      </w:r>
      <w:r w:rsidRPr="00617CB8">
        <w:t> 1000 &lt; x  &amp;&amp;  x  &lt;=  input_knee_point[ i ] </w:t>
      </w:r>
      <w:r w:rsidRPr="00617CB8">
        <w:rPr>
          <w:rFonts w:ascii="Symbol" w:hAnsi="Symbol" w:cs="Symbol"/>
          <w:noProof/>
        </w:rPr>
        <w:t></w:t>
      </w:r>
      <w:r w:rsidRPr="00617CB8">
        <w:t> 1000 )</w:t>
      </w:r>
      <w:r w:rsidRPr="00617CB8">
        <w:br/>
      </w:r>
      <w:r w:rsidRPr="00617CB8">
        <w:tab/>
      </w:r>
      <w:r w:rsidRPr="00617CB8">
        <w:tab/>
      </w:r>
      <w:r w:rsidRPr="00617CB8">
        <w:tab/>
        <w:t>y = ( ( output_knee_point[ i ] − output_knee_point[ i − 1 ] ) </w:t>
      </w:r>
      <w:r w:rsidRPr="00617CB8">
        <w:rPr>
          <w:rFonts w:ascii="Symbol" w:hAnsi="Symbol" w:cs="Symbol"/>
          <w:noProof/>
        </w:rPr>
        <w:t></w:t>
      </w:r>
      <w:r w:rsidRPr="00617CB8">
        <w:t> </w:t>
      </w:r>
      <w:r w:rsidRPr="00617CB8">
        <w:br/>
      </w:r>
      <w:r w:rsidRPr="00617CB8">
        <w:tab/>
      </w:r>
      <w:r w:rsidRPr="00617CB8">
        <w:tab/>
      </w:r>
      <w:r w:rsidRPr="00617CB8">
        <w:tab/>
      </w:r>
      <w:r w:rsidRPr="00617CB8">
        <w:tab/>
        <w:t>( input_knee_point[ i ] − input_knee_point[ i − 1 ] ) ) * </w:t>
      </w:r>
      <w:r w:rsidRPr="00617CB8">
        <w:br/>
      </w:r>
      <w:r w:rsidRPr="00617CB8">
        <w:tab/>
      </w:r>
      <w:r w:rsidRPr="00617CB8">
        <w:tab/>
      </w:r>
      <w:r w:rsidRPr="00617CB8">
        <w:tab/>
      </w:r>
      <w:r w:rsidRPr="00617CB8">
        <w:tab/>
        <w:t>( x − input_knee_point[ i − 1 ] </w:t>
      </w:r>
      <w:r w:rsidRPr="00617CB8">
        <w:rPr>
          <w:rFonts w:ascii="Symbol" w:hAnsi="Symbol" w:cs="Symbol"/>
          <w:noProof/>
        </w:rPr>
        <w:t></w:t>
      </w:r>
      <w:r w:rsidRPr="00617CB8">
        <w:t> 1000 ) + ( output_knee_point[ i − 1 ] </w:t>
      </w:r>
      <w:r w:rsidRPr="00617CB8">
        <w:rPr>
          <w:rFonts w:ascii="Symbol" w:hAnsi="Symbol" w:cs="Symbol"/>
          <w:noProof/>
        </w:rPr>
        <w:t></w:t>
      </w:r>
      <w:r w:rsidRPr="00617CB8">
        <w:t> 1000 )</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422" w:name="_Toc415476091"/>
      <w:bookmarkStart w:id="5423" w:name="_Toc423599366"/>
      <w:bookmarkStart w:id="5424" w:name="_Toc423601870"/>
      <w:r w:rsidRPr="00617CB8">
        <w:rPr>
          <w:noProof/>
        </w:rPr>
        <w:t>Colour remapping information SEI message semantics</w:t>
      </w:r>
      <w:bookmarkEnd w:id="5422"/>
      <w:bookmarkEnd w:id="5423"/>
      <w:bookmarkEnd w:id="5424"/>
    </w:p>
    <w:p w:rsidR="00833D55" w:rsidRPr="00617CB8" w:rsidRDefault="00833D55" w:rsidP="00833D55">
      <w:pPr>
        <w:spacing w:before="120" w:after="120"/>
        <w:rPr>
          <w:noProof/>
        </w:rPr>
      </w:pPr>
      <w:r w:rsidRPr="00617CB8">
        <w:rPr>
          <w:noProof/>
        </w:rPr>
        <w:t xml:space="preserve">The colour remapping information SEI message provides information to enable remapping of the reconstructed colour samples of the output pictures. The colour remapping information may be </w:t>
      </w:r>
      <w:r w:rsidRPr="00617CB8">
        <w:t>applied directly to the decoded sample values, regardless of whether they are in</w:t>
      </w:r>
      <w:r w:rsidRPr="00617CB8">
        <w:rPr>
          <w:noProof/>
        </w:rPr>
        <w:t xml:space="preserve"> the luma and chroma domain or the RGB domain.</w:t>
      </w:r>
      <w:r w:rsidRPr="00617CB8">
        <w:t xml:space="preserve"> </w:t>
      </w:r>
      <w:r w:rsidRPr="00617CB8">
        <w:rPr>
          <w:noProof/>
        </w:rPr>
        <w:t>The colour remapping model used in the colour remapping information SEI message is composed of a first piece-wise linear function applied to each colour component (specified by the “pre” set of syntax elements herein), a three by-three matrix applied to the three colour components, and a second piece-wise linear function applied to each colour component (specified by the “post” set of syntax elements herein).</w:t>
      </w:r>
    </w:p>
    <w:p w:rsidR="00833D55" w:rsidRPr="00617CB8" w:rsidRDefault="00833D55" w:rsidP="00833D55">
      <w:pPr>
        <w:pStyle w:val="Note1"/>
        <w:ind w:left="360"/>
      </w:pPr>
      <w:r w:rsidRPr="00617CB8">
        <w:t>NOTE </w:t>
      </w:r>
      <w:fldSimple w:instr=" SEQ NoteCounter \* MERGEFORMAT \r 1 " w:fldLock="1">
        <w:r w:rsidRPr="00617CB8">
          <w:rPr>
            <w:noProof/>
          </w:rPr>
          <w:t>1</w:t>
        </w:r>
      </w:fldSimple>
      <w:r w:rsidRPr="00617CB8">
        <w:t> – Colour remapping of the output pictures for the display is optional and does not affect the decoding process specified in this Specification.</w:t>
      </w:r>
    </w:p>
    <w:p w:rsidR="00833D55" w:rsidRPr="00617CB8" w:rsidRDefault="00833D55" w:rsidP="00833D55">
      <w:r w:rsidRPr="00617CB8">
        <w:rPr>
          <w:b/>
          <w:noProof/>
        </w:rPr>
        <w:t xml:space="preserve">colour_remap_id </w:t>
      </w:r>
      <w:r w:rsidRPr="00617CB8">
        <w:t>contains an identifying number that may be used to identify the purpose of the colour remapping information. The value of colour_remap_id shall be in the range of 0 to 2</w:t>
      </w:r>
      <w:r w:rsidRPr="00617CB8">
        <w:rPr>
          <w:vertAlign w:val="superscript"/>
        </w:rPr>
        <w:t>32</w:t>
      </w:r>
      <w:r w:rsidRPr="00617CB8">
        <w:t> − 2, inclusive.</w:t>
      </w:r>
    </w:p>
    <w:p w:rsidR="00833D55" w:rsidRPr="00617CB8" w:rsidRDefault="00833D55" w:rsidP="00833D55">
      <w:r w:rsidRPr="00617CB8">
        <w:t>Values of colour_remap_id from 0 to 255 and from 512 to 2</w:t>
      </w:r>
      <w:r w:rsidRPr="00617CB8">
        <w:rPr>
          <w:vertAlign w:val="superscript"/>
        </w:rPr>
        <w:t>31</w:t>
      </w:r>
      <w:r w:rsidRPr="00617CB8">
        <w:t> − 1 may be used as determined by the application. Values of colour_remap_id from 256 to 511, inclusive, and from 2</w:t>
      </w:r>
      <w:r w:rsidRPr="00617CB8">
        <w:rPr>
          <w:vertAlign w:val="superscript"/>
        </w:rPr>
        <w:t>31</w:t>
      </w:r>
      <w:r w:rsidRPr="00617CB8">
        <w:t xml:space="preserve"> to 2</w:t>
      </w:r>
      <w:r w:rsidRPr="00617CB8">
        <w:rPr>
          <w:vertAlign w:val="superscript"/>
        </w:rPr>
        <w:t>32</w:t>
      </w:r>
      <w:r w:rsidRPr="00617CB8">
        <w:t> − 2, inclusive are reserved for future use by ITU-T | ISO/IEC. Decoders shall ignore all colour remapping information SEI messages containing a value of colour_remap_id in the range of 256 to 511, inclusive, or in the range of 2</w:t>
      </w:r>
      <w:r w:rsidRPr="00617CB8">
        <w:rPr>
          <w:vertAlign w:val="superscript"/>
        </w:rPr>
        <w:t>31</w:t>
      </w:r>
      <w:r w:rsidRPr="00617CB8">
        <w:t xml:space="preserve"> to 2</w:t>
      </w:r>
      <w:r w:rsidRPr="00617CB8">
        <w:rPr>
          <w:vertAlign w:val="superscript"/>
        </w:rPr>
        <w:t>32</w:t>
      </w:r>
      <w:r w:rsidRPr="00617CB8">
        <w:t> − 2, inclusive, and bitstreams shall not contain such values.</w:t>
      </w:r>
    </w:p>
    <w:p w:rsidR="00833D55" w:rsidRPr="00617CB8" w:rsidRDefault="00833D55" w:rsidP="00833D55">
      <w:pPr>
        <w:pStyle w:val="Note1"/>
        <w:ind w:left="360"/>
      </w:pPr>
      <w:r w:rsidRPr="00617CB8">
        <w:t>NOTE </w:t>
      </w:r>
      <w:fldSimple w:instr=" SEQ NoteCounter \* MERGEFORMAT " w:fldLock="1">
        <w:r w:rsidRPr="00617CB8">
          <w:rPr>
            <w:noProof/>
          </w:rPr>
          <w:t>2</w:t>
        </w:r>
      </w:fldSimple>
      <w:r w:rsidRPr="00617CB8">
        <w:t> – The colour_remap_id can be used to support different colour remapping processes that are suitable for different display scenarios. For example, different values of colour_remap_id may correspond to different remapped colour spaces supported by displays.</w:t>
      </w:r>
    </w:p>
    <w:p w:rsidR="00833D55" w:rsidRPr="00617CB8" w:rsidRDefault="00833D55" w:rsidP="00833D55">
      <w:pPr>
        <w:spacing w:before="120" w:after="120"/>
        <w:rPr>
          <w:b/>
          <w:noProof/>
        </w:rPr>
      </w:pPr>
      <w:r w:rsidRPr="00617CB8">
        <w:rPr>
          <w:b/>
          <w:noProof/>
        </w:rPr>
        <w:t xml:space="preserve">colour_remap_cancel_flag </w:t>
      </w:r>
      <w:r w:rsidRPr="00617CB8">
        <w:t>equal to 1 indicates that the colour remapping information SEI message cancels the persistence of any previous colour remapping information SEI message in output order that applies to the current layer. colour_remap_cancel_flag equal to 0 indicates that colour remapping information follows.</w:t>
      </w:r>
    </w:p>
    <w:p w:rsidR="00833D55" w:rsidRPr="00617CB8" w:rsidRDefault="00833D55" w:rsidP="00833D55">
      <w:r w:rsidRPr="00617CB8">
        <w:rPr>
          <w:b/>
          <w:noProof/>
        </w:rPr>
        <w:t>colour_remap_persistence_flag</w:t>
      </w:r>
      <w:r w:rsidRPr="00617CB8">
        <w:rPr>
          <w:noProof/>
        </w:rPr>
        <w:t xml:space="preserve"> </w:t>
      </w:r>
      <w:r w:rsidRPr="00617CB8">
        <w:t>specifies the persistence of the colour remapping information SEI message for the current layer.</w:t>
      </w:r>
    </w:p>
    <w:p w:rsidR="00833D55" w:rsidRPr="00617CB8" w:rsidRDefault="00833D55" w:rsidP="00833D55">
      <w:r w:rsidRPr="00617CB8">
        <w:t>colour_remap_persistence_flag equal to 0 specifies that the colour remapping information applies to the current picture only.</w:t>
      </w:r>
    </w:p>
    <w:p w:rsidR="00833D55" w:rsidRPr="00617CB8" w:rsidRDefault="00833D55" w:rsidP="00833D55">
      <w:r w:rsidRPr="00617CB8">
        <w:t>Let picA be the current picture. colour_remap_persistence_flag equal to 1 specifies that the colour remapping information persists for the current layer in output order until either of the following conditions is true:</w:t>
      </w:r>
    </w:p>
    <w:p w:rsidR="00833D55" w:rsidRPr="00617CB8" w:rsidRDefault="00833D55" w:rsidP="00833D55">
      <w:pPr>
        <w:pStyle w:val="enumlev1"/>
        <w:ind w:left="397"/>
      </w:pPr>
      <w:r w:rsidRPr="00617CB8">
        <w:t>–</w:t>
      </w:r>
      <w:r w:rsidRPr="00617CB8">
        <w:tab/>
        <w:t>A new CLVS of the current layer begins.</w:t>
      </w:r>
    </w:p>
    <w:p w:rsidR="00833D55" w:rsidRPr="00617CB8" w:rsidRDefault="00833D55" w:rsidP="00833D55">
      <w:pPr>
        <w:pStyle w:val="enumlev1"/>
        <w:ind w:left="397"/>
      </w:pPr>
      <w:r w:rsidRPr="00617CB8">
        <w:t>–</w:t>
      </w:r>
      <w:r w:rsidRPr="00617CB8">
        <w:tab/>
        <w:t>The bitstream ends.</w:t>
      </w:r>
    </w:p>
    <w:p w:rsidR="00833D55" w:rsidRPr="00617CB8" w:rsidRDefault="00833D55" w:rsidP="00833D55">
      <w:pPr>
        <w:pStyle w:val="enumlev1"/>
        <w:ind w:left="397"/>
      </w:pPr>
      <w:r w:rsidRPr="00617CB8">
        <w:t>–</w:t>
      </w:r>
      <w:r w:rsidRPr="00617CB8">
        <w:tab/>
        <w:t>A picture picB in the current layer in an access unit containing a colour remapping information SEI message with the same value of colour_remap_id and applicable to the current layer is output for which PicOrderCnt( picB ) is greater than PicOrderCnt( picA ), where PicOrderCnt( picB ) and PicOrderCnt( picA ) are the PicOrderCntVal values of picB and picA, respectively, immediately after the invocation of the decoding process for picture order count for picB.</w:t>
      </w:r>
    </w:p>
    <w:p w:rsidR="00833D55" w:rsidRPr="00617CB8" w:rsidRDefault="00833D55" w:rsidP="00833D55">
      <w:pPr>
        <w:spacing w:after="120"/>
        <w:rPr>
          <w:b/>
          <w:noProof/>
        </w:rPr>
      </w:pPr>
      <w:r w:rsidRPr="00617CB8">
        <w:rPr>
          <w:b/>
          <w:noProof/>
        </w:rPr>
        <w:t>colour_remap_video_signal_info_present_flag</w:t>
      </w:r>
      <w:r w:rsidRPr="00617CB8">
        <w:rPr>
          <w:noProof/>
        </w:rPr>
        <w:t xml:space="preserve"> equal to 1 specifies that syntax elements colour_remap_full_range_flag, colour_remap_primaries, colour_remap_transfer_function and colour_remap_matrix_coefficients are present, colour_remap_video_signal_info_present_flag equal to 0 specifies that syntax elements colour_remap_full_range_flag, colour_remap_primaries, colour_remap_transfer_function and colour_remap_matrix_coefficients are not present.</w:t>
      </w:r>
    </w:p>
    <w:p w:rsidR="00833D55" w:rsidRPr="00617CB8" w:rsidRDefault="00833D55" w:rsidP="00833D55">
      <w:pPr>
        <w:overflowPunct/>
        <w:textAlignment w:val="auto"/>
        <w:rPr>
          <w:noProof/>
        </w:rPr>
      </w:pPr>
      <w:r w:rsidRPr="00617CB8">
        <w:rPr>
          <w:b/>
          <w:noProof/>
        </w:rPr>
        <w:t>colour_remap_full_range_flag</w:t>
      </w:r>
      <w:r w:rsidRPr="00617CB8">
        <w:rPr>
          <w:noProof/>
        </w:rPr>
        <w:t xml:space="preserve"> has the same semantics as specified in clause </w:t>
      </w:r>
      <w:r w:rsidR="00B96C9A" w:rsidRPr="00617CB8">
        <w:rPr>
          <w:noProof/>
        </w:rPr>
        <w:fldChar w:fldCharType="begin" w:fldLock="1"/>
      </w:r>
      <w:r w:rsidRPr="00617CB8">
        <w:rPr>
          <w:noProof/>
        </w:rPr>
        <w:instrText xml:space="preserve"> REF _Ref317176275 \r \h </w:instrText>
      </w:r>
      <w:r w:rsidR="00B96C9A" w:rsidRPr="00617CB8">
        <w:rPr>
          <w:noProof/>
        </w:rPr>
      </w:r>
      <w:r w:rsidR="00B96C9A" w:rsidRPr="00617CB8">
        <w:rPr>
          <w:noProof/>
        </w:rPr>
        <w:fldChar w:fldCharType="separate"/>
      </w:r>
      <w:r w:rsidRPr="00617CB8">
        <w:rPr>
          <w:noProof/>
        </w:rPr>
        <w:t>E.3.1</w:t>
      </w:r>
      <w:r w:rsidR="00B96C9A" w:rsidRPr="00617CB8">
        <w:rPr>
          <w:noProof/>
        </w:rPr>
        <w:fldChar w:fldCharType="end"/>
      </w:r>
      <w:r w:rsidRPr="00617CB8">
        <w:rPr>
          <w:noProof/>
        </w:rPr>
        <w:t xml:space="preserve"> for the video_full_range_flag syntax element, except that </w:t>
      </w:r>
      <w:r w:rsidRPr="00617CB8">
        <w:t>colour</w:t>
      </w:r>
      <w:r w:rsidRPr="00617CB8">
        <w:rPr>
          <w:noProof/>
        </w:rPr>
        <w:t xml:space="preserve">_remap_full_range_flag specifies the colour space of the remapped reconstructed picture, rather than the colour space used for the CLVS. </w:t>
      </w:r>
      <w:r w:rsidRPr="00617CB8">
        <w:t>When</w:t>
      </w:r>
      <w:r w:rsidRPr="00617CB8">
        <w:rPr>
          <w:noProof/>
        </w:rPr>
        <w:t xml:space="preserve"> not present, the value of colour_remap_full_range_flag is inferred to be equal to the value of video_full_range_flag.</w:t>
      </w:r>
    </w:p>
    <w:p w:rsidR="00833D55" w:rsidRPr="00617CB8" w:rsidRDefault="00833D55" w:rsidP="00833D55">
      <w:pPr>
        <w:overflowPunct/>
        <w:textAlignment w:val="auto"/>
        <w:rPr>
          <w:b/>
          <w:noProof/>
        </w:rPr>
      </w:pPr>
      <w:r w:rsidRPr="00617CB8">
        <w:rPr>
          <w:b/>
          <w:noProof/>
        </w:rPr>
        <w:t>colour_remap_primaries</w:t>
      </w:r>
      <w:r w:rsidRPr="00617CB8">
        <w:rPr>
          <w:noProof/>
        </w:rPr>
        <w:t xml:space="preserve"> has the same semantics as specified in clause </w:t>
      </w:r>
      <w:r w:rsidR="00B96C9A" w:rsidRPr="00617CB8">
        <w:rPr>
          <w:noProof/>
        </w:rPr>
        <w:fldChar w:fldCharType="begin" w:fldLock="1"/>
      </w:r>
      <w:r w:rsidRPr="00617CB8">
        <w:rPr>
          <w:noProof/>
        </w:rPr>
        <w:instrText xml:space="preserve"> REF _Ref317176275 \r \h </w:instrText>
      </w:r>
      <w:r w:rsidR="00B96C9A" w:rsidRPr="00617CB8">
        <w:rPr>
          <w:noProof/>
        </w:rPr>
      </w:r>
      <w:r w:rsidR="00B96C9A" w:rsidRPr="00617CB8">
        <w:rPr>
          <w:noProof/>
        </w:rPr>
        <w:fldChar w:fldCharType="separate"/>
      </w:r>
      <w:r w:rsidRPr="00617CB8">
        <w:rPr>
          <w:noProof/>
        </w:rPr>
        <w:t>E.3.1</w:t>
      </w:r>
      <w:r w:rsidR="00B96C9A" w:rsidRPr="00617CB8">
        <w:rPr>
          <w:noProof/>
        </w:rPr>
        <w:fldChar w:fldCharType="end"/>
      </w:r>
      <w:r w:rsidRPr="00617CB8">
        <w:rPr>
          <w:noProof/>
        </w:rPr>
        <w:t xml:space="preserve"> for the colour_primaries syntax element, except that </w:t>
      </w:r>
      <w:r w:rsidRPr="00617CB8">
        <w:t>colour</w:t>
      </w:r>
      <w:r w:rsidRPr="00617CB8">
        <w:rPr>
          <w:noProof/>
        </w:rPr>
        <w:t>_remap_primaries specifies the colour space of the remapped reconstructed picture, rather than the colour space used for the CLVS. When not present, the value of colour_remap_primaries is inferred to be equal to the value of colour_primaries.</w:t>
      </w:r>
    </w:p>
    <w:p w:rsidR="00833D55" w:rsidRPr="00617CB8" w:rsidRDefault="00833D55" w:rsidP="00833D55">
      <w:pPr>
        <w:overflowPunct/>
        <w:textAlignment w:val="auto"/>
        <w:rPr>
          <w:noProof/>
        </w:rPr>
      </w:pPr>
      <w:r w:rsidRPr="00617CB8">
        <w:rPr>
          <w:b/>
          <w:noProof/>
        </w:rPr>
        <w:t>colour_remap_transfer_function</w:t>
      </w:r>
      <w:r w:rsidRPr="00617CB8">
        <w:rPr>
          <w:noProof/>
        </w:rPr>
        <w:t xml:space="preserve"> has the same semantics as specified in clause </w:t>
      </w:r>
      <w:r w:rsidR="00B96C9A" w:rsidRPr="00617CB8">
        <w:rPr>
          <w:noProof/>
        </w:rPr>
        <w:fldChar w:fldCharType="begin" w:fldLock="1"/>
      </w:r>
      <w:r w:rsidRPr="00617CB8">
        <w:rPr>
          <w:noProof/>
        </w:rPr>
        <w:instrText xml:space="preserve"> REF _Ref317176275 \r \h </w:instrText>
      </w:r>
      <w:r w:rsidR="00B96C9A" w:rsidRPr="00617CB8">
        <w:rPr>
          <w:noProof/>
        </w:rPr>
      </w:r>
      <w:r w:rsidR="00B96C9A" w:rsidRPr="00617CB8">
        <w:rPr>
          <w:noProof/>
        </w:rPr>
        <w:fldChar w:fldCharType="separate"/>
      </w:r>
      <w:r w:rsidRPr="00617CB8">
        <w:rPr>
          <w:noProof/>
        </w:rPr>
        <w:t>E.3.1</w:t>
      </w:r>
      <w:r w:rsidR="00B96C9A" w:rsidRPr="00617CB8">
        <w:rPr>
          <w:noProof/>
        </w:rPr>
        <w:fldChar w:fldCharType="end"/>
      </w:r>
      <w:r w:rsidRPr="00617CB8">
        <w:rPr>
          <w:noProof/>
        </w:rPr>
        <w:t xml:space="preserve"> for the transfer_characteristics syntax element, except that colour_remap_transfer_function specifies the colour space of the remapped reconstructed picture, rather than the colour space used for the CLVS.</w:t>
      </w:r>
      <w:r w:rsidRPr="00617CB8">
        <w:t xml:space="preserve"> </w:t>
      </w:r>
      <w:r w:rsidRPr="00617CB8">
        <w:rPr>
          <w:noProof/>
        </w:rPr>
        <w:t>When not present, the value of colour_remap_transfer_function is inferred to be equal to the value of transfer_characteristics.</w:t>
      </w:r>
    </w:p>
    <w:p w:rsidR="00833D55" w:rsidRPr="00617CB8" w:rsidRDefault="00833D55" w:rsidP="00833D55">
      <w:pPr>
        <w:overflowPunct/>
        <w:textAlignment w:val="auto"/>
        <w:rPr>
          <w:noProof/>
        </w:rPr>
      </w:pPr>
      <w:r w:rsidRPr="00617CB8">
        <w:rPr>
          <w:b/>
          <w:noProof/>
        </w:rPr>
        <w:t>colour_remap_matrix_coefficients</w:t>
      </w:r>
      <w:r w:rsidRPr="00617CB8">
        <w:rPr>
          <w:noProof/>
        </w:rPr>
        <w:t xml:space="preserve"> has the same semantics as specified in clause </w:t>
      </w:r>
      <w:r w:rsidR="00B96C9A" w:rsidRPr="00617CB8">
        <w:rPr>
          <w:noProof/>
        </w:rPr>
        <w:fldChar w:fldCharType="begin" w:fldLock="1"/>
      </w:r>
      <w:r w:rsidRPr="00617CB8">
        <w:rPr>
          <w:noProof/>
        </w:rPr>
        <w:instrText xml:space="preserve"> REF _Ref317176275 \r \h </w:instrText>
      </w:r>
      <w:r w:rsidR="00B96C9A" w:rsidRPr="00617CB8">
        <w:rPr>
          <w:noProof/>
        </w:rPr>
      </w:r>
      <w:r w:rsidR="00B96C9A" w:rsidRPr="00617CB8">
        <w:rPr>
          <w:noProof/>
        </w:rPr>
        <w:fldChar w:fldCharType="separate"/>
      </w:r>
      <w:r w:rsidRPr="00617CB8">
        <w:rPr>
          <w:noProof/>
        </w:rPr>
        <w:t>E.3.1</w:t>
      </w:r>
      <w:r w:rsidR="00B96C9A" w:rsidRPr="00617CB8">
        <w:rPr>
          <w:noProof/>
        </w:rPr>
        <w:fldChar w:fldCharType="end"/>
      </w:r>
      <w:r w:rsidRPr="00617CB8">
        <w:rPr>
          <w:noProof/>
        </w:rPr>
        <w:t xml:space="preserve"> for the matrix_coeffs syntax element, except that colour_remap_matrix_coefficients specifies the colour space of the remapped reconstructed picture, rather than the colour space used for the CLVS.</w:t>
      </w:r>
      <w:r w:rsidRPr="00617CB8">
        <w:t xml:space="preserve"> </w:t>
      </w:r>
      <w:r w:rsidRPr="00617CB8">
        <w:rPr>
          <w:noProof/>
        </w:rPr>
        <w:t>When not present, the value of colour_remap_matrix_coefficients is inferred to be equal to the value of matrix_coeffs.</w:t>
      </w:r>
    </w:p>
    <w:p w:rsidR="00833D55" w:rsidRPr="00617CB8" w:rsidRDefault="00833D55" w:rsidP="00833D55">
      <w:pPr>
        <w:rPr>
          <w:noProof/>
        </w:rPr>
      </w:pPr>
      <w:r w:rsidRPr="00617CB8">
        <w:rPr>
          <w:b/>
          <w:noProof/>
        </w:rPr>
        <w:t>colour_remap_input_bit_depth</w:t>
      </w:r>
      <w:r w:rsidRPr="00617CB8">
        <w:rPr>
          <w:noProof/>
        </w:rPr>
        <w:t xml:space="preserve"> specifies the bit depth of the luma and chroma components or the RGB components of the associated pictures for purposes of interpretation of the colour remapping information SEI message. When any colour remapping information SEI messages is present with the value of colour_remap_input_bit_depth not equal to the bit depth of the coded luma and chroma components or that of the coded RGB components, the SEI message refers to the hypothetical result of a transcoding operation performed to convert the coded video to a converted video with bit depth equal to colour_remap_input_bit_depth.</w:t>
      </w:r>
    </w:p>
    <w:p w:rsidR="00833D55" w:rsidRPr="00617CB8" w:rsidRDefault="00833D55" w:rsidP="00833D55">
      <w:pPr>
        <w:rPr>
          <w:noProof/>
        </w:rPr>
      </w:pPr>
      <w:r w:rsidRPr="00617CB8">
        <w:rPr>
          <w:noProof/>
        </w:rPr>
        <w:t>The value of colour_remap_input_bit_depth shall be in the range of 8 to 16, inclusive. Values of colour_remap_input_bit_depth from 0 to 7, inclusive, and from 17 to 255, inclusive, are reserved for future use by ITU-T | ISO/IEC. Decoders shall ignore all colour remapping SEI messages that contain a colour_remap_input_bit_depth in the range of 0 to 7, inclusive, or in the range of 17 to 255, inclusive, and bitstreams shall not contain such values.</w:t>
      </w:r>
    </w:p>
    <w:p w:rsidR="00833D55" w:rsidRPr="00617CB8" w:rsidRDefault="00833D55" w:rsidP="00833D55">
      <w:pPr>
        <w:rPr>
          <w:noProof/>
        </w:rPr>
      </w:pPr>
      <w:r w:rsidRPr="00617CB8">
        <w:rPr>
          <w:b/>
          <w:noProof/>
        </w:rPr>
        <w:t>colour_remap_bit_depth</w:t>
      </w:r>
      <w:r w:rsidRPr="00617CB8">
        <w:rPr>
          <w:noProof/>
        </w:rPr>
        <w:t xml:space="preserve"> specifies the bit depth of the output of the colour remapping function described by the colour remapping information SEI message.</w:t>
      </w:r>
    </w:p>
    <w:p w:rsidR="00833D55" w:rsidRPr="00617CB8" w:rsidRDefault="00833D55" w:rsidP="00833D55">
      <w:pPr>
        <w:rPr>
          <w:noProof/>
        </w:rPr>
      </w:pPr>
      <w:r w:rsidRPr="00617CB8">
        <w:rPr>
          <w:noProof/>
        </w:rPr>
        <w:t>The value of colour_remap_bit_depth shall be in the range of 8 to 16, inclusive. Values of colour_remap_bit_depth from 0 to 7, inclusive, and in the range of 17 to 255, inclusive, are reserved for future use by ITU-T | ISO/IEC. Decoders shall ignore all colour remapping SEI messages that contain a value of colour_remap_bit_depth from 0 to 7, inclusive, or in the range of 17 to 255, inclusive.</w:t>
      </w:r>
    </w:p>
    <w:p w:rsidR="00833D55" w:rsidRPr="00617CB8" w:rsidRDefault="00833D55" w:rsidP="00833D55">
      <w:pPr>
        <w:spacing w:after="120"/>
        <w:rPr>
          <w:rFonts w:eastAsia="MS Mincho"/>
        </w:rPr>
      </w:pPr>
      <w:r w:rsidRPr="00617CB8">
        <w:rPr>
          <w:rFonts w:eastAsia="MS Mincho"/>
          <w:b/>
        </w:rPr>
        <w:t>pre_lut_num_val_minus1</w:t>
      </w:r>
      <w:r w:rsidRPr="00617CB8">
        <w:rPr>
          <w:rFonts w:eastAsia="MS Mincho"/>
        </w:rPr>
        <w:t>[ c ] plus 1</w:t>
      </w:r>
      <w:r w:rsidRPr="00617CB8">
        <w:rPr>
          <w:rFonts w:eastAsia="MS Mincho"/>
          <w:b/>
        </w:rPr>
        <w:t xml:space="preserve"> </w:t>
      </w:r>
      <w:r w:rsidRPr="00617CB8">
        <w:rPr>
          <w:rFonts w:eastAsia="MS Mincho"/>
        </w:rPr>
        <w:t>specifies the number of pivot points in the piece-wise linear remapping function for the c-th component,</w:t>
      </w:r>
      <w:r w:rsidRPr="00617CB8">
        <w:rPr>
          <w:noProof/>
        </w:rPr>
        <w:t xml:space="preserve"> where c equal to 0 refers to the luma or G component, c equal to 1 refers to the Cb or B component and c equal to 2 refers to the Cr or R component</w:t>
      </w:r>
      <w:r w:rsidRPr="00617CB8">
        <w:rPr>
          <w:rFonts w:eastAsia="MS Mincho"/>
        </w:rPr>
        <w:t>. When pre_lut_num_val_minus1[ c ] is equal to 0, the default end points of the input values are 0 and 2</w:t>
      </w:r>
      <w:r w:rsidRPr="00617CB8">
        <w:rPr>
          <w:rFonts w:eastAsia="MS Mincho"/>
          <w:vertAlign w:val="superscript"/>
        </w:rPr>
        <w:t>colour_remap_input_bit_depth</w:t>
      </w:r>
      <w:r w:rsidRPr="00617CB8">
        <w:rPr>
          <w:rFonts w:eastAsia="MS Mincho"/>
        </w:rPr>
        <w:t> </w:t>
      </w:r>
      <w:r w:rsidRPr="00617CB8">
        <w:rPr>
          <w:noProof/>
        </w:rPr>
        <w:t>−</w:t>
      </w:r>
      <w:r w:rsidRPr="00617CB8">
        <w:t> </w:t>
      </w:r>
      <w:r w:rsidRPr="00617CB8">
        <w:rPr>
          <w:rFonts w:eastAsia="MS Mincho"/>
        </w:rPr>
        <w:t>1, and the corresponding default end points of the output values are 0 and 2</w:t>
      </w:r>
      <w:r w:rsidRPr="00617CB8">
        <w:rPr>
          <w:rFonts w:eastAsia="MS Mincho"/>
          <w:vertAlign w:val="superscript"/>
        </w:rPr>
        <w:t>colour_remap_bit_depth</w:t>
      </w:r>
      <w:r w:rsidRPr="00617CB8">
        <w:rPr>
          <w:rFonts w:eastAsia="MS Mincho"/>
        </w:rPr>
        <w:t> </w:t>
      </w:r>
      <w:r w:rsidRPr="00617CB8">
        <w:rPr>
          <w:noProof/>
        </w:rPr>
        <w:t>−</w:t>
      </w:r>
      <w:r w:rsidRPr="00617CB8">
        <w:t> </w:t>
      </w:r>
      <w:r w:rsidRPr="00617CB8">
        <w:rPr>
          <w:rFonts w:eastAsia="MS Mincho"/>
        </w:rPr>
        <w:t>1, for the c-th component. In bitstreams conforming to this version of this Specification, the value of pre_lut_num_val_minus1[ c ] shall be in the range of 0 to 32, inclusive.</w:t>
      </w:r>
    </w:p>
    <w:p w:rsidR="00833D55" w:rsidRPr="00617CB8" w:rsidRDefault="00833D55" w:rsidP="00833D55">
      <w:pPr>
        <w:spacing w:after="120"/>
        <w:rPr>
          <w:rFonts w:eastAsia="MS Mincho"/>
        </w:rPr>
      </w:pPr>
      <w:r w:rsidRPr="00617CB8">
        <w:rPr>
          <w:rFonts w:eastAsia="MS Mincho"/>
          <w:b/>
        </w:rPr>
        <w:t>pre_lut_</w:t>
      </w:r>
      <w:r w:rsidRPr="00617CB8">
        <w:rPr>
          <w:rFonts w:eastAsia="MS Mincho"/>
          <w:b/>
          <w:bCs/>
        </w:rPr>
        <w:t>coded_value</w:t>
      </w:r>
      <w:r w:rsidRPr="00617CB8">
        <w:rPr>
          <w:rFonts w:eastAsia="MS Mincho"/>
          <w:bCs/>
        </w:rPr>
        <w:t>[ c ]</w:t>
      </w:r>
      <w:r w:rsidRPr="00617CB8">
        <w:rPr>
          <w:rFonts w:eastAsia="MS Mincho"/>
        </w:rPr>
        <w:t>[ i</w:t>
      </w:r>
      <w:r w:rsidRPr="00617CB8">
        <w:rPr>
          <w:bCs/>
        </w:rPr>
        <w:t> ]</w:t>
      </w:r>
      <w:r w:rsidRPr="00617CB8">
        <w:rPr>
          <w:rFonts w:eastAsia="MS Mincho"/>
          <w:b/>
        </w:rPr>
        <w:t xml:space="preserve"> </w:t>
      </w:r>
      <w:r w:rsidRPr="00617CB8">
        <w:rPr>
          <w:rFonts w:eastAsia="MS Mincho"/>
        </w:rPr>
        <w:t xml:space="preserve">specifies the value of the i-th pivot point for the c-th component. The number of bits used to represent pre_lut_coded_value[ c ][ i ] is </w:t>
      </w:r>
      <w:r w:rsidRPr="00617CB8">
        <w:rPr>
          <w:noProof/>
        </w:rPr>
        <w:t>( ( colour_remap_input_bit_depth + 7 )  &gt;&gt;  3 )  &lt;&lt;  3.</w:t>
      </w:r>
    </w:p>
    <w:p w:rsidR="00833D55" w:rsidRPr="00617CB8" w:rsidRDefault="00833D55" w:rsidP="00833D55">
      <w:pPr>
        <w:spacing w:after="120"/>
        <w:rPr>
          <w:noProof/>
        </w:rPr>
      </w:pPr>
      <w:r w:rsidRPr="00617CB8">
        <w:rPr>
          <w:rFonts w:eastAsia="MS Mincho"/>
          <w:b/>
        </w:rPr>
        <w:t>pre_lut_target_value</w:t>
      </w:r>
      <w:r w:rsidRPr="00617CB8">
        <w:rPr>
          <w:rFonts w:eastAsia="MS Mincho"/>
        </w:rPr>
        <w:t>[ c ][ i</w:t>
      </w:r>
      <w:r w:rsidRPr="00617CB8">
        <w:rPr>
          <w:bCs/>
        </w:rPr>
        <w:t> ]</w:t>
      </w:r>
      <w:r w:rsidRPr="00617CB8">
        <w:rPr>
          <w:rFonts w:eastAsia="MS Mincho"/>
        </w:rPr>
        <w:t xml:space="preserve"> specifies the value of the i-th pivot point for the c-th component. The number of bits used to represent pre_lut_target_value[ c ][ i ] is </w:t>
      </w:r>
      <w:r w:rsidRPr="00617CB8">
        <w:rPr>
          <w:noProof/>
        </w:rPr>
        <w:t>( ( colour_remap_bit_depth + 7 )  &gt;&gt;  3 )  &lt;&lt;  3.</w:t>
      </w:r>
    </w:p>
    <w:p w:rsidR="00833D55" w:rsidRPr="00617CB8" w:rsidRDefault="00833D55" w:rsidP="00833D55">
      <w:pPr>
        <w:spacing w:after="120"/>
      </w:pPr>
      <w:r w:rsidRPr="00617CB8">
        <w:rPr>
          <w:b/>
        </w:rPr>
        <w:t>colour_remap_matrix_present_flag</w:t>
      </w:r>
      <w:r w:rsidRPr="00617CB8">
        <w:t xml:space="preserve"> equal to 1 indicates that the syntax elements log2_matrix_denom and colour_remap_coeffs[ c ][ i ], for c and i in the range of 0 to 2, inclusive, are present. colour_remap_matrix_present_flag equal to 0 indicates that the syntax elements log2_matrix_denom and colour_remap_coeffs[ c ][ i ], for c and i in the range of 0 to 2, inclusive, are not present.</w:t>
      </w:r>
    </w:p>
    <w:p w:rsidR="00833D55" w:rsidRPr="00617CB8" w:rsidRDefault="00833D55" w:rsidP="00833D55">
      <w:pPr>
        <w:rPr>
          <w:rFonts w:eastAsia="MS Mincho"/>
        </w:rPr>
      </w:pPr>
      <w:r w:rsidRPr="00617CB8">
        <w:rPr>
          <w:b/>
        </w:rPr>
        <w:t>log2_matrix_denom</w:t>
      </w:r>
      <w:r w:rsidRPr="00617CB8">
        <w:t xml:space="preserve"> </w:t>
      </w:r>
      <w:r w:rsidRPr="00617CB8">
        <w:rPr>
          <w:noProof/>
        </w:rPr>
        <w:t xml:space="preserve">specifies the base 2 logarithm of the denominator for all matrix coefficients. The value of log2_matrix_denom shall be in the range of 0 to 15, inclusive. </w:t>
      </w:r>
      <w:r w:rsidRPr="00617CB8">
        <w:rPr>
          <w:rFonts w:eastAsia="MS Mincho"/>
        </w:rPr>
        <w:t>When not present, the value of log2_matrix_denom is inferred to be equal to 0.</w:t>
      </w:r>
    </w:p>
    <w:p w:rsidR="00833D55" w:rsidRPr="00617CB8" w:rsidRDefault="00833D55" w:rsidP="00833D55">
      <w:pPr>
        <w:spacing w:after="120"/>
        <w:rPr>
          <w:rFonts w:eastAsia="MS Mincho"/>
        </w:rPr>
      </w:pPr>
      <w:r w:rsidRPr="00617CB8">
        <w:rPr>
          <w:b/>
        </w:rPr>
        <w:t>colour_remap_coeffs</w:t>
      </w:r>
      <w:r w:rsidRPr="00617CB8">
        <w:t>[ c ][ i ]</w:t>
      </w:r>
      <w:r w:rsidRPr="00617CB8">
        <w:rPr>
          <w:rFonts w:eastAsia="MS Mincho"/>
        </w:rPr>
        <w:t xml:space="preserve"> specifies the value of the three-by-three colour remapping matrix coefficients. </w:t>
      </w:r>
      <w:r w:rsidRPr="00617CB8">
        <w:rPr>
          <w:noProof/>
        </w:rPr>
        <w:t>The value of colour_remap</w:t>
      </w:r>
      <w:r w:rsidRPr="00617CB8">
        <w:t xml:space="preserve">_coeffs[ c ][ i ] shall be in the range of </w:t>
      </w:r>
      <w:r w:rsidRPr="00617CB8">
        <w:rPr>
          <w:rFonts w:eastAsia="MS Gothic"/>
        </w:rPr>
        <w:t>−</w:t>
      </w:r>
      <w:r w:rsidRPr="00617CB8">
        <w:t>2</w:t>
      </w:r>
      <w:r w:rsidRPr="00617CB8">
        <w:rPr>
          <w:vertAlign w:val="superscript"/>
        </w:rPr>
        <w:t>15</w:t>
      </w:r>
      <w:r w:rsidRPr="00617CB8">
        <w:t xml:space="preserve"> to 2</w:t>
      </w:r>
      <w:r w:rsidRPr="00617CB8">
        <w:rPr>
          <w:vertAlign w:val="superscript"/>
        </w:rPr>
        <w:t>15</w:t>
      </w:r>
      <w:r w:rsidRPr="00617CB8">
        <w:t> </w:t>
      </w:r>
      <w:r w:rsidRPr="00617CB8">
        <w:rPr>
          <w:rFonts w:eastAsia="MS Gothic"/>
        </w:rPr>
        <w:t>−</w:t>
      </w:r>
      <w:r w:rsidRPr="00617CB8">
        <w:t> 1, inclusive.</w:t>
      </w:r>
      <w:r w:rsidRPr="00617CB8">
        <w:rPr>
          <w:rFonts w:eastAsia="MS Mincho"/>
        </w:rPr>
        <w:t xml:space="preserve"> When colour_remap_coeffs</w:t>
      </w:r>
      <w:r w:rsidRPr="00617CB8">
        <w:t>[ c ][ i ] is not present</w:t>
      </w:r>
      <w:r w:rsidRPr="00617CB8">
        <w:rPr>
          <w:rFonts w:eastAsia="MS Mincho"/>
        </w:rPr>
        <w:t>, it is inferred to be equal to 1 if c is equal to i, and inferred to be equal to 0 otherwise.</w:t>
      </w:r>
    </w:p>
    <w:p w:rsidR="00833D55" w:rsidRPr="00617CB8" w:rsidRDefault="00833D55" w:rsidP="00833D55">
      <w:pPr>
        <w:pStyle w:val="Note1"/>
        <w:ind w:left="360"/>
      </w:pPr>
      <w:r w:rsidRPr="00617CB8">
        <w:t>NOTE </w:t>
      </w:r>
      <w:fldSimple w:instr=" SEQ NoteCounter \* MERGEFORMAT " w:fldLock="1">
        <w:r w:rsidRPr="00617CB8">
          <w:rPr>
            <w:noProof/>
          </w:rPr>
          <w:t>3</w:t>
        </w:r>
      </w:fldSimple>
      <w:r w:rsidRPr="00617CB8">
        <w:t> – When colour_remap_matrix_present_flag is equal to 0, the colour remapping matrix is inferred to be equal to the identity matrix of size 3x3.</w:t>
      </w:r>
    </w:p>
    <w:p w:rsidR="00833D55" w:rsidRPr="00617CB8" w:rsidRDefault="00833D55" w:rsidP="00833D55">
      <w:pPr>
        <w:rPr>
          <w:noProof/>
        </w:rPr>
      </w:pPr>
      <w:r w:rsidRPr="00617CB8">
        <w:rPr>
          <w:noProof/>
        </w:rPr>
        <w:t>The variable matrixOutput[ c ] for c = 0, 1 and 2 is derived as follows:</w:t>
      </w:r>
    </w:p>
    <w:p w:rsidR="00833D55" w:rsidRPr="00617CB8" w:rsidRDefault="00833D55" w:rsidP="00833D55">
      <w:pPr>
        <w:pStyle w:val="Equation"/>
        <w:ind w:left="403"/>
      </w:pPr>
      <w:r w:rsidRPr="00617CB8">
        <w:t>roundingOffset</w:t>
      </w:r>
      <w:r w:rsidRPr="00617CB8">
        <w:rPr>
          <w:noProof/>
        </w:rPr>
        <w:t xml:space="preserve"> = log2_matrix_denom  = =  0 ? 0: 1  &lt;&lt;  ( log2_matrix_denom </w:t>
      </w:r>
      <w:r w:rsidRPr="00617CB8">
        <w:t>−</w:t>
      </w:r>
      <w:r w:rsidRPr="00617CB8">
        <w:rPr>
          <w:noProof/>
        </w:rPr>
        <w:t> 1 )</w:t>
      </w:r>
      <w:r w:rsidRPr="00617CB8">
        <w:rPr>
          <w:noProof/>
        </w:rPr>
        <w:br/>
        <w:t xml:space="preserve">matrixOutput[ c ] = Clip3( 0, ( 1  &lt;&lt;  colour_remap_bit_depth ) </w:t>
      </w:r>
      <w:r w:rsidRPr="00617CB8">
        <w:t>−</w:t>
      </w:r>
      <w:r w:rsidRPr="00617CB8">
        <w:rPr>
          <w:noProof/>
        </w:rPr>
        <w:t xml:space="preserve"> 1,</w:t>
      </w:r>
      <w:r w:rsidRPr="00617CB8">
        <w:rPr>
          <w:noProof/>
          <w:highlight w:val="yellow"/>
        </w:rPr>
        <w:br/>
      </w:r>
      <w:r w:rsidRPr="00617CB8">
        <w:rPr>
          <w:noProof/>
        </w:rPr>
        <w:tab/>
        <w:t>( colour_remap_coeffs[ c ][ 0 ] * matrixInput[ 0 ] + colour_remap_coeffs[ c ][ 1 ] * matrixInput[ 1 ]</w:t>
      </w:r>
      <w:r w:rsidRPr="00617CB8">
        <w:rPr>
          <w:noProof/>
        </w:rPr>
        <w:br/>
      </w:r>
      <w:r w:rsidRPr="00617CB8">
        <w:rPr>
          <w:noProof/>
        </w:rPr>
        <w:tab/>
        <w:t>+ colour_remap_coeffs[ c ][ 2 ] * matrixInput[ 2 ] + roundingOffset )  &gt;&gt;  log2_matrix_denom )</w:t>
      </w:r>
      <w:r w:rsidRPr="00617CB8">
        <w:rPr>
          <w:noProof/>
        </w:rPr>
        <w:tab/>
      </w:r>
      <w:r w:rsidRPr="00617CB8">
        <w:t>(D</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50</w:t>
      </w:r>
      <w:r w:rsidR="00B96C9A" w:rsidRPr="00617CB8">
        <w:fldChar w:fldCharType="end"/>
      </w:r>
      <w:r w:rsidRPr="00617CB8">
        <w:t>)</w:t>
      </w:r>
    </w:p>
    <w:p w:rsidR="00833D55" w:rsidRPr="00617CB8" w:rsidRDefault="00833D55" w:rsidP="00833D55">
      <w:pPr>
        <w:spacing w:after="120"/>
        <w:rPr>
          <w:noProof/>
        </w:rPr>
      </w:pPr>
      <w:r w:rsidRPr="00617CB8">
        <w:rPr>
          <w:noProof/>
        </w:rPr>
        <w:t>where matrixInput[ c ] is the input sample value of the c-th colour component</w:t>
      </w:r>
      <w:r w:rsidR="0059181D" w:rsidRPr="00617CB8">
        <w:rPr>
          <w:noProof/>
        </w:rPr>
        <w:t xml:space="preserve"> </w:t>
      </w:r>
      <w:r w:rsidRPr="00617CB8">
        <w:rPr>
          <w:noProof/>
        </w:rPr>
        <w:t>and matrixOutput[ c ] is the output sample value of the c-th colour component.</w:t>
      </w:r>
    </w:p>
    <w:p w:rsidR="00833D55" w:rsidRPr="00617CB8" w:rsidRDefault="00833D55" w:rsidP="00833D55">
      <w:pPr>
        <w:spacing w:after="120"/>
        <w:rPr>
          <w:rFonts w:eastAsia="MS Mincho"/>
        </w:rPr>
      </w:pPr>
      <w:r w:rsidRPr="00617CB8">
        <w:rPr>
          <w:rFonts w:eastAsia="MS Mincho"/>
          <w:b/>
        </w:rPr>
        <w:t>post_lut_num_val_minus1</w:t>
      </w:r>
      <w:r w:rsidRPr="00617CB8">
        <w:rPr>
          <w:rFonts w:eastAsia="MS Mincho"/>
        </w:rPr>
        <w:t xml:space="preserve">[ c ] has the same semantics as pre_lut_num_val_minus1[ c ], </w:t>
      </w:r>
      <w:r w:rsidRPr="00617CB8">
        <w:rPr>
          <w:noProof/>
        </w:rPr>
        <w:t>with</w:t>
      </w:r>
      <w:r w:rsidRPr="00617CB8">
        <w:rPr>
          <w:rFonts w:eastAsia="MS Mincho"/>
        </w:rPr>
        <w:t xml:space="preserve"> pre</w:t>
      </w:r>
      <w:r w:rsidRPr="00617CB8">
        <w:rPr>
          <w:noProof/>
        </w:rPr>
        <w:t xml:space="preserve"> replaced by post</w:t>
      </w:r>
      <w:r w:rsidRPr="00617CB8">
        <w:rPr>
          <w:rFonts w:eastAsia="MS Mincho"/>
        </w:rPr>
        <w:t>, except that the default end points of the input values are 0 and 2</w:t>
      </w:r>
      <w:r w:rsidRPr="00617CB8">
        <w:rPr>
          <w:rFonts w:eastAsia="MS Mincho"/>
          <w:vertAlign w:val="superscript"/>
        </w:rPr>
        <w:t>colour_remap_bit_depth</w:t>
      </w:r>
      <w:r w:rsidRPr="00617CB8">
        <w:rPr>
          <w:rFonts w:eastAsia="MS Mincho"/>
        </w:rPr>
        <w:t> </w:t>
      </w:r>
      <w:r w:rsidRPr="00617CB8">
        <w:t>−</w:t>
      </w:r>
      <w:r w:rsidRPr="00617CB8">
        <w:rPr>
          <w:rFonts w:eastAsia="MS Mincho"/>
        </w:rPr>
        <w:t> 1 for the c-th colour component. The value of post_lut_num_val_minus1[ c ] shall be in the range of 0 to 32, inclusive.</w:t>
      </w:r>
    </w:p>
    <w:p w:rsidR="00833D55" w:rsidRPr="00617CB8" w:rsidRDefault="00833D55" w:rsidP="00833D55">
      <w:pPr>
        <w:spacing w:after="120"/>
        <w:rPr>
          <w:rFonts w:eastAsia="MS Mincho"/>
        </w:rPr>
      </w:pPr>
      <w:r w:rsidRPr="00617CB8">
        <w:rPr>
          <w:rFonts w:eastAsia="MS Mincho"/>
          <w:b/>
        </w:rPr>
        <w:t>post_lut_</w:t>
      </w:r>
      <w:r w:rsidRPr="00617CB8">
        <w:rPr>
          <w:rFonts w:eastAsia="MS Mincho"/>
          <w:b/>
          <w:bCs/>
        </w:rPr>
        <w:t>coded_value</w:t>
      </w:r>
      <w:r w:rsidRPr="00617CB8">
        <w:rPr>
          <w:rFonts w:eastAsia="MS Mincho"/>
          <w:bCs/>
        </w:rPr>
        <w:t>[ c ]</w:t>
      </w:r>
      <w:r w:rsidRPr="00617CB8">
        <w:rPr>
          <w:rFonts w:eastAsia="MS Mincho"/>
        </w:rPr>
        <w:t>[ i</w:t>
      </w:r>
      <w:r w:rsidRPr="00617CB8">
        <w:rPr>
          <w:bCs/>
        </w:rPr>
        <w:t> ]</w:t>
      </w:r>
      <w:r w:rsidRPr="00617CB8">
        <w:rPr>
          <w:rFonts w:eastAsia="MS Mincho"/>
        </w:rPr>
        <w:t xml:space="preserve"> has the same semantics as pre_lut_coded_value[ c ][ i ], with pre replaced by post, except that the number of bits used to represent post_lut_coded_value[ c ][ i ] is </w:t>
      </w:r>
      <w:r w:rsidRPr="00617CB8">
        <w:rPr>
          <w:noProof/>
        </w:rPr>
        <w:t>( ( colour_remap_bit_depth + 7 )  &gt;&gt;  3 )  &lt;&lt;  3.</w:t>
      </w:r>
    </w:p>
    <w:p w:rsidR="00833D55" w:rsidRPr="00617CB8" w:rsidRDefault="00833D55" w:rsidP="00833D55">
      <w:pPr>
        <w:spacing w:after="120"/>
        <w:rPr>
          <w:rFonts w:eastAsia="MS Mincho"/>
        </w:rPr>
      </w:pPr>
      <w:r w:rsidRPr="00617CB8">
        <w:rPr>
          <w:rFonts w:eastAsia="MS Mincho"/>
          <w:b/>
        </w:rPr>
        <w:t>post_lut_target_value</w:t>
      </w:r>
      <w:r w:rsidRPr="00617CB8">
        <w:rPr>
          <w:rFonts w:eastAsia="MS Mincho"/>
        </w:rPr>
        <w:t>[ c ][ i</w:t>
      </w:r>
      <w:r w:rsidRPr="00617CB8">
        <w:rPr>
          <w:bCs/>
        </w:rPr>
        <w:t> ]</w:t>
      </w:r>
      <w:r w:rsidRPr="00617CB8">
        <w:rPr>
          <w:rFonts w:eastAsia="MS Mincho"/>
        </w:rPr>
        <w:t xml:space="preserve"> has the same semantics as pre_lut_target_value[ c ][ i ]</w:t>
      </w:r>
      <w:r w:rsidRPr="00617CB8">
        <w:rPr>
          <w:noProof/>
        </w:rPr>
        <w:t>, with</w:t>
      </w:r>
      <w:r w:rsidRPr="00617CB8">
        <w:rPr>
          <w:rFonts w:eastAsia="MS Mincho"/>
        </w:rPr>
        <w:t xml:space="preserve"> pre</w:t>
      </w:r>
      <w:r w:rsidRPr="00617CB8">
        <w:rPr>
          <w:noProof/>
        </w:rPr>
        <w:t xml:space="preserve"> replaced by post.</w:t>
      </w:r>
    </w:p>
    <w:p w:rsidR="00564AA3" w:rsidRPr="00617CB8" w:rsidRDefault="00833D55" w:rsidP="00D516A4">
      <w:pPr>
        <w:pStyle w:val="Annex3"/>
        <w:numPr>
          <w:ilvl w:val="2"/>
          <w:numId w:val="12"/>
        </w:numPr>
        <w:tabs>
          <w:tab w:val="clear" w:pos="720"/>
          <w:tab w:val="clear" w:pos="794"/>
          <w:tab w:val="clear" w:pos="1191"/>
          <w:tab w:val="clear" w:pos="1440"/>
          <w:tab w:val="left" w:pos="851"/>
          <w:tab w:val="left" w:pos="1134"/>
        </w:tabs>
        <w:ind w:left="851" w:hanging="851"/>
        <w:textAlignment w:val="auto"/>
        <w:rPr>
          <w:noProof/>
        </w:rPr>
      </w:pPr>
      <w:bookmarkStart w:id="5425" w:name="_Toc415476092"/>
      <w:bookmarkStart w:id="5426" w:name="_Toc423599367"/>
      <w:bookmarkStart w:id="5427" w:name="_Toc423601871"/>
      <w:r w:rsidRPr="00617CB8">
        <w:rPr>
          <w:noProof/>
        </w:rPr>
        <w:t>Deinterlaced field identification SEI message semantics</w:t>
      </w:r>
      <w:bookmarkEnd w:id="5425"/>
      <w:bookmarkEnd w:id="5426"/>
      <w:bookmarkEnd w:id="5427"/>
    </w:p>
    <w:p w:rsidR="00833D55" w:rsidRPr="00617CB8" w:rsidRDefault="00833D55" w:rsidP="00833D55">
      <w:pPr>
        <w:rPr>
          <w:noProof/>
        </w:rPr>
      </w:pPr>
      <w:r w:rsidRPr="00617CB8">
        <w:rPr>
          <w:noProof/>
        </w:rPr>
        <w:t>The deinterlaced picture information SEI message indicates that the current picture represents a frame that was interpolated via a deinterlacing process prior to encoding, and indicates the field parity of the associated source field prior to the deinterlacing process. When a progressive-to-interlace conversion process is applied to the decoded picture prior to display, it is recommended that the field of the decoded frame with the indicated field parity should be used.</w:t>
      </w:r>
    </w:p>
    <w:p w:rsidR="00833D55" w:rsidRPr="00617CB8" w:rsidRDefault="00833D55" w:rsidP="00833D55">
      <w:pPr>
        <w:rPr>
          <w:noProof/>
        </w:rPr>
      </w:pPr>
      <w:r w:rsidRPr="00617CB8">
        <w:rPr>
          <w:noProof/>
        </w:rPr>
        <w:t>When the value of field_seq_flag of any active SPS for any picture in the current access unit is equal to 1, the deinterlaced field identification SEI message shall not be present.</w:t>
      </w:r>
    </w:p>
    <w:p w:rsidR="00407F57" w:rsidRPr="00617CB8" w:rsidRDefault="00833D55">
      <w:pPr>
        <w:rPr>
          <w:noProof/>
        </w:rPr>
      </w:pPr>
      <w:r w:rsidRPr="00617CB8">
        <w:rPr>
          <w:b/>
          <w:noProof/>
        </w:rPr>
        <w:t>deinterlaced_picture_source_parity_flag</w:t>
      </w:r>
      <w:r w:rsidRPr="00617CB8">
        <w:rPr>
          <w:noProof/>
        </w:rPr>
        <w:t xml:space="preserve"> equal to 0 indicates that the current picture was deinterlaced using a top field picture as the associated source field. deinterlaced_picture_source_parity_flag equal to 1 indicates that the current picture was deinterlaced using a bottom field picture as the associated source field.</w:t>
      </w:r>
    </w:p>
    <w:p w:rsidR="00564AA3" w:rsidRPr="00617CB8" w:rsidRDefault="00833D55" w:rsidP="00D516A4">
      <w:pPr>
        <w:pStyle w:val="Annex3"/>
        <w:numPr>
          <w:ilvl w:val="2"/>
          <w:numId w:val="12"/>
        </w:numPr>
        <w:tabs>
          <w:tab w:val="clear" w:pos="720"/>
          <w:tab w:val="clear" w:pos="794"/>
          <w:tab w:val="clear" w:pos="1191"/>
          <w:tab w:val="clear" w:pos="1440"/>
          <w:tab w:val="left" w:pos="851"/>
        </w:tabs>
        <w:ind w:left="851" w:hanging="851"/>
        <w:textAlignment w:val="auto"/>
        <w:rPr>
          <w:noProof/>
        </w:rPr>
      </w:pPr>
      <w:bookmarkStart w:id="5428" w:name="_Ref399008054"/>
      <w:bookmarkStart w:id="5429" w:name="_Toc415476093"/>
      <w:bookmarkStart w:id="5430" w:name="_Toc423599368"/>
      <w:bookmarkStart w:id="5431" w:name="_Toc423601872"/>
      <w:r w:rsidRPr="00617CB8">
        <w:rPr>
          <w:noProof/>
        </w:rPr>
        <w:t>Reserved SEI message semantics</w:t>
      </w:r>
      <w:bookmarkEnd w:id="5308"/>
      <w:bookmarkEnd w:id="5428"/>
      <w:bookmarkEnd w:id="5429"/>
      <w:bookmarkEnd w:id="5430"/>
      <w:bookmarkEnd w:id="5431"/>
    </w:p>
    <w:p w:rsidR="00833D55" w:rsidRPr="00617CB8" w:rsidRDefault="00833D55" w:rsidP="00833D55">
      <w:pPr>
        <w:rPr>
          <w:noProof/>
        </w:rPr>
      </w:pPr>
      <w:r w:rsidRPr="00617CB8">
        <w:rPr>
          <w:noProof/>
        </w:rPr>
        <w:t>The reserved SEI message consists of data reserved for future backward-compatible use by ITU-T | ISO/IEC. It is a requirement of bitstream conformance that bitstreams shall not contain reserved SEI messages until and unless the use of such messages has been specified by ITU-T | ISO/IEC. Decoders shall ignore reserved SEI messages.</w:t>
      </w:r>
    </w:p>
    <w:p w:rsidR="00833D55" w:rsidRPr="00617CB8" w:rsidRDefault="00833D55" w:rsidP="00833D55">
      <w:pPr>
        <w:pStyle w:val="Annex1"/>
        <w:numPr>
          <w:ilvl w:val="0"/>
          <w:numId w:val="9"/>
        </w:numPr>
        <w:tabs>
          <w:tab w:val="clear" w:pos="4690"/>
        </w:tabs>
        <w:rPr>
          <w:noProof/>
        </w:rPr>
      </w:pPr>
      <w:bookmarkStart w:id="5432" w:name="_Toc350158496"/>
      <w:bookmarkStart w:id="5433" w:name="_Toc350158795"/>
      <w:bookmarkStart w:id="5434" w:name="_Toc350159094"/>
      <w:bookmarkStart w:id="5435" w:name="_Toc350197007"/>
      <w:bookmarkStart w:id="5436" w:name="_Toc350173067"/>
      <w:bookmarkStart w:id="5437" w:name="_Toc20134572"/>
      <w:bookmarkStart w:id="5438" w:name="_Ref36826695"/>
      <w:bookmarkStart w:id="5439" w:name="_Ref36858619"/>
      <w:bookmarkStart w:id="5440" w:name="_Toc77680672"/>
      <w:bookmarkStart w:id="5441" w:name="_Toc118289275"/>
      <w:bookmarkStart w:id="5442" w:name="_Ref168820002"/>
      <w:bookmarkStart w:id="5443" w:name="_Ref170011685"/>
      <w:bookmarkStart w:id="5444" w:name="_Ref170805492"/>
      <w:bookmarkStart w:id="5445" w:name="_Ref177889021"/>
      <w:bookmarkStart w:id="5446" w:name="_Ref178000940"/>
      <w:bookmarkStart w:id="5447" w:name="_Ref178391095"/>
      <w:bookmarkStart w:id="5448" w:name="_Ref196208246"/>
      <w:bookmarkStart w:id="5449" w:name="_Ref205008165"/>
      <w:bookmarkStart w:id="5450" w:name="_Ref205008231"/>
      <w:bookmarkStart w:id="5451" w:name="_Ref205176547"/>
      <w:bookmarkStart w:id="5452" w:name="_Ref205194156"/>
      <w:bookmarkStart w:id="5453" w:name="_Ref205194226"/>
      <w:bookmarkStart w:id="5454" w:name="_Ref211618539"/>
      <w:bookmarkStart w:id="5455" w:name="_Ref216010961"/>
      <w:bookmarkStart w:id="5456" w:name="_Ref220342827"/>
      <w:bookmarkStart w:id="5457" w:name="_Toc226456883"/>
      <w:bookmarkEnd w:id="5432"/>
      <w:bookmarkEnd w:id="5433"/>
      <w:bookmarkEnd w:id="5434"/>
      <w:bookmarkEnd w:id="5435"/>
      <w:bookmarkEnd w:id="5436"/>
      <w:r w:rsidRPr="00617CB8">
        <w:rPr>
          <w:noProof/>
        </w:rPr>
        <w:br w:type="page"/>
      </w:r>
      <w:bookmarkStart w:id="5458" w:name="_Toc248045502"/>
      <w:bookmarkStart w:id="5459" w:name="_Toc287363887"/>
      <w:bookmarkStart w:id="5460" w:name="_Toc311220035"/>
      <w:bookmarkStart w:id="5461" w:name="_Ref317176194"/>
      <w:bookmarkStart w:id="5462" w:name="_Toc317198933"/>
      <w:bookmarkStart w:id="5463" w:name="_Ref329772983"/>
      <w:bookmarkStart w:id="5464" w:name="_Ref329772992"/>
      <w:bookmarkStart w:id="5465" w:name="_Ref330980194"/>
      <w:bookmarkStart w:id="5466" w:name="_Ref397948135"/>
      <w:bookmarkStart w:id="5467" w:name="_Ref398983903"/>
      <w:bookmarkStart w:id="5468" w:name="_Ref398994682"/>
      <w:bookmarkStart w:id="5469" w:name="_Toc415476094"/>
      <w:bookmarkStart w:id="5470" w:name="_Toc423599369"/>
      <w:bookmarkStart w:id="5471" w:name="_Toc423601873"/>
      <w:r w:rsidRPr="00617CB8">
        <w:rPr>
          <w:noProof/>
        </w:rPr>
        <w:t>Annex E</w:t>
      </w:r>
      <w:r w:rsidRPr="00617CB8">
        <w:rPr>
          <w:noProof/>
        </w:rPr>
        <w:br/>
      </w:r>
      <w:r w:rsidRPr="00617CB8">
        <w:rPr>
          <w:noProof/>
        </w:rPr>
        <w:br/>
        <w:t>Video usability information</w:t>
      </w:r>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r w:rsidRPr="00617CB8">
        <w:rPr>
          <w:noProof/>
        </w:rPr>
        <w:br/>
      </w:r>
    </w:p>
    <w:p w:rsidR="00833D55" w:rsidRPr="00617CB8" w:rsidRDefault="00833D55" w:rsidP="00833D55">
      <w:pPr>
        <w:pStyle w:val="AnnexRef0"/>
        <w:rPr>
          <w:noProof/>
        </w:rPr>
      </w:pPr>
      <w:r w:rsidRPr="00617CB8">
        <w:rPr>
          <w:noProof/>
        </w:rPr>
        <w:t>(This annex forms an integral part of this Recommendation | International Standard.)</w:t>
      </w:r>
    </w:p>
    <w:p w:rsidR="00833D55" w:rsidRPr="00617CB8" w:rsidRDefault="00833D55" w:rsidP="00833D55">
      <w:pPr>
        <w:pStyle w:val="Annex2"/>
        <w:numPr>
          <w:ilvl w:val="1"/>
          <w:numId w:val="12"/>
        </w:numPr>
        <w:ind w:left="0" w:firstLine="0"/>
        <w:rPr>
          <w:noProof/>
        </w:rPr>
      </w:pPr>
      <w:bookmarkStart w:id="5472" w:name="_Ref399008827"/>
      <w:bookmarkStart w:id="5473" w:name="_Toc415476095"/>
      <w:bookmarkStart w:id="5474" w:name="_Toc423599370"/>
      <w:bookmarkStart w:id="5475" w:name="_Toc423601874"/>
      <w:r w:rsidRPr="00617CB8">
        <w:rPr>
          <w:noProof/>
        </w:rPr>
        <w:t>General</w:t>
      </w:r>
      <w:bookmarkEnd w:id="5472"/>
      <w:bookmarkEnd w:id="5473"/>
      <w:bookmarkEnd w:id="5474"/>
      <w:bookmarkEnd w:id="5475"/>
    </w:p>
    <w:p w:rsidR="00833D55" w:rsidRPr="00617CB8" w:rsidRDefault="00833D55" w:rsidP="00833D55">
      <w:pPr>
        <w:rPr>
          <w:noProof/>
        </w:rPr>
      </w:pPr>
      <w:r w:rsidRPr="00617CB8">
        <w:rPr>
          <w:noProof/>
        </w:rPr>
        <w:t>This annex specifies syntax and semantics of the VUI parameters of the SPSs.</w:t>
      </w:r>
    </w:p>
    <w:p w:rsidR="00833D55" w:rsidRPr="00617CB8" w:rsidRDefault="00833D55" w:rsidP="00833D55">
      <w:pPr>
        <w:rPr>
          <w:noProof/>
        </w:rPr>
      </w:pPr>
      <w:r w:rsidRPr="00617CB8">
        <w:rPr>
          <w:noProof/>
        </w:rPr>
        <w:t xml:space="preserve">VUI parameters are not required for constructing the luma or chroma samples by the decoding process. Conforming decoders are not required to process this information for output order conformance to this Specification (see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t xml:space="preserve"> </w:t>
      </w:r>
      <w:r w:rsidRPr="00617CB8">
        <w:rPr>
          <w:noProof/>
        </w:rPr>
        <w:t xml:space="preserve">and clause </w:t>
      </w:r>
      <w:r w:rsidR="00B96C9A" w:rsidRPr="00617CB8">
        <w:rPr>
          <w:noProof/>
        </w:rPr>
        <w:fldChar w:fldCharType="begin" w:fldLock="1"/>
      </w:r>
      <w:r w:rsidRPr="00617CB8">
        <w:rPr>
          <w:noProof/>
        </w:rPr>
        <w:instrText xml:space="preserve"> REF _Ref398983686 \r \h </w:instrText>
      </w:r>
      <w:r w:rsidR="00B96C9A" w:rsidRPr="00617CB8">
        <w:rPr>
          <w:noProof/>
        </w:rPr>
      </w:r>
      <w:r w:rsidR="00B96C9A" w:rsidRPr="00617CB8">
        <w:rPr>
          <w:noProof/>
        </w:rPr>
        <w:fldChar w:fldCharType="separate"/>
      </w:r>
      <w:r w:rsidRPr="00617CB8">
        <w:rPr>
          <w:noProof/>
        </w:rPr>
        <w:t>F.13</w:t>
      </w:r>
      <w:r w:rsidR="00B96C9A" w:rsidRPr="00617CB8">
        <w:rPr>
          <w:noProof/>
        </w:rPr>
        <w:fldChar w:fldCharType="end"/>
      </w:r>
      <w:r w:rsidRPr="00617CB8">
        <w:rPr>
          <w:noProof/>
        </w:rPr>
        <w:t xml:space="preserve"> for the specification of output order conformance). Some VUI parameters are required to check bitstream conformance and for output timing decoder conformance.</w:t>
      </w:r>
    </w:p>
    <w:p w:rsidR="00833D55" w:rsidRPr="00617CB8" w:rsidRDefault="00833D55" w:rsidP="00833D55">
      <w:pPr>
        <w:rPr>
          <w:noProof/>
        </w:rPr>
      </w:pPr>
      <w:r w:rsidRPr="00617CB8">
        <w:rPr>
          <w:noProof/>
        </w:rPr>
        <w:t xml:space="preserve">In </w:t>
      </w:r>
      <w:r w:rsidR="000A045E" w:rsidRPr="00617CB8">
        <w:rPr>
          <w:noProof/>
        </w:rPr>
        <w:t>this annex</w:t>
      </w:r>
      <w:r w:rsidRPr="00617CB8">
        <w:rPr>
          <w:noProof/>
        </w:rPr>
        <w:t>, specification for presence of VUI parameters is also satisfied when those parameters (or some subset of them) are conveyed to decoders (or to the HRD) by other means not specified in this Specification. When present in the bitstream, VUI parameters shall follow the syntax and semantics specified in this annex. When the content of VUI parameters is conveyed for the application by some means other than presence within the bitstream, the representation of the content of the VUI parameters is not required to use the same syntax specified in this annex. For the purpose of counting bits, only the appropriate bits that are actually present in the bitstream are counted.</w:t>
      </w:r>
    </w:p>
    <w:p w:rsidR="00833D55" w:rsidRPr="00617CB8" w:rsidRDefault="00833D55" w:rsidP="00833D55">
      <w:pPr>
        <w:pStyle w:val="Annex2"/>
        <w:numPr>
          <w:ilvl w:val="1"/>
          <w:numId w:val="12"/>
        </w:numPr>
        <w:ind w:left="0" w:firstLine="0"/>
        <w:rPr>
          <w:noProof/>
        </w:rPr>
      </w:pPr>
      <w:bookmarkStart w:id="5476" w:name="_Ref19432721"/>
      <w:bookmarkStart w:id="5477" w:name="_Toc20134574"/>
      <w:bookmarkStart w:id="5478" w:name="_Toc77680673"/>
      <w:bookmarkStart w:id="5479" w:name="_Toc118289276"/>
      <w:bookmarkStart w:id="5480" w:name="_Toc226456884"/>
      <w:bookmarkStart w:id="5481" w:name="_Toc248045503"/>
      <w:bookmarkStart w:id="5482" w:name="_Toc287363888"/>
      <w:bookmarkStart w:id="5483" w:name="_Toc311220036"/>
      <w:bookmarkStart w:id="5484" w:name="_Toc317198934"/>
      <w:bookmarkStart w:id="5485" w:name="_Toc415476096"/>
      <w:bookmarkStart w:id="5486" w:name="_Toc423599371"/>
      <w:bookmarkStart w:id="5487" w:name="_Toc423601875"/>
      <w:r w:rsidRPr="00617CB8">
        <w:rPr>
          <w:noProof/>
        </w:rPr>
        <w:t>VUI syntax</w:t>
      </w:r>
      <w:bookmarkEnd w:id="5476"/>
      <w:bookmarkEnd w:id="5477"/>
      <w:bookmarkEnd w:id="5478"/>
      <w:bookmarkEnd w:id="5479"/>
      <w:bookmarkEnd w:id="5480"/>
      <w:bookmarkEnd w:id="5481"/>
      <w:bookmarkEnd w:id="5482"/>
      <w:bookmarkEnd w:id="5483"/>
      <w:bookmarkEnd w:id="5484"/>
      <w:bookmarkEnd w:id="5485"/>
      <w:bookmarkEnd w:id="5486"/>
      <w:bookmarkEnd w:id="5487"/>
    </w:p>
    <w:p w:rsidR="00833D55" w:rsidRPr="00617CB8" w:rsidRDefault="00833D55" w:rsidP="00833D55">
      <w:pPr>
        <w:pStyle w:val="Annex3"/>
        <w:numPr>
          <w:ilvl w:val="2"/>
          <w:numId w:val="12"/>
        </w:numPr>
        <w:tabs>
          <w:tab w:val="clear" w:pos="2160"/>
        </w:tabs>
        <w:rPr>
          <w:noProof/>
        </w:rPr>
      </w:pPr>
      <w:bookmarkStart w:id="5488" w:name="_Toc20134575"/>
      <w:bookmarkStart w:id="5489" w:name="_Ref23740064"/>
      <w:bookmarkStart w:id="5490" w:name="_Toc77680674"/>
      <w:bookmarkStart w:id="5491" w:name="_Toc118289277"/>
      <w:bookmarkStart w:id="5492" w:name="_Toc226456885"/>
      <w:bookmarkStart w:id="5493" w:name="_Toc248045504"/>
      <w:bookmarkStart w:id="5494" w:name="_Toc287363889"/>
      <w:bookmarkStart w:id="5495" w:name="_Toc311220037"/>
      <w:bookmarkStart w:id="5496" w:name="_Ref317176267"/>
      <w:bookmarkStart w:id="5497" w:name="_Toc317198935"/>
      <w:bookmarkStart w:id="5498" w:name="_Ref397946408"/>
      <w:bookmarkStart w:id="5499" w:name="_Toc415476097"/>
      <w:bookmarkStart w:id="5500" w:name="_Toc423599372"/>
      <w:bookmarkStart w:id="5501" w:name="_Toc423601876"/>
      <w:r w:rsidRPr="00617CB8">
        <w:rPr>
          <w:noProof/>
        </w:rPr>
        <w:t>VUI parameters syntax</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rsidR="00833D55" w:rsidRPr="00170776" w:rsidRDefault="00833D55" w:rsidP="00170776">
      <w:pPr>
        <w:keepNext/>
        <w:spacing w:before="0"/>
        <w:rPr>
          <w:noProof/>
          <w:sz w:val="10"/>
          <w:szCs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noProof/>
              </w:rPr>
              <w:t>vui_parameters( ) {</w:t>
            </w:r>
          </w:p>
        </w:tc>
        <w:tc>
          <w:tcPr>
            <w:tcW w:w="1157" w:type="dxa"/>
          </w:tcPr>
          <w:p w:rsidR="00407F57" w:rsidRPr="00617CB8" w:rsidRDefault="00833D55" w:rsidP="00170776">
            <w:pPr>
              <w:pStyle w:val="tableheading"/>
              <w:keepNext w:val="0"/>
              <w:keepLines w:val="0"/>
              <w:overflowPunct/>
              <w:autoSpaceDE/>
              <w:autoSpaceDN/>
              <w:adjustRightInd/>
              <w:spacing w:before="20" w:after="40"/>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b/>
                <w:noProof/>
              </w:rPr>
              <w:tab/>
              <w:t>aspect_ratio_info_present_flag</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noProof/>
              </w:rPr>
              <w:t>if( aspect_ratio_info_present_flag ) {</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t>aspect_ratio_idc</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8)</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if( aspect_ratio_idc  = =  EXTENDED_SAR ) {</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ar_width</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16)</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ar_height</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16)</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noProof/>
              </w:rPr>
              <w:tab/>
              <w:t>}</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noProof/>
              </w:rPr>
              <w:tab/>
              <w:t>}</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b/>
                <w:noProof/>
              </w:rPr>
              <w:t>overscan_info_present_flag</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noProof/>
              </w:rPr>
              <w:tab/>
              <w:t>if( overscan_info_present_flag )</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overscan_appropriate_flag</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b/>
                <w:bCs/>
                <w:noProof/>
              </w:rPr>
              <w:tab/>
              <w:t>video_signal_type_present_flag</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bCs/>
                <w:noProof/>
              </w:rPr>
            </w:pPr>
            <w:r w:rsidRPr="00617CB8">
              <w:rPr>
                <w:rFonts w:ascii="Times New Roman" w:hAnsi="Times New Roman"/>
                <w:noProof/>
              </w:rPr>
              <w:tab/>
              <w:t>if( video_signal_type_present_flag ) {</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noProof/>
              </w:rPr>
              <w:t>video_format</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3)</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video_full_range_flag</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colour_description_present_flag</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colour_description_present_flag ) {</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noProof/>
              </w:rPr>
            </w:pPr>
            <w:r w:rsidRPr="00617CB8">
              <w:rPr>
                <w:rFonts w:ascii="Times New Roman" w:eastAsia="?l?r ??’c" w:hAnsi="Times New Roman"/>
                <w:noProof/>
                <w:lang w:eastAsia="ja-JP"/>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colour_primaries</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8)</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eastAsia="?l?r ??’c" w:hAnsi="Times New Roman"/>
                <w:noProof/>
                <w:lang w:eastAsia="ja-JP"/>
              </w:rPr>
            </w:pPr>
            <w:r w:rsidRPr="00617CB8">
              <w:rPr>
                <w:rFonts w:ascii="Times New Roman" w:eastAsia="?l?r ??’c" w:hAnsi="Times New Roman"/>
                <w:noProof/>
                <w:lang w:eastAsia="ja-JP"/>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transfer_characteristics</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8)</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eastAsia="?l?r ??’c" w:hAnsi="Times New Roman"/>
                <w:noProof/>
                <w:lang w:eastAsia="ja-JP"/>
              </w:rPr>
            </w:pPr>
            <w:r w:rsidRPr="00617CB8">
              <w:rPr>
                <w:rFonts w:ascii="Times New Roman" w:eastAsia="?l?r ??’c" w:hAnsi="Times New Roman"/>
                <w:b/>
                <w:noProof/>
                <w:lang w:eastAsia="ja-JP"/>
              </w:rPr>
              <w:tab/>
            </w:r>
            <w:r w:rsidRPr="00617CB8">
              <w:rPr>
                <w:rFonts w:ascii="Times New Roman" w:hAnsi="Times New Roman"/>
                <w:b/>
                <w:noProof/>
              </w:rPr>
              <w:tab/>
            </w:r>
            <w:r w:rsidRPr="00617CB8">
              <w:rPr>
                <w:rFonts w:ascii="Times New Roman" w:hAnsi="Times New Roman"/>
                <w:b/>
                <w:noProof/>
              </w:rPr>
              <w:tab/>
              <w:t>matrix_coeffs</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8)</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eastAsia="?l?r ??’c" w:hAnsi="Times New Roman"/>
                <w:b/>
                <w:noProof/>
                <w:lang w:eastAsia="ja-JP"/>
              </w:rPr>
            </w:pPr>
            <w:r w:rsidRPr="00617CB8">
              <w:rPr>
                <w:rFonts w:ascii="Times New Roman" w:hAnsi="Times New Roman"/>
                <w:b/>
                <w:noProof/>
              </w:rPr>
              <w:tab/>
            </w:r>
            <w:r w:rsidRPr="00617CB8">
              <w:rPr>
                <w:rFonts w:ascii="Times New Roman" w:hAnsi="Times New Roman"/>
                <w:b/>
                <w:noProof/>
              </w:rPr>
              <w:tab/>
            </w:r>
            <w:r w:rsidRPr="00617CB8">
              <w:rPr>
                <w:rFonts w:ascii="Times New Roman" w:hAnsi="Times New Roman"/>
                <w:noProof/>
              </w:rPr>
              <w:t>}</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noProof/>
              </w:rPr>
            </w:pPr>
            <w:r w:rsidRPr="00617CB8">
              <w:rPr>
                <w:rFonts w:ascii="Times New Roman" w:hAnsi="Times New Roman"/>
                <w:b/>
                <w:noProof/>
              </w:rPr>
              <w:tab/>
            </w:r>
            <w:r w:rsidRPr="00617CB8">
              <w:rPr>
                <w:rFonts w:ascii="Times New Roman" w:hAnsi="Times New Roman"/>
                <w:noProof/>
              </w:rPr>
              <w:t>}</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noProof/>
              </w:rPr>
            </w:pPr>
            <w:r w:rsidRPr="00617CB8">
              <w:rPr>
                <w:rFonts w:ascii="Times New Roman" w:hAnsi="Times New Roman"/>
                <w:b/>
                <w:noProof/>
              </w:rPr>
              <w:tab/>
              <w:t>chroma_loc_info_present_flag</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noProof/>
              </w:rPr>
            </w:pPr>
            <w:r w:rsidRPr="00617CB8">
              <w:rPr>
                <w:rFonts w:ascii="Times New Roman" w:hAnsi="Times New Roman"/>
                <w:b/>
                <w:bCs/>
                <w:noProof/>
              </w:rPr>
              <w:tab/>
            </w:r>
            <w:r w:rsidRPr="00617CB8">
              <w:rPr>
                <w:rFonts w:ascii="Times New Roman" w:hAnsi="Times New Roman"/>
                <w:noProof/>
              </w:rPr>
              <w:t>if( chroma_loc_info_present_flag ) {</w:t>
            </w:r>
          </w:p>
        </w:tc>
        <w:tc>
          <w:tcPr>
            <w:tcW w:w="1157" w:type="dxa"/>
          </w:tcPr>
          <w:p w:rsidR="00407F57" w:rsidRPr="00617CB8" w:rsidRDefault="00407F57" w:rsidP="00170776">
            <w:pPr>
              <w:pStyle w:val="tableheading"/>
              <w:keepNext w:val="0"/>
              <w:keepLines w:val="0"/>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chroma_sample_loc_type_top_field</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170776">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chroma_sample_loc_type_bottom_field</w:t>
            </w:r>
          </w:p>
        </w:tc>
        <w:tc>
          <w:tcPr>
            <w:tcW w:w="1157" w:type="dxa"/>
          </w:tcPr>
          <w:p w:rsidR="00564AA3" w:rsidRPr="00617CB8" w:rsidRDefault="00833D55" w:rsidP="00170776">
            <w:pPr>
              <w:pStyle w:val="tableheading"/>
              <w:keepNext w:val="0"/>
              <w:keepLines w:val="0"/>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t>neutral_chroma_indication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t>field_seq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t>frame_field_info_present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t>default_display_window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t>if( default_display_window_flag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def_disp_win_left_offset</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def_disp_win_right_offset</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def_disp_win_top_offset</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def_disp_win_bottom_offset</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t>vui_timing_info_present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noProof/>
              </w:rPr>
              <w:t>if( vui_timing_info_present_flag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t>vui_num_units_in_tick</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t>vui_time_scale</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32)</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vui_poc_proportional_to_timing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t>if( vui_poc_proportional_to_timing_flag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vui_num_ticks_poc_diff_one_minus1</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vui_hrd_parameters_present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t>if( vui_hrd_parameters_present_flag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noProof/>
              </w:rPr>
              <w:t>hrd_parameters( 1, sps_max_sub_layers_minus1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t>bitstream_restriction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noProof/>
              </w:rPr>
              <w:t>if( bitstream_restriction_flag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tiles_fixed_structure_flag</w:t>
            </w:r>
          </w:p>
        </w:tc>
        <w:tc>
          <w:tcPr>
            <w:tcW w:w="1157" w:type="dxa"/>
          </w:tcPr>
          <w:p w:rsidR="00564AA3" w:rsidRPr="00617CB8" w:rsidRDefault="00833D55" w:rsidP="00D516A4">
            <w:pPr>
              <w:pStyle w:val="tableheading"/>
              <w:overflowPunct/>
              <w:autoSpaceDE/>
              <w:autoSpaceDN/>
              <w:adjustRightInd/>
              <w:spacing w:before="20" w:after="40"/>
              <w:jc w:val="center"/>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motion_vectors_over_pic_boundaries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restricted_ref_pic_lists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min_spatial_segmentation_idc</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max_bytes_per_pic_denom</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max_bits_per_min_cu_denom</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log2_max_mv_length_horizontal</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log2_max_mv_length_vertical</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bl>
    <w:p w:rsidR="00833D55" w:rsidRPr="00617CB8" w:rsidRDefault="00833D55" w:rsidP="00833D55">
      <w:pPr>
        <w:rPr>
          <w:noProof/>
        </w:rPr>
      </w:pPr>
    </w:p>
    <w:p w:rsidR="00833D55" w:rsidRPr="00617CB8" w:rsidRDefault="00833D55" w:rsidP="00833D55">
      <w:pPr>
        <w:pStyle w:val="Annex3"/>
        <w:numPr>
          <w:ilvl w:val="2"/>
          <w:numId w:val="12"/>
        </w:numPr>
        <w:tabs>
          <w:tab w:val="clear" w:pos="2160"/>
        </w:tabs>
        <w:rPr>
          <w:noProof/>
        </w:rPr>
      </w:pPr>
      <w:bookmarkStart w:id="5502" w:name="_Ref317174532"/>
      <w:bookmarkStart w:id="5503" w:name="_Ref317176271"/>
      <w:bookmarkStart w:id="5504" w:name="_Toc317198936"/>
      <w:bookmarkStart w:id="5505" w:name="_Toc415476098"/>
      <w:bookmarkStart w:id="5506" w:name="_Toc423599373"/>
      <w:bookmarkStart w:id="5507" w:name="_Toc423601877"/>
      <w:r w:rsidRPr="00617CB8">
        <w:rPr>
          <w:noProof/>
        </w:rPr>
        <w:t>HRD parameters syntax</w:t>
      </w:r>
      <w:bookmarkEnd w:id="5502"/>
      <w:bookmarkEnd w:id="5503"/>
      <w:bookmarkEnd w:id="5504"/>
      <w:bookmarkEnd w:id="5505"/>
      <w:bookmarkEnd w:id="5506"/>
      <w:bookmarkEnd w:id="5507"/>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hrd_parameters( commonInfPresentFlag, maxNumSubLayersMinus1 ) {</w:t>
            </w:r>
          </w:p>
        </w:tc>
        <w:tc>
          <w:tcPr>
            <w:tcW w:w="1157" w:type="dxa"/>
          </w:tcPr>
          <w:p w:rsidR="00407F57" w:rsidRPr="00617CB8" w:rsidRDefault="00833D55">
            <w:pPr>
              <w:pStyle w:val="tableheading"/>
              <w:overflowPunct/>
              <w:autoSpaceDE/>
              <w:autoSpaceDN/>
              <w:adjustRightInd/>
              <w:spacing w:before="20" w:after="40"/>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if( commonInfPresentFlag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t>nal_hrd_parameters_present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t>vcl_hrd_parameters_present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noProof/>
              </w:rPr>
              <w:t>if( nal_hrd_parameters_present_flag  | |  vcl_hrd_parameters_present_flag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ub_pic_hrd_params_present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t>if( sub_pic_hrd_params_present_flag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tick_divisor_minus2</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8)</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eastAsia="MS Mincho" w:hAnsi="Times New Roman"/>
                <w:b/>
                <w:noProof/>
                <w:lang w:eastAsia="ja-JP"/>
              </w:rPr>
              <w:t>du_cpb_removal_delay_increment_length_minus1</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5)</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sub_pic_</w:t>
            </w:r>
            <w:r w:rsidR="00E841CE" w:rsidRPr="00617CB8">
              <w:rPr>
                <w:rFonts w:ascii="Times New Roman" w:hAnsi="Times New Roman"/>
                <w:b/>
                <w:bCs/>
                <w:noProof/>
              </w:rPr>
              <w:t>cpb_params_in_pic_</w:t>
            </w:r>
            <w:r w:rsidRPr="00617CB8">
              <w:rPr>
                <w:rFonts w:ascii="Times New Roman" w:hAnsi="Times New Roman"/>
                <w:b/>
                <w:bCs/>
                <w:noProof/>
              </w:rPr>
              <w:t>timing_sei_flag</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dpb_output_delay_du_length_minus1</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5)</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bit_rate_scale</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4)</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cpb_size_scale</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4)</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if( sub_pic_hrd_params_present_flag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noProof/>
              </w:rPr>
              <w:t>cpb_size_du_scale</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4)</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initial_cpb_removal_delay_length_minus1</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5)</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au_cpb_removal_delay_length_minus1</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5)</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dpb_output_delay_length_minus1</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5)</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noProof/>
              </w:rPr>
              <w:tab/>
              <w:t>for( i = 0; i  &lt;=  maxNumSubLayersMinus1; i++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t>fixed_pic_rate_general_flag</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bCs/>
                <w:noProof/>
              </w:rPr>
              <w:tab/>
            </w:r>
            <w:r w:rsidRPr="00617CB8">
              <w:rPr>
                <w:rFonts w:ascii="Times New Roman" w:hAnsi="Times New Roman"/>
                <w:bCs/>
                <w:noProof/>
              </w:rPr>
              <w:tab/>
              <w:t>if( !fixed_pic_rate_general_flag[ i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fixed_pic_rate_within_cvs_flag</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t>if( fixed_pic_rate_within_cvs_flag[ i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elemental_duration_in_tc_minus1</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t>else</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
                <w:bCs/>
                <w:noProof/>
              </w:rPr>
              <w:tab/>
            </w:r>
            <w:r w:rsidRPr="00617CB8">
              <w:rPr>
                <w:rFonts w:ascii="Times New Roman" w:hAnsi="Times New Roman"/>
                <w:b/>
                <w:bCs/>
                <w:noProof/>
              </w:rPr>
              <w:tab/>
            </w:r>
            <w:r w:rsidRPr="00617CB8">
              <w:rPr>
                <w:rFonts w:ascii="Times New Roman" w:hAnsi="Times New Roman"/>
                <w:b/>
                <w:bCs/>
                <w:noProof/>
              </w:rPr>
              <w:tab/>
              <w:t>low_delay_hrd_flag</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t>if( !low_delay_hrd_flag[ i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cpb_cnt_minus1</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nal_hrd_parameters_present_flag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sub_layer_hrd_parameters( i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t>if( vcl_hrd_parameters_present_flag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noProof/>
              </w:rPr>
              <w:tab/>
              <w:t>sub_layer_hrd_parameters( i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Cs/>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bl>
    <w:p w:rsidR="00833D55" w:rsidRPr="00617CB8" w:rsidRDefault="00833D55" w:rsidP="00833D55">
      <w:pPr>
        <w:rPr>
          <w:noProof/>
        </w:rPr>
      </w:pPr>
    </w:p>
    <w:p w:rsidR="00833D55" w:rsidRPr="00617CB8" w:rsidRDefault="00833D55" w:rsidP="00833D55">
      <w:pPr>
        <w:pStyle w:val="Annex3"/>
        <w:numPr>
          <w:ilvl w:val="2"/>
          <w:numId w:val="12"/>
        </w:numPr>
        <w:tabs>
          <w:tab w:val="clear" w:pos="2160"/>
        </w:tabs>
        <w:rPr>
          <w:noProof/>
        </w:rPr>
      </w:pPr>
      <w:bookmarkStart w:id="5508" w:name="_Ref398995811"/>
      <w:bookmarkStart w:id="5509" w:name="_Toc415476099"/>
      <w:bookmarkStart w:id="5510" w:name="_Toc423599374"/>
      <w:bookmarkStart w:id="5511" w:name="_Toc423601878"/>
      <w:r w:rsidRPr="00617CB8">
        <w:rPr>
          <w:noProof/>
        </w:rPr>
        <w:t>Sub-layer HRD parameters syntax</w:t>
      </w:r>
      <w:bookmarkEnd w:id="5508"/>
      <w:bookmarkEnd w:id="5509"/>
      <w:bookmarkEnd w:id="5510"/>
      <w:bookmarkEnd w:id="5511"/>
    </w:p>
    <w:p w:rsidR="00833D55" w:rsidRPr="00617CB8" w:rsidRDefault="00833D55" w:rsidP="00833D55">
      <w:pPr>
        <w:keepN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sub_layer_hrd_parameters( </w:t>
            </w:r>
            <w:r w:rsidR="00E841CE" w:rsidRPr="00617CB8">
              <w:rPr>
                <w:rFonts w:ascii="Times New Roman" w:hAnsi="Times New Roman"/>
                <w:noProof/>
              </w:rPr>
              <w:t>subLayer</w:t>
            </w:r>
            <w:r w:rsidRPr="00617CB8">
              <w:rPr>
                <w:rFonts w:ascii="Times New Roman" w:hAnsi="Times New Roman"/>
                <w:noProof/>
              </w:rPr>
              <w:t>Id ) {</w:t>
            </w:r>
          </w:p>
        </w:tc>
        <w:tc>
          <w:tcPr>
            <w:tcW w:w="1157" w:type="dxa"/>
          </w:tcPr>
          <w:p w:rsidR="00407F57" w:rsidRPr="00617CB8" w:rsidRDefault="00833D55">
            <w:pPr>
              <w:pStyle w:val="tableheading"/>
              <w:overflowPunct/>
              <w:autoSpaceDE/>
              <w:autoSpaceDN/>
              <w:adjustRightInd/>
              <w:spacing w:before="20" w:after="40"/>
              <w:textAlignment w:val="auto"/>
              <w:rPr>
                <w:b w:val="0"/>
                <w:noProof/>
              </w:rPr>
            </w:pPr>
            <w:r w:rsidRPr="00617CB8">
              <w:rPr>
                <w:noProof/>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t>for( i = 0; i  &lt;=  CpbCnt; i++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t>bit_rate_value_minus1</w:t>
            </w:r>
            <w:r w:rsidR="00E841CE" w:rsidRPr="00617CB8">
              <w:rPr>
                <w:rFonts w:ascii="Times New Roman" w:hAnsi="Times New Roman"/>
                <w:bCs/>
                <w:noProof/>
              </w:rPr>
              <w:t>[</w:t>
            </w:r>
            <w:r w:rsidRPr="00617CB8">
              <w:rPr>
                <w:rFonts w:ascii="Times New Roman" w:hAnsi="Times New Roman"/>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b/>
                <w:bCs/>
                <w:noProof/>
              </w:rPr>
              <w:tab/>
              <w:t>cpb_size_value_minus1</w:t>
            </w:r>
            <w:r w:rsidR="00E841CE" w:rsidRPr="00617CB8">
              <w:rPr>
                <w:rFonts w:ascii="Times New Roman" w:hAnsi="Times New Roman"/>
                <w:bCs/>
                <w:noProof/>
              </w:rPr>
              <w:t>[</w:t>
            </w:r>
            <w:r w:rsidRPr="00617CB8">
              <w:rPr>
                <w:rFonts w:ascii="Times New Roman" w:hAnsi="Times New Roman"/>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t>if( sub_pic_hrd_params_present_flag ) {</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
                <w:bCs/>
                <w:noProof/>
              </w:rPr>
              <w:t>cpb_size_du_value_minus1</w:t>
            </w:r>
            <w:r w:rsidRPr="00617CB8">
              <w:rPr>
                <w:rFonts w:ascii="Times New Roman" w:hAnsi="Times New Roman"/>
                <w:bCs/>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r>
            <w:r w:rsidRPr="00617CB8">
              <w:rPr>
                <w:rFonts w:ascii="Times New Roman" w:hAnsi="Times New Roman"/>
                <w:bCs/>
                <w:noProof/>
              </w:rPr>
              <w:tab/>
            </w:r>
            <w:r w:rsidR="00E841CE" w:rsidRPr="00617CB8">
              <w:rPr>
                <w:rFonts w:ascii="Times New Roman" w:hAnsi="Times New Roman"/>
                <w:b/>
                <w:bCs/>
                <w:noProof/>
              </w:rPr>
              <w:t>bit_rate_du_value_minus1</w:t>
            </w:r>
            <w:r w:rsidR="00E841CE" w:rsidRPr="00617CB8">
              <w:rPr>
                <w:rFonts w:ascii="Times New Roman" w:hAnsi="Times New Roman"/>
                <w:bCs/>
                <w:noProof/>
              </w:rPr>
              <w:t>[</w:t>
            </w:r>
            <w:r w:rsidRPr="00617CB8">
              <w:rPr>
                <w:rFonts w:ascii="Times New Roman" w:hAnsi="Times New Roman"/>
                <w:bCs/>
                <w:noProof/>
              </w:rPr>
              <w:t> </w:t>
            </w:r>
            <w:r w:rsidR="00E841CE" w:rsidRPr="00617CB8">
              <w:rPr>
                <w:rFonts w:ascii="Times New Roman" w:hAnsi="Times New Roman"/>
                <w:bCs/>
                <w:noProof/>
              </w:rPr>
              <w:t>i</w:t>
            </w:r>
            <w:r w:rsidRPr="00617CB8">
              <w:rPr>
                <w:rFonts w:ascii="Times New Roman" w:hAnsi="Times New Roman"/>
                <w:bCs/>
                <w:noProof/>
              </w:rPr>
              <w:t> </w:t>
            </w:r>
            <w:r w:rsidR="00E841CE" w:rsidRPr="00617CB8">
              <w:rPr>
                <w:rFonts w:ascii="Times New Roman" w:hAnsi="Times New Roman"/>
                <w:bCs/>
                <w:noProof/>
              </w:rPr>
              <w:t>]</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Cs/>
                <w:noProof/>
              </w:rPr>
            </w:pPr>
            <w:r w:rsidRPr="00617CB8">
              <w:rPr>
                <w:rFonts w:ascii="Times New Roman" w:hAnsi="Times New Roman"/>
                <w:bCs/>
                <w:noProof/>
              </w:rPr>
              <w:tab/>
            </w:r>
            <w:r w:rsidRPr="00617CB8">
              <w:rPr>
                <w:rFonts w:ascii="Times New Roman" w:hAnsi="Times New Roman"/>
                <w:bCs/>
                <w:noProof/>
              </w:rPr>
              <w:tab/>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noProof/>
              </w:rPr>
              <w:tab/>
            </w:r>
            <w:r w:rsidRPr="00617CB8">
              <w:rPr>
                <w:rFonts w:ascii="Times New Roman" w:hAnsi="Times New Roman"/>
                <w:noProof/>
              </w:rPr>
              <w:tab/>
            </w:r>
            <w:r w:rsidRPr="00617CB8">
              <w:rPr>
                <w:rFonts w:ascii="Times New Roman" w:hAnsi="Times New Roman"/>
                <w:b/>
                <w:bCs/>
                <w:noProof/>
              </w:rPr>
              <w:t>cbr_flag[</w:t>
            </w:r>
            <w:r w:rsidRPr="00617CB8">
              <w:rPr>
                <w:rFonts w:ascii="Times New Roman" w:hAnsi="Times New Roman"/>
                <w:noProof/>
              </w:rPr>
              <w:t> i ]</w:t>
            </w:r>
          </w:p>
        </w:tc>
        <w:tc>
          <w:tcPr>
            <w:tcW w:w="1157" w:type="dxa"/>
          </w:tcPr>
          <w:p w:rsidR="00564AA3" w:rsidRPr="00617CB8" w:rsidRDefault="00833D55" w:rsidP="00D516A4">
            <w:pPr>
              <w:pStyle w:val="tableheading"/>
              <w:overflowPunct/>
              <w:autoSpaceDE/>
              <w:autoSpaceDN/>
              <w:adjustRightInd/>
              <w:spacing w:before="20" w:after="40"/>
              <w:jc w:val="center"/>
              <w:textAlignment w:val="auto"/>
              <w:rPr>
                <w:b w:val="0"/>
                <w:noProof/>
              </w:rPr>
            </w:pPr>
            <w:r w:rsidRPr="00617CB8">
              <w:rPr>
                <w:b w:val="0"/>
                <w:noProof/>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noProof/>
              </w:rPr>
            </w:pPr>
            <w:r w:rsidRPr="00617CB8">
              <w:rPr>
                <w:rFonts w:ascii="Times New Roman" w:hAnsi="Times New Roman"/>
                <w:b/>
                <w:bCs/>
                <w:noProof/>
              </w:rPr>
              <w:tab/>
            </w: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r w:rsidR="00833D55" w:rsidRPr="00617CB8" w:rsidTr="00857A83">
        <w:trPr>
          <w:cantSplit/>
          <w:jc w:val="center"/>
        </w:trPr>
        <w:tc>
          <w:tcPr>
            <w:tcW w:w="7920" w:type="dxa"/>
          </w:tcPr>
          <w:p w:rsidR="00833D55" w:rsidRPr="00617CB8" w:rsidRDefault="00833D55" w:rsidP="00857A83">
            <w:pPr>
              <w:pStyle w:val="tablesyntax"/>
              <w:spacing w:before="20" w:after="40"/>
              <w:rPr>
                <w:rFonts w:ascii="Times New Roman" w:hAnsi="Times New Roman"/>
                <w:b/>
                <w:bCs/>
                <w:noProof/>
              </w:rPr>
            </w:pPr>
            <w:r w:rsidRPr="00617CB8">
              <w:rPr>
                <w:rFonts w:ascii="Times New Roman" w:hAnsi="Times New Roman"/>
                <w:noProof/>
              </w:rPr>
              <w:t>}</w:t>
            </w:r>
          </w:p>
        </w:tc>
        <w:tc>
          <w:tcPr>
            <w:tcW w:w="1157" w:type="dxa"/>
          </w:tcPr>
          <w:p w:rsidR="00407F57" w:rsidRPr="00617CB8" w:rsidRDefault="00407F57">
            <w:pPr>
              <w:pStyle w:val="tableheading"/>
              <w:overflowPunct/>
              <w:autoSpaceDE/>
              <w:autoSpaceDN/>
              <w:adjustRightInd/>
              <w:spacing w:before="20" w:after="40"/>
              <w:textAlignment w:val="auto"/>
              <w:rPr>
                <w:b w:val="0"/>
                <w:noProof/>
              </w:rPr>
            </w:pPr>
          </w:p>
        </w:tc>
      </w:tr>
    </w:tbl>
    <w:p w:rsidR="00833D55" w:rsidRPr="00617CB8" w:rsidRDefault="00833D55" w:rsidP="00833D55">
      <w:pPr>
        <w:rPr>
          <w:noProof/>
        </w:rPr>
      </w:pPr>
    </w:p>
    <w:p w:rsidR="00833D55" w:rsidRPr="00617CB8" w:rsidRDefault="00833D55" w:rsidP="00833D55">
      <w:pPr>
        <w:pStyle w:val="Annex2"/>
        <w:numPr>
          <w:ilvl w:val="1"/>
          <w:numId w:val="12"/>
        </w:numPr>
        <w:ind w:left="0" w:firstLine="0"/>
        <w:rPr>
          <w:noProof/>
        </w:rPr>
      </w:pPr>
      <w:bookmarkStart w:id="5512" w:name="_Toc29960185"/>
      <w:bookmarkStart w:id="5513" w:name="_Toc29972050"/>
      <w:bookmarkStart w:id="5514" w:name="_Toc29960222"/>
      <w:bookmarkStart w:id="5515" w:name="_Toc29972087"/>
      <w:bookmarkStart w:id="5516" w:name="_Ref19432726"/>
      <w:bookmarkStart w:id="5517" w:name="_Toc20134578"/>
      <w:bookmarkStart w:id="5518" w:name="_Toc77680676"/>
      <w:bookmarkStart w:id="5519" w:name="_Toc118289279"/>
      <w:bookmarkStart w:id="5520" w:name="_Toc226456887"/>
      <w:bookmarkStart w:id="5521" w:name="_Toc248045506"/>
      <w:bookmarkStart w:id="5522" w:name="_Toc287363890"/>
      <w:bookmarkStart w:id="5523" w:name="_Toc311220038"/>
      <w:bookmarkStart w:id="5524" w:name="_Toc317198937"/>
      <w:bookmarkStart w:id="5525" w:name="_Toc415476100"/>
      <w:bookmarkStart w:id="5526" w:name="_Toc423599375"/>
      <w:bookmarkStart w:id="5527" w:name="_Toc423601879"/>
      <w:bookmarkEnd w:id="5512"/>
      <w:bookmarkEnd w:id="5513"/>
      <w:bookmarkEnd w:id="5514"/>
      <w:bookmarkEnd w:id="5515"/>
      <w:r w:rsidRPr="00617CB8">
        <w:rPr>
          <w:noProof/>
        </w:rPr>
        <w:t>VUI semantics</w:t>
      </w:r>
      <w:bookmarkEnd w:id="5516"/>
      <w:bookmarkEnd w:id="5517"/>
      <w:bookmarkEnd w:id="5518"/>
      <w:bookmarkEnd w:id="5519"/>
      <w:bookmarkEnd w:id="5520"/>
      <w:bookmarkEnd w:id="5521"/>
      <w:bookmarkEnd w:id="5522"/>
      <w:bookmarkEnd w:id="5523"/>
      <w:bookmarkEnd w:id="5524"/>
      <w:bookmarkEnd w:id="5525"/>
      <w:bookmarkEnd w:id="5526"/>
      <w:bookmarkEnd w:id="5527"/>
    </w:p>
    <w:p w:rsidR="00833D55" w:rsidRPr="00617CB8" w:rsidRDefault="00833D55" w:rsidP="00833D55">
      <w:pPr>
        <w:pStyle w:val="Annex3"/>
        <w:numPr>
          <w:ilvl w:val="2"/>
          <w:numId w:val="12"/>
        </w:numPr>
        <w:tabs>
          <w:tab w:val="clear" w:pos="2160"/>
        </w:tabs>
        <w:rPr>
          <w:noProof/>
        </w:rPr>
      </w:pPr>
      <w:bookmarkStart w:id="5528" w:name="_Ref317176275"/>
      <w:bookmarkStart w:id="5529" w:name="_Toc317198938"/>
      <w:bookmarkStart w:id="5530" w:name="_Toc415476101"/>
      <w:bookmarkStart w:id="5531" w:name="_Toc423599376"/>
      <w:bookmarkStart w:id="5532" w:name="_Toc423601880"/>
      <w:r w:rsidRPr="00617CB8">
        <w:rPr>
          <w:noProof/>
        </w:rPr>
        <w:t>VUI parameters semantics</w:t>
      </w:r>
      <w:bookmarkEnd w:id="5528"/>
      <w:bookmarkEnd w:id="5529"/>
      <w:bookmarkEnd w:id="5530"/>
      <w:bookmarkEnd w:id="5531"/>
      <w:bookmarkEnd w:id="5532"/>
    </w:p>
    <w:p w:rsidR="00833D55" w:rsidRPr="00617CB8" w:rsidRDefault="00833D55" w:rsidP="00833D55">
      <w:pPr>
        <w:rPr>
          <w:noProof/>
        </w:rPr>
      </w:pPr>
      <w:r w:rsidRPr="00617CB8">
        <w:rPr>
          <w:b/>
          <w:noProof/>
        </w:rPr>
        <w:t>aspect_ratio_info_present_flag</w:t>
      </w:r>
      <w:r w:rsidRPr="00617CB8">
        <w:rPr>
          <w:noProof/>
        </w:rPr>
        <w:t xml:space="preserve"> equal to 1 specifies that aspect_ratio_idc is present. aspect_ratio_info_present_flag equal to 0 specifies that aspect_ratio_idc is not present.</w:t>
      </w:r>
    </w:p>
    <w:p w:rsidR="00833D55" w:rsidRPr="00617CB8" w:rsidRDefault="00833D55" w:rsidP="00833D55">
      <w:pPr>
        <w:rPr>
          <w:noProof/>
        </w:rPr>
      </w:pPr>
      <w:r w:rsidRPr="00617CB8">
        <w:rPr>
          <w:b/>
          <w:noProof/>
        </w:rPr>
        <w:t>aspect_ratio_idc</w:t>
      </w:r>
      <w:r w:rsidRPr="00617CB8">
        <w:rPr>
          <w:noProof/>
        </w:rPr>
        <w:t xml:space="preserve"> specifies the value of the sample aspect ratio of the luma samples. </w:t>
      </w:r>
      <w:r w:rsidR="00B96C9A" w:rsidRPr="00617CB8">
        <w:rPr>
          <w:noProof/>
        </w:rPr>
        <w:fldChar w:fldCharType="begin" w:fldLock="1"/>
      </w:r>
      <w:r w:rsidRPr="00617CB8">
        <w:rPr>
          <w:noProof/>
        </w:rPr>
        <w:instrText xml:space="preserve"> REF _Ref349227844 \h </w:instrText>
      </w:r>
      <w:r w:rsidR="00B96C9A" w:rsidRPr="00617CB8">
        <w:rPr>
          <w:noProof/>
        </w:rPr>
      </w:r>
      <w:r w:rsidR="00B96C9A" w:rsidRPr="00617CB8">
        <w:rPr>
          <w:noProof/>
        </w:rPr>
        <w:fldChar w:fldCharType="separate"/>
      </w:r>
      <w:r w:rsidRPr="00617CB8">
        <w:rPr>
          <w:noProof/>
        </w:rPr>
        <w:t>Table E.1</w:t>
      </w:r>
      <w:r w:rsidR="00B96C9A" w:rsidRPr="00617CB8">
        <w:rPr>
          <w:noProof/>
        </w:rPr>
        <w:fldChar w:fldCharType="end"/>
      </w:r>
      <w:r w:rsidRPr="00617CB8">
        <w:rPr>
          <w:noProof/>
        </w:rPr>
        <w:t xml:space="preserve"> shows the meaning of the code. When aspect_ratio_idc indicates EXTENDED_SAR, the sample aspect ra</w:t>
      </w:r>
      <w:r w:rsidR="008E11CC">
        <w:rPr>
          <w:noProof/>
        </w:rPr>
        <w:t>tio is represented by sar_width</w:t>
      </w:r>
      <w:r w:rsidRPr="00617CB8">
        <w:rPr>
          <w:noProof/>
        </w:rPr>
        <w:t>: sar_height. When the aspect_ratio_idc syntax element is not present, aspect_ratio_idc value is inferred to be equal to 0. Values of aspect_ratio_idc in the range of 17 to 254, inclusive, are reserved for future use by ITU-T | ISO/IEC and shall not be present in bitstreams conforming to this version of this Specification. Decoders shall interpret values of aspect_ratio_idc in the range of 17 to 254, inclusive, as equivalent to the value 0.</w:t>
      </w:r>
    </w:p>
    <w:p w:rsidR="00833D55" w:rsidRPr="00617CB8" w:rsidRDefault="00833D55" w:rsidP="00833D55">
      <w:pPr>
        <w:pStyle w:val="Caption"/>
        <w:rPr>
          <w:noProof/>
          <w:lang w:val="en-GB"/>
        </w:rPr>
      </w:pPr>
      <w:bookmarkStart w:id="5533" w:name="_Ref317015650"/>
      <w:bookmarkStart w:id="5534" w:name="_Ref349227844"/>
      <w:bookmarkStart w:id="5535" w:name="_Toc415476533"/>
      <w:bookmarkStart w:id="5536" w:name="_Toc423602600"/>
      <w:bookmarkStart w:id="5537" w:name="_Toc423602774"/>
      <w:bookmarkStart w:id="5538" w:name="_Toc423603421"/>
      <w:r w:rsidRPr="00617CB8">
        <w:rPr>
          <w:noProof/>
          <w:lang w:val="en-GB"/>
        </w:rPr>
        <w:t>Table E</w:t>
      </w:r>
      <w:bookmarkEnd w:id="5533"/>
      <w:r w:rsidRPr="00617CB8">
        <w:rPr>
          <w:noProof/>
          <w:lang w:val="en-GB"/>
        </w:rPr>
        <w:t>.</w:t>
      </w:r>
      <w:r w:rsidR="00B96C9A" w:rsidRPr="00617CB8">
        <w:rPr>
          <w:noProof/>
          <w:lang w:val="en-GB"/>
        </w:rPr>
        <w:fldChar w:fldCharType="begin" w:fldLock="1"/>
      </w:r>
      <w:r w:rsidRPr="00617CB8">
        <w:rPr>
          <w:noProof/>
          <w:lang w:val="en-GB"/>
        </w:rPr>
        <w:instrText xml:space="preserve"> SEQ Table \* ARABIC \r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5534"/>
      <w:r w:rsidRPr="00617CB8">
        <w:rPr>
          <w:noProof/>
          <w:lang w:val="en-GB"/>
        </w:rPr>
        <w:t xml:space="preserve"> – Interpretation of sample aspect ratio indicator</w:t>
      </w:r>
      <w:bookmarkEnd w:id="5535"/>
      <w:bookmarkEnd w:id="5536"/>
      <w:bookmarkEnd w:id="5537"/>
      <w:bookmarkEnd w:id="5538"/>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619"/>
        <w:gridCol w:w="1772"/>
        <w:gridCol w:w="6222"/>
      </w:tblGrid>
      <w:tr w:rsidR="00833D55" w:rsidRPr="00617CB8" w:rsidTr="00857A83">
        <w:trPr>
          <w:cantSplit/>
          <w:jc w:val="center"/>
        </w:trPr>
        <w:tc>
          <w:tcPr>
            <w:tcW w:w="1619" w:type="dxa"/>
          </w:tcPr>
          <w:p w:rsidR="00833D55" w:rsidRPr="00617CB8" w:rsidRDefault="00833D55" w:rsidP="00857A83">
            <w:pPr>
              <w:keepNext/>
              <w:numPr>
                <w:ilvl w:val="12"/>
                <w:numId w:val="0"/>
              </w:numPr>
              <w:spacing w:before="72" w:after="72"/>
              <w:jc w:val="center"/>
              <w:rPr>
                <w:b/>
                <w:bCs/>
                <w:noProof/>
              </w:rPr>
            </w:pPr>
            <w:r w:rsidRPr="00617CB8">
              <w:rPr>
                <w:b/>
                <w:bCs/>
                <w:noProof/>
              </w:rPr>
              <w:t>aspect_ratio_idc</w:t>
            </w:r>
          </w:p>
        </w:tc>
        <w:tc>
          <w:tcPr>
            <w:tcW w:w="1461" w:type="dxa"/>
          </w:tcPr>
          <w:p w:rsidR="00833D55" w:rsidRPr="00617CB8" w:rsidRDefault="00833D55" w:rsidP="00857A83">
            <w:pPr>
              <w:keepNext/>
              <w:numPr>
                <w:ilvl w:val="12"/>
                <w:numId w:val="0"/>
              </w:numPr>
              <w:spacing w:before="72" w:after="72"/>
              <w:jc w:val="center"/>
              <w:rPr>
                <w:b/>
                <w:bCs/>
                <w:noProof/>
              </w:rPr>
            </w:pPr>
            <w:r w:rsidRPr="00617CB8">
              <w:rPr>
                <w:b/>
                <w:bCs/>
                <w:noProof/>
              </w:rPr>
              <w:t>Sample aspect ratio</w:t>
            </w:r>
          </w:p>
        </w:tc>
        <w:tc>
          <w:tcPr>
            <w:tcW w:w="6222" w:type="dxa"/>
          </w:tcPr>
          <w:p w:rsidR="00833D55" w:rsidRPr="00617CB8" w:rsidRDefault="00CA733B" w:rsidP="00CA733B">
            <w:pPr>
              <w:keepNext/>
              <w:numPr>
                <w:ilvl w:val="12"/>
                <w:numId w:val="0"/>
              </w:numPr>
              <w:spacing w:before="72" w:after="72"/>
              <w:jc w:val="center"/>
              <w:rPr>
                <w:b/>
                <w:bCs/>
                <w:noProof/>
              </w:rPr>
            </w:pPr>
            <w:r w:rsidRPr="00617CB8">
              <w:rPr>
                <w:b/>
                <w:bCs/>
                <w:noProof/>
              </w:rPr>
              <w:t xml:space="preserve">Examples of use </w:t>
            </w:r>
            <w:r w:rsidR="00833D55" w:rsidRPr="00617CB8">
              <w:rPr>
                <w:b/>
                <w:bCs/>
                <w:noProof/>
              </w:rPr>
              <w:t>(informative)</w:t>
            </w:r>
            <w:r w:rsidR="00833D55" w:rsidRPr="00617CB8">
              <w:rPr>
                <w:b/>
                <w:bCs/>
                <w:noProof/>
              </w:rPr>
              <w:br/>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0</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Unspecified</w:t>
            </w:r>
            <w:r w:rsidRPr="00617CB8">
              <w:rPr>
                <w:noProof/>
              </w:rPr>
              <w:br/>
            </w:r>
          </w:p>
        </w:tc>
        <w:tc>
          <w:tcPr>
            <w:tcW w:w="6222" w:type="dxa"/>
          </w:tcPr>
          <w:p w:rsidR="00833D55" w:rsidRPr="00617CB8" w:rsidRDefault="00833D55" w:rsidP="00857A83">
            <w:pPr>
              <w:keepNext/>
              <w:numPr>
                <w:ilvl w:val="12"/>
                <w:numId w:val="0"/>
              </w:numPr>
              <w:spacing w:before="20" w:after="20"/>
              <w:jc w:val="center"/>
              <w:rPr>
                <w:noProof/>
              </w:rPr>
            </w:pP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1</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1:1</w:t>
            </w:r>
            <w:r w:rsidRPr="00617CB8">
              <w:rPr>
                <w:noProof/>
              </w:rPr>
              <w:br/>
              <w:t>("square")</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7680x4320 16:9 frame without horizontal overscan</w:t>
            </w:r>
            <w:r w:rsidRPr="00617CB8">
              <w:rPr>
                <w:noProof/>
              </w:rPr>
              <w:br/>
              <w:t>3840x2160 16:9 frame without horizontal overscan</w:t>
            </w:r>
            <w:r w:rsidRPr="00617CB8">
              <w:rPr>
                <w:noProof/>
              </w:rPr>
              <w:br/>
              <w:t>1280x720 16:9 frame without horizontal overscan</w:t>
            </w:r>
            <w:r w:rsidRPr="00617CB8">
              <w:rPr>
                <w:noProof/>
              </w:rPr>
              <w:br/>
              <w:t>1920x1080 16:9 frame without horizontal overscan (cropped from</w:t>
            </w:r>
            <w:r w:rsidRPr="00617CB8">
              <w:rPr>
                <w:noProof/>
              </w:rPr>
              <w:br/>
            </w:r>
            <w:r w:rsidRPr="00617CB8">
              <w:rPr>
                <w:noProof/>
              </w:rPr>
              <w:tab/>
            </w:r>
            <w:r w:rsidRPr="00617CB8">
              <w:rPr>
                <w:noProof/>
              </w:rPr>
              <w:tab/>
            </w:r>
            <w:r w:rsidRPr="00617CB8">
              <w:rPr>
                <w:noProof/>
              </w:rPr>
              <w:tab/>
              <w:t>1920x1088)</w:t>
            </w:r>
            <w:r w:rsidRPr="00617CB8">
              <w:rPr>
                <w:noProof/>
              </w:rPr>
              <w:br/>
              <w:t>640x480 4:3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2</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12:11</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720x576 4:3 frame with horizontal overscan</w:t>
            </w:r>
            <w:r w:rsidRPr="00617CB8">
              <w:rPr>
                <w:noProof/>
              </w:rPr>
              <w:br/>
              <w:t>352x288 4:3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3</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10:11</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720x480 4:3 frame with horizontal overscan</w:t>
            </w:r>
            <w:r w:rsidRPr="00617CB8">
              <w:rPr>
                <w:noProof/>
              </w:rPr>
              <w:br/>
              <w:t>352x240 4:3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4</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16:11</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720x576 16:9 frame with horizontal overscan</w:t>
            </w:r>
            <w:r w:rsidRPr="00617CB8">
              <w:rPr>
                <w:noProof/>
              </w:rPr>
              <w:br/>
              <w:t>528x576 4:3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5</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40:33</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720x480 16:9 frame with horizontal overscan</w:t>
            </w:r>
            <w:r w:rsidRPr="00617CB8">
              <w:rPr>
                <w:noProof/>
              </w:rPr>
              <w:br/>
              <w:t>528x480 4:3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6</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24:11</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352x576 4:3 frame without horizontal overscan</w:t>
            </w:r>
            <w:r w:rsidRPr="00617CB8">
              <w:rPr>
                <w:noProof/>
              </w:rPr>
              <w:br/>
              <w:t>480x576 16:9 frame with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7</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20:11</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352x480 4:3 frame without horizontal overscan</w:t>
            </w:r>
            <w:r w:rsidRPr="00617CB8">
              <w:rPr>
                <w:noProof/>
              </w:rPr>
              <w:br/>
              <w:t>480x480 16:9 frame with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8</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32:11</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352x576 16:9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9</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80:33</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352x480 16:9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10</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18:11</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480x576 4:3 frame with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11</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15:11</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480x480 4:3 frame with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12</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64:33</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528x576 16:9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13</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160:99</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528x480 16:9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14</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4:3</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1440x1080 16:9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15</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3:2</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1280x1080 16:9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16</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2:1</w:t>
            </w:r>
          </w:p>
        </w:tc>
        <w:tc>
          <w:tcPr>
            <w:tcW w:w="6222" w:type="dxa"/>
          </w:tcPr>
          <w:p w:rsidR="00833D55" w:rsidRPr="00617CB8" w:rsidRDefault="00833D55" w:rsidP="00857A83">
            <w:pPr>
              <w:keepNext/>
              <w:numPr>
                <w:ilvl w:val="12"/>
                <w:numId w:val="0"/>
              </w:numPr>
              <w:spacing w:before="20" w:after="20"/>
              <w:jc w:val="left"/>
              <w:rPr>
                <w:noProof/>
              </w:rPr>
            </w:pPr>
            <w:r w:rsidRPr="00617CB8">
              <w:rPr>
                <w:noProof/>
              </w:rPr>
              <w:t>960x1080 16:9 frame without horizontal overscan</w:t>
            </w:r>
          </w:p>
        </w:tc>
      </w:tr>
      <w:tr w:rsidR="00833D55" w:rsidRPr="00617CB8" w:rsidTr="00857A83">
        <w:trPr>
          <w:cantSplit/>
          <w:jc w:val="center"/>
        </w:trPr>
        <w:tc>
          <w:tcPr>
            <w:tcW w:w="1619" w:type="dxa"/>
          </w:tcPr>
          <w:p w:rsidR="00833D55" w:rsidRPr="00617CB8" w:rsidRDefault="00833D55" w:rsidP="00857A83">
            <w:pPr>
              <w:keepNext/>
              <w:numPr>
                <w:ilvl w:val="12"/>
                <w:numId w:val="0"/>
              </w:numPr>
              <w:spacing w:before="20" w:after="20"/>
              <w:jc w:val="center"/>
              <w:rPr>
                <w:noProof/>
              </w:rPr>
            </w:pPr>
            <w:r w:rsidRPr="00617CB8">
              <w:rPr>
                <w:noProof/>
              </w:rPr>
              <w:t>17..254</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Reserved</w:t>
            </w:r>
          </w:p>
        </w:tc>
        <w:tc>
          <w:tcPr>
            <w:tcW w:w="6222" w:type="dxa"/>
          </w:tcPr>
          <w:p w:rsidR="00833D55" w:rsidRPr="00617CB8" w:rsidRDefault="00833D55" w:rsidP="00857A83">
            <w:pPr>
              <w:keepNext/>
              <w:numPr>
                <w:ilvl w:val="12"/>
                <w:numId w:val="0"/>
              </w:numPr>
              <w:spacing w:before="20" w:after="20"/>
              <w:jc w:val="left"/>
              <w:rPr>
                <w:noProof/>
              </w:rPr>
            </w:pPr>
          </w:p>
        </w:tc>
      </w:tr>
      <w:tr w:rsidR="00833D55" w:rsidRPr="00617CB8" w:rsidTr="00857A83">
        <w:trPr>
          <w:cantSplit/>
          <w:jc w:val="center"/>
        </w:trPr>
        <w:tc>
          <w:tcPr>
            <w:tcW w:w="1619" w:type="dxa"/>
          </w:tcPr>
          <w:p w:rsidR="00833D55" w:rsidRPr="00617CB8" w:rsidRDefault="00833D55" w:rsidP="00857A83">
            <w:pPr>
              <w:numPr>
                <w:ilvl w:val="12"/>
                <w:numId w:val="0"/>
              </w:numPr>
              <w:spacing w:before="20" w:after="20"/>
              <w:jc w:val="center"/>
              <w:rPr>
                <w:noProof/>
              </w:rPr>
            </w:pPr>
            <w:r w:rsidRPr="00617CB8">
              <w:rPr>
                <w:noProof/>
              </w:rPr>
              <w:t>255</w:t>
            </w:r>
          </w:p>
        </w:tc>
        <w:tc>
          <w:tcPr>
            <w:tcW w:w="1461" w:type="dxa"/>
          </w:tcPr>
          <w:p w:rsidR="00833D55" w:rsidRPr="00617CB8" w:rsidRDefault="00833D55" w:rsidP="00857A83">
            <w:pPr>
              <w:keepNext/>
              <w:numPr>
                <w:ilvl w:val="12"/>
                <w:numId w:val="0"/>
              </w:numPr>
              <w:spacing w:before="20" w:after="20"/>
              <w:jc w:val="center"/>
              <w:rPr>
                <w:noProof/>
              </w:rPr>
            </w:pPr>
            <w:r w:rsidRPr="00617CB8">
              <w:rPr>
                <w:noProof/>
              </w:rPr>
              <w:t>EXTENDED_SAR</w:t>
            </w:r>
          </w:p>
        </w:tc>
        <w:tc>
          <w:tcPr>
            <w:tcW w:w="6222" w:type="dxa"/>
          </w:tcPr>
          <w:p w:rsidR="00833D55" w:rsidRPr="00617CB8" w:rsidRDefault="00833D55" w:rsidP="00857A83">
            <w:pPr>
              <w:keepNext/>
              <w:numPr>
                <w:ilvl w:val="12"/>
                <w:numId w:val="0"/>
              </w:numPr>
              <w:spacing w:before="20" w:after="20"/>
              <w:jc w:val="left"/>
              <w:rPr>
                <w:noProof/>
              </w:rPr>
            </w:pPr>
          </w:p>
        </w:tc>
      </w:tr>
    </w:tbl>
    <w:p w:rsidR="00833D55" w:rsidRPr="00617CB8" w:rsidRDefault="00833D55" w:rsidP="00833D55">
      <w:pPr>
        <w:rPr>
          <w:noProof/>
        </w:rPr>
      </w:pPr>
    </w:p>
    <w:p w:rsidR="00833D55" w:rsidRPr="00617CB8" w:rsidRDefault="00833D55" w:rsidP="00833D55">
      <w:pPr>
        <w:pStyle w:val="Note1"/>
        <w:rPr>
          <w:noProof/>
        </w:rPr>
      </w:pPr>
      <w:r w:rsidRPr="00617CB8">
        <w:rPr>
          <w:noProof/>
        </w:rPr>
        <w:t>NOTE </w:t>
      </w:r>
      <w:fldSimple w:instr=" SEQ NoteCounter \r 1 \* MERGEFORMAT " w:fldLock="1">
        <w:r w:rsidRPr="00617CB8">
          <w:rPr>
            <w:noProof/>
          </w:rPr>
          <w:t>1</w:t>
        </w:r>
      </w:fldSimple>
      <w:r w:rsidRPr="00617CB8">
        <w:rPr>
          <w:noProof/>
        </w:rPr>
        <w:t xml:space="preserve"> – For the examples in </w:t>
      </w:r>
      <w:r w:rsidR="00B96C9A" w:rsidRPr="00617CB8">
        <w:rPr>
          <w:noProof/>
        </w:rPr>
        <w:fldChar w:fldCharType="begin" w:fldLock="1"/>
      </w:r>
      <w:r w:rsidRPr="00617CB8">
        <w:rPr>
          <w:noProof/>
        </w:rPr>
        <w:instrText xml:space="preserve"> REF _Ref349227844 \h </w:instrText>
      </w:r>
      <w:r w:rsidR="00B96C9A" w:rsidRPr="00617CB8">
        <w:rPr>
          <w:noProof/>
        </w:rPr>
      </w:r>
      <w:r w:rsidR="00B96C9A" w:rsidRPr="00617CB8">
        <w:rPr>
          <w:noProof/>
        </w:rPr>
        <w:fldChar w:fldCharType="separate"/>
      </w:r>
      <w:r w:rsidRPr="00617CB8">
        <w:rPr>
          <w:noProof/>
        </w:rPr>
        <w:t>Table E.1</w:t>
      </w:r>
      <w:r w:rsidR="00B96C9A" w:rsidRPr="00617CB8">
        <w:rPr>
          <w:noProof/>
        </w:rPr>
        <w:fldChar w:fldCharType="end"/>
      </w:r>
      <w:r w:rsidRPr="00617CB8">
        <w:rPr>
          <w:noProof/>
        </w:rPr>
        <w:t>, the term "without horizontal overscan" refers to display processes in which the display area matches the area of the cropped decoded pictures and the term "with horizontal overscan" refers to display processes in which some parts near the left or right border of the cropped decoded pictures are not visible in the display area. As an example, the entry "720x576 4:3 frame with horizontal overscan" for aspect_ratio_idc equal to 2 refers to having an area of 704x576 luma samples (which has an aspect ratio of 4:3) of the cropped decoded frame (720x576 luma samples) that is visible in the display area.</w:t>
      </w:r>
    </w:p>
    <w:p w:rsidR="00833D55" w:rsidRPr="00617CB8" w:rsidRDefault="00833D55" w:rsidP="00833D55">
      <w:pPr>
        <w:pStyle w:val="Note1"/>
        <w:rPr>
          <w:noProof/>
        </w:rPr>
      </w:pPr>
      <w:r w:rsidRPr="00617CB8">
        <w:rPr>
          <w:noProof/>
        </w:rPr>
        <w:t>NOTE </w:t>
      </w:r>
      <w:fldSimple w:instr=" SEQ NoteCounter \* MERGEFORMAT " w:fldLock="1">
        <w:r w:rsidRPr="00617CB8">
          <w:rPr>
            <w:noProof/>
          </w:rPr>
          <w:t>2</w:t>
        </w:r>
      </w:fldSimple>
      <w:r w:rsidRPr="00617CB8">
        <w:rPr>
          <w:noProof/>
        </w:rPr>
        <w:t xml:space="preserve"> – For the examples in </w:t>
      </w:r>
      <w:r w:rsidR="00B96C9A" w:rsidRPr="00617CB8">
        <w:rPr>
          <w:noProof/>
        </w:rPr>
        <w:fldChar w:fldCharType="begin" w:fldLock="1"/>
      </w:r>
      <w:r w:rsidRPr="00617CB8">
        <w:rPr>
          <w:noProof/>
        </w:rPr>
        <w:instrText xml:space="preserve"> REF _Ref349227844 \h </w:instrText>
      </w:r>
      <w:r w:rsidR="00B96C9A" w:rsidRPr="00617CB8">
        <w:rPr>
          <w:noProof/>
        </w:rPr>
      </w:r>
      <w:r w:rsidR="00B96C9A" w:rsidRPr="00617CB8">
        <w:rPr>
          <w:noProof/>
        </w:rPr>
        <w:fldChar w:fldCharType="separate"/>
      </w:r>
      <w:r w:rsidRPr="00617CB8">
        <w:rPr>
          <w:noProof/>
        </w:rPr>
        <w:t>Table E.1</w:t>
      </w:r>
      <w:r w:rsidR="00B96C9A" w:rsidRPr="00617CB8">
        <w:rPr>
          <w:noProof/>
        </w:rPr>
        <w:fldChar w:fldCharType="end"/>
      </w:r>
      <w:r w:rsidRPr="00617CB8">
        <w:rPr>
          <w:noProof/>
        </w:rPr>
        <w:t>, the frame spatial resolutions shown as examples of use would be the dimensions of the conformance cropping window when field_seq_flag is equal to 0 and would have twice the height of the dimensions of the conformance cropping window when field_seq_flag is equal to 1.</w:t>
      </w:r>
    </w:p>
    <w:p w:rsidR="00833D55" w:rsidRPr="00617CB8" w:rsidRDefault="00833D55" w:rsidP="00833D55">
      <w:pPr>
        <w:rPr>
          <w:noProof/>
        </w:rPr>
      </w:pPr>
      <w:r w:rsidRPr="00617CB8">
        <w:rPr>
          <w:b/>
          <w:noProof/>
        </w:rPr>
        <w:t>sar_width</w:t>
      </w:r>
      <w:r w:rsidRPr="00617CB8">
        <w:rPr>
          <w:noProof/>
        </w:rPr>
        <w:t xml:space="preserve"> indicates the horizontal size of the sample aspect ratio (in arbitrary units).</w:t>
      </w:r>
    </w:p>
    <w:p w:rsidR="00833D55" w:rsidRPr="00617CB8" w:rsidRDefault="00833D55" w:rsidP="00833D55">
      <w:pPr>
        <w:rPr>
          <w:noProof/>
        </w:rPr>
      </w:pPr>
      <w:r w:rsidRPr="00617CB8">
        <w:rPr>
          <w:b/>
          <w:noProof/>
        </w:rPr>
        <w:t>sar_height</w:t>
      </w:r>
      <w:r w:rsidRPr="00617CB8">
        <w:rPr>
          <w:noProof/>
        </w:rPr>
        <w:t xml:space="preserve"> indicates the vertical size of the sample aspect ratio (in the same arbitrary units as sar_width).</w:t>
      </w:r>
    </w:p>
    <w:p w:rsidR="00833D55" w:rsidRPr="00617CB8" w:rsidRDefault="00833D55" w:rsidP="00833D55">
      <w:pPr>
        <w:rPr>
          <w:noProof/>
        </w:rPr>
      </w:pPr>
      <w:r w:rsidRPr="00617CB8">
        <w:rPr>
          <w:noProof/>
        </w:rPr>
        <w:t>sar_width and sar_height shall be relatively prime or equal to 0. When aspect_ratio_idc is equal to 0 or sar_width is equal to 0 or sar_height is equal to 0, the sample aspect ratio is unspecified in this Specification.</w:t>
      </w:r>
    </w:p>
    <w:p w:rsidR="00833D55" w:rsidRPr="00617CB8" w:rsidRDefault="00833D55" w:rsidP="00833D55">
      <w:pPr>
        <w:rPr>
          <w:noProof/>
        </w:rPr>
      </w:pPr>
      <w:r w:rsidRPr="00617CB8">
        <w:rPr>
          <w:b/>
          <w:noProof/>
        </w:rPr>
        <w:t>overscan_info_present_flag</w:t>
      </w:r>
      <w:r w:rsidRPr="00617CB8">
        <w:rPr>
          <w:noProof/>
        </w:rPr>
        <w:t xml:space="preserve"> equal to 1 specifies that the overscan_appropriate_flag is present. When overscan_info_present_flag is equal to 0 or is not present, the preferred display method for the video signal is unspecified.</w:t>
      </w:r>
    </w:p>
    <w:p w:rsidR="00833D55" w:rsidRPr="00617CB8" w:rsidRDefault="00833D55" w:rsidP="00833D55">
      <w:pPr>
        <w:rPr>
          <w:noProof/>
        </w:rPr>
      </w:pPr>
      <w:r w:rsidRPr="00617CB8">
        <w:rPr>
          <w:b/>
          <w:noProof/>
        </w:rPr>
        <w:t>overscan_appropriate_flag</w:t>
      </w:r>
      <w:r w:rsidRPr="00617CB8">
        <w:rPr>
          <w:noProof/>
        </w:rPr>
        <w:t xml:space="preserve"> equal to 1 indicates that the cropped decoded pictures output are suitable for display using overscan. overscan_appropriate_flag equal to 0 indicates that the cropped decoded pictures output contain visually important information in the entire region out to the edges of the conformance cropping window of the picture, such that the cropped decoded pictures output should not be displayed using overscan. Instead, they should be displayed using either an exact match between the display area and the conformance cropping window, or using underscan. As used in this paragraph, the term "overscan" refers to display processes in which some parts near the borders of the cropped decoded pictures are not visible in the display area. The term "underscan" describes display processes in which the entire cropped decoded pictures are visible in the display area, but they do not cover the entire display area. For display processes that neither use overscan nor underscan, the display area exactly matches the area of the cropped decoded pictures.</w:t>
      </w:r>
    </w:p>
    <w:p w:rsidR="00833D55" w:rsidRPr="00617CB8" w:rsidRDefault="00833D55" w:rsidP="00833D55">
      <w:pPr>
        <w:pStyle w:val="Note1"/>
        <w:rPr>
          <w:noProof/>
        </w:rPr>
      </w:pPr>
      <w:r w:rsidRPr="00617CB8">
        <w:rPr>
          <w:noProof/>
        </w:rPr>
        <w:t>NOTE </w:t>
      </w:r>
      <w:fldSimple w:instr=" SEQ NoteCounter \* MERGEFORMAT " w:fldLock="1">
        <w:r w:rsidRPr="00617CB8">
          <w:rPr>
            <w:noProof/>
          </w:rPr>
          <w:t>3</w:t>
        </w:r>
      </w:fldSimple>
      <w:r w:rsidRPr="00617CB8">
        <w:rPr>
          <w:noProof/>
        </w:rPr>
        <w:t> – For example, overscan_appropriate_flag equal to 1 might be used for entertainment television programming, or for a live view of people in a videoconference and overscan_appropriate_flag equal to 0 might be used for computer screen capture or security camera content.</w:t>
      </w:r>
    </w:p>
    <w:p w:rsidR="00833D55" w:rsidRPr="00617CB8" w:rsidRDefault="00833D55" w:rsidP="00833D55">
      <w:pPr>
        <w:rPr>
          <w:noProof/>
        </w:rPr>
      </w:pPr>
      <w:r w:rsidRPr="00617CB8">
        <w:rPr>
          <w:b/>
          <w:noProof/>
        </w:rPr>
        <w:t>video_signal_type_present_flag</w:t>
      </w:r>
      <w:r w:rsidRPr="00617CB8">
        <w:rPr>
          <w:noProof/>
        </w:rPr>
        <w:t xml:space="preserve"> equal to 1 specifies that video_format, video_full_range_flag and colour_description_present_flag are present. video_signal_type_present_flag equal to 0, specify that video_format, video_full_range_flag and colour_description_present_flag are not present.</w:t>
      </w:r>
    </w:p>
    <w:p w:rsidR="00833D55" w:rsidRPr="00617CB8" w:rsidRDefault="00833D55" w:rsidP="00833D55">
      <w:pPr>
        <w:rPr>
          <w:noProof/>
        </w:rPr>
      </w:pPr>
      <w:r w:rsidRPr="00617CB8">
        <w:rPr>
          <w:b/>
          <w:noProof/>
        </w:rPr>
        <w:t>video_format</w:t>
      </w:r>
      <w:r w:rsidRPr="00617CB8">
        <w:rPr>
          <w:noProof/>
        </w:rPr>
        <w:t xml:space="preserve"> indicates the representation of the pictures as specified in </w:t>
      </w:r>
      <w:r w:rsidR="00B51DE6">
        <w:fldChar w:fldCharType="begin" w:fldLock="1"/>
      </w:r>
      <w:r w:rsidR="00B51DE6">
        <w:instrText xml:space="preserve"> REF _Ref22964549 \h  \* MERGEFORMAT </w:instrText>
      </w:r>
      <w:r w:rsidR="00B51DE6">
        <w:fldChar w:fldCharType="separate"/>
      </w:r>
      <w:r w:rsidRPr="00617CB8">
        <w:rPr>
          <w:bCs/>
        </w:rPr>
        <w:t>Table E.2</w:t>
      </w:r>
      <w:r w:rsidR="00B51DE6">
        <w:fldChar w:fldCharType="end"/>
      </w:r>
      <w:r w:rsidRPr="00617CB8">
        <w:rPr>
          <w:noProof/>
        </w:rPr>
        <w:t>, before being coded in accordance with this Specification. When the video_format syntax element is not present, video_format value is inferred to be equal to 5. The values 6 and 7 for video_format are reserved for future use by ITU-T | ISO/IEC and shall not be present in bitstreams conforming to this version of this Specification. Decoders shall interpret the values 6 and 7 for video_format as equivalent to the value 5.</w:t>
      </w:r>
    </w:p>
    <w:p w:rsidR="00833D55" w:rsidRPr="00617CB8" w:rsidRDefault="00833D55" w:rsidP="00833D55">
      <w:pPr>
        <w:pStyle w:val="Caption"/>
        <w:rPr>
          <w:rFonts w:eastAsia="Times New Roman"/>
          <w:lang w:val="en-GB"/>
        </w:rPr>
      </w:pPr>
      <w:bookmarkStart w:id="5539" w:name="_Ref22964549"/>
      <w:bookmarkStart w:id="5540" w:name="_Toc22793079"/>
      <w:bookmarkStart w:id="5541" w:name="_Toc77680827"/>
      <w:bookmarkStart w:id="5542" w:name="_Toc118289282"/>
      <w:bookmarkStart w:id="5543" w:name="_Toc246350779"/>
      <w:bookmarkStart w:id="5544" w:name="_Toc259024428"/>
      <w:bookmarkStart w:id="5545" w:name="_Toc415476534"/>
      <w:bookmarkStart w:id="5546" w:name="_Toc423602601"/>
      <w:bookmarkStart w:id="5547" w:name="_Toc423602775"/>
      <w:bookmarkStart w:id="5548" w:name="_Toc423603422"/>
      <w:r w:rsidRPr="00617CB8">
        <w:rPr>
          <w:rFonts w:eastAsia="Times New Roman"/>
          <w:lang w:val="en-GB"/>
        </w:rPr>
        <w:t>Table E.</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2</w:t>
      </w:r>
      <w:r w:rsidR="00B96C9A" w:rsidRPr="00617CB8">
        <w:rPr>
          <w:noProof/>
          <w:lang w:val="en-GB"/>
        </w:rPr>
        <w:fldChar w:fldCharType="end"/>
      </w:r>
      <w:bookmarkEnd w:id="5539"/>
      <w:r w:rsidRPr="00617CB8">
        <w:rPr>
          <w:rFonts w:eastAsia="Times New Roman"/>
          <w:lang w:val="en-GB"/>
        </w:rPr>
        <w:t xml:space="preserve"> – Meaning of video_format</w:t>
      </w:r>
      <w:bookmarkEnd w:id="5540"/>
      <w:bookmarkEnd w:id="5541"/>
      <w:bookmarkEnd w:id="5542"/>
      <w:bookmarkEnd w:id="5543"/>
      <w:bookmarkEnd w:id="5544"/>
      <w:bookmarkEnd w:id="5545"/>
      <w:bookmarkEnd w:id="5546"/>
      <w:bookmarkEnd w:id="5547"/>
      <w:bookmarkEnd w:id="5548"/>
    </w:p>
    <w:tbl>
      <w:tblPr>
        <w:tblW w:w="0" w:type="auto"/>
        <w:jc w:val="center"/>
        <w:tblLayout w:type="fixed"/>
        <w:tblCellMar>
          <w:left w:w="80" w:type="dxa"/>
          <w:right w:w="80" w:type="dxa"/>
        </w:tblCellMar>
        <w:tblLook w:val="0000" w:firstRow="0" w:lastRow="0" w:firstColumn="0" w:lastColumn="0" w:noHBand="0" w:noVBand="0"/>
      </w:tblPr>
      <w:tblGrid>
        <w:gridCol w:w="1440"/>
        <w:gridCol w:w="2520"/>
      </w:tblGrid>
      <w:tr w:rsidR="00833D55" w:rsidRPr="00617CB8" w:rsidTr="00857A83">
        <w:trPr>
          <w:cantSplit/>
          <w:jc w:val="center"/>
        </w:trPr>
        <w:tc>
          <w:tcPr>
            <w:tcW w:w="1440" w:type="dxa"/>
            <w:tcBorders>
              <w:top w:val="single" w:sz="6" w:space="0" w:color="auto"/>
              <w:left w:val="single" w:sz="6" w:space="0" w:color="auto"/>
              <w:bottom w:val="single" w:sz="8" w:space="0" w:color="auto"/>
              <w:right w:val="single" w:sz="6" w:space="0" w:color="auto"/>
            </w:tcBorders>
          </w:tcPr>
          <w:p w:rsidR="00833D55" w:rsidRPr="00617CB8" w:rsidRDefault="00833D55" w:rsidP="00D516A4">
            <w:pPr>
              <w:keepNext/>
              <w:keepLines/>
              <w:numPr>
                <w:ilvl w:val="12"/>
                <w:numId w:val="0"/>
              </w:numPr>
              <w:tabs>
                <w:tab w:val="clear" w:pos="794"/>
                <w:tab w:val="clear" w:pos="1191"/>
                <w:tab w:val="clear" w:pos="1588"/>
                <w:tab w:val="clear" w:pos="1985"/>
              </w:tabs>
              <w:spacing w:before="72" w:after="72"/>
              <w:jc w:val="center"/>
              <w:rPr>
                <w:b/>
                <w:bCs/>
              </w:rPr>
            </w:pPr>
            <w:r w:rsidRPr="00617CB8">
              <w:rPr>
                <w:b/>
                <w:bCs/>
              </w:rPr>
              <w:t>video_format</w:t>
            </w:r>
          </w:p>
        </w:tc>
        <w:tc>
          <w:tcPr>
            <w:tcW w:w="2520" w:type="dxa"/>
            <w:tcBorders>
              <w:top w:val="single" w:sz="6" w:space="0" w:color="auto"/>
              <w:left w:val="single" w:sz="6" w:space="0" w:color="auto"/>
              <w:bottom w:val="single" w:sz="8" w:space="0" w:color="auto"/>
              <w:right w:val="single" w:sz="6" w:space="0" w:color="auto"/>
            </w:tcBorders>
          </w:tcPr>
          <w:p w:rsidR="00833D55" w:rsidRPr="00617CB8" w:rsidRDefault="00833D55" w:rsidP="00D516A4">
            <w:pPr>
              <w:keepNext/>
              <w:keepLines/>
              <w:numPr>
                <w:ilvl w:val="12"/>
                <w:numId w:val="0"/>
              </w:numPr>
              <w:tabs>
                <w:tab w:val="clear" w:pos="794"/>
                <w:tab w:val="clear" w:pos="1191"/>
                <w:tab w:val="clear" w:pos="1588"/>
                <w:tab w:val="clear" w:pos="1985"/>
              </w:tabs>
              <w:spacing w:before="72" w:after="72"/>
              <w:jc w:val="center"/>
              <w:rPr>
                <w:b/>
                <w:bCs/>
              </w:rPr>
            </w:pPr>
            <w:r w:rsidRPr="00617CB8">
              <w:rPr>
                <w:b/>
                <w:bCs/>
              </w:rPr>
              <w:t>Meaning</w:t>
            </w:r>
          </w:p>
        </w:tc>
      </w:tr>
      <w:tr w:rsidR="00833D55" w:rsidRPr="00617CB8" w:rsidTr="00857A83">
        <w:trPr>
          <w:cantSplit/>
          <w:jc w:val="center"/>
        </w:trPr>
        <w:tc>
          <w:tcPr>
            <w:tcW w:w="1440" w:type="dxa"/>
            <w:tcBorders>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0</w:t>
            </w:r>
          </w:p>
        </w:tc>
        <w:tc>
          <w:tcPr>
            <w:tcW w:w="2520" w:type="dxa"/>
            <w:tcBorders>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pPr>
            <w:r w:rsidRPr="00617CB8">
              <w:t>Component</w:t>
            </w:r>
          </w:p>
        </w:tc>
      </w:tr>
      <w:tr w:rsidR="00833D55" w:rsidRPr="00617CB8" w:rsidTr="00857A83">
        <w:trPr>
          <w:cantSplit/>
          <w:jc w:val="center"/>
        </w:trPr>
        <w:tc>
          <w:tcPr>
            <w:tcW w:w="144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1</w:t>
            </w:r>
          </w:p>
        </w:tc>
        <w:tc>
          <w:tcPr>
            <w:tcW w:w="25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pPr>
            <w:r w:rsidRPr="00617CB8">
              <w:t>PAL</w:t>
            </w:r>
          </w:p>
        </w:tc>
      </w:tr>
      <w:tr w:rsidR="00833D55" w:rsidRPr="00617CB8" w:rsidTr="00857A83">
        <w:trPr>
          <w:cantSplit/>
          <w:jc w:val="center"/>
        </w:trPr>
        <w:tc>
          <w:tcPr>
            <w:tcW w:w="144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2</w:t>
            </w:r>
          </w:p>
        </w:tc>
        <w:tc>
          <w:tcPr>
            <w:tcW w:w="25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pPr>
            <w:r w:rsidRPr="00617CB8">
              <w:t>NTSC</w:t>
            </w:r>
          </w:p>
        </w:tc>
      </w:tr>
      <w:tr w:rsidR="00833D55" w:rsidRPr="00617CB8" w:rsidTr="00857A83">
        <w:trPr>
          <w:cantSplit/>
          <w:jc w:val="center"/>
        </w:trPr>
        <w:tc>
          <w:tcPr>
            <w:tcW w:w="144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3</w:t>
            </w:r>
          </w:p>
        </w:tc>
        <w:tc>
          <w:tcPr>
            <w:tcW w:w="25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pPr>
            <w:r w:rsidRPr="00617CB8">
              <w:t>SECAM</w:t>
            </w:r>
          </w:p>
        </w:tc>
      </w:tr>
      <w:tr w:rsidR="00833D55" w:rsidRPr="00617CB8" w:rsidTr="00857A83">
        <w:trPr>
          <w:cantSplit/>
          <w:jc w:val="center"/>
        </w:trPr>
        <w:tc>
          <w:tcPr>
            <w:tcW w:w="144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4</w:t>
            </w:r>
          </w:p>
        </w:tc>
        <w:tc>
          <w:tcPr>
            <w:tcW w:w="25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pPr>
            <w:r w:rsidRPr="00617CB8">
              <w:t>MAC</w:t>
            </w:r>
          </w:p>
        </w:tc>
      </w:tr>
      <w:tr w:rsidR="00833D55" w:rsidRPr="00617CB8" w:rsidTr="00857A83">
        <w:trPr>
          <w:cantSplit/>
          <w:jc w:val="center"/>
        </w:trPr>
        <w:tc>
          <w:tcPr>
            <w:tcW w:w="144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5</w:t>
            </w:r>
          </w:p>
        </w:tc>
        <w:tc>
          <w:tcPr>
            <w:tcW w:w="2520"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pPr>
            <w:r w:rsidRPr="00617CB8">
              <w:t>Unspecified video format</w:t>
            </w:r>
          </w:p>
        </w:tc>
      </w:tr>
    </w:tbl>
    <w:p w:rsidR="00833D55" w:rsidRPr="00617CB8" w:rsidRDefault="00833D55" w:rsidP="00833D55">
      <w:pPr>
        <w:rPr>
          <w:rFonts w:eastAsia="?l?r ??’c"/>
          <w:lang w:eastAsia="ja-JP"/>
        </w:rPr>
      </w:pPr>
    </w:p>
    <w:p w:rsidR="00833D55" w:rsidRPr="00617CB8" w:rsidRDefault="00833D55" w:rsidP="00833D55">
      <w:pPr>
        <w:rPr>
          <w:noProof/>
        </w:rPr>
      </w:pPr>
      <w:r w:rsidRPr="00617CB8">
        <w:rPr>
          <w:b/>
          <w:bCs/>
          <w:noProof/>
        </w:rPr>
        <w:t>video_full_range_flag</w:t>
      </w:r>
      <w:r w:rsidRPr="00617CB8">
        <w:rPr>
          <w:noProof/>
        </w:rPr>
        <w:t xml:space="preserve"> indicates the black level and range of the luma and chroma signals as derived from E′</w:t>
      </w:r>
      <w:r w:rsidRPr="00617CB8">
        <w:rPr>
          <w:noProof/>
          <w:vertAlign w:val="subscript"/>
        </w:rPr>
        <w:t>Y</w:t>
      </w:r>
      <w:r w:rsidRPr="00617CB8">
        <w:rPr>
          <w:noProof/>
        </w:rPr>
        <w:t>, E′</w:t>
      </w:r>
      <w:r w:rsidRPr="00617CB8">
        <w:rPr>
          <w:noProof/>
          <w:vertAlign w:val="subscript"/>
        </w:rPr>
        <w:t>PB</w:t>
      </w:r>
      <w:r w:rsidRPr="00617CB8">
        <w:rPr>
          <w:noProof/>
        </w:rPr>
        <w:t>, and E′</w:t>
      </w:r>
      <w:r w:rsidRPr="00617CB8">
        <w:rPr>
          <w:noProof/>
          <w:vertAlign w:val="subscript"/>
        </w:rPr>
        <w:t>PR</w:t>
      </w:r>
      <w:r w:rsidRPr="00617CB8">
        <w:rPr>
          <w:noProof/>
        </w:rPr>
        <w:t xml:space="preserve"> or E′</w:t>
      </w:r>
      <w:r w:rsidRPr="00617CB8">
        <w:rPr>
          <w:noProof/>
          <w:vertAlign w:val="subscript"/>
        </w:rPr>
        <w:t>R</w:t>
      </w:r>
      <w:r w:rsidRPr="00617CB8">
        <w:rPr>
          <w:noProof/>
        </w:rPr>
        <w:t>, E′</w:t>
      </w:r>
      <w:r w:rsidRPr="00617CB8">
        <w:rPr>
          <w:noProof/>
          <w:vertAlign w:val="subscript"/>
        </w:rPr>
        <w:t>G</w:t>
      </w:r>
      <w:r w:rsidRPr="00617CB8">
        <w:rPr>
          <w:noProof/>
        </w:rPr>
        <w:t xml:space="preserve"> and E′</w:t>
      </w:r>
      <w:r w:rsidRPr="00617CB8">
        <w:rPr>
          <w:noProof/>
          <w:vertAlign w:val="subscript"/>
        </w:rPr>
        <w:t>B</w:t>
      </w:r>
      <w:r w:rsidRPr="00617CB8">
        <w:rPr>
          <w:noProof/>
        </w:rPr>
        <w:t xml:space="preserve"> real-valued component signals.</w:t>
      </w:r>
    </w:p>
    <w:p w:rsidR="00833D55" w:rsidRPr="00617CB8" w:rsidRDefault="00833D55" w:rsidP="00833D55">
      <w:pPr>
        <w:rPr>
          <w:b/>
          <w:bCs/>
          <w:noProof/>
        </w:rPr>
      </w:pPr>
      <w:r w:rsidRPr="00617CB8">
        <w:rPr>
          <w:noProof/>
        </w:rPr>
        <w:t>When the video_full_range_flag syntax element is not present, the value of video_full_range_flag is inferred to be equal to 0.</w:t>
      </w:r>
    </w:p>
    <w:p w:rsidR="00833D55" w:rsidRPr="00617CB8" w:rsidRDefault="00833D55" w:rsidP="00833D55">
      <w:pPr>
        <w:rPr>
          <w:noProof/>
        </w:rPr>
      </w:pPr>
      <w:r w:rsidRPr="00617CB8">
        <w:rPr>
          <w:b/>
          <w:bCs/>
          <w:noProof/>
        </w:rPr>
        <w:t>colour_description_present_flag</w:t>
      </w:r>
      <w:r w:rsidRPr="00617CB8">
        <w:rPr>
          <w:noProof/>
        </w:rPr>
        <w:t xml:space="preserve"> equal to 1 specifies that colour_primaries, transfer_characteristics and matrix_coeffs are present. colour_description_present_flag equal to 0 specifies that colour_primaries, transfer_characteristics and matrix_coeffs are not present.</w:t>
      </w:r>
    </w:p>
    <w:p w:rsidR="00833D55" w:rsidRPr="00617CB8" w:rsidRDefault="00833D55" w:rsidP="00833D55">
      <w:pPr>
        <w:rPr>
          <w:noProof/>
        </w:rPr>
      </w:pPr>
      <w:r w:rsidRPr="00617CB8">
        <w:rPr>
          <w:b/>
          <w:noProof/>
        </w:rPr>
        <w:t>colour_primaries</w:t>
      </w:r>
      <w:r w:rsidRPr="00617CB8">
        <w:rPr>
          <w:noProof/>
        </w:rPr>
        <w:t xml:space="preserve"> indicates the chromaticity coordinates of the source primaries as specified in </w:t>
      </w:r>
      <w:r w:rsidR="00B96C9A" w:rsidRPr="00617CB8">
        <w:rPr>
          <w:noProof/>
        </w:rPr>
        <w:fldChar w:fldCharType="begin" w:fldLock="1"/>
      </w:r>
      <w:r w:rsidRPr="00617CB8">
        <w:rPr>
          <w:noProof/>
        </w:rPr>
        <w:instrText xml:space="preserve"> REF _Ref349227987 \h </w:instrText>
      </w:r>
      <w:r w:rsidR="00B96C9A" w:rsidRPr="00617CB8">
        <w:rPr>
          <w:noProof/>
        </w:rPr>
      </w:r>
      <w:r w:rsidR="00B96C9A" w:rsidRPr="00617CB8">
        <w:rPr>
          <w:noProof/>
        </w:rPr>
        <w:fldChar w:fldCharType="separate"/>
      </w:r>
      <w:r w:rsidRPr="00617CB8">
        <w:rPr>
          <w:noProof/>
        </w:rPr>
        <w:t>Table E.3</w:t>
      </w:r>
      <w:r w:rsidR="00B96C9A" w:rsidRPr="00617CB8">
        <w:rPr>
          <w:noProof/>
        </w:rPr>
        <w:fldChar w:fldCharType="end"/>
      </w:r>
      <w:r w:rsidRPr="00617CB8">
        <w:rPr>
          <w:noProof/>
        </w:rPr>
        <w:t xml:space="preserve"> in terms of the CIE 1931 definition of x and y as specified in ISO 11664-1.</w:t>
      </w:r>
    </w:p>
    <w:p w:rsidR="00833D55" w:rsidRPr="00617CB8" w:rsidRDefault="00833D55" w:rsidP="00833D55">
      <w:pPr>
        <w:rPr>
          <w:noProof/>
        </w:rPr>
      </w:pPr>
      <w:r w:rsidRPr="00617CB8">
        <w:rPr>
          <w:noProof/>
        </w:rPr>
        <w:t xml:space="preserve">When the colour_primaries syntax element is not present, the value of colour_primaries is inferred to be equal to 2 (the chromaticity is unspecified or is determined by the application). Values of colour_primaries that are identified as reserved in </w:t>
      </w:r>
      <w:r w:rsidR="00B96C9A" w:rsidRPr="00617CB8">
        <w:rPr>
          <w:noProof/>
        </w:rPr>
        <w:fldChar w:fldCharType="begin" w:fldLock="1"/>
      </w:r>
      <w:r w:rsidRPr="00617CB8">
        <w:rPr>
          <w:noProof/>
        </w:rPr>
        <w:instrText xml:space="preserve"> REF _Ref349227987 \h </w:instrText>
      </w:r>
      <w:r w:rsidR="00B96C9A" w:rsidRPr="00617CB8">
        <w:rPr>
          <w:noProof/>
        </w:rPr>
      </w:r>
      <w:r w:rsidR="00B96C9A" w:rsidRPr="00617CB8">
        <w:rPr>
          <w:noProof/>
        </w:rPr>
        <w:fldChar w:fldCharType="separate"/>
      </w:r>
      <w:r w:rsidRPr="00617CB8">
        <w:rPr>
          <w:noProof/>
        </w:rPr>
        <w:t>Table E.3</w:t>
      </w:r>
      <w:r w:rsidR="00B96C9A" w:rsidRPr="00617CB8">
        <w:rPr>
          <w:noProof/>
        </w:rPr>
        <w:fldChar w:fldCharType="end"/>
      </w:r>
      <w:r w:rsidRPr="00617CB8">
        <w:rPr>
          <w:noProof/>
        </w:rPr>
        <w:t xml:space="preserve"> are reserved for future use by ITU-T | ISO/IEC and shall not be present in bitstreams conforming to this version of this Specification. Decoders shall interpret reserved values of colour_primaries as equivalent to the value 2.</w:t>
      </w:r>
    </w:p>
    <w:p w:rsidR="00833D55" w:rsidRPr="00617CB8" w:rsidRDefault="00833D55" w:rsidP="00833D55">
      <w:pPr>
        <w:pStyle w:val="Caption"/>
        <w:rPr>
          <w:noProof/>
          <w:lang w:val="en-GB"/>
        </w:rPr>
      </w:pPr>
      <w:bookmarkStart w:id="5549" w:name="_Ref317018130"/>
      <w:bookmarkStart w:id="5550" w:name="_Ref349227987"/>
      <w:bookmarkStart w:id="5551" w:name="_Toc415476535"/>
      <w:bookmarkStart w:id="5552" w:name="_Toc423602602"/>
      <w:bookmarkStart w:id="5553" w:name="_Toc423602776"/>
      <w:bookmarkStart w:id="5554" w:name="_Toc423603423"/>
      <w:r w:rsidRPr="00617CB8">
        <w:rPr>
          <w:noProof/>
          <w:lang w:val="en-GB"/>
        </w:rPr>
        <w:t>Table E</w:t>
      </w:r>
      <w:bookmarkEnd w:id="5549"/>
      <w:r w:rsidRPr="00617CB8">
        <w:rPr>
          <w:noProof/>
          <w:lang w:val="en-GB"/>
        </w:rPr>
        <w:t>.</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3</w:t>
      </w:r>
      <w:r w:rsidR="00B96C9A" w:rsidRPr="00617CB8">
        <w:rPr>
          <w:noProof/>
          <w:lang w:val="en-GB"/>
        </w:rPr>
        <w:fldChar w:fldCharType="end"/>
      </w:r>
      <w:bookmarkEnd w:id="5550"/>
      <w:r w:rsidRPr="00617CB8">
        <w:rPr>
          <w:noProof/>
          <w:lang w:val="en-GB"/>
        </w:rPr>
        <w:t xml:space="preserve"> – Colour primaries</w:t>
      </w:r>
      <w:bookmarkEnd w:id="5551"/>
      <w:bookmarkEnd w:id="5552"/>
      <w:bookmarkEnd w:id="5553"/>
      <w:bookmarkEnd w:id="5554"/>
    </w:p>
    <w:tbl>
      <w:tblPr>
        <w:tblW w:w="9384" w:type="dxa"/>
        <w:jc w:val="center"/>
        <w:tblLayout w:type="fixed"/>
        <w:tblCellMar>
          <w:left w:w="80" w:type="dxa"/>
          <w:right w:w="80" w:type="dxa"/>
        </w:tblCellMar>
        <w:tblLook w:val="0000" w:firstRow="0" w:lastRow="0" w:firstColumn="0" w:lastColumn="0" w:noHBand="0" w:noVBand="0"/>
      </w:tblPr>
      <w:tblGrid>
        <w:gridCol w:w="858"/>
        <w:gridCol w:w="4295"/>
        <w:gridCol w:w="4231"/>
      </w:tblGrid>
      <w:tr w:rsidR="00833D55" w:rsidRPr="00617CB8" w:rsidTr="00857A83">
        <w:trPr>
          <w:cantSplit/>
          <w:jc w:val="center"/>
        </w:trPr>
        <w:tc>
          <w:tcPr>
            <w:tcW w:w="858" w:type="dxa"/>
            <w:tcBorders>
              <w:top w:val="single" w:sz="6" w:space="0" w:color="auto"/>
              <w:left w:val="single" w:sz="6" w:space="0" w:color="auto"/>
              <w:bottom w:val="single" w:sz="8" w:space="0" w:color="auto"/>
              <w:right w:val="single" w:sz="6" w:space="0" w:color="auto"/>
            </w:tcBorders>
          </w:tcPr>
          <w:p w:rsidR="00833D55" w:rsidRPr="00617CB8" w:rsidRDefault="00833D55" w:rsidP="00857A83">
            <w:pPr>
              <w:pStyle w:val="tableheading"/>
              <w:numPr>
                <w:ilvl w:val="12"/>
                <w:numId w:val="0"/>
              </w:numPr>
              <w:spacing w:before="72" w:after="72"/>
              <w:jc w:val="center"/>
              <w:rPr>
                <w:noProof/>
              </w:rPr>
            </w:pPr>
            <w:r w:rsidRPr="00617CB8">
              <w:rPr>
                <w:noProof/>
              </w:rPr>
              <w:t>Value</w:t>
            </w:r>
          </w:p>
        </w:tc>
        <w:tc>
          <w:tcPr>
            <w:tcW w:w="4295" w:type="dxa"/>
            <w:tcBorders>
              <w:top w:val="single" w:sz="6" w:space="0" w:color="auto"/>
              <w:left w:val="single" w:sz="6" w:space="0" w:color="auto"/>
              <w:bottom w:val="single" w:sz="8" w:space="0" w:color="auto"/>
              <w:right w:val="single" w:sz="6" w:space="0" w:color="auto"/>
            </w:tcBorders>
          </w:tcPr>
          <w:p w:rsidR="00833D55" w:rsidRPr="00617CB8" w:rsidRDefault="00833D55" w:rsidP="00D516A4">
            <w:pPr>
              <w:pStyle w:val="tableheading"/>
              <w:numPr>
                <w:ilvl w:val="12"/>
                <w:numId w:val="0"/>
              </w:numPr>
              <w:spacing w:before="72" w:after="72"/>
              <w:jc w:val="center"/>
              <w:rPr>
                <w:noProof/>
              </w:rPr>
            </w:pPr>
            <w:r w:rsidRPr="00617CB8">
              <w:rPr>
                <w:noProof/>
              </w:rPr>
              <w:t>Primaries</w:t>
            </w:r>
          </w:p>
        </w:tc>
        <w:tc>
          <w:tcPr>
            <w:tcW w:w="4231" w:type="dxa"/>
            <w:tcBorders>
              <w:top w:val="single" w:sz="6" w:space="0" w:color="auto"/>
              <w:left w:val="single" w:sz="6" w:space="0" w:color="auto"/>
              <w:bottom w:val="single" w:sz="8" w:space="0" w:color="auto"/>
              <w:right w:val="single" w:sz="6" w:space="0" w:color="auto"/>
            </w:tcBorders>
          </w:tcPr>
          <w:p w:rsidR="00833D55" w:rsidRPr="00617CB8" w:rsidRDefault="00833D55" w:rsidP="00D516A4">
            <w:pPr>
              <w:pStyle w:val="tableheading"/>
              <w:numPr>
                <w:ilvl w:val="12"/>
                <w:numId w:val="0"/>
              </w:numPr>
              <w:spacing w:before="72" w:after="72"/>
              <w:jc w:val="center"/>
              <w:rPr>
                <w:noProof/>
              </w:rPr>
            </w:pPr>
            <w:r w:rsidRPr="00617CB8">
              <w:rPr>
                <w:noProof/>
              </w:rPr>
              <w:t xml:space="preserve">Informative </w:t>
            </w:r>
            <w:r w:rsidR="002F111A" w:rsidRPr="00617CB8">
              <w:rPr>
                <w:noProof/>
              </w:rPr>
              <w:t>r</w:t>
            </w:r>
            <w:r w:rsidRPr="00617CB8">
              <w:rPr>
                <w:noProof/>
              </w:rPr>
              <w:t>emark</w:t>
            </w:r>
          </w:p>
        </w:tc>
      </w:tr>
      <w:tr w:rsidR="00833D55" w:rsidRPr="00617CB8" w:rsidTr="00857A83">
        <w:trPr>
          <w:cantSplit/>
          <w:jc w:val="center"/>
        </w:trPr>
        <w:tc>
          <w:tcPr>
            <w:tcW w:w="858"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0</w:t>
            </w:r>
          </w:p>
        </w:tc>
        <w:tc>
          <w:tcPr>
            <w:tcW w:w="4295"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noProof/>
              </w:rPr>
              <w:t>Reserved</w:t>
            </w:r>
          </w:p>
        </w:tc>
        <w:tc>
          <w:tcPr>
            <w:tcW w:w="4231"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noProof/>
              </w:rPr>
              <w:t>For future use by ITU</w:t>
            </w:r>
            <w:r w:rsidRPr="00617CB8">
              <w:rPr>
                <w:noProof/>
              </w:rPr>
              <w:noBreakHyphen/>
              <w:t>T | ISO/IEC</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1</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primary</w:t>
            </w:r>
            <w:r w:rsidRPr="00617CB8">
              <w:rPr>
                <w:noProof/>
              </w:rPr>
              <w:tab/>
              <w:t>x</w:t>
            </w:r>
            <w:r w:rsidRPr="00617CB8">
              <w:rPr>
                <w:noProof/>
              </w:rPr>
              <w:tab/>
              <w:t>y</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green</w:t>
            </w:r>
            <w:r w:rsidRPr="00617CB8">
              <w:rPr>
                <w:noProof/>
              </w:rPr>
              <w:tab/>
              <w:t>0.300</w:t>
            </w:r>
            <w:r w:rsidRPr="00617CB8">
              <w:rPr>
                <w:noProof/>
              </w:rPr>
              <w:tab/>
              <w:t>0.600</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blue</w:t>
            </w:r>
            <w:r w:rsidRPr="00617CB8">
              <w:rPr>
                <w:noProof/>
              </w:rPr>
              <w:tab/>
              <w:t>0.150</w:t>
            </w:r>
            <w:r w:rsidRPr="00617CB8">
              <w:rPr>
                <w:noProof/>
              </w:rPr>
              <w:tab/>
              <w:t>0.060</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d</w:t>
            </w:r>
            <w:r w:rsidRPr="00617CB8">
              <w:rPr>
                <w:noProof/>
              </w:rPr>
              <w:tab/>
              <w:t>0.640</w:t>
            </w:r>
            <w:r w:rsidRPr="00617CB8">
              <w:rPr>
                <w:noProof/>
              </w:rPr>
              <w:tab/>
              <w:t>0.330</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white D65</w:t>
            </w:r>
            <w:r w:rsidRPr="00617CB8">
              <w:rPr>
                <w:noProof/>
              </w:rPr>
              <w:tab/>
              <w:t>0.3127</w:t>
            </w:r>
            <w:r w:rsidRPr="00617CB8">
              <w:rPr>
                <w:noProof/>
              </w:rPr>
              <w:tab/>
              <w:t>0.3290</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rPr>
                <w:noProof/>
                <w:lang w:eastAsia="ja-JP"/>
              </w:rPr>
            </w:pPr>
            <w:r w:rsidRPr="00617CB8">
              <w:rPr>
                <w:noProof/>
              </w:rPr>
              <w:t>Rec. ITU</w:t>
            </w:r>
            <w:r w:rsidRPr="00617CB8">
              <w:rPr>
                <w:noProof/>
              </w:rPr>
              <w:noBreakHyphen/>
              <w:t>R BT.709-5</w:t>
            </w:r>
          </w:p>
          <w:p w:rsidR="00833D55" w:rsidRPr="00617CB8" w:rsidRDefault="00833D55" w:rsidP="00857A83">
            <w:pPr>
              <w:pStyle w:val="tablecell"/>
              <w:jc w:val="left"/>
              <w:rPr>
                <w:noProof/>
                <w:lang w:eastAsia="ja-JP"/>
              </w:rPr>
            </w:pPr>
            <w:r w:rsidRPr="00617CB8">
              <w:rPr>
                <w:noProof/>
                <w:lang w:eastAsia="ja-JP"/>
              </w:rPr>
              <w:t>Rec. ITU-R BT.1361 conventional colour gamut system and extended colour gamut system</w:t>
            </w:r>
          </w:p>
          <w:p w:rsidR="00833D55" w:rsidRPr="00617CB8" w:rsidRDefault="00833D55" w:rsidP="00857A83">
            <w:pPr>
              <w:pStyle w:val="tablecell"/>
              <w:rPr>
                <w:noProof/>
                <w:lang w:eastAsia="ja-JP"/>
              </w:rPr>
            </w:pPr>
            <w:r w:rsidRPr="00617CB8">
              <w:rPr>
                <w:noProof/>
                <w:lang w:eastAsia="ja-JP"/>
              </w:rPr>
              <w:t>IEC 61966-2-1 (sRGB or sYCC)</w:t>
            </w:r>
          </w:p>
          <w:p w:rsidR="00833D55" w:rsidRPr="00617CB8" w:rsidRDefault="00833D55" w:rsidP="00857A83">
            <w:pPr>
              <w:pStyle w:val="tablecell"/>
              <w:rPr>
                <w:noProof/>
                <w:lang w:eastAsia="ja-JP"/>
              </w:rPr>
            </w:pPr>
            <w:r w:rsidRPr="00617CB8">
              <w:rPr>
                <w:noProof/>
                <w:lang w:eastAsia="ja-JP"/>
              </w:rPr>
              <w:t>IEC 61966-2-4</w:t>
            </w:r>
          </w:p>
          <w:p w:rsidR="00833D55" w:rsidRPr="00617CB8" w:rsidRDefault="00A01DC4" w:rsidP="00A01DC4">
            <w:pPr>
              <w:pStyle w:val="tablecell"/>
              <w:jc w:val="left"/>
              <w:rPr>
                <w:noProof/>
              </w:rPr>
            </w:pPr>
            <w:r w:rsidRPr="00617CB8">
              <w:rPr>
                <w:noProof/>
              </w:rPr>
              <w:t xml:space="preserve">Annex B of </w:t>
            </w:r>
            <w:r w:rsidR="003D25CB" w:rsidRPr="00617CB8">
              <w:rPr>
                <w:noProof/>
              </w:rPr>
              <w:t xml:space="preserve">SMPTE </w:t>
            </w:r>
            <w:r w:rsidR="00833D55" w:rsidRPr="00617CB8">
              <w:rPr>
                <w:noProof/>
              </w:rPr>
              <w:t xml:space="preserve">RP 177 (1993) </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2</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Unspecified</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Image characteristics are unknown or are determined by the application.</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3</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served</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For future use by ITU</w:t>
            </w:r>
            <w:r w:rsidRPr="00617CB8">
              <w:rPr>
                <w:noProof/>
              </w:rPr>
              <w:noBreakHyphen/>
              <w:t>T | ISO/IEC</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4</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primary</w:t>
            </w:r>
            <w:r w:rsidRPr="00617CB8">
              <w:rPr>
                <w:noProof/>
              </w:rPr>
              <w:tab/>
              <w:t>x</w:t>
            </w:r>
            <w:r w:rsidRPr="00617CB8">
              <w:rPr>
                <w:noProof/>
              </w:rPr>
              <w:tab/>
              <w:t>y</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green</w:t>
            </w:r>
            <w:r w:rsidRPr="00617CB8">
              <w:rPr>
                <w:noProof/>
              </w:rPr>
              <w:tab/>
              <w:t>0.21</w:t>
            </w:r>
            <w:r w:rsidRPr="00617CB8">
              <w:rPr>
                <w:noProof/>
              </w:rPr>
              <w:tab/>
              <w:t>0.71</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blue</w:t>
            </w:r>
            <w:r w:rsidRPr="00617CB8">
              <w:rPr>
                <w:noProof/>
              </w:rPr>
              <w:tab/>
              <w:t>0.14</w:t>
            </w:r>
            <w:r w:rsidRPr="00617CB8">
              <w:rPr>
                <w:noProof/>
              </w:rPr>
              <w:tab/>
              <w:t>0.08</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d</w:t>
            </w:r>
            <w:r w:rsidRPr="00617CB8">
              <w:rPr>
                <w:noProof/>
              </w:rPr>
              <w:tab/>
              <w:t>0.67</w:t>
            </w:r>
            <w:r w:rsidRPr="00617CB8">
              <w:rPr>
                <w:noProof/>
              </w:rPr>
              <w:tab/>
              <w:t>0.33</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white C</w:t>
            </w:r>
            <w:r w:rsidRPr="00617CB8">
              <w:rPr>
                <w:noProof/>
              </w:rPr>
              <w:tab/>
              <w:t>0.310</w:t>
            </w:r>
            <w:r w:rsidRPr="00617CB8">
              <w:rPr>
                <w:noProof/>
              </w:rPr>
              <w:tab/>
              <w:t>0.316</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c. ITU</w:t>
            </w:r>
            <w:r w:rsidRPr="00617CB8">
              <w:rPr>
                <w:noProof/>
              </w:rPr>
              <w:noBreakHyphen/>
              <w:t>R BT.470</w:t>
            </w:r>
            <w:r w:rsidRPr="00617CB8">
              <w:rPr>
                <w:noProof/>
              </w:rPr>
              <w:noBreakHyphen/>
              <w:t>6 System M (historical)</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 xml:space="preserve">United States National Television System Committee </w:t>
            </w:r>
            <w:r w:rsidR="009B5BDC" w:rsidRPr="00617CB8">
              <w:rPr>
                <w:noProof/>
              </w:rPr>
              <w:t>(</w:t>
            </w:r>
            <w:r w:rsidRPr="00617CB8">
              <w:rPr>
                <w:noProof/>
              </w:rPr>
              <w:t>1953</w:t>
            </w:r>
            <w:r w:rsidR="009B5BDC" w:rsidRPr="00617CB8">
              <w:rPr>
                <w:noProof/>
              </w:rPr>
              <w:t>),</w:t>
            </w:r>
            <w:r w:rsidRPr="00617CB8">
              <w:rPr>
                <w:noProof/>
              </w:rPr>
              <w:t xml:space="preserve"> Recommendation for transmission standards for colour television</w:t>
            </w:r>
          </w:p>
          <w:p w:rsidR="00833D55" w:rsidRPr="00617CB8" w:rsidRDefault="00833D55" w:rsidP="009B5BDC">
            <w:pPr>
              <w:pStyle w:val="tablecell"/>
              <w:numPr>
                <w:ilvl w:val="12"/>
                <w:numId w:val="0"/>
              </w:numPr>
              <w:tabs>
                <w:tab w:val="left" w:pos="1408"/>
                <w:tab w:val="left" w:pos="2401"/>
              </w:tabs>
              <w:spacing w:before="20" w:after="20"/>
              <w:jc w:val="left"/>
              <w:rPr>
                <w:noProof/>
              </w:rPr>
            </w:pPr>
            <w:r w:rsidRPr="00617CB8">
              <w:rPr>
                <w:noProof/>
              </w:rPr>
              <w:t>United States Federal Communications Commission</w:t>
            </w:r>
            <w:r w:rsidR="009B5BDC" w:rsidRPr="00617CB8">
              <w:rPr>
                <w:noProof/>
              </w:rPr>
              <w:t xml:space="preserve"> (2003),</w:t>
            </w:r>
            <w:r w:rsidRPr="00617CB8">
              <w:rPr>
                <w:noProof/>
              </w:rPr>
              <w:t xml:space="preserve"> Title 47 Code of Federal Regulations 73.682 (a) (20)</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5</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primary</w:t>
            </w:r>
            <w:r w:rsidRPr="00617CB8">
              <w:rPr>
                <w:noProof/>
              </w:rPr>
              <w:tab/>
              <w:t>x</w:t>
            </w:r>
            <w:r w:rsidRPr="00617CB8">
              <w:rPr>
                <w:noProof/>
              </w:rPr>
              <w:tab/>
              <w:t>y</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green</w:t>
            </w:r>
            <w:r w:rsidRPr="00617CB8">
              <w:rPr>
                <w:noProof/>
              </w:rPr>
              <w:tab/>
              <w:t>0.29</w:t>
            </w:r>
            <w:r w:rsidRPr="00617CB8">
              <w:rPr>
                <w:noProof/>
              </w:rPr>
              <w:tab/>
              <w:t>0.60</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blue</w:t>
            </w:r>
            <w:r w:rsidRPr="00617CB8">
              <w:rPr>
                <w:noProof/>
              </w:rPr>
              <w:tab/>
              <w:t>0.15</w:t>
            </w:r>
            <w:r w:rsidRPr="00617CB8">
              <w:rPr>
                <w:noProof/>
              </w:rPr>
              <w:tab/>
              <w:t>0.06</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d</w:t>
            </w:r>
            <w:r w:rsidRPr="00617CB8">
              <w:rPr>
                <w:noProof/>
              </w:rPr>
              <w:tab/>
              <w:t>0.64</w:t>
            </w:r>
            <w:r w:rsidRPr="00617CB8">
              <w:rPr>
                <w:noProof/>
              </w:rPr>
              <w:tab/>
              <w:t>0.33</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white D65</w:t>
            </w:r>
            <w:r w:rsidRPr="00617CB8">
              <w:rPr>
                <w:noProof/>
              </w:rPr>
              <w:tab/>
              <w:t>0.3127</w:t>
            </w:r>
            <w:r w:rsidRPr="00617CB8">
              <w:rPr>
                <w:noProof/>
              </w:rPr>
              <w:tab/>
              <w:t>0.3290</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c. ITU</w:t>
            </w:r>
            <w:r w:rsidRPr="00617CB8">
              <w:rPr>
                <w:noProof/>
              </w:rPr>
              <w:noBreakHyphen/>
              <w:t>R BT.470</w:t>
            </w:r>
            <w:r w:rsidRPr="00617CB8">
              <w:rPr>
                <w:noProof/>
              </w:rPr>
              <w:noBreakHyphen/>
              <w:t>6 System B, G (historical)</w:t>
            </w:r>
          </w:p>
          <w:p w:rsidR="00833D55" w:rsidRPr="00D516A4" w:rsidRDefault="00833D55" w:rsidP="00857A83">
            <w:pPr>
              <w:pStyle w:val="tablecell"/>
              <w:numPr>
                <w:ilvl w:val="12"/>
                <w:numId w:val="0"/>
              </w:numPr>
              <w:tabs>
                <w:tab w:val="left" w:pos="1408"/>
                <w:tab w:val="left" w:pos="2401"/>
              </w:tabs>
              <w:spacing w:before="20" w:after="20"/>
              <w:jc w:val="left"/>
              <w:rPr>
                <w:noProof/>
                <w:lang w:val="fr-CH"/>
              </w:rPr>
            </w:pPr>
            <w:r w:rsidRPr="00D516A4">
              <w:rPr>
                <w:noProof/>
                <w:lang w:val="fr-CH"/>
              </w:rPr>
              <w:t>Rec. ITU</w:t>
            </w:r>
            <w:r w:rsidRPr="00D516A4">
              <w:rPr>
                <w:noProof/>
                <w:lang w:val="fr-CH"/>
              </w:rPr>
              <w:noBreakHyphen/>
              <w:t>R BT.601</w:t>
            </w:r>
            <w:r w:rsidRPr="00D516A4">
              <w:rPr>
                <w:noProof/>
                <w:lang w:val="fr-CH"/>
              </w:rPr>
              <w:noBreakHyphen/>
              <w:t>6 625</w:t>
            </w:r>
          </w:p>
          <w:p w:rsidR="00833D55" w:rsidRPr="00D516A4" w:rsidRDefault="00833D55" w:rsidP="00857A83">
            <w:pPr>
              <w:pStyle w:val="tablecell"/>
              <w:numPr>
                <w:ilvl w:val="12"/>
                <w:numId w:val="0"/>
              </w:numPr>
              <w:tabs>
                <w:tab w:val="left" w:pos="1408"/>
                <w:tab w:val="left" w:pos="2401"/>
              </w:tabs>
              <w:spacing w:before="20" w:after="20"/>
              <w:jc w:val="left"/>
              <w:rPr>
                <w:noProof/>
                <w:lang w:val="fr-CH"/>
              </w:rPr>
            </w:pPr>
            <w:r w:rsidRPr="00D516A4">
              <w:rPr>
                <w:noProof/>
                <w:lang w:val="fr-CH"/>
              </w:rPr>
              <w:t>Rec. ITU</w:t>
            </w:r>
            <w:r w:rsidRPr="00D516A4">
              <w:rPr>
                <w:noProof/>
                <w:lang w:val="fr-CH"/>
              </w:rPr>
              <w:noBreakHyphen/>
              <w:t>R BT.1358 625</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c. ITU</w:t>
            </w:r>
            <w:r w:rsidRPr="00617CB8">
              <w:rPr>
                <w:noProof/>
              </w:rPr>
              <w:noBreakHyphen/>
              <w:t>R BT.1700 625 PAL and 625 SECAM</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6</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primary</w:t>
            </w:r>
            <w:r w:rsidRPr="00617CB8">
              <w:rPr>
                <w:noProof/>
              </w:rPr>
              <w:tab/>
              <w:t>x</w:t>
            </w:r>
            <w:r w:rsidRPr="00617CB8">
              <w:rPr>
                <w:noProof/>
              </w:rPr>
              <w:tab/>
              <w:t>y</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green</w:t>
            </w:r>
            <w:r w:rsidRPr="00617CB8">
              <w:rPr>
                <w:noProof/>
              </w:rPr>
              <w:tab/>
              <w:t>0.310</w:t>
            </w:r>
            <w:r w:rsidRPr="00617CB8">
              <w:rPr>
                <w:noProof/>
              </w:rPr>
              <w:tab/>
              <w:t>0.595</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blue</w:t>
            </w:r>
            <w:r w:rsidRPr="00617CB8">
              <w:rPr>
                <w:noProof/>
              </w:rPr>
              <w:tab/>
              <w:t>0.155</w:t>
            </w:r>
            <w:r w:rsidRPr="00617CB8">
              <w:rPr>
                <w:noProof/>
              </w:rPr>
              <w:tab/>
              <w:t>0.070</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d</w:t>
            </w:r>
            <w:r w:rsidRPr="00617CB8">
              <w:rPr>
                <w:noProof/>
              </w:rPr>
              <w:tab/>
              <w:t>0.630</w:t>
            </w:r>
            <w:r w:rsidRPr="00617CB8">
              <w:rPr>
                <w:noProof/>
              </w:rPr>
              <w:tab/>
              <w:t>0.340</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white D65</w:t>
            </w:r>
            <w:r w:rsidRPr="00617CB8">
              <w:rPr>
                <w:noProof/>
              </w:rPr>
              <w:tab/>
              <w:t>0.3127</w:t>
            </w:r>
            <w:r w:rsidRPr="00617CB8">
              <w:rPr>
                <w:noProof/>
              </w:rPr>
              <w:tab/>
              <w:t>0.3290</w:t>
            </w:r>
          </w:p>
        </w:tc>
        <w:tc>
          <w:tcPr>
            <w:tcW w:w="4231" w:type="dxa"/>
            <w:tcBorders>
              <w:top w:val="single" w:sz="6" w:space="0" w:color="auto"/>
              <w:left w:val="single" w:sz="6" w:space="0" w:color="auto"/>
              <w:bottom w:val="single" w:sz="6" w:space="0" w:color="auto"/>
              <w:right w:val="single" w:sz="6" w:space="0" w:color="auto"/>
            </w:tcBorders>
          </w:tcPr>
          <w:p w:rsidR="00833D55" w:rsidRPr="00D516A4" w:rsidRDefault="00833D55" w:rsidP="00857A83">
            <w:pPr>
              <w:pStyle w:val="tablecell"/>
              <w:numPr>
                <w:ilvl w:val="12"/>
                <w:numId w:val="0"/>
              </w:numPr>
              <w:tabs>
                <w:tab w:val="left" w:pos="1408"/>
                <w:tab w:val="left" w:pos="2401"/>
              </w:tabs>
              <w:spacing w:before="20" w:after="20"/>
              <w:jc w:val="left"/>
              <w:rPr>
                <w:noProof/>
                <w:lang w:val="fr-CH"/>
              </w:rPr>
            </w:pPr>
            <w:r w:rsidRPr="00D516A4">
              <w:rPr>
                <w:noProof/>
                <w:lang w:val="fr-CH"/>
              </w:rPr>
              <w:t>Rec. ITU</w:t>
            </w:r>
            <w:r w:rsidRPr="00D516A4">
              <w:rPr>
                <w:noProof/>
                <w:lang w:val="fr-CH"/>
              </w:rPr>
              <w:noBreakHyphen/>
              <w:t>R BT.601</w:t>
            </w:r>
            <w:r w:rsidRPr="00D516A4">
              <w:rPr>
                <w:noProof/>
                <w:lang w:val="fr-CH"/>
              </w:rPr>
              <w:noBreakHyphen/>
              <w:t>6 525</w:t>
            </w:r>
          </w:p>
          <w:p w:rsidR="00833D55" w:rsidRPr="00D516A4" w:rsidRDefault="00833D55" w:rsidP="00857A83">
            <w:pPr>
              <w:pStyle w:val="tablecell"/>
              <w:numPr>
                <w:ilvl w:val="12"/>
                <w:numId w:val="0"/>
              </w:numPr>
              <w:tabs>
                <w:tab w:val="left" w:pos="1408"/>
                <w:tab w:val="left" w:pos="2401"/>
              </w:tabs>
              <w:spacing w:before="20" w:after="20"/>
              <w:jc w:val="left"/>
              <w:rPr>
                <w:noProof/>
                <w:lang w:val="fr-CH"/>
              </w:rPr>
            </w:pPr>
            <w:r w:rsidRPr="00D516A4">
              <w:rPr>
                <w:noProof/>
                <w:lang w:val="fr-CH"/>
              </w:rPr>
              <w:t>Rec. ITU</w:t>
            </w:r>
            <w:r w:rsidRPr="00D516A4">
              <w:rPr>
                <w:noProof/>
                <w:lang w:val="fr-CH"/>
              </w:rPr>
              <w:noBreakHyphen/>
              <w:t>R BT.1358 525</w:t>
            </w:r>
          </w:p>
          <w:p w:rsidR="00833D55" w:rsidRPr="00D516A4" w:rsidRDefault="00833D55" w:rsidP="00857A83">
            <w:pPr>
              <w:pStyle w:val="tablecell"/>
              <w:numPr>
                <w:ilvl w:val="12"/>
                <w:numId w:val="0"/>
              </w:numPr>
              <w:tabs>
                <w:tab w:val="left" w:pos="1408"/>
                <w:tab w:val="left" w:pos="2401"/>
              </w:tabs>
              <w:spacing w:before="20" w:after="20"/>
              <w:jc w:val="left"/>
              <w:rPr>
                <w:noProof/>
                <w:lang w:val="fr-CH"/>
              </w:rPr>
            </w:pPr>
            <w:r w:rsidRPr="00D516A4">
              <w:rPr>
                <w:noProof/>
                <w:lang w:val="fr-CH"/>
              </w:rPr>
              <w:t>Rec. ITU</w:t>
            </w:r>
            <w:r w:rsidRPr="00D516A4">
              <w:rPr>
                <w:noProof/>
                <w:lang w:val="fr-CH"/>
              </w:rPr>
              <w:noBreakHyphen/>
              <w:t>R BT.1700 NTSC</w:t>
            </w:r>
          </w:p>
          <w:p w:rsidR="00833D55" w:rsidRPr="00D516A4" w:rsidRDefault="003D25CB" w:rsidP="00857A83">
            <w:pPr>
              <w:pStyle w:val="tablecell"/>
              <w:numPr>
                <w:ilvl w:val="12"/>
                <w:numId w:val="0"/>
              </w:numPr>
              <w:tabs>
                <w:tab w:val="left" w:pos="1408"/>
                <w:tab w:val="left" w:pos="2401"/>
              </w:tabs>
              <w:spacing w:before="20" w:after="20"/>
              <w:jc w:val="left"/>
              <w:rPr>
                <w:noProof/>
                <w:lang w:val="fr-CH"/>
              </w:rPr>
            </w:pPr>
            <w:r w:rsidRPr="00D516A4">
              <w:rPr>
                <w:noProof/>
                <w:lang w:val="fr-CH"/>
              </w:rPr>
              <w:t xml:space="preserve">SMPTE </w:t>
            </w:r>
            <w:r w:rsidR="00833D55" w:rsidRPr="00D516A4">
              <w:rPr>
                <w:noProof/>
                <w:lang w:val="fr-CH"/>
              </w:rPr>
              <w:t>170M (2004)</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functionally the same as the value 7)</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7</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primary</w:t>
            </w:r>
            <w:r w:rsidRPr="00617CB8">
              <w:rPr>
                <w:noProof/>
              </w:rPr>
              <w:tab/>
              <w:t>x</w:t>
            </w:r>
            <w:r w:rsidRPr="00617CB8">
              <w:rPr>
                <w:noProof/>
              </w:rPr>
              <w:tab/>
              <w:t>y</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green</w:t>
            </w:r>
            <w:r w:rsidRPr="00617CB8">
              <w:rPr>
                <w:noProof/>
              </w:rPr>
              <w:tab/>
              <w:t>0.310</w:t>
            </w:r>
            <w:r w:rsidRPr="00617CB8">
              <w:rPr>
                <w:noProof/>
              </w:rPr>
              <w:tab/>
              <w:t>0.595</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blue</w:t>
            </w:r>
            <w:r w:rsidRPr="00617CB8">
              <w:rPr>
                <w:noProof/>
              </w:rPr>
              <w:tab/>
              <w:t>0.155</w:t>
            </w:r>
            <w:r w:rsidRPr="00617CB8">
              <w:rPr>
                <w:noProof/>
              </w:rPr>
              <w:tab/>
              <w:t>0.070</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d</w:t>
            </w:r>
            <w:r w:rsidRPr="00617CB8">
              <w:rPr>
                <w:noProof/>
              </w:rPr>
              <w:tab/>
              <w:t>0.630</w:t>
            </w:r>
            <w:r w:rsidRPr="00617CB8">
              <w:rPr>
                <w:noProof/>
              </w:rPr>
              <w:tab/>
              <w:t>0.340</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white D65</w:t>
            </w:r>
            <w:r w:rsidRPr="00617CB8">
              <w:rPr>
                <w:noProof/>
              </w:rPr>
              <w:tab/>
              <w:t>0.3127</w:t>
            </w:r>
            <w:r w:rsidRPr="00617CB8">
              <w:rPr>
                <w:noProof/>
              </w:rPr>
              <w:tab/>
              <w:t>0.3290</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3D25CB" w:rsidP="00857A83">
            <w:pPr>
              <w:pStyle w:val="tablecell"/>
              <w:numPr>
                <w:ilvl w:val="12"/>
                <w:numId w:val="0"/>
              </w:numPr>
              <w:tabs>
                <w:tab w:val="left" w:pos="1408"/>
                <w:tab w:val="left" w:pos="2401"/>
              </w:tabs>
              <w:spacing w:before="20" w:after="20"/>
              <w:jc w:val="left"/>
              <w:rPr>
                <w:noProof/>
              </w:rPr>
            </w:pPr>
            <w:r w:rsidRPr="00617CB8">
              <w:rPr>
                <w:noProof/>
              </w:rPr>
              <w:t xml:space="preserve">SMPTE </w:t>
            </w:r>
            <w:r w:rsidR="00833D55" w:rsidRPr="00617CB8">
              <w:rPr>
                <w:noProof/>
              </w:rPr>
              <w:t>240M (1999)</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functionally the same as the value 6)</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8</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primary</w:t>
            </w:r>
            <w:r w:rsidRPr="00617CB8">
              <w:rPr>
                <w:noProof/>
              </w:rPr>
              <w:tab/>
              <w:t>x</w:t>
            </w:r>
            <w:r w:rsidRPr="00617CB8">
              <w:rPr>
                <w:noProof/>
              </w:rPr>
              <w:tab/>
              <w:t>y</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green</w:t>
            </w:r>
            <w:r w:rsidRPr="00617CB8">
              <w:rPr>
                <w:noProof/>
              </w:rPr>
              <w:tab/>
              <w:t>0.243</w:t>
            </w:r>
            <w:r w:rsidRPr="00617CB8">
              <w:rPr>
                <w:noProof/>
              </w:rPr>
              <w:tab/>
              <w:t>0.692 (Wratten 58)</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blue</w:t>
            </w:r>
            <w:r w:rsidRPr="00617CB8">
              <w:rPr>
                <w:noProof/>
              </w:rPr>
              <w:tab/>
              <w:t>0.145</w:t>
            </w:r>
            <w:r w:rsidRPr="00617CB8">
              <w:rPr>
                <w:noProof/>
              </w:rPr>
              <w:tab/>
              <w:t>0.049 (Wratten 47)</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red</w:t>
            </w:r>
            <w:r w:rsidRPr="00617CB8">
              <w:rPr>
                <w:noProof/>
              </w:rPr>
              <w:tab/>
              <w:t>0.681</w:t>
            </w:r>
            <w:r w:rsidRPr="00617CB8">
              <w:rPr>
                <w:noProof/>
              </w:rPr>
              <w:tab/>
              <w:t>0.319 (Wratten 25)</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white C</w:t>
            </w:r>
            <w:r w:rsidRPr="00617CB8">
              <w:rPr>
                <w:noProof/>
              </w:rPr>
              <w:tab/>
              <w:t>0.310</w:t>
            </w:r>
            <w:r w:rsidRPr="00617CB8">
              <w:rPr>
                <w:noProof/>
              </w:rPr>
              <w:tab/>
              <w:t>0.316</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Generic film (colour filters using Illuminant C)</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rFonts w:eastAsia="MS Mincho"/>
                <w:noProof/>
                <w:lang w:eastAsia="ja-JP"/>
              </w:rPr>
              <w:t>9</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primary</w:t>
            </w:r>
            <w:r w:rsidRPr="00617CB8">
              <w:rPr>
                <w:noProof/>
              </w:rPr>
              <w:tab/>
              <w:t>x</w:t>
            </w:r>
            <w:r w:rsidRPr="00617CB8">
              <w:rPr>
                <w:noProof/>
              </w:rPr>
              <w:tab/>
              <w:t>y</w:t>
            </w:r>
          </w:p>
          <w:p w:rsidR="00833D55" w:rsidRPr="00617CB8" w:rsidRDefault="00833D55" w:rsidP="00857A83">
            <w:pPr>
              <w:pStyle w:val="tablecell"/>
              <w:numPr>
                <w:ilvl w:val="12"/>
                <w:numId w:val="0"/>
              </w:numPr>
              <w:tabs>
                <w:tab w:val="left" w:pos="1408"/>
                <w:tab w:val="left" w:pos="2401"/>
              </w:tabs>
              <w:spacing w:before="20" w:after="20"/>
              <w:jc w:val="left"/>
              <w:rPr>
                <w:rFonts w:eastAsia="MS Mincho"/>
                <w:noProof/>
                <w:lang w:eastAsia="ja-JP"/>
              </w:rPr>
            </w:pPr>
            <w:r w:rsidRPr="00617CB8">
              <w:rPr>
                <w:noProof/>
              </w:rPr>
              <w:t>green</w:t>
            </w:r>
            <w:r w:rsidRPr="00617CB8">
              <w:rPr>
                <w:noProof/>
              </w:rPr>
              <w:tab/>
              <w:t>0.</w:t>
            </w:r>
            <w:r w:rsidRPr="00617CB8">
              <w:rPr>
                <w:rFonts w:eastAsia="MS Mincho"/>
                <w:noProof/>
                <w:lang w:eastAsia="ja-JP"/>
              </w:rPr>
              <w:t>170</w:t>
            </w:r>
            <w:r w:rsidRPr="00617CB8">
              <w:rPr>
                <w:noProof/>
              </w:rPr>
              <w:tab/>
              <w:t>0.</w:t>
            </w:r>
            <w:r w:rsidRPr="00617CB8">
              <w:rPr>
                <w:rFonts w:eastAsia="MS Mincho"/>
                <w:noProof/>
                <w:lang w:eastAsia="ja-JP"/>
              </w:rPr>
              <w:t>797</w:t>
            </w:r>
          </w:p>
          <w:p w:rsidR="00833D55" w:rsidRPr="00617CB8" w:rsidRDefault="00833D55" w:rsidP="00857A83">
            <w:pPr>
              <w:pStyle w:val="tablecell"/>
              <w:numPr>
                <w:ilvl w:val="12"/>
                <w:numId w:val="0"/>
              </w:numPr>
              <w:tabs>
                <w:tab w:val="left" w:pos="1408"/>
                <w:tab w:val="left" w:pos="2401"/>
              </w:tabs>
              <w:spacing w:before="20" w:after="20"/>
              <w:jc w:val="left"/>
              <w:rPr>
                <w:rFonts w:eastAsia="MS Mincho"/>
                <w:noProof/>
                <w:lang w:eastAsia="ja-JP"/>
              </w:rPr>
            </w:pPr>
            <w:r w:rsidRPr="00617CB8">
              <w:rPr>
                <w:noProof/>
              </w:rPr>
              <w:t>blue</w:t>
            </w:r>
            <w:r w:rsidRPr="00617CB8">
              <w:rPr>
                <w:noProof/>
              </w:rPr>
              <w:tab/>
              <w:t>0.1</w:t>
            </w:r>
            <w:r w:rsidRPr="00617CB8">
              <w:rPr>
                <w:rFonts w:eastAsia="MS Mincho"/>
                <w:noProof/>
                <w:lang w:eastAsia="ja-JP"/>
              </w:rPr>
              <w:t>31</w:t>
            </w:r>
            <w:r w:rsidRPr="00617CB8">
              <w:rPr>
                <w:noProof/>
              </w:rPr>
              <w:tab/>
              <w:t>0.04</w:t>
            </w:r>
            <w:r w:rsidRPr="00617CB8">
              <w:rPr>
                <w:rFonts w:eastAsia="MS Mincho"/>
                <w:noProof/>
                <w:lang w:eastAsia="ja-JP"/>
              </w:rPr>
              <w:t>6</w:t>
            </w:r>
          </w:p>
          <w:p w:rsidR="00833D55" w:rsidRPr="00617CB8" w:rsidRDefault="00833D55" w:rsidP="00857A83">
            <w:pPr>
              <w:pStyle w:val="tablecell"/>
              <w:numPr>
                <w:ilvl w:val="12"/>
                <w:numId w:val="0"/>
              </w:numPr>
              <w:tabs>
                <w:tab w:val="left" w:pos="1408"/>
                <w:tab w:val="left" w:pos="2401"/>
              </w:tabs>
              <w:spacing w:before="20" w:after="20"/>
              <w:jc w:val="left"/>
              <w:rPr>
                <w:rFonts w:eastAsia="MS Mincho"/>
                <w:noProof/>
                <w:lang w:eastAsia="ja-JP"/>
              </w:rPr>
            </w:pPr>
            <w:r w:rsidRPr="00617CB8">
              <w:rPr>
                <w:noProof/>
              </w:rPr>
              <w:t>red</w:t>
            </w:r>
            <w:r w:rsidRPr="00617CB8">
              <w:rPr>
                <w:noProof/>
              </w:rPr>
              <w:tab/>
              <w:t>0.</w:t>
            </w:r>
            <w:r w:rsidRPr="00617CB8">
              <w:rPr>
                <w:rFonts w:eastAsia="MS Mincho"/>
                <w:noProof/>
                <w:lang w:eastAsia="ja-JP"/>
              </w:rPr>
              <w:t>708</w:t>
            </w:r>
            <w:r w:rsidRPr="00617CB8">
              <w:rPr>
                <w:noProof/>
              </w:rPr>
              <w:tab/>
              <w:t>0.</w:t>
            </w:r>
            <w:r w:rsidRPr="00617CB8">
              <w:rPr>
                <w:rFonts w:eastAsia="MS Mincho"/>
                <w:noProof/>
                <w:lang w:eastAsia="ja-JP"/>
              </w:rPr>
              <w:t>292</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 xml:space="preserve">white </w:t>
            </w:r>
            <w:r w:rsidRPr="00617CB8">
              <w:rPr>
                <w:rFonts w:eastAsia="MS Mincho"/>
                <w:noProof/>
                <w:lang w:eastAsia="ja-JP"/>
              </w:rPr>
              <w:t>D65</w:t>
            </w:r>
            <w:r w:rsidRPr="00617CB8">
              <w:rPr>
                <w:noProof/>
              </w:rPr>
              <w:tab/>
              <w:t>0.31</w:t>
            </w:r>
            <w:r w:rsidRPr="00617CB8">
              <w:rPr>
                <w:rFonts w:eastAsia="MS Mincho"/>
                <w:noProof/>
                <w:lang w:eastAsia="ja-JP"/>
              </w:rPr>
              <w:t>27</w:t>
            </w:r>
            <w:r w:rsidRPr="00617CB8">
              <w:rPr>
                <w:noProof/>
              </w:rPr>
              <w:tab/>
              <w:t>0.3</w:t>
            </w:r>
            <w:r w:rsidRPr="00617CB8">
              <w:rPr>
                <w:rFonts w:eastAsia="MS Mincho"/>
                <w:noProof/>
                <w:lang w:eastAsia="ja-JP"/>
              </w:rPr>
              <w:t>290</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rFonts w:eastAsia="MS Mincho"/>
                <w:noProof/>
                <w:lang w:eastAsia="ja-JP"/>
              </w:rPr>
              <w:t>Rec. ITU-R BT.2020</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rFonts w:eastAsia="MS Mincho"/>
                <w:noProof/>
                <w:lang w:eastAsia="ja-JP"/>
              </w:rPr>
            </w:pPr>
            <w:r w:rsidRPr="00617CB8">
              <w:rPr>
                <w:rFonts w:eastAsia="MS Mincho"/>
                <w:noProof/>
                <w:lang w:eastAsia="ja-JP"/>
              </w:rPr>
              <w:t>10</w:t>
            </w:r>
          </w:p>
        </w:tc>
        <w:tc>
          <w:tcPr>
            <w:tcW w:w="4295" w:type="dxa"/>
            <w:tcBorders>
              <w:top w:val="single" w:sz="6" w:space="0" w:color="auto"/>
              <w:left w:val="single" w:sz="6" w:space="0" w:color="auto"/>
              <w:bottom w:val="single" w:sz="6" w:space="0" w:color="auto"/>
              <w:right w:val="single" w:sz="6" w:space="0" w:color="auto"/>
            </w:tcBorders>
          </w:tcPr>
          <w:p w:rsidR="00833D55" w:rsidRPr="00D516A4" w:rsidRDefault="00833D55" w:rsidP="00857A83">
            <w:pPr>
              <w:pStyle w:val="tablecell"/>
              <w:numPr>
                <w:ilvl w:val="12"/>
                <w:numId w:val="0"/>
              </w:numPr>
              <w:tabs>
                <w:tab w:val="left" w:pos="1408"/>
                <w:tab w:val="left" w:pos="2401"/>
              </w:tabs>
              <w:spacing w:before="20" w:after="20"/>
              <w:jc w:val="left"/>
              <w:rPr>
                <w:lang w:val="es-ES_tradnl"/>
              </w:rPr>
            </w:pPr>
            <w:r w:rsidRPr="00D516A4">
              <w:rPr>
                <w:lang w:val="es-ES_tradnl"/>
              </w:rPr>
              <w:t>primary</w:t>
            </w:r>
            <w:r w:rsidRPr="00D516A4">
              <w:rPr>
                <w:lang w:val="es-ES_tradnl"/>
              </w:rPr>
              <w:tab/>
              <w:t>x</w:t>
            </w:r>
            <w:r w:rsidRPr="00D516A4">
              <w:rPr>
                <w:lang w:val="es-ES_tradnl"/>
              </w:rPr>
              <w:tab/>
              <w:t>y</w:t>
            </w:r>
          </w:p>
          <w:p w:rsidR="00833D55" w:rsidRPr="00D516A4" w:rsidRDefault="00833D55" w:rsidP="00857A83">
            <w:pPr>
              <w:pStyle w:val="tablecell"/>
              <w:numPr>
                <w:ilvl w:val="12"/>
                <w:numId w:val="0"/>
              </w:numPr>
              <w:tabs>
                <w:tab w:val="left" w:pos="1408"/>
                <w:tab w:val="left" w:pos="2401"/>
              </w:tabs>
              <w:spacing w:before="20" w:after="20"/>
              <w:jc w:val="left"/>
              <w:rPr>
                <w:lang w:val="es-ES_tradnl"/>
              </w:rPr>
            </w:pPr>
            <w:r w:rsidRPr="00D516A4">
              <w:rPr>
                <w:lang w:val="es-ES_tradnl"/>
              </w:rPr>
              <w:t>Y</w:t>
            </w:r>
            <w:r w:rsidRPr="00D516A4">
              <w:rPr>
                <w:lang w:val="es-ES_tradnl"/>
              </w:rPr>
              <w:tab/>
              <w:t>0.0</w:t>
            </w:r>
            <w:r w:rsidRPr="00D516A4">
              <w:rPr>
                <w:lang w:val="es-ES_tradnl"/>
              </w:rPr>
              <w:tab/>
              <w:t>1.0</w:t>
            </w:r>
          </w:p>
          <w:p w:rsidR="00833D55" w:rsidRPr="00D516A4" w:rsidRDefault="00833D55" w:rsidP="00857A83">
            <w:pPr>
              <w:pStyle w:val="tablecell"/>
              <w:numPr>
                <w:ilvl w:val="12"/>
                <w:numId w:val="0"/>
              </w:numPr>
              <w:tabs>
                <w:tab w:val="left" w:pos="1408"/>
                <w:tab w:val="left" w:pos="2401"/>
              </w:tabs>
              <w:spacing w:before="20" w:after="20"/>
              <w:jc w:val="left"/>
              <w:rPr>
                <w:lang w:val="es-ES_tradnl"/>
              </w:rPr>
            </w:pPr>
            <w:r w:rsidRPr="00D516A4">
              <w:rPr>
                <w:lang w:val="es-ES_tradnl"/>
              </w:rPr>
              <w:t>Z</w:t>
            </w:r>
            <w:r w:rsidRPr="00D516A4">
              <w:rPr>
                <w:lang w:val="es-ES_tradnl"/>
              </w:rPr>
              <w:tab/>
              <w:t>0.0</w:t>
            </w:r>
            <w:r w:rsidRPr="00D516A4">
              <w:rPr>
                <w:lang w:val="es-ES_tradnl"/>
              </w:rPr>
              <w:tab/>
              <w:t>0.0</w:t>
            </w:r>
          </w:p>
          <w:p w:rsidR="00833D55" w:rsidRPr="00617CB8" w:rsidRDefault="00833D55" w:rsidP="00857A83">
            <w:pPr>
              <w:pStyle w:val="tablecell"/>
              <w:numPr>
                <w:ilvl w:val="12"/>
                <w:numId w:val="0"/>
              </w:numPr>
              <w:tabs>
                <w:tab w:val="left" w:pos="1408"/>
                <w:tab w:val="left" w:pos="2401"/>
              </w:tabs>
              <w:spacing w:before="20" w:after="20"/>
              <w:jc w:val="left"/>
            </w:pPr>
            <w:r w:rsidRPr="00617CB8">
              <w:t>X</w:t>
            </w:r>
            <w:r w:rsidRPr="00617CB8">
              <w:tab/>
              <w:t>1.0</w:t>
            </w:r>
            <w:r w:rsidRPr="00617CB8">
              <w:tab/>
              <w:t>0.0</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t>centre white</w:t>
            </w:r>
            <w:r w:rsidRPr="00617CB8">
              <w:tab/>
              <w:t>1 </w:t>
            </w:r>
            <w:r w:rsidRPr="00617CB8">
              <w:rPr>
                <w:szCs w:val="18"/>
              </w:rPr>
              <w:t>÷ 3</w:t>
            </w:r>
            <w:r w:rsidRPr="00617CB8">
              <w:tab/>
              <w:t>1 </w:t>
            </w:r>
            <w:r w:rsidRPr="00617CB8">
              <w:rPr>
                <w:szCs w:val="18"/>
              </w:rPr>
              <w:t>÷ 3</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3D25CB" w:rsidP="00857A83">
            <w:pPr>
              <w:pStyle w:val="tablecell"/>
              <w:numPr>
                <w:ilvl w:val="12"/>
                <w:numId w:val="0"/>
              </w:numPr>
              <w:tabs>
                <w:tab w:val="left" w:pos="1408"/>
                <w:tab w:val="left" w:pos="2401"/>
              </w:tabs>
              <w:spacing w:before="20" w:after="20"/>
              <w:jc w:val="left"/>
              <w:rPr>
                <w:rFonts w:eastAsia="MS Mincho"/>
                <w:lang w:eastAsia="ja-JP"/>
              </w:rPr>
            </w:pPr>
            <w:r w:rsidRPr="00617CB8">
              <w:rPr>
                <w:rFonts w:eastAsia="MS Mincho"/>
                <w:lang w:eastAsia="ja-JP"/>
              </w:rPr>
              <w:t xml:space="preserve">SMPTE </w:t>
            </w:r>
            <w:r w:rsidR="00833D55" w:rsidRPr="00617CB8">
              <w:rPr>
                <w:rFonts w:eastAsia="MS Mincho"/>
                <w:lang w:eastAsia="ja-JP"/>
              </w:rPr>
              <w:t>ST 428-1</w:t>
            </w:r>
          </w:p>
          <w:p w:rsidR="00833D55" w:rsidRPr="00617CB8" w:rsidRDefault="00833D55" w:rsidP="00857A83">
            <w:pPr>
              <w:pStyle w:val="tablecell"/>
              <w:numPr>
                <w:ilvl w:val="12"/>
                <w:numId w:val="0"/>
              </w:numPr>
              <w:tabs>
                <w:tab w:val="left" w:pos="1408"/>
                <w:tab w:val="left" w:pos="2401"/>
              </w:tabs>
              <w:spacing w:before="20" w:after="20"/>
              <w:jc w:val="left"/>
              <w:rPr>
                <w:rFonts w:eastAsia="MS Mincho"/>
                <w:noProof/>
                <w:lang w:eastAsia="ja-JP"/>
              </w:rPr>
            </w:pPr>
            <w:r w:rsidRPr="00617CB8">
              <w:rPr>
                <w:rFonts w:eastAsia="MS Mincho"/>
                <w:lang w:eastAsia="ja-JP"/>
              </w:rPr>
              <w:t>(CIE 1931 XYZ)</w:t>
            </w:r>
          </w:p>
        </w:tc>
      </w:tr>
      <w:tr w:rsidR="00833D55" w:rsidRPr="00617CB8" w:rsidTr="00857A83">
        <w:trPr>
          <w:cantSplit/>
          <w:jc w:val="center"/>
        </w:trPr>
        <w:tc>
          <w:tcPr>
            <w:tcW w:w="85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keepNext w:val="0"/>
              <w:keepLines w:val="0"/>
              <w:numPr>
                <w:ilvl w:val="12"/>
                <w:numId w:val="0"/>
              </w:numPr>
              <w:spacing w:before="20" w:after="20"/>
              <w:jc w:val="center"/>
              <w:rPr>
                <w:noProof/>
              </w:rPr>
            </w:pPr>
            <w:r w:rsidRPr="00617CB8">
              <w:rPr>
                <w:noProof/>
              </w:rPr>
              <w:t>11..255</w:t>
            </w:r>
          </w:p>
        </w:tc>
        <w:tc>
          <w:tcPr>
            <w:tcW w:w="4295"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keepNext w:val="0"/>
              <w:keepLines w:val="0"/>
              <w:numPr>
                <w:ilvl w:val="12"/>
                <w:numId w:val="0"/>
              </w:numPr>
              <w:tabs>
                <w:tab w:val="left" w:pos="1408"/>
                <w:tab w:val="left" w:pos="2401"/>
              </w:tabs>
              <w:spacing w:before="20" w:after="20"/>
              <w:jc w:val="left"/>
              <w:rPr>
                <w:noProof/>
              </w:rPr>
            </w:pPr>
            <w:r w:rsidRPr="00617CB8">
              <w:rPr>
                <w:noProof/>
              </w:rPr>
              <w:t>Reserved</w:t>
            </w:r>
          </w:p>
        </w:tc>
        <w:tc>
          <w:tcPr>
            <w:tcW w:w="4231"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keepNext w:val="0"/>
              <w:keepLines w:val="0"/>
              <w:numPr>
                <w:ilvl w:val="12"/>
                <w:numId w:val="0"/>
              </w:numPr>
              <w:tabs>
                <w:tab w:val="left" w:pos="1408"/>
                <w:tab w:val="left" w:pos="2401"/>
              </w:tabs>
              <w:spacing w:before="20" w:after="20"/>
              <w:jc w:val="left"/>
              <w:rPr>
                <w:noProof/>
              </w:rPr>
            </w:pPr>
            <w:r w:rsidRPr="00617CB8">
              <w:rPr>
                <w:noProof/>
              </w:rPr>
              <w:t>For future use by ITU</w:t>
            </w:r>
            <w:r w:rsidRPr="00617CB8">
              <w:rPr>
                <w:noProof/>
              </w:rPr>
              <w:noBreakHyphen/>
              <w:t>T | ISO/IEC</w:t>
            </w:r>
          </w:p>
        </w:tc>
      </w:tr>
    </w:tbl>
    <w:p w:rsidR="00833D55" w:rsidRPr="00617CB8" w:rsidRDefault="00833D55" w:rsidP="00833D55">
      <w:pPr>
        <w:rPr>
          <w:noProof/>
        </w:rPr>
      </w:pPr>
    </w:p>
    <w:p w:rsidR="00833D55" w:rsidRPr="00617CB8" w:rsidRDefault="00833D55" w:rsidP="00833D55">
      <w:pPr>
        <w:rPr>
          <w:noProof/>
        </w:rPr>
      </w:pPr>
      <w:r w:rsidRPr="00617CB8">
        <w:rPr>
          <w:b/>
          <w:noProof/>
        </w:rPr>
        <w:t>transfer_characteristics</w:t>
      </w:r>
      <w:r w:rsidRPr="00617CB8">
        <w:rPr>
          <w:noProof/>
        </w:rPr>
        <w:t xml:space="preserve"> indicates the opto-electronic transfer characteristic of the source picture as specified in </w:t>
      </w:r>
      <w:r w:rsidR="00B96C9A" w:rsidRPr="00617CB8">
        <w:rPr>
          <w:noProof/>
        </w:rPr>
        <w:fldChar w:fldCharType="begin" w:fldLock="1"/>
      </w:r>
      <w:r w:rsidRPr="00617CB8">
        <w:rPr>
          <w:noProof/>
        </w:rPr>
        <w:instrText xml:space="preserve"> REF _Ref349228068 \h </w:instrText>
      </w:r>
      <w:r w:rsidR="00B96C9A" w:rsidRPr="00617CB8">
        <w:rPr>
          <w:noProof/>
        </w:rPr>
      </w:r>
      <w:r w:rsidR="00B96C9A" w:rsidRPr="00617CB8">
        <w:rPr>
          <w:noProof/>
        </w:rPr>
        <w:fldChar w:fldCharType="separate"/>
      </w:r>
      <w:r w:rsidRPr="00617CB8">
        <w:rPr>
          <w:noProof/>
        </w:rPr>
        <w:t>Table E.4</w:t>
      </w:r>
      <w:r w:rsidR="00B96C9A" w:rsidRPr="00617CB8">
        <w:rPr>
          <w:noProof/>
        </w:rPr>
        <w:fldChar w:fldCharType="end"/>
      </w:r>
      <w:r w:rsidRPr="00617CB8">
        <w:rPr>
          <w:noProof/>
        </w:rPr>
        <w:t xml:space="preserve"> as a function of a linear optical intensity input Lc with a nominal real-valued range of 0 to 1. For interpretation of entries in </w:t>
      </w:r>
      <w:r w:rsidR="00B96C9A" w:rsidRPr="00617CB8">
        <w:rPr>
          <w:noProof/>
        </w:rPr>
        <w:fldChar w:fldCharType="begin" w:fldLock="1"/>
      </w:r>
      <w:r w:rsidRPr="00617CB8">
        <w:rPr>
          <w:noProof/>
        </w:rPr>
        <w:instrText xml:space="preserve"> REF _Ref349228068 \h </w:instrText>
      </w:r>
      <w:r w:rsidR="00B96C9A" w:rsidRPr="00617CB8">
        <w:rPr>
          <w:noProof/>
        </w:rPr>
      </w:r>
      <w:r w:rsidR="00B96C9A" w:rsidRPr="00617CB8">
        <w:rPr>
          <w:noProof/>
        </w:rPr>
        <w:fldChar w:fldCharType="separate"/>
      </w:r>
      <w:r w:rsidRPr="00617CB8">
        <w:rPr>
          <w:noProof/>
        </w:rPr>
        <w:t>Table E.4</w:t>
      </w:r>
      <w:r w:rsidR="00B96C9A" w:rsidRPr="00617CB8">
        <w:rPr>
          <w:noProof/>
        </w:rPr>
        <w:fldChar w:fldCharType="end"/>
      </w:r>
      <w:r w:rsidRPr="00617CB8">
        <w:rPr>
          <w:noProof/>
        </w:rPr>
        <w:t xml:space="preserve"> that are expressed in terms of multiple curve segments parameterized by the variable </w:t>
      </w:r>
      <w:r w:rsidRPr="00617CB8">
        <w:rPr>
          <w:rFonts w:eastAsia="MS Mincho"/>
          <w:iCs/>
          <w:noProof/>
          <w:lang w:eastAsia="ja-JP"/>
        </w:rPr>
        <w:sym w:font="Symbol" w:char="F061"/>
      </w:r>
      <w:r w:rsidRPr="00617CB8">
        <w:rPr>
          <w:iCs/>
          <w:noProof/>
        </w:rPr>
        <w:t xml:space="preserve"> </w:t>
      </w:r>
      <w:r w:rsidRPr="00617CB8">
        <w:rPr>
          <w:noProof/>
        </w:rPr>
        <w:t xml:space="preserve">over a region bounded by the variable </w:t>
      </w:r>
      <w:r w:rsidRPr="00617CB8">
        <w:rPr>
          <w:rFonts w:eastAsia="MS Mincho"/>
          <w:noProof/>
          <w:lang w:eastAsia="ja-JP"/>
        </w:rPr>
        <w:sym w:font="Symbol" w:char="F062"/>
      </w:r>
      <w:r w:rsidRPr="00617CB8">
        <w:rPr>
          <w:noProof/>
        </w:rPr>
        <w:t xml:space="preserve"> or by the variables </w:t>
      </w:r>
      <w:r w:rsidRPr="00617CB8">
        <w:rPr>
          <w:rFonts w:eastAsia="MS Mincho"/>
          <w:noProof/>
          <w:lang w:eastAsia="ja-JP"/>
        </w:rPr>
        <w:sym w:font="Symbol" w:char="F062"/>
      </w:r>
      <w:r w:rsidRPr="00617CB8">
        <w:rPr>
          <w:noProof/>
        </w:rPr>
        <w:t xml:space="preserve"> and </w:t>
      </w:r>
      <w:r w:rsidRPr="00617CB8">
        <w:rPr>
          <w:noProof/>
        </w:rPr>
        <w:sym w:font="Symbol" w:char="F067"/>
      </w:r>
      <w:r w:rsidRPr="00617CB8">
        <w:rPr>
          <w:noProof/>
        </w:rPr>
        <w:t xml:space="preserve">, the values of </w:t>
      </w:r>
      <w:r w:rsidRPr="00617CB8">
        <w:rPr>
          <w:rFonts w:eastAsia="MS Mincho"/>
          <w:noProof/>
          <w:lang w:eastAsia="ja-JP"/>
        </w:rPr>
        <w:sym w:font="Symbol" w:char="F061"/>
      </w:r>
      <w:r w:rsidRPr="00617CB8">
        <w:rPr>
          <w:noProof/>
        </w:rPr>
        <w:t xml:space="preserve"> and </w:t>
      </w:r>
      <w:r w:rsidRPr="00617CB8">
        <w:rPr>
          <w:rFonts w:eastAsia="MS Mincho"/>
          <w:noProof/>
          <w:lang w:eastAsia="ja-JP"/>
        </w:rPr>
        <w:sym w:font="Symbol" w:char="F062"/>
      </w:r>
      <w:r w:rsidRPr="00617CB8">
        <w:rPr>
          <w:rFonts w:eastAsia="MS Mincho"/>
          <w:noProof/>
          <w:szCs w:val="22"/>
          <w:lang w:eastAsia="ja-JP"/>
        </w:rPr>
        <w:t xml:space="preserve"> </w:t>
      </w:r>
      <w:r w:rsidRPr="00617CB8">
        <w:rPr>
          <w:noProof/>
        </w:rPr>
        <w:t xml:space="preserve">are defined to be the positive constants necessary for the curve segments that meet at the value </w:t>
      </w:r>
      <w:r w:rsidRPr="00617CB8">
        <w:rPr>
          <w:rFonts w:eastAsia="MS Mincho"/>
          <w:noProof/>
          <w:lang w:eastAsia="ja-JP"/>
        </w:rPr>
        <w:sym w:font="Symbol" w:char="F062"/>
      </w:r>
      <w:r w:rsidRPr="00617CB8">
        <w:rPr>
          <w:noProof/>
        </w:rPr>
        <w:t xml:space="preserve"> to have continuity of value and continuity of slope at the value </w:t>
      </w:r>
      <w:r w:rsidRPr="00617CB8">
        <w:rPr>
          <w:rFonts w:eastAsia="MS Mincho"/>
          <w:noProof/>
          <w:lang w:eastAsia="ja-JP"/>
        </w:rPr>
        <w:sym w:font="Symbol" w:char="F062"/>
      </w:r>
      <w:r w:rsidRPr="00617CB8">
        <w:rPr>
          <w:rFonts w:eastAsia="MS Mincho"/>
          <w:noProof/>
          <w:szCs w:val="22"/>
          <w:lang w:eastAsia="ja-JP"/>
        </w:rPr>
        <w:t xml:space="preserve">, and the value of </w:t>
      </w:r>
      <w:r w:rsidRPr="00617CB8">
        <w:rPr>
          <w:noProof/>
        </w:rPr>
        <w:sym w:font="Symbol" w:char="F067"/>
      </w:r>
      <w:r w:rsidRPr="00617CB8">
        <w:rPr>
          <w:rFonts w:eastAsia="MS Mincho"/>
          <w:noProof/>
          <w:szCs w:val="22"/>
          <w:lang w:eastAsia="ja-JP"/>
        </w:rPr>
        <w:t xml:space="preserve">, when applicable, is defined to be the positive constant necessary for the associated curve segments to meet at the value </w:t>
      </w:r>
      <w:r w:rsidRPr="00617CB8">
        <w:rPr>
          <w:noProof/>
        </w:rPr>
        <w:sym w:font="Symbol" w:char="F067"/>
      </w:r>
      <w:r w:rsidRPr="00617CB8">
        <w:rPr>
          <w:noProof/>
        </w:rPr>
        <w:t xml:space="preserve">. For example, for transfer_characteristics equal to 1, 6, 14 or 15, </w:t>
      </w:r>
      <w:r w:rsidRPr="00617CB8">
        <w:rPr>
          <w:rFonts w:eastAsia="MS Mincho"/>
          <w:noProof/>
          <w:lang w:eastAsia="ja-JP"/>
        </w:rPr>
        <w:sym w:font="Symbol" w:char="F061"/>
      </w:r>
      <w:r w:rsidRPr="00617CB8">
        <w:rPr>
          <w:rFonts w:eastAsia="MS Mincho"/>
          <w:noProof/>
          <w:szCs w:val="22"/>
          <w:lang w:eastAsia="ja-JP"/>
        </w:rPr>
        <w:t xml:space="preserve"> has the value</w:t>
      </w:r>
      <w:r w:rsidRPr="00617CB8">
        <w:rPr>
          <w:noProof/>
        </w:rPr>
        <w:t xml:space="preserve"> 1 + 5.5 * </w:t>
      </w:r>
      <w:r w:rsidRPr="00617CB8">
        <w:rPr>
          <w:rFonts w:eastAsia="MS Mincho"/>
          <w:noProof/>
          <w:lang w:eastAsia="ja-JP"/>
        </w:rPr>
        <w:sym w:font="Symbol" w:char="F062"/>
      </w:r>
      <w:r w:rsidRPr="00617CB8">
        <w:rPr>
          <w:rFonts w:eastAsia="MS Mincho"/>
          <w:noProof/>
          <w:szCs w:val="22"/>
          <w:lang w:eastAsia="ja-JP"/>
        </w:rPr>
        <w:t xml:space="preserve"> </w:t>
      </w:r>
      <w:r w:rsidRPr="00617CB8">
        <w:rPr>
          <w:noProof/>
        </w:rPr>
        <w:t xml:space="preserve">= 1.099 296 826 809 442... and </w:t>
      </w:r>
      <w:r w:rsidRPr="00617CB8">
        <w:rPr>
          <w:rFonts w:eastAsia="MS Mincho"/>
          <w:noProof/>
          <w:lang w:eastAsia="ja-JP"/>
        </w:rPr>
        <w:sym w:font="Symbol" w:char="F062"/>
      </w:r>
      <w:r w:rsidRPr="00617CB8">
        <w:rPr>
          <w:rFonts w:eastAsia="MS Mincho"/>
          <w:noProof/>
          <w:szCs w:val="22"/>
          <w:lang w:eastAsia="ja-JP"/>
        </w:rPr>
        <w:t xml:space="preserve"> has the value</w:t>
      </w:r>
      <w:r w:rsidRPr="00617CB8">
        <w:rPr>
          <w:noProof/>
        </w:rPr>
        <w:t xml:space="preserve"> 0.018 053 968 510 807....</w:t>
      </w:r>
    </w:p>
    <w:p w:rsidR="00833D55" w:rsidRPr="00617CB8" w:rsidRDefault="00833D55" w:rsidP="00833D55">
      <w:pPr>
        <w:rPr>
          <w:noProof/>
        </w:rPr>
      </w:pPr>
      <w:r w:rsidRPr="00617CB8">
        <w:rPr>
          <w:noProof/>
        </w:rPr>
        <w:t xml:space="preserve">When the transfer_characteristics syntax element is not present, the value of transfer_characteristics is inferred to be equal to 2 (the transfer characteristics are unspecified or are determined by the application). Values of transfer_characteristics that are identified as reserved in </w:t>
      </w:r>
      <w:r w:rsidR="00B96C9A" w:rsidRPr="00617CB8">
        <w:rPr>
          <w:noProof/>
        </w:rPr>
        <w:fldChar w:fldCharType="begin" w:fldLock="1"/>
      </w:r>
      <w:r w:rsidRPr="00617CB8">
        <w:rPr>
          <w:noProof/>
        </w:rPr>
        <w:instrText xml:space="preserve"> REF _Ref349228068 \h </w:instrText>
      </w:r>
      <w:r w:rsidR="00B96C9A" w:rsidRPr="00617CB8">
        <w:rPr>
          <w:noProof/>
        </w:rPr>
      </w:r>
      <w:r w:rsidR="00B96C9A" w:rsidRPr="00617CB8">
        <w:rPr>
          <w:noProof/>
        </w:rPr>
        <w:fldChar w:fldCharType="separate"/>
      </w:r>
      <w:r w:rsidRPr="00617CB8">
        <w:rPr>
          <w:noProof/>
        </w:rPr>
        <w:t>Table E.4</w:t>
      </w:r>
      <w:r w:rsidR="00B96C9A" w:rsidRPr="00617CB8">
        <w:rPr>
          <w:noProof/>
        </w:rPr>
        <w:fldChar w:fldCharType="end"/>
      </w:r>
      <w:r w:rsidRPr="00617CB8">
        <w:rPr>
          <w:noProof/>
        </w:rPr>
        <w:t xml:space="preserve"> are reserved for future use by ITU-T | ISO/IEC and shall not be present in bitstreams conforming to this version of this Specification. Decoders shall interpret reserved values of transfer_characteristics as equivalent to the value 2.</w:t>
      </w:r>
    </w:p>
    <w:p w:rsidR="00833D55" w:rsidRPr="00617CB8" w:rsidRDefault="00833D55" w:rsidP="00833D55">
      <w:pPr>
        <w:pStyle w:val="Caption"/>
        <w:rPr>
          <w:noProof/>
          <w:lang w:val="en-GB"/>
        </w:rPr>
      </w:pPr>
      <w:bookmarkStart w:id="5555" w:name="_Ref317018165"/>
      <w:bookmarkStart w:id="5556" w:name="_Ref349228068"/>
      <w:bookmarkStart w:id="5557" w:name="_Toc415476536"/>
      <w:bookmarkStart w:id="5558" w:name="_Toc423602603"/>
      <w:bookmarkStart w:id="5559" w:name="_Toc423602777"/>
      <w:bookmarkStart w:id="5560" w:name="_Toc423603424"/>
      <w:r w:rsidRPr="00617CB8">
        <w:rPr>
          <w:noProof/>
          <w:lang w:val="en-GB"/>
        </w:rPr>
        <w:t>Table E</w:t>
      </w:r>
      <w:bookmarkEnd w:id="5555"/>
      <w:r w:rsidRPr="00617CB8">
        <w:rPr>
          <w:noProof/>
          <w:lang w:val="en-GB"/>
        </w:rPr>
        <w:t>.</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4</w:t>
      </w:r>
      <w:r w:rsidR="00B96C9A" w:rsidRPr="00617CB8">
        <w:rPr>
          <w:noProof/>
          <w:lang w:val="en-GB"/>
        </w:rPr>
        <w:fldChar w:fldCharType="end"/>
      </w:r>
      <w:bookmarkEnd w:id="5556"/>
      <w:r w:rsidRPr="00617CB8">
        <w:rPr>
          <w:noProof/>
          <w:lang w:val="en-GB"/>
        </w:rPr>
        <w:t xml:space="preserve"> – Transfer characteristics</w:t>
      </w:r>
      <w:bookmarkEnd w:id="5557"/>
      <w:bookmarkEnd w:id="5558"/>
      <w:bookmarkEnd w:id="5559"/>
      <w:bookmarkEnd w:id="5560"/>
    </w:p>
    <w:tbl>
      <w:tblPr>
        <w:tblW w:w="9684" w:type="dxa"/>
        <w:jc w:val="center"/>
        <w:tblLayout w:type="fixed"/>
        <w:tblCellMar>
          <w:left w:w="80" w:type="dxa"/>
          <w:right w:w="80" w:type="dxa"/>
        </w:tblCellMar>
        <w:tblLook w:val="0000" w:firstRow="0" w:lastRow="0" w:firstColumn="0" w:lastColumn="0" w:noHBand="0" w:noVBand="0"/>
      </w:tblPr>
      <w:tblGrid>
        <w:gridCol w:w="780"/>
        <w:gridCol w:w="5875"/>
        <w:gridCol w:w="3029"/>
      </w:tblGrid>
      <w:tr w:rsidR="00833D55" w:rsidRPr="00903D08" w:rsidTr="00857A83">
        <w:trPr>
          <w:cantSplit/>
          <w:tblHeader/>
          <w:jc w:val="center"/>
        </w:trPr>
        <w:tc>
          <w:tcPr>
            <w:tcW w:w="780" w:type="dxa"/>
            <w:tcBorders>
              <w:top w:val="single" w:sz="6" w:space="0" w:color="auto"/>
              <w:left w:val="single" w:sz="6" w:space="0" w:color="auto"/>
              <w:bottom w:val="single" w:sz="8" w:space="0" w:color="auto"/>
              <w:right w:val="single" w:sz="6" w:space="0" w:color="auto"/>
            </w:tcBorders>
          </w:tcPr>
          <w:p w:rsidR="00833D55" w:rsidRPr="00903D08" w:rsidRDefault="00833D55" w:rsidP="00903D08">
            <w:pPr>
              <w:pStyle w:val="Tablehead"/>
              <w:rPr>
                <w:szCs w:val="18"/>
              </w:rPr>
            </w:pPr>
            <w:r w:rsidRPr="00903D08">
              <w:rPr>
                <w:szCs w:val="18"/>
              </w:rPr>
              <w:t>Value</w:t>
            </w:r>
          </w:p>
        </w:tc>
        <w:tc>
          <w:tcPr>
            <w:tcW w:w="5875" w:type="dxa"/>
            <w:tcBorders>
              <w:top w:val="single" w:sz="6" w:space="0" w:color="auto"/>
              <w:left w:val="single" w:sz="6" w:space="0" w:color="auto"/>
              <w:bottom w:val="single" w:sz="8" w:space="0" w:color="auto"/>
              <w:right w:val="single" w:sz="6" w:space="0" w:color="auto"/>
            </w:tcBorders>
          </w:tcPr>
          <w:p w:rsidR="00833D55" w:rsidRPr="00903D08" w:rsidRDefault="00833D55" w:rsidP="00903D08">
            <w:pPr>
              <w:pStyle w:val="Tablehead"/>
              <w:rPr>
                <w:szCs w:val="18"/>
              </w:rPr>
            </w:pPr>
            <w:r w:rsidRPr="00903D08">
              <w:rPr>
                <w:szCs w:val="18"/>
              </w:rPr>
              <w:t xml:space="preserve">Transfer </w:t>
            </w:r>
            <w:r w:rsidR="008D0383" w:rsidRPr="00903D08">
              <w:rPr>
                <w:szCs w:val="18"/>
              </w:rPr>
              <w:t>c</w:t>
            </w:r>
            <w:r w:rsidRPr="00903D08">
              <w:rPr>
                <w:szCs w:val="18"/>
              </w:rPr>
              <w:t>haracteristic</w:t>
            </w:r>
          </w:p>
        </w:tc>
        <w:tc>
          <w:tcPr>
            <w:tcW w:w="3029" w:type="dxa"/>
            <w:tcBorders>
              <w:top w:val="single" w:sz="6" w:space="0" w:color="auto"/>
              <w:left w:val="single" w:sz="6" w:space="0" w:color="auto"/>
              <w:bottom w:val="single" w:sz="8" w:space="0" w:color="auto"/>
              <w:right w:val="single" w:sz="6" w:space="0" w:color="auto"/>
            </w:tcBorders>
          </w:tcPr>
          <w:p w:rsidR="00833D55" w:rsidRPr="00903D08" w:rsidRDefault="00833D55" w:rsidP="00903D08">
            <w:pPr>
              <w:pStyle w:val="Tablehead"/>
              <w:rPr>
                <w:szCs w:val="18"/>
              </w:rPr>
            </w:pPr>
            <w:r w:rsidRPr="00903D08">
              <w:rPr>
                <w:szCs w:val="18"/>
              </w:rPr>
              <w:t xml:space="preserve">Informative </w:t>
            </w:r>
            <w:r w:rsidR="008D0383" w:rsidRPr="00903D08">
              <w:rPr>
                <w:szCs w:val="18"/>
              </w:rPr>
              <w:t>r</w:t>
            </w:r>
            <w:r w:rsidRPr="00903D08">
              <w:rPr>
                <w:szCs w:val="18"/>
              </w:rPr>
              <w:t>emark</w:t>
            </w:r>
          </w:p>
        </w:tc>
      </w:tr>
      <w:tr w:rsidR="00833D55" w:rsidRPr="00903D08" w:rsidTr="00857A83">
        <w:trPr>
          <w:cantSplit/>
          <w:jc w:val="center"/>
        </w:trPr>
        <w:tc>
          <w:tcPr>
            <w:tcW w:w="780" w:type="dxa"/>
            <w:tcBorders>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jc w:val="center"/>
              <w:rPr>
                <w:noProof/>
                <w:szCs w:val="18"/>
              </w:rPr>
            </w:pPr>
            <w:r w:rsidRPr="00903D08">
              <w:rPr>
                <w:noProof/>
                <w:szCs w:val="18"/>
              </w:rPr>
              <w:t>0</w:t>
            </w:r>
          </w:p>
        </w:tc>
        <w:tc>
          <w:tcPr>
            <w:tcW w:w="5875" w:type="dxa"/>
            <w:tcBorders>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Reserved</w:t>
            </w:r>
          </w:p>
        </w:tc>
        <w:tc>
          <w:tcPr>
            <w:tcW w:w="3029" w:type="dxa"/>
            <w:tcBorders>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For future use by ITU</w:t>
            </w:r>
            <w:r w:rsidRPr="00903D08">
              <w:rPr>
                <w:noProof/>
                <w:szCs w:val="18"/>
              </w:rPr>
              <w:noBreakHyphen/>
              <w:t>T | ISO/IEC</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jc w:val="center"/>
              <w:rPr>
                <w:noProof/>
                <w:szCs w:val="18"/>
              </w:rPr>
            </w:pPr>
            <w:r w:rsidRPr="00903D08">
              <w:rPr>
                <w:noProof/>
                <w:szCs w:val="18"/>
              </w:rPr>
              <w:t>1</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after="20" w:line="220" w:lineRule="exact"/>
              <w:rPr>
                <w:noProof/>
                <w:szCs w:val="18"/>
              </w:rPr>
            </w:pPr>
            <w:r w:rsidRPr="00903D08">
              <w:rPr>
                <w:noProof/>
                <w:szCs w:val="18"/>
              </w:rPr>
              <w:t xml:space="preserve">V = </w:t>
            </w:r>
            <w:r w:rsidRPr="00903D08">
              <w:rPr>
                <w:rFonts w:eastAsia="MS Mincho"/>
                <w:noProof/>
                <w:szCs w:val="18"/>
                <w:lang w:eastAsia="ja-JP"/>
              </w:rPr>
              <w:sym w:font="Symbol" w:char="F061"/>
            </w:r>
            <w:r w:rsidRPr="00903D08">
              <w:rPr>
                <w:noProof/>
                <w:szCs w:val="18"/>
              </w:rPr>
              <w:t xml:space="preserve"> * L</w:t>
            </w:r>
            <w:r w:rsidRPr="00903D08">
              <w:rPr>
                <w:noProof/>
                <w:szCs w:val="18"/>
                <w:vertAlign w:val="subscript"/>
              </w:rPr>
              <w:t>c</w:t>
            </w:r>
            <w:r w:rsidRPr="00903D08">
              <w:rPr>
                <w:noProof/>
                <w:position w:val="6"/>
                <w:szCs w:val="18"/>
              </w:rPr>
              <w:t xml:space="preserve">0.45 </w:t>
            </w:r>
            <w:r w:rsidRPr="00903D08">
              <w:rPr>
                <w:noProof/>
                <w:szCs w:val="18"/>
              </w:rPr>
              <w:t>−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1 )</w:t>
            </w:r>
            <w:r w:rsidRPr="00903D08">
              <w:rPr>
                <w:noProof/>
                <w:szCs w:val="18"/>
              </w:rPr>
              <w:tab/>
              <w:t>for 1  &gt;=  L</w:t>
            </w:r>
            <w:r w:rsidRPr="00903D08">
              <w:rPr>
                <w:noProof/>
                <w:szCs w:val="18"/>
                <w:vertAlign w:val="subscript"/>
              </w:rPr>
              <w:t>c</w:t>
            </w:r>
            <w:r w:rsidRPr="00903D08">
              <w:rPr>
                <w:noProof/>
                <w:szCs w:val="18"/>
              </w:rPr>
              <w:t xml:space="preserve">  &gt;=  </w:t>
            </w:r>
            <w:r w:rsidRPr="00903D08">
              <w:rPr>
                <w:rFonts w:eastAsia="MS Mincho"/>
                <w:noProof/>
                <w:szCs w:val="18"/>
                <w:lang w:eastAsia="ja-JP"/>
              </w:rPr>
              <w:sym w:font="Symbol" w:char="F062"/>
            </w:r>
          </w:p>
          <w:p w:rsidR="00833D55" w:rsidRPr="00903D08" w:rsidRDefault="00833D55" w:rsidP="00903D08">
            <w:pPr>
              <w:pStyle w:val="Tabletext"/>
              <w:keepLines w:val="0"/>
              <w:tabs>
                <w:tab w:val="left" w:pos="3340"/>
              </w:tabs>
              <w:spacing w:after="20" w:line="220" w:lineRule="exact"/>
              <w:rPr>
                <w:noProof/>
                <w:szCs w:val="18"/>
              </w:rPr>
            </w:pPr>
            <w:r w:rsidRPr="00903D08">
              <w:rPr>
                <w:noProof/>
                <w:szCs w:val="18"/>
              </w:rPr>
              <w:t>V = 4.500 * L</w:t>
            </w:r>
            <w:r w:rsidRPr="00903D08">
              <w:rPr>
                <w:noProof/>
                <w:szCs w:val="18"/>
                <w:vertAlign w:val="subscript"/>
              </w:rPr>
              <w:t>c</w:t>
            </w:r>
            <w:r w:rsidRPr="00903D08">
              <w:rPr>
                <w:noProof/>
                <w:szCs w:val="18"/>
              </w:rPr>
              <w:tab/>
              <w:t xml:space="preserve">for </w:t>
            </w:r>
            <w:r w:rsidRPr="00903D08">
              <w:rPr>
                <w:rFonts w:eastAsia="MS Mincho"/>
                <w:noProof/>
                <w:szCs w:val="18"/>
                <w:lang w:eastAsia="ja-JP"/>
              </w:rPr>
              <w:sym w:font="Symbol" w:char="F062"/>
            </w:r>
            <w:r w:rsidRPr="00903D08">
              <w:rPr>
                <w:noProof/>
                <w:szCs w:val="18"/>
              </w:rPr>
              <w:t xml:space="preserve"> &gt; L</w:t>
            </w:r>
            <w:r w:rsidRPr="00903D08">
              <w:rPr>
                <w:noProof/>
                <w:szCs w:val="18"/>
                <w:vertAlign w:val="subscript"/>
              </w:rPr>
              <w:t>c</w:t>
            </w:r>
            <w:r w:rsidRPr="00903D08">
              <w:rPr>
                <w:noProof/>
                <w:szCs w:val="18"/>
              </w:rPr>
              <w:t xml:space="preserve">  &gt;=  0</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lang w:eastAsia="ja-JP"/>
              </w:rPr>
            </w:pPr>
            <w:r w:rsidRPr="00903D08">
              <w:rPr>
                <w:noProof/>
                <w:szCs w:val="18"/>
              </w:rPr>
              <w:t>Rec. ITU</w:t>
            </w:r>
            <w:r w:rsidRPr="00903D08">
              <w:rPr>
                <w:noProof/>
                <w:szCs w:val="18"/>
              </w:rPr>
              <w:noBreakHyphen/>
              <w:t>R BT.709-5</w:t>
            </w:r>
          </w:p>
          <w:p w:rsidR="00833D55" w:rsidRPr="00903D08" w:rsidRDefault="00833D55" w:rsidP="00903D08">
            <w:pPr>
              <w:pStyle w:val="Tabletext"/>
              <w:keepLines w:val="0"/>
              <w:spacing w:after="20" w:line="220" w:lineRule="exact"/>
              <w:rPr>
                <w:noProof/>
                <w:szCs w:val="18"/>
                <w:lang w:eastAsia="ja-JP"/>
              </w:rPr>
            </w:pPr>
            <w:r w:rsidRPr="00903D08">
              <w:rPr>
                <w:noProof/>
                <w:szCs w:val="18"/>
                <w:lang w:eastAsia="ja-JP"/>
              </w:rPr>
              <w:t>Rec. ITU</w:t>
            </w:r>
            <w:r w:rsidRPr="00903D08">
              <w:rPr>
                <w:noProof/>
                <w:szCs w:val="18"/>
                <w:lang w:eastAsia="ja-JP"/>
              </w:rPr>
              <w:noBreakHyphen/>
              <w:t>R BT.1361 conventional colour gamut system</w:t>
            </w:r>
          </w:p>
          <w:p w:rsidR="00833D55" w:rsidRPr="00903D08" w:rsidRDefault="00833D55" w:rsidP="00903D08">
            <w:pPr>
              <w:pStyle w:val="Tabletext"/>
              <w:keepLines w:val="0"/>
              <w:spacing w:after="20" w:line="220" w:lineRule="exact"/>
              <w:rPr>
                <w:noProof/>
                <w:szCs w:val="18"/>
                <w:lang w:eastAsia="ja-JP"/>
              </w:rPr>
            </w:pPr>
            <w:r w:rsidRPr="00903D08">
              <w:rPr>
                <w:noProof/>
                <w:szCs w:val="18"/>
                <w:lang w:eastAsia="ja-JP"/>
              </w:rPr>
              <w:t>(functionally the same as the values 6, 14 and 15)</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jc w:val="center"/>
              <w:rPr>
                <w:noProof/>
                <w:szCs w:val="18"/>
              </w:rPr>
            </w:pPr>
            <w:r w:rsidRPr="00903D08">
              <w:rPr>
                <w:noProof/>
                <w:szCs w:val="18"/>
              </w:rPr>
              <w:t>2</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Unspecified</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Image characteristics are unknown or are determined by the application.</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jc w:val="center"/>
              <w:rPr>
                <w:noProof/>
                <w:szCs w:val="18"/>
              </w:rPr>
            </w:pPr>
            <w:r w:rsidRPr="00903D08">
              <w:rPr>
                <w:noProof/>
                <w:szCs w:val="18"/>
              </w:rPr>
              <w:t>3</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Reserved</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For future use by ITU</w:t>
            </w:r>
            <w:r w:rsidRPr="00903D08">
              <w:rPr>
                <w:noProof/>
                <w:szCs w:val="18"/>
              </w:rPr>
              <w:noBreakHyphen/>
              <w:t>T | ISO/IEC</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jc w:val="center"/>
              <w:rPr>
                <w:noProof/>
                <w:szCs w:val="18"/>
              </w:rPr>
            </w:pPr>
            <w:r w:rsidRPr="00903D08">
              <w:rPr>
                <w:noProof/>
                <w:szCs w:val="18"/>
              </w:rPr>
              <w:t>4</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Assumed display gamma 2.2</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Rec. ITU</w:t>
            </w:r>
            <w:r w:rsidRPr="00903D08">
              <w:rPr>
                <w:noProof/>
                <w:szCs w:val="18"/>
              </w:rPr>
              <w:noBreakHyphen/>
              <w:t>R BT.470</w:t>
            </w:r>
            <w:r w:rsidRPr="00903D08">
              <w:rPr>
                <w:noProof/>
                <w:szCs w:val="18"/>
              </w:rPr>
              <w:noBreakHyphen/>
              <w:t>6 System M (historical)</w:t>
            </w:r>
          </w:p>
          <w:p w:rsidR="00833D55" w:rsidRPr="00903D08" w:rsidRDefault="00833D55" w:rsidP="00903D08">
            <w:pPr>
              <w:pStyle w:val="Tabletext"/>
              <w:keepLines w:val="0"/>
              <w:spacing w:after="20" w:line="220" w:lineRule="exact"/>
              <w:rPr>
                <w:noProof/>
                <w:szCs w:val="18"/>
              </w:rPr>
            </w:pPr>
            <w:r w:rsidRPr="00903D08">
              <w:rPr>
                <w:noProof/>
                <w:szCs w:val="18"/>
              </w:rPr>
              <w:t xml:space="preserve">United States National Television System Committee </w:t>
            </w:r>
            <w:r w:rsidR="008D0383" w:rsidRPr="00903D08">
              <w:rPr>
                <w:noProof/>
                <w:szCs w:val="18"/>
              </w:rPr>
              <w:t>(</w:t>
            </w:r>
            <w:r w:rsidRPr="00903D08">
              <w:rPr>
                <w:noProof/>
                <w:szCs w:val="18"/>
              </w:rPr>
              <w:t>1953</w:t>
            </w:r>
            <w:r w:rsidR="008D0383" w:rsidRPr="00903D08">
              <w:rPr>
                <w:noProof/>
                <w:szCs w:val="18"/>
              </w:rPr>
              <w:t>),</w:t>
            </w:r>
            <w:r w:rsidRPr="00903D08">
              <w:rPr>
                <w:noProof/>
                <w:szCs w:val="18"/>
              </w:rPr>
              <w:t xml:space="preserve"> Recommendation for transmission standards for colour television</w:t>
            </w:r>
          </w:p>
          <w:p w:rsidR="00833D55" w:rsidRPr="00903D08" w:rsidRDefault="00833D55" w:rsidP="00903D08">
            <w:pPr>
              <w:pStyle w:val="Tabletext"/>
              <w:keepLines w:val="0"/>
              <w:spacing w:after="20" w:line="220" w:lineRule="exact"/>
              <w:rPr>
                <w:noProof/>
                <w:szCs w:val="18"/>
              </w:rPr>
            </w:pPr>
            <w:r w:rsidRPr="00903D08">
              <w:rPr>
                <w:noProof/>
                <w:szCs w:val="18"/>
              </w:rPr>
              <w:t>United States Federal Communications Commission</w:t>
            </w:r>
            <w:r w:rsidR="008D0383" w:rsidRPr="00903D08">
              <w:rPr>
                <w:noProof/>
                <w:szCs w:val="18"/>
              </w:rPr>
              <w:t xml:space="preserve"> (2003),</w:t>
            </w:r>
            <w:r w:rsidRPr="00903D08">
              <w:rPr>
                <w:noProof/>
                <w:szCs w:val="18"/>
              </w:rPr>
              <w:t xml:space="preserve"> Title 47 Code of Federal Regulations 73.682 (a) (20)</w:t>
            </w:r>
          </w:p>
          <w:p w:rsidR="00833D55" w:rsidRPr="00903D08" w:rsidRDefault="00833D55" w:rsidP="00903D08">
            <w:pPr>
              <w:pStyle w:val="Tabletext"/>
              <w:keepLines w:val="0"/>
              <w:spacing w:after="20" w:line="220" w:lineRule="exact"/>
              <w:rPr>
                <w:noProof/>
                <w:szCs w:val="18"/>
              </w:rPr>
            </w:pPr>
            <w:r w:rsidRPr="00903D08">
              <w:rPr>
                <w:noProof/>
                <w:szCs w:val="18"/>
              </w:rPr>
              <w:t>Rec. ITU</w:t>
            </w:r>
            <w:r w:rsidRPr="00903D08">
              <w:rPr>
                <w:noProof/>
                <w:szCs w:val="18"/>
              </w:rPr>
              <w:noBreakHyphen/>
              <w:t>R BT.1700 (2007 revision) 625 PAL and 625 SECAM</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jc w:val="center"/>
              <w:rPr>
                <w:noProof/>
                <w:szCs w:val="18"/>
              </w:rPr>
            </w:pPr>
            <w:r w:rsidRPr="00903D08">
              <w:rPr>
                <w:noProof/>
                <w:szCs w:val="18"/>
              </w:rPr>
              <w:t>5</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Assumed display gamma 2.8</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Rec. ITU</w:t>
            </w:r>
            <w:r w:rsidRPr="00903D08">
              <w:rPr>
                <w:noProof/>
                <w:szCs w:val="18"/>
              </w:rPr>
              <w:noBreakHyphen/>
              <w:t>R BT.470-6 System B, G (historical)</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jc w:val="center"/>
              <w:rPr>
                <w:noProof/>
                <w:szCs w:val="18"/>
              </w:rPr>
            </w:pPr>
            <w:r w:rsidRPr="00903D08">
              <w:rPr>
                <w:noProof/>
                <w:szCs w:val="18"/>
              </w:rPr>
              <w:t>6</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after="20" w:line="220" w:lineRule="exact"/>
              <w:rPr>
                <w:noProof/>
                <w:szCs w:val="18"/>
              </w:rPr>
            </w:pPr>
            <w:r w:rsidRPr="00903D08">
              <w:rPr>
                <w:noProof/>
                <w:szCs w:val="18"/>
              </w:rPr>
              <w:t xml:space="preserve">V = </w:t>
            </w:r>
            <w:r w:rsidRPr="00903D08">
              <w:rPr>
                <w:rFonts w:eastAsia="MS Mincho"/>
                <w:noProof/>
                <w:szCs w:val="18"/>
                <w:lang w:eastAsia="ja-JP"/>
              </w:rPr>
              <w:sym w:font="Symbol" w:char="F061"/>
            </w:r>
            <w:r w:rsidRPr="00903D08">
              <w:rPr>
                <w:noProof/>
                <w:szCs w:val="18"/>
              </w:rPr>
              <w:t xml:space="preserve"> * L</w:t>
            </w:r>
            <w:r w:rsidRPr="00903D08">
              <w:rPr>
                <w:noProof/>
                <w:szCs w:val="18"/>
                <w:vertAlign w:val="subscript"/>
              </w:rPr>
              <w:t>c</w:t>
            </w:r>
            <w:r w:rsidRPr="00903D08">
              <w:rPr>
                <w:noProof/>
                <w:position w:val="6"/>
                <w:szCs w:val="18"/>
              </w:rPr>
              <w:t>0.45</w:t>
            </w:r>
            <w:r w:rsidRPr="00903D08">
              <w:rPr>
                <w:noProof/>
                <w:szCs w:val="18"/>
              </w:rPr>
              <w:t xml:space="preserve"> −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 xml:space="preserve">1 ) </w:t>
            </w:r>
            <w:r w:rsidRPr="00903D08">
              <w:rPr>
                <w:noProof/>
                <w:szCs w:val="18"/>
              </w:rPr>
              <w:tab/>
              <w:t>for 1  &gt;=  L</w:t>
            </w:r>
            <w:r w:rsidRPr="00903D08">
              <w:rPr>
                <w:noProof/>
                <w:szCs w:val="18"/>
                <w:vertAlign w:val="subscript"/>
              </w:rPr>
              <w:t>c</w:t>
            </w:r>
            <w:r w:rsidRPr="00903D08">
              <w:rPr>
                <w:noProof/>
                <w:szCs w:val="18"/>
              </w:rPr>
              <w:t xml:space="preserve">  &gt;=  </w:t>
            </w:r>
            <w:r w:rsidRPr="00903D08">
              <w:rPr>
                <w:rFonts w:eastAsia="MS Mincho"/>
                <w:noProof/>
                <w:szCs w:val="18"/>
                <w:lang w:eastAsia="ja-JP"/>
              </w:rPr>
              <w:sym w:font="Symbol" w:char="F062"/>
            </w:r>
          </w:p>
          <w:p w:rsidR="00833D55" w:rsidRPr="00903D08" w:rsidRDefault="00833D55" w:rsidP="00903D08">
            <w:pPr>
              <w:pStyle w:val="Tabletext"/>
              <w:keepLines w:val="0"/>
              <w:tabs>
                <w:tab w:val="left" w:pos="3340"/>
              </w:tabs>
              <w:spacing w:after="20" w:line="220" w:lineRule="exact"/>
              <w:rPr>
                <w:noProof/>
                <w:szCs w:val="18"/>
              </w:rPr>
            </w:pPr>
            <w:r w:rsidRPr="00903D08">
              <w:rPr>
                <w:noProof/>
                <w:szCs w:val="18"/>
              </w:rPr>
              <w:t>V = 4.500 * L</w:t>
            </w:r>
            <w:r w:rsidRPr="00903D08">
              <w:rPr>
                <w:noProof/>
                <w:szCs w:val="18"/>
                <w:vertAlign w:val="subscript"/>
              </w:rPr>
              <w:t>c</w:t>
            </w:r>
            <w:r w:rsidRPr="00903D08">
              <w:rPr>
                <w:noProof/>
                <w:szCs w:val="18"/>
              </w:rPr>
              <w:tab/>
              <w:t xml:space="preserve">for </w:t>
            </w:r>
            <w:r w:rsidRPr="00903D08">
              <w:rPr>
                <w:rFonts w:eastAsia="MS Mincho"/>
                <w:noProof/>
                <w:szCs w:val="18"/>
                <w:lang w:eastAsia="ja-JP"/>
              </w:rPr>
              <w:sym w:font="Symbol" w:char="F062"/>
            </w:r>
            <w:r w:rsidRPr="00903D08">
              <w:rPr>
                <w:noProof/>
                <w:szCs w:val="18"/>
              </w:rPr>
              <w:t xml:space="preserve"> &gt; L</w:t>
            </w:r>
            <w:r w:rsidRPr="00903D08">
              <w:rPr>
                <w:noProof/>
                <w:szCs w:val="18"/>
                <w:vertAlign w:val="subscript"/>
              </w:rPr>
              <w:t>c</w:t>
            </w:r>
            <w:r w:rsidRPr="00903D08">
              <w:rPr>
                <w:noProof/>
                <w:szCs w:val="18"/>
              </w:rPr>
              <w:t xml:space="preserve">  &gt;=  0</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line="220" w:lineRule="exact"/>
              <w:rPr>
                <w:noProof/>
                <w:szCs w:val="18"/>
              </w:rPr>
            </w:pPr>
            <w:r w:rsidRPr="00903D08">
              <w:rPr>
                <w:noProof/>
                <w:szCs w:val="18"/>
              </w:rPr>
              <w:t>Rec. ITU</w:t>
            </w:r>
            <w:r w:rsidRPr="00903D08">
              <w:rPr>
                <w:noProof/>
                <w:szCs w:val="18"/>
              </w:rPr>
              <w:noBreakHyphen/>
              <w:t>R BT.601</w:t>
            </w:r>
            <w:r w:rsidRPr="00903D08">
              <w:rPr>
                <w:noProof/>
                <w:szCs w:val="18"/>
              </w:rPr>
              <w:noBreakHyphen/>
              <w:t>6 525 or 625</w:t>
            </w:r>
          </w:p>
          <w:p w:rsidR="00833D55" w:rsidRPr="00903D08" w:rsidRDefault="00833D55" w:rsidP="00903D08">
            <w:pPr>
              <w:pStyle w:val="Tabletext"/>
              <w:keepLines w:val="0"/>
              <w:spacing w:after="20" w:line="220" w:lineRule="exact"/>
              <w:rPr>
                <w:noProof/>
                <w:szCs w:val="18"/>
              </w:rPr>
            </w:pPr>
            <w:r w:rsidRPr="00903D08">
              <w:rPr>
                <w:noProof/>
                <w:szCs w:val="18"/>
              </w:rPr>
              <w:t>Rec. ITU</w:t>
            </w:r>
            <w:r w:rsidRPr="00903D08">
              <w:rPr>
                <w:noProof/>
                <w:szCs w:val="18"/>
              </w:rPr>
              <w:noBreakHyphen/>
              <w:t>R BT.1358 525 or 625</w:t>
            </w:r>
          </w:p>
          <w:p w:rsidR="00833D55" w:rsidRPr="00F2446D" w:rsidRDefault="00833D55" w:rsidP="00903D08">
            <w:pPr>
              <w:pStyle w:val="Tabletext"/>
              <w:keepLines w:val="0"/>
              <w:spacing w:after="20" w:line="220" w:lineRule="exact"/>
              <w:rPr>
                <w:noProof/>
                <w:szCs w:val="18"/>
                <w:lang w:val="fr-CH"/>
              </w:rPr>
            </w:pPr>
            <w:r w:rsidRPr="00F2446D">
              <w:rPr>
                <w:noProof/>
                <w:szCs w:val="18"/>
                <w:lang w:val="fr-CH"/>
              </w:rPr>
              <w:t>Rec. ITU</w:t>
            </w:r>
            <w:r w:rsidRPr="00F2446D">
              <w:rPr>
                <w:noProof/>
                <w:szCs w:val="18"/>
                <w:lang w:val="fr-CH"/>
              </w:rPr>
              <w:noBreakHyphen/>
              <w:t>R BT.1700 NTSC</w:t>
            </w:r>
          </w:p>
          <w:p w:rsidR="00833D55" w:rsidRPr="00F2446D" w:rsidRDefault="003D25CB" w:rsidP="00903D08">
            <w:pPr>
              <w:pStyle w:val="Tabletext"/>
              <w:keepLines w:val="0"/>
              <w:spacing w:after="20" w:line="220" w:lineRule="exact"/>
              <w:rPr>
                <w:noProof/>
                <w:szCs w:val="18"/>
                <w:lang w:val="fr-CH"/>
              </w:rPr>
            </w:pPr>
            <w:r w:rsidRPr="00F2446D">
              <w:rPr>
                <w:noProof/>
                <w:szCs w:val="18"/>
                <w:lang w:val="fr-CH"/>
              </w:rPr>
              <w:t xml:space="preserve">SMPTE </w:t>
            </w:r>
            <w:r w:rsidR="00833D55" w:rsidRPr="00F2446D">
              <w:rPr>
                <w:noProof/>
                <w:szCs w:val="18"/>
                <w:lang w:val="fr-CH"/>
              </w:rPr>
              <w:t>170M (2004)</w:t>
            </w:r>
          </w:p>
          <w:p w:rsidR="00833D55" w:rsidRPr="00903D08" w:rsidRDefault="00833D55" w:rsidP="00903D08">
            <w:pPr>
              <w:pStyle w:val="Tabletext"/>
              <w:keepLines w:val="0"/>
              <w:spacing w:after="20" w:line="220" w:lineRule="exact"/>
              <w:rPr>
                <w:noProof/>
                <w:szCs w:val="18"/>
              </w:rPr>
            </w:pPr>
            <w:r w:rsidRPr="00903D08">
              <w:rPr>
                <w:noProof/>
                <w:szCs w:val="18"/>
              </w:rPr>
              <w:t>(functionally the same as the values 1, 14 and 15)</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jc w:val="center"/>
              <w:rPr>
                <w:noProof/>
                <w:szCs w:val="18"/>
              </w:rPr>
            </w:pPr>
            <w:r w:rsidRPr="00903D08">
              <w:rPr>
                <w:noProof/>
                <w:szCs w:val="18"/>
              </w:rPr>
              <w:t>7</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after="20"/>
              <w:rPr>
                <w:noProof/>
                <w:szCs w:val="18"/>
              </w:rPr>
            </w:pPr>
            <w:r w:rsidRPr="00903D08">
              <w:rPr>
                <w:noProof/>
                <w:szCs w:val="18"/>
              </w:rPr>
              <w:t xml:space="preserve">V = </w:t>
            </w:r>
            <w:r w:rsidRPr="00903D08">
              <w:rPr>
                <w:rFonts w:eastAsia="MS Mincho"/>
                <w:noProof/>
                <w:szCs w:val="18"/>
                <w:lang w:eastAsia="ja-JP"/>
              </w:rPr>
              <w:sym w:font="Symbol" w:char="F061"/>
            </w:r>
            <w:r w:rsidRPr="00903D08">
              <w:rPr>
                <w:noProof/>
                <w:szCs w:val="18"/>
              </w:rPr>
              <w:t xml:space="preserve"> * L</w:t>
            </w:r>
            <w:r w:rsidRPr="00903D08">
              <w:rPr>
                <w:noProof/>
                <w:szCs w:val="18"/>
                <w:vertAlign w:val="subscript"/>
              </w:rPr>
              <w:t>c</w:t>
            </w:r>
            <w:r w:rsidRPr="00903D08">
              <w:rPr>
                <w:noProof/>
                <w:position w:val="6"/>
                <w:szCs w:val="18"/>
              </w:rPr>
              <w:t>0.45</w:t>
            </w:r>
            <w:r w:rsidRPr="00903D08">
              <w:rPr>
                <w:noProof/>
                <w:szCs w:val="18"/>
              </w:rPr>
              <w:t xml:space="preserve"> −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1 )</w:t>
            </w:r>
            <w:r w:rsidRPr="00903D08">
              <w:rPr>
                <w:noProof/>
                <w:szCs w:val="18"/>
              </w:rPr>
              <w:tab/>
              <w:t>for 1  &gt;=  L</w:t>
            </w:r>
            <w:r w:rsidRPr="00903D08">
              <w:rPr>
                <w:noProof/>
                <w:szCs w:val="18"/>
                <w:vertAlign w:val="subscript"/>
              </w:rPr>
              <w:t>c</w:t>
            </w:r>
            <w:r w:rsidRPr="00903D08">
              <w:rPr>
                <w:noProof/>
                <w:szCs w:val="18"/>
              </w:rPr>
              <w:t xml:space="preserve">  &gt;=  </w:t>
            </w:r>
            <w:r w:rsidRPr="00903D08">
              <w:rPr>
                <w:rFonts w:eastAsia="MS Mincho"/>
                <w:noProof/>
                <w:szCs w:val="18"/>
                <w:lang w:eastAsia="ja-JP"/>
              </w:rPr>
              <w:sym w:font="Symbol" w:char="F062"/>
            </w:r>
          </w:p>
          <w:p w:rsidR="00833D55" w:rsidRPr="00903D08" w:rsidRDefault="00833D55" w:rsidP="00903D08">
            <w:pPr>
              <w:pStyle w:val="Tabletext"/>
              <w:keepLines w:val="0"/>
              <w:tabs>
                <w:tab w:val="left" w:pos="3340"/>
              </w:tabs>
              <w:spacing w:after="20"/>
              <w:rPr>
                <w:noProof/>
                <w:szCs w:val="18"/>
              </w:rPr>
            </w:pPr>
            <w:r w:rsidRPr="00903D08">
              <w:rPr>
                <w:noProof/>
                <w:szCs w:val="18"/>
              </w:rPr>
              <w:t>V = 4.0 * L</w:t>
            </w:r>
            <w:r w:rsidRPr="00903D08">
              <w:rPr>
                <w:noProof/>
                <w:szCs w:val="18"/>
                <w:vertAlign w:val="subscript"/>
              </w:rPr>
              <w:t>c</w:t>
            </w:r>
            <w:r w:rsidRPr="00903D08">
              <w:rPr>
                <w:noProof/>
                <w:szCs w:val="18"/>
              </w:rPr>
              <w:tab/>
              <w:t xml:space="preserve">for </w:t>
            </w:r>
            <w:r w:rsidRPr="00903D08">
              <w:rPr>
                <w:rFonts w:eastAsia="MS Mincho"/>
                <w:noProof/>
                <w:szCs w:val="18"/>
                <w:lang w:eastAsia="ja-JP"/>
              </w:rPr>
              <w:sym w:font="Symbol" w:char="F062"/>
            </w:r>
            <w:r w:rsidRPr="00903D08">
              <w:rPr>
                <w:noProof/>
                <w:szCs w:val="18"/>
              </w:rPr>
              <w:t> &gt; L</w:t>
            </w:r>
            <w:r w:rsidRPr="00903D08">
              <w:rPr>
                <w:noProof/>
                <w:szCs w:val="18"/>
                <w:vertAlign w:val="subscript"/>
              </w:rPr>
              <w:t>c</w:t>
            </w:r>
            <w:r w:rsidRPr="00903D08">
              <w:rPr>
                <w:noProof/>
                <w:szCs w:val="18"/>
              </w:rPr>
              <w:t xml:space="preserve">  &gt;=  0</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3D25CB" w:rsidP="00903D08">
            <w:pPr>
              <w:pStyle w:val="Tabletext"/>
              <w:keepLines w:val="0"/>
              <w:spacing w:after="20"/>
              <w:rPr>
                <w:noProof/>
                <w:szCs w:val="18"/>
              </w:rPr>
            </w:pPr>
            <w:r w:rsidRPr="00903D08">
              <w:rPr>
                <w:noProof/>
                <w:szCs w:val="18"/>
              </w:rPr>
              <w:t xml:space="preserve">SMPTE </w:t>
            </w:r>
            <w:r w:rsidR="00833D55" w:rsidRPr="00903D08">
              <w:rPr>
                <w:noProof/>
                <w:szCs w:val="18"/>
              </w:rPr>
              <w:t>240M (1999)</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jc w:val="center"/>
              <w:rPr>
                <w:noProof/>
                <w:szCs w:val="18"/>
              </w:rPr>
            </w:pPr>
            <w:r w:rsidRPr="00903D08">
              <w:rPr>
                <w:noProof/>
                <w:szCs w:val="18"/>
              </w:rPr>
              <w:t>8</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after="20"/>
              <w:rPr>
                <w:noProof/>
                <w:szCs w:val="18"/>
              </w:rPr>
            </w:pPr>
            <w:r w:rsidRPr="00903D08">
              <w:rPr>
                <w:noProof/>
                <w:szCs w:val="18"/>
              </w:rPr>
              <w:t>V = L</w:t>
            </w:r>
            <w:r w:rsidRPr="00903D08">
              <w:rPr>
                <w:noProof/>
                <w:szCs w:val="18"/>
                <w:vertAlign w:val="subscript"/>
              </w:rPr>
              <w:t>c</w:t>
            </w:r>
            <w:r w:rsidRPr="00903D08">
              <w:rPr>
                <w:noProof/>
                <w:szCs w:val="18"/>
              </w:rPr>
              <w:tab/>
              <w:t>for all values of L</w:t>
            </w:r>
            <w:r w:rsidRPr="00903D08">
              <w:rPr>
                <w:noProof/>
                <w:szCs w:val="18"/>
                <w:vertAlign w:val="subscript"/>
              </w:rPr>
              <w:t>c</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rPr>
                <w:noProof/>
                <w:szCs w:val="18"/>
              </w:rPr>
            </w:pPr>
            <w:r w:rsidRPr="00903D08">
              <w:rPr>
                <w:noProof/>
                <w:szCs w:val="18"/>
              </w:rPr>
              <w:t>Linear transfer characteristics</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jc w:val="center"/>
              <w:rPr>
                <w:noProof/>
                <w:szCs w:val="18"/>
              </w:rPr>
            </w:pPr>
            <w:r w:rsidRPr="00903D08">
              <w:rPr>
                <w:noProof/>
                <w:szCs w:val="18"/>
              </w:rPr>
              <w:t>9</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after="20"/>
              <w:rPr>
                <w:noProof/>
                <w:szCs w:val="18"/>
              </w:rPr>
            </w:pPr>
            <w:r w:rsidRPr="00903D08">
              <w:rPr>
                <w:noProof/>
                <w:szCs w:val="18"/>
              </w:rPr>
              <w:t>V = 1.0 + Log10( L</w:t>
            </w:r>
            <w:r w:rsidRPr="00903D08">
              <w:rPr>
                <w:noProof/>
                <w:szCs w:val="18"/>
                <w:vertAlign w:val="subscript"/>
              </w:rPr>
              <w:t>c</w:t>
            </w:r>
            <w:r w:rsidRPr="00903D08">
              <w:rPr>
                <w:noProof/>
                <w:szCs w:val="18"/>
              </w:rPr>
              <w:t> ) </w:t>
            </w:r>
            <w:r w:rsidRPr="00903D08">
              <w:rPr>
                <w:noProof/>
                <w:szCs w:val="18"/>
              </w:rPr>
              <w:sym w:font="Symbol" w:char="F0B8"/>
            </w:r>
            <w:r w:rsidRPr="00903D08">
              <w:rPr>
                <w:noProof/>
                <w:szCs w:val="18"/>
              </w:rPr>
              <w:t xml:space="preserve"> 2 </w:t>
            </w:r>
            <w:r w:rsidRPr="00903D08">
              <w:rPr>
                <w:rFonts w:eastAsia="?l?r ??’c"/>
                <w:noProof/>
                <w:szCs w:val="18"/>
              </w:rPr>
              <w:tab/>
            </w:r>
            <w:r w:rsidRPr="00903D08">
              <w:rPr>
                <w:noProof/>
                <w:szCs w:val="18"/>
              </w:rPr>
              <w:t>for 1  &gt;=  L</w:t>
            </w:r>
            <w:r w:rsidRPr="00903D08">
              <w:rPr>
                <w:noProof/>
                <w:szCs w:val="18"/>
                <w:vertAlign w:val="subscript"/>
              </w:rPr>
              <w:t>c</w:t>
            </w:r>
            <w:r w:rsidRPr="00903D08">
              <w:rPr>
                <w:noProof/>
                <w:szCs w:val="18"/>
              </w:rPr>
              <w:t xml:space="preserve">  &gt;=  0.01</w:t>
            </w:r>
          </w:p>
          <w:p w:rsidR="00833D55" w:rsidRPr="00903D08" w:rsidRDefault="00833D55" w:rsidP="00903D08">
            <w:pPr>
              <w:pStyle w:val="Tabletext"/>
              <w:keepLines w:val="0"/>
              <w:tabs>
                <w:tab w:val="left" w:pos="3340"/>
              </w:tabs>
              <w:spacing w:after="20"/>
              <w:rPr>
                <w:noProof/>
                <w:szCs w:val="18"/>
              </w:rPr>
            </w:pPr>
            <w:r w:rsidRPr="00903D08">
              <w:rPr>
                <w:noProof/>
                <w:szCs w:val="18"/>
              </w:rPr>
              <w:t>V = 0.0</w:t>
            </w:r>
            <w:r w:rsidRPr="00903D08">
              <w:rPr>
                <w:rFonts w:eastAsia="?l?r ??’c"/>
                <w:noProof/>
                <w:szCs w:val="18"/>
              </w:rPr>
              <w:tab/>
            </w:r>
            <w:r w:rsidRPr="00903D08">
              <w:rPr>
                <w:noProof/>
                <w:szCs w:val="18"/>
              </w:rPr>
              <w:t>for 0.01 &gt; L</w:t>
            </w:r>
            <w:r w:rsidRPr="00903D08">
              <w:rPr>
                <w:noProof/>
                <w:szCs w:val="18"/>
                <w:vertAlign w:val="subscript"/>
              </w:rPr>
              <w:t>c</w:t>
            </w:r>
            <w:r w:rsidRPr="00903D08">
              <w:rPr>
                <w:noProof/>
                <w:szCs w:val="18"/>
              </w:rPr>
              <w:t xml:space="preserve">  &gt;=  0</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rPr>
                <w:noProof/>
                <w:szCs w:val="18"/>
              </w:rPr>
            </w:pPr>
            <w:r w:rsidRPr="00903D08">
              <w:rPr>
                <w:noProof/>
                <w:szCs w:val="18"/>
              </w:rPr>
              <w:t>Logarithmic transfer characteristic (100:1 range)</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jc w:val="center"/>
              <w:rPr>
                <w:noProof/>
                <w:szCs w:val="18"/>
              </w:rPr>
            </w:pPr>
            <w:r w:rsidRPr="00903D08">
              <w:rPr>
                <w:noProof/>
                <w:szCs w:val="18"/>
              </w:rPr>
              <w:t>10</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after="20"/>
              <w:rPr>
                <w:noProof/>
                <w:szCs w:val="18"/>
              </w:rPr>
            </w:pPr>
            <w:r w:rsidRPr="00903D08">
              <w:rPr>
                <w:noProof/>
                <w:szCs w:val="18"/>
              </w:rPr>
              <w:t>V = 1.0 + Log10( L</w:t>
            </w:r>
            <w:r w:rsidRPr="00903D08">
              <w:rPr>
                <w:noProof/>
                <w:szCs w:val="18"/>
                <w:vertAlign w:val="subscript"/>
              </w:rPr>
              <w:t>c</w:t>
            </w:r>
            <w:r w:rsidRPr="00903D08">
              <w:rPr>
                <w:noProof/>
                <w:szCs w:val="18"/>
              </w:rPr>
              <w:t xml:space="preserve"> ) </w:t>
            </w:r>
            <w:r w:rsidRPr="00903D08">
              <w:rPr>
                <w:noProof/>
                <w:szCs w:val="18"/>
              </w:rPr>
              <w:sym w:font="Symbol" w:char="F0B8"/>
            </w:r>
            <w:r w:rsidRPr="00903D08">
              <w:rPr>
                <w:noProof/>
                <w:szCs w:val="18"/>
              </w:rPr>
              <w:t xml:space="preserve"> 2.5 </w:t>
            </w:r>
            <w:r w:rsidRPr="00903D08">
              <w:rPr>
                <w:rFonts w:eastAsia="?l?r ??’c"/>
                <w:noProof/>
                <w:szCs w:val="18"/>
              </w:rPr>
              <w:tab/>
            </w:r>
            <w:r w:rsidRPr="00903D08">
              <w:rPr>
                <w:noProof/>
                <w:szCs w:val="18"/>
              </w:rPr>
              <w:t>for 1 &gt;= L</w:t>
            </w:r>
            <w:r w:rsidRPr="00903D08">
              <w:rPr>
                <w:noProof/>
                <w:szCs w:val="18"/>
                <w:vertAlign w:val="subscript"/>
              </w:rPr>
              <w:t>c</w:t>
            </w:r>
            <w:r w:rsidRPr="00903D08">
              <w:rPr>
                <w:noProof/>
                <w:szCs w:val="18"/>
              </w:rPr>
              <w:t xml:space="preserve"> &gt;= Sqrt( 10 ) </w:t>
            </w:r>
            <w:r w:rsidRPr="00903D08">
              <w:rPr>
                <w:noProof/>
                <w:szCs w:val="18"/>
              </w:rPr>
              <w:sym w:font="Symbol" w:char="F0B8"/>
            </w:r>
            <w:r w:rsidRPr="00903D08">
              <w:rPr>
                <w:noProof/>
                <w:szCs w:val="18"/>
              </w:rPr>
              <w:t> 1000</w:t>
            </w:r>
          </w:p>
          <w:p w:rsidR="00833D55" w:rsidRPr="00903D08" w:rsidRDefault="00833D55" w:rsidP="00903D08">
            <w:pPr>
              <w:pStyle w:val="Tabletext"/>
              <w:keepLines w:val="0"/>
              <w:tabs>
                <w:tab w:val="left" w:pos="3340"/>
              </w:tabs>
              <w:spacing w:after="20"/>
              <w:rPr>
                <w:noProof/>
                <w:szCs w:val="18"/>
              </w:rPr>
            </w:pPr>
            <w:r w:rsidRPr="00903D08">
              <w:rPr>
                <w:noProof/>
                <w:szCs w:val="18"/>
              </w:rPr>
              <w:t>V = 0.0</w:t>
            </w:r>
            <w:r w:rsidRPr="00903D08">
              <w:rPr>
                <w:rFonts w:eastAsia="?l?r ??’c"/>
                <w:noProof/>
                <w:szCs w:val="18"/>
              </w:rPr>
              <w:tab/>
            </w:r>
            <w:r w:rsidRPr="00903D08">
              <w:rPr>
                <w:noProof/>
                <w:szCs w:val="18"/>
              </w:rPr>
              <w:t>for Sqrt( 10 ) </w:t>
            </w:r>
            <w:r w:rsidRPr="00903D08">
              <w:rPr>
                <w:noProof/>
                <w:szCs w:val="18"/>
              </w:rPr>
              <w:sym w:font="Symbol" w:char="F0B8"/>
            </w:r>
            <w:r w:rsidRPr="00903D08">
              <w:rPr>
                <w:noProof/>
                <w:szCs w:val="18"/>
              </w:rPr>
              <w:t> 1000 &gt; L</w:t>
            </w:r>
            <w:r w:rsidRPr="00903D08">
              <w:rPr>
                <w:noProof/>
                <w:szCs w:val="18"/>
                <w:vertAlign w:val="subscript"/>
              </w:rPr>
              <w:t>c</w:t>
            </w:r>
            <w:r w:rsidRPr="00903D08">
              <w:rPr>
                <w:noProof/>
                <w:szCs w:val="18"/>
              </w:rPr>
              <w:t xml:space="preserve">  &gt;=  0</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rPr>
                <w:noProof/>
                <w:szCs w:val="18"/>
              </w:rPr>
            </w:pPr>
            <w:r w:rsidRPr="00903D08">
              <w:rPr>
                <w:noProof/>
                <w:szCs w:val="18"/>
              </w:rPr>
              <w:t>Logarithmic transfer characteristic (100 * Sqrt( 10 ) : 1 range)</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jc w:val="center"/>
              <w:rPr>
                <w:noProof/>
                <w:szCs w:val="18"/>
              </w:rPr>
            </w:pPr>
            <w:r w:rsidRPr="00903D08">
              <w:rPr>
                <w:noProof/>
                <w:szCs w:val="18"/>
                <w:lang w:eastAsia="ja-JP"/>
              </w:rPr>
              <w:t>11</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before="80" w:after="20"/>
              <w:rPr>
                <w:noProof/>
                <w:szCs w:val="18"/>
              </w:rPr>
            </w:pPr>
            <w:r w:rsidRPr="00903D08">
              <w:rPr>
                <w:noProof/>
                <w:szCs w:val="18"/>
              </w:rPr>
              <w:t xml:space="preserve">V = </w:t>
            </w:r>
            <w:r w:rsidRPr="00903D08">
              <w:rPr>
                <w:rFonts w:eastAsia="MS Mincho"/>
                <w:noProof/>
                <w:szCs w:val="18"/>
                <w:lang w:eastAsia="ja-JP"/>
              </w:rPr>
              <w:sym w:font="Symbol" w:char="F061"/>
            </w:r>
            <w:r w:rsidRPr="00903D08">
              <w:rPr>
                <w:noProof/>
                <w:szCs w:val="18"/>
              </w:rPr>
              <w:t xml:space="preserve"> * L</w:t>
            </w:r>
            <w:r w:rsidRPr="00903D08">
              <w:rPr>
                <w:noProof/>
                <w:szCs w:val="18"/>
                <w:vertAlign w:val="subscript"/>
              </w:rPr>
              <w:t>c</w:t>
            </w:r>
            <w:r w:rsidRPr="00903D08">
              <w:rPr>
                <w:noProof/>
                <w:position w:val="6"/>
                <w:szCs w:val="18"/>
              </w:rPr>
              <w:t>0.45</w:t>
            </w:r>
            <w:r w:rsidRPr="00903D08">
              <w:rPr>
                <w:noProof/>
                <w:szCs w:val="18"/>
              </w:rPr>
              <w:t xml:space="preserve"> −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1 )</w:t>
            </w:r>
            <w:r w:rsidRPr="00903D08">
              <w:rPr>
                <w:noProof/>
                <w:szCs w:val="18"/>
              </w:rPr>
              <w:tab/>
              <w:t>for L</w:t>
            </w:r>
            <w:r w:rsidRPr="00903D08">
              <w:rPr>
                <w:noProof/>
                <w:szCs w:val="18"/>
                <w:vertAlign w:val="subscript"/>
              </w:rPr>
              <w:t>c</w:t>
            </w:r>
            <w:r w:rsidRPr="00903D08">
              <w:rPr>
                <w:noProof/>
                <w:szCs w:val="18"/>
              </w:rPr>
              <w:t xml:space="preserve">  &gt;=  </w:t>
            </w:r>
            <w:r w:rsidRPr="00903D08">
              <w:rPr>
                <w:rFonts w:eastAsia="MS Mincho"/>
                <w:noProof/>
                <w:szCs w:val="18"/>
                <w:lang w:eastAsia="ja-JP"/>
              </w:rPr>
              <w:sym w:font="Symbol" w:char="F062"/>
            </w:r>
          </w:p>
          <w:p w:rsidR="00833D55" w:rsidRPr="00903D08" w:rsidRDefault="00833D55" w:rsidP="00903D08">
            <w:pPr>
              <w:pStyle w:val="Tabletext"/>
              <w:keepLines w:val="0"/>
              <w:tabs>
                <w:tab w:val="left" w:pos="3340"/>
              </w:tabs>
              <w:spacing w:after="20"/>
              <w:rPr>
                <w:noProof/>
                <w:szCs w:val="18"/>
              </w:rPr>
            </w:pPr>
            <w:r w:rsidRPr="00903D08">
              <w:rPr>
                <w:noProof/>
                <w:szCs w:val="18"/>
              </w:rPr>
              <w:t>V = 4.500 * L</w:t>
            </w:r>
            <w:r w:rsidRPr="00903D08">
              <w:rPr>
                <w:noProof/>
                <w:szCs w:val="18"/>
                <w:vertAlign w:val="subscript"/>
              </w:rPr>
              <w:t>c</w:t>
            </w:r>
            <w:r w:rsidRPr="00903D08">
              <w:rPr>
                <w:noProof/>
                <w:szCs w:val="18"/>
              </w:rPr>
              <w:tab/>
              <w:t xml:space="preserve">for </w:t>
            </w:r>
            <w:r w:rsidRPr="00903D08">
              <w:rPr>
                <w:rFonts w:eastAsia="MS Mincho"/>
                <w:noProof/>
                <w:szCs w:val="18"/>
                <w:lang w:eastAsia="ja-JP"/>
              </w:rPr>
              <w:sym w:font="Symbol" w:char="F062"/>
            </w:r>
            <w:r w:rsidRPr="00903D08">
              <w:rPr>
                <w:noProof/>
                <w:szCs w:val="18"/>
              </w:rPr>
              <w:t xml:space="preserve"> &gt; L</w:t>
            </w:r>
            <w:r w:rsidRPr="00903D08">
              <w:rPr>
                <w:noProof/>
                <w:szCs w:val="18"/>
                <w:vertAlign w:val="subscript"/>
              </w:rPr>
              <w:t>c</w:t>
            </w:r>
            <w:r w:rsidRPr="00903D08">
              <w:rPr>
                <w:noProof/>
                <w:szCs w:val="18"/>
              </w:rPr>
              <w:t xml:space="preserve"> &gt; −</w:t>
            </w:r>
            <w:r w:rsidRPr="00903D08">
              <w:rPr>
                <w:rFonts w:eastAsia="MS Mincho"/>
                <w:noProof/>
                <w:szCs w:val="18"/>
                <w:lang w:eastAsia="ja-JP"/>
              </w:rPr>
              <w:sym w:font="Symbol" w:char="F062"/>
            </w:r>
          </w:p>
          <w:p w:rsidR="00833D55" w:rsidRPr="00903D08" w:rsidRDefault="00833D55" w:rsidP="00903D08">
            <w:pPr>
              <w:pStyle w:val="Tabletext"/>
              <w:keepLines w:val="0"/>
              <w:tabs>
                <w:tab w:val="left" w:pos="3340"/>
              </w:tabs>
              <w:spacing w:before="80" w:after="20"/>
              <w:rPr>
                <w:noProof/>
                <w:szCs w:val="18"/>
              </w:rPr>
            </w:pPr>
            <w:r w:rsidRPr="00903D08">
              <w:rPr>
                <w:noProof/>
                <w:szCs w:val="18"/>
              </w:rPr>
              <w:t>V = −</w:t>
            </w:r>
            <w:r w:rsidRPr="00903D08">
              <w:rPr>
                <w:rFonts w:eastAsia="MS Mincho"/>
                <w:noProof/>
                <w:szCs w:val="18"/>
                <w:lang w:eastAsia="ja-JP"/>
              </w:rPr>
              <w:sym w:font="Symbol" w:char="F061"/>
            </w:r>
            <w:r w:rsidRPr="00903D08">
              <w:rPr>
                <w:noProof/>
                <w:szCs w:val="18"/>
              </w:rPr>
              <w:t xml:space="preserve"> * ( −L</w:t>
            </w:r>
            <w:r w:rsidRPr="00903D08">
              <w:rPr>
                <w:noProof/>
                <w:szCs w:val="18"/>
                <w:vertAlign w:val="subscript"/>
              </w:rPr>
              <w:t>c</w:t>
            </w:r>
            <w:r w:rsidRPr="00903D08">
              <w:rPr>
                <w:noProof/>
                <w:szCs w:val="18"/>
              </w:rPr>
              <w:t xml:space="preserve"> )</w:t>
            </w:r>
            <w:r w:rsidRPr="00903D08">
              <w:rPr>
                <w:noProof/>
                <w:position w:val="6"/>
                <w:szCs w:val="18"/>
              </w:rPr>
              <w:t>0.45</w:t>
            </w:r>
            <w:r w:rsidRPr="00903D08">
              <w:rPr>
                <w:noProof/>
                <w:szCs w:val="18"/>
              </w:rPr>
              <w:t xml:space="preserve"> +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1 )</w:t>
            </w:r>
            <w:r w:rsidRPr="00903D08">
              <w:rPr>
                <w:noProof/>
                <w:szCs w:val="18"/>
              </w:rPr>
              <w:tab/>
              <w:t>for −</w:t>
            </w:r>
            <w:r w:rsidRPr="00903D08">
              <w:rPr>
                <w:rFonts w:eastAsia="MS Mincho"/>
                <w:noProof/>
                <w:szCs w:val="18"/>
                <w:lang w:eastAsia="ja-JP"/>
              </w:rPr>
              <w:sym w:font="Symbol" w:char="F062"/>
            </w:r>
            <w:r w:rsidRPr="00903D08">
              <w:rPr>
                <w:noProof/>
                <w:szCs w:val="18"/>
              </w:rPr>
              <w:t xml:space="preserve">  &gt;=  L</w:t>
            </w:r>
            <w:r w:rsidRPr="00903D08">
              <w:rPr>
                <w:noProof/>
                <w:szCs w:val="18"/>
                <w:vertAlign w:val="subscript"/>
              </w:rPr>
              <w:t>c</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rPr>
                <w:noProof/>
                <w:szCs w:val="18"/>
              </w:rPr>
            </w:pPr>
            <w:r w:rsidRPr="00903D08">
              <w:rPr>
                <w:noProof/>
                <w:szCs w:val="18"/>
                <w:lang w:eastAsia="ja-JP"/>
              </w:rPr>
              <w:t>IEC 61966-2-4</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jc w:val="center"/>
              <w:rPr>
                <w:noProof/>
                <w:szCs w:val="18"/>
              </w:rPr>
            </w:pPr>
            <w:r w:rsidRPr="00903D08">
              <w:rPr>
                <w:noProof/>
                <w:szCs w:val="18"/>
                <w:lang w:eastAsia="ja-JP"/>
              </w:rPr>
              <w:t>12</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before="80" w:after="20"/>
              <w:rPr>
                <w:noProof/>
                <w:szCs w:val="18"/>
              </w:rPr>
            </w:pPr>
            <w:r w:rsidRPr="00903D08">
              <w:rPr>
                <w:noProof/>
                <w:szCs w:val="18"/>
              </w:rPr>
              <w:t xml:space="preserve">V = </w:t>
            </w:r>
            <w:r w:rsidRPr="00903D08">
              <w:rPr>
                <w:rFonts w:eastAsia="MS Mincho"/>
                <w:noProof/>
                <w:szCs w:val="18"/>
                <w:lang w:eastAsia="ja-JP"/>
              </w:rPr>
              <w:sym w:font="Symbol" w:char="F061"/>
            </w:r>
            <w:r w:rsidRPr="00903D08">
              <w:rPr>
                <w:noProof/>
                <w:szCs w:val="18"/>
              </w:rPr>
              <w:t xml:space="preserve"> * L</w:t>
            </w:r>
            <w:r w:rsidRPr="00903D08">
              <w:rPr>
                <w:noProof/>
                <w:szCs w:val="18"/>
                <w:vertAlign w:val="subscript"/>
              </w:rPr>
              <w:t>c</w:t>
            </w:r>
            <w:r w:rsidRPr="00903D08">
              <w:rPr>
                <w:noProof/>
                <w:position w:val="6"/>
                <w:szCs w:val="18"/>
              </w:rPr>
              <w:t>0.45</w:t>
            </w:r>
            <w:r w:rsidRPr="00903D08">
              <w:rPr>
                <w:noProof/>
                <w:szCs w:val="18"/>
              </w:rPr>
              <w:t xml:space="preserve"> −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1 )</w:t>
            </w:r>
            <w:r w:rsidRPr="00903D08">
              <w:rPr>
                <w:noProof/>
                <w:szCs w:val="18"/>
              </w:rPr>
              <w:tab/>
              <w:t>for 1.33 &gt; L</w:t>
            </w:r>
            <w:r w:rsidRPr="00903D08">
              <w:rPr>
                <w:noProof/>
                <w:szCs w:val="18"/>
                <w:vertAlign w:val="subscript"/>
              </w:rPr>
              <w:t>c</w:t>
            </w:r>
            <w:r w:rsidRPr="00903D08">
              <w:rPr>
                <w:noProof/>
                <w:szCs w:val="18"/>
              </w:rPr>
              <w:t xml:space="preserve">  &gt;=  </w:t>
            </w:r>
            <w:r w:rsidRPr="00903D08">
              <w:rPr>
                <w:rFonts w:eastAsia="MS Mincho"/>
                <w:noProof/>
                <w:szCs w:val="18"/>
                <w:lang w:eastAsia="ja-JP"/>
              </w:rPr>
              <w:sym w:font="Symbol" w:char="F062"/>
            </w:r>
          </w:p>
          <w:p w:rsidR="00833D55" w:rsidRPr="00903D08" w:rsidRDefault="00833D55" w:rsidP="00903D08">
            <w:pPr>
              <w:pStyle w:val="Tabletext"/>
              <w:keepLines w:val="0"/>
              <w:tabs>
                <w:tab w:val="left" w:pos="3340"/>
              </w:tabs>
              <w:spacing w:after="20"/>
              <w:rPr>
                <w:noProof/>
                <w:szCs w:val="18"/>
              </w:rPr>
            </w:pPr>
            <w:r w:rsidRPr="00903D08">
              <w:rPr>
                <w:noProof/>
                <w:szCs w:val="18"/>
              </w:rPr>
              <w:t>V = 4.500 * L</w:t>
            </w:r>
            <w:r w:rsidRPr="00903D08">
              <w:rPr>
                <w:noProof/>
                <w:szCs w:val="18"/>
                <w:vertAlign w:val="subscript"/>
              </w:rPr>
              <w:t>c</w:t>
            </w:r>
            <w:r w:rsidRPr="00903D08">
              <w:rPr>
                <w:noProof/>
                <w:szCs w:val="18"/>
              </w:rPr>
              <w:tab/>
              <w:t xml:space="preserve">for </w:t>
            </w:r>
            <w:r w:rsidRPr="00903D08">
              <w:rPr>
                <w:rFonts w:eastAsia="MS Mincho"/>
                <w:noProof/>
                <w:szCs w:val="18"/>
                <w:lang w:eastAsia="ja-JP"/>
              </w:rPr>
              <w:sym w:font="Symbol" w:char="F062"/>
            </w:r>
            <w:r w:rsidRPr="00903D08">
              <w:rPr>
                <w:noProof/>
                <w:szCs w:val="18"/>
              </w:rPr>
              <w:t xml:space="preserve"> &gt; L</w:t>
            </w:r>
            <w:r w:rsidRPr="00903D08">
              <w:rPr>
                <w:noProof/>
                <w:szCs w:val="18"/>
                <w:vertAlign w:val="subscript"/>
              </w:rPr>
              <w:t>c</w:t>
            </w:r>
            <w:r w:rsidRPr="00903D08">
              <w:rPr>
                <w:noProof/>
                <w:szCs w:val="18"/>
              </w:rPr>
              <w:t xml:space="preserve">  &gt;=  −</w:t>
            </w:r>
            <w:r w:rsidRPr="00903D08">
              <w:rPr>
                <w:noProof/>
                <w:szCs w:val="18"/>
              </w:rPr>
              <w:sym w:font="Symbol" w:char="F067"/>
            </w:r>
          </w:p>
          <w:p w:rsidR="00833D55" w:rsidRPr="00903D08" w:rsidRDefault="00833D55" w:rsidP="00903D08">
            <w:pPr>
              <w:pStyle w:val="Tabletext"/>
              <w:keepLines w:val="0"/>
              <w:tabs>
                <w:tab w:val="left" w:pos="3340"/>
              </w:tabs>
              <w:spacing w:before="80" w:after="20"/>
              <w:rPr>
                <w:noProof/>
                <w:szCs w:val="18"/>
              </w:rPr>
            </w:pPr>
            <w:r w:rsidRPr="00903D08">
              <w:rPr>
                <w:noProof/>
                <w:szCs w:val="18"/>
              </w:rPr>
              <w:t xml:space="preserve">V = −( </w:t>
            </w:r>
            <w:r w:rsidRPr="00903D08">
              <w:rPr>
                <w:rFonts w:eastAsia="MS Mincho"/>
                <w:noProof/>
                <w:szCs w:val="18"/>
                <w:lang w:eastAsia="ja-JP"/>
              </w:rPr>
              <w:sym w:font="Symbol" w:char="F061"/>
            </w:r>
            <w:r w:rsidRPr="00903D08">
              <w:rPr>
                <w:noProof/>
                <w:szCs w:val="18"/>
              </w:rPr>
              <w:t xml:space="preserve"> * ( −4 * L</w:t>
            </w:r>
            <w:r w:rsidRPr="00903D08">
              <w:rPr>
                <w:noProof/>
                <w:szCs w:val="18"/>
                <w:vertAlign w:val="subscript"/>
              </w:rPr>
              <w:t>c</w:t>
            </w:r>
            <w:r w:rsidRPr="00903D08">
              <w:rPr>
                <w:noProof/>
                <w:szCs w:val="18"/>
              </w:rPr>
              <w:t xml:space="preserve"> )</w:t>
            </w:r>
            <w:r w:rsidRPr="00903D08">
              <w:rPr>
                <w:noProof/>
                <w:position w:val="6"/>
                <w:szCs w:val="18"/>
              </w:rPr>
              <w:t>0.45</w:t>
            </w:r>
            <w:r w:rsidRPr="00903D08">
              <w:rPr>
                <w:noProof/>
                <w:szCs w:val="18"/>
              </w:rPr>
              <w:t xml:space="preserve"> −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 xml:space="preserve">1 ) ) </w:t>
            </w:r>
            <w:r w:rsidRPr="00903D08">
              <w:rPr>
                <w:noProof/>
                <w:szCs w:val="18"/>
              </w:rPr>
              <w:sym w:font="Symbol" w:char="F0B8"/>
            </w:r>
            <w:r w:rsidRPr="00903D08">
              <w:rPr>
                <w:noProof/>
                <w:szCs w:val="18"/>
              </w:rPr>
              <w:t xml:space="preserve"> 4</w:t>
            </w:r>
            <w:r w:rsidRPr="00903D08">
              <w:rPr>
                <w:noProof/>
                <w:szCs w:val="18"/>
              </w:rPr>
              <w:tab/>
              <w:t>for −</w:t>
            </w:r>
            <w:r w:rsidRPr="00903D08">
              <w:rPr>
                <w:noProof/>
                <w:szCs w:val="18"/>
              </w:rPr>
              <w:sym w:font="Symbol" w:char="F067"/>
            </w:r>
            <w:r w:rsidRPr="00903D08">
              <w:rPr>
                <w:noProof/>
                <w:szCs w:val="18"/>
              </w:rPr>
              <w:t xml:space="preserve"> &gt; L</w:t>
            </w:r>
            <w:r w:rsidRPr="00903D08">
              <w:rPr>
                <w:noProof/>
                <w:szCs w:val="18"/>
                <w:vertAlign w:val="subscript"/>
              </w:rPr>
              <w:t>c</w:t>
            </w:r>
            <w:r w:rsidRPr="00903D08">
              <w:rPr>
                <w:noProof/>
                <w:szCs w:val="18"/>
              </w:rPr>
              <w:t xml:space="preserve">  &gt;=  −0.25</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rPr>
                <w:noProof/>
                <w:szCs w:val="18"/>
              </w:rPr>
            </w:pPr>
            <w:r w:rsidRPr="00903D08">
              <w:rPr>
                <w:noProof/>
                <w:szCs w:val="18"/>
              </w:rPr>
              <w:t>Rec. ITU</w:t>
            </w:r>
            <w:r w:rsidRPr="00903D08">
              <w:rPr>
                <w:noProof/>
                <w:szCs w:val="18"/>
              </w:rPr>
              <w:noBreakHyphen/>
              <w:t>R</w:t>
            </w:r>
            <w:r w:rsidRPr="00903D08">
              <w:rPr>
                <w:noProof/>
                <w:szCs w:val="18"/>
                <w:lang w:eastAsia="ja-JP"/>
              </w:rPr>
              <w:t xml:space="preserve"> </w:t>
            </w:r>
            <w:r w:rsidRPr="00903D08">
              <w:rPr>
                <w:noProof/>
                <w:szCs w:val="18"/>
              </w:rPr>
              <w:t>BT.</w:t>
            </w:r>
            <w:r w:rsidRPr="00903D08">
              <w:rPr>
                <w:noProof/>
                <w:szCs w:val="18"/>
                <w:lang w:eastAsia="ja-JP"/>
              </w:rPr>
              <w:t>1361 extended colour gamut system</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jc w:val="center"/>
              <w:rPr>
                <w:noProof/>
                <w:szCs w:val="18"/>
                <w:lang w:eastAsia="ja-JP"/>
              </w:rPr>
            </w:pPr>
            <w:r w:rsidRPr="00903D08">
              <w:rPr>
                <w:noProof/>
                <w:szCs w:val="18"/>
                <w:lang w:eastAsia="ja-JP"/>
              </w:rPr>
              <w:t>13</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after="20"/>
              <w:rPr>
                <w:rFonts w:eastAsia="MS Mincho"/>
                <w:noProof/>
                <w:szCs w:val="18"/>
                <w:lang w:eastAsia="ja-JP"/>
              </w:rPr>
            </w:pPr>
            <w:r w:rsidRPr="00903D08">
              <w:rPr>
                <w:noProof/>
                <w:szCs w:val="18"/>
              </w:rPr>
              <w:t xml:space="preserve">V = </w:t>
            </w:r>
            <w:r w:rsidRPr="00903D08">
              <w:rPr>
                <w:rFonts w:eastAsia="MS Mincho"/>
                <w:noProof/>
                <w:szCs w:val="18"/>
                <w:lang w:eastAsia="ja-JP"/>
              </w:rPr>
              <w:sym w:font="Symbol" w:char="F061"/>
            </w:r>
            <w:r w:rsidRPr="00903D08">
              <w:rPr>
                <w:noProof/>
                <w:szCs w:val="18"/>
              </w:rPr>
              <w:t xml:space="preserve"> * L</w:t>
            </w:r>
            <w:r w:rsidRPr="00903D08">
              <w:rPr>
                <w:noProof/>
                <w:szCs w:val="18"/>
                <w:vertAlign w:val="subscript"/>
              </w:rPr>
              <w:t>c</w:t>
            </w:r>
            <w:r w:rsidRPr="00903D08">
              <w:rPr>
                <w:noProof/>
                <w:position w:val="6"/>
                <w:szCs w:val="18"/>
              </w:rPr>
              <w:t>( 1 </w:t>
            </w:r>
            <w:r w:rsidRPr="00903D08">
              <w:rPr>
                <w:noProof/>
                <w:position w:val="6"/>
                <w:szCs w:val="18"/>
              </w:rPr>
              <w:sym w:font="Symbol" w:char="F0B8"/>
            </w:r>
            <w:r w:rsidRPr="00903D08">
              <w:rPr>
                <w:noProof/>
                <w:position w:val="6"/>
                <w:szCs w:val="18"/>
              </w:rPr>
              <w:t> 2.4 )</w:t>
            </w:r>
            <w:r w:rsidRPr="00903D08">
              <w:rPr>
                <w:noProof/>
                <w:szCs w:val="18"/>
              </w:rPr>
              <w:t xml:space="preserve"> −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 xml:space="preserve">1 ) </w:t>
            </w:r>
            <w:r w:rsidRPr="00903D08">
              <w:rPr>
                <w:noProof/>
                <w:szCs w:val="18"/>
              </w:rPr>
              <w:tab/>
              <w:t>for 1  &gt;=  L</w:t>
            </w:r>
            <w:r w:rsidRPr="00903D08">
              <w:rPr>
                <w:noProof/>
                <w:szCs w:val="18"/>
                <w:vertAlign w:val="subscript"/>
              </w:rPr>
              <w:t>c</w:t>
            </w:r>
            <w:r w:rsidRPr="00903D08">
              <w:rPr>
                <w:noProof/>
                <w:szCs w:val="18"/>
              </w:rPr>
              <w:t xml:space="preserve">  &gt;=  </w:t>
            </w:r>
            <w:r w:rsidRPr="00903D08">
              <w:rPr>
                <w:rFonts w:eastAsia="MS Mincho"/>
                <w:noProof/>
                <w:szCs w:val="18"/>
                <w:lang w:eastAsia="ja-JP"/>
              </w:rPr>
              <w:sym w:font="Symbol" w:char="F062"/>
            </w:r>
          </w:p>
          <w:p w:rsidR="00833D55" w:rsidRPr="00903D08" w:rsidRDefault="00833D55" w:rsidP="00903D08">
            <w:pPr>
              <w:pStyle w:val="Tabletext"/>
              <w:keepLines w:val="0"/>
              <w:tabs>
                <w:tab w:val="left" w:pos="3340"/>
              </w:tabs>
              <w:spacing w:before="80" w:after="20"/>
              <w:rPr>
                <w:noProof/>
                <w:szCs w:val="18"/>
              </w:rPr>
            </w:pPr>
            <w:r w:rsidRPr="00903D08">
              <w:rPr>
                <w:noProof/>
                <w:szCs w:val="18"/>
              </w:rPr>
              <w:t>V = 12.92 * L</w:t>
            </w:r>
            <w:r w:rsidRPr="00903D08">
              <w:rPr>
                <w:noProof/>
                <w:szCs w:val="18"/>
                <w:vertAlign w:val="subscript"/>
              </w:rPr>
              <w:t>c</w:t>
            </w:r>
            <w:r w:rsidRPr="00903D08">
              <w:rPr>
                <w:noProof/>
                <w:szCs w:val="18"/>
                <w:vertAlign w:val="subscript"/>
              </w:rPr>
              <w:tab/>
            </w:r>
            <w:r w:rsidRPr="00903D08">
              <w:rPr>
                <w:noProof/>
                <w:szCs w:val="18"/>
              </w:rPr>
              <w:t xml:space="preserve">for  </w:t>
            </w:r>
            <w:r w:rsidRPr="00903D08">
              <w:rPr>
                <w:rFonts w:eastAsia="MS Mincho"/>
                <w:noProof/>
                <w:szCs w:val="18"/>
                <w:lang w:eastAsia="ja-JP"/>
              </w:rPr>
              <w:sym w:font="Symbol" w:char="F062"/>
            </w:r>
            <w:r w:rsidRPr="00903D08">
              <w:rPr>
                <w:rFonts w:eastAsia="MS Mincho"/>
                <w:noProof/>
                <w:szCs w:val="18"/>
                <w:lang w:eastAsia="ja-JP"/>
              </w:rPr>
              <w:t xml:space="preserve"> </w:t>
            </w:r>
            <w:r w:rsidRPr="00903D08">
              <w:rPr>
                <w:noProof/>
                <w:szCs w:val="18"/>
              </w:rPr>
              <w:t>&gt; L</w:t>
            </w:r>
            <w:r w:rsidRPr="00903D08">
              <w:rPr>
                <w:noProof/>
                <w:szCs w:val="18"/>
                <w:vertAlign w:val="subscript"/>
              </w:rPr>
              <w:t>c</w:t>
            </w:r>
            <w:r w:rsidRPr="00903D08">
              <w:rPr>
                <w:noProof/>
                <w:szCs w:val="18"/>
              </w:rPr>
              <w:t xml:space="preserve">  &gt;=  0</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rPr>
                <w:noProof/>
                <w:szCs w:val="18"/>
              </w:rPr>
            </w:pPr>
            <w:r w:rsidRPr="00903D08">
              <w:rPr>
                <w:noProof/>
                <w:szCs w:val="18"/>
              </w:rPr>
              <w:t>IEC 61966-2-1 (sRGB or sYCC)</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jc w:val="center"/>
              <w:rPr>
                <w:noProof/>
                <w:szCs w:val="18"/>
                <w:lang w:eastAsia="ja-JP"/>
              </w:rPr>
            </w:pPr>
            <w:r w:rsidRPr="00903D08">
              <w:rPr>
                <w:noProof/>
                <w:szCs w:val="18"/>
                <w:lang w:eastAsia="ja-JP"/>
              </w:rPr>
              <w:t>14</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tabs>
                <w:tab w:val="left" w:pos="3340"/>
              </w:tabs>
              <w:spacing w:after="20"/>
              <w:rPr>
                <w:rFonts w:eastAsia="MS Mincho"/>
                <w:noProof/>
                <w:szCs w:val="18"/>
                <w:lang w:eastAsia="ja-JP"/>
              </w:rPr>
            </w:pPr>
            <w:r w:rsidRPr="00903D08">
              <w:rPr>
                <w:noProof/>
                <w:szCs w:val="18"/>
              </w:rPr>
              <w:t>V =</w:t>
            </w:r>
            <w:r w:rsidRPr="00903D08">
              <w:rPr>
                <w:rFonts w:eastAsia="MS Mincho"/>
                <w:noProof/>
                <w:szCs w:val="18"/>
                <w:lang w:eastAsia="ja-JP"/>
              </w:rPr>
              <w:sym w:font="Symbol" w:char="F061"/>
            </w:r>
            <w:r w:rsidRPr="00903D08">
              <w:rPr>
                <w:rFonts w:eastAsia="MS Mincho"/>
                <w:noProof/>
                <w:szCs w:val="18"/>
                <w:lang w:eastAsia="ja-JP"/>
              </w:rPr>
              <w:t xml:space="preserve"> </w:t>
            </w:r>
            <w:r w:rsidRPr="00903D08">
              <w:rPr>
                <w:noProof/>
                <w:szCs w:val="18"/>
              </w:rPr>
              <w:t>* L</w:t>
            </w:r>
            <w:r w:rsidRPr="00903D08">
              <w:rPr>
                <w:noProof/>
                <w:szCs w:val="18"/>
                <w:vertAlign w:val="subscript"/>
              </w:rPr>
              <w:t>c</w:t>
            </w:r>
            <w:r w:rsidRPr="00903D08">
              <w:rPr>
                <w:noProof/>
                <w:position w:val="6"/>
                <w:szCs w:val="18"/>
              </w:rPr>
              <w:t>0.45</w:t>
            </w:r>
            <w:r w:rsidRPr="00903D08">
              <w:rPr>
                <w:noProof/>
                <w:szCs w:val="18"/>
              </w:rPr>
              <w:t xml:space="preserve"> −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1 )</w:t>
            </w:r>
            <w:r w:rsidRPr="00903D08">
              <w:rPr>
                <w:noProof/>
                <w:szCs w:val="18"/>
              </w:rPr>
              <w:tab/>
              <w:t>for 1  &gt;=  L</w:t>
            </w:r>
            <w:r w:rsidRPr="00903D08">
              <w:rPr>
                <w:noProof/>
                <w:szCs w:val="18"/>
                <w:vertAlign w:val="subscript"/>
              </w:rPr>
              <w:t>c</w:t>
            </w:r>
            <w:r w:rsidRPr="00903D08">
              <w:rPr>
                <w:noProof/>
                <w:szCs w:val="18"/>
              </w:rPr>
              <w:t xml:space="preserve">  &gt;=  </w:t>
            </w:r>
            <w:r w:rsidRPr="00903D08">
              <w:rPr>
                <w:rFonts w:eastAsia="MS Mincho"/>
                <w:noProof/>
                <w:szCs w:val="18"/>
                <w:lang w:eastAsia="ja-JP"/>
              </w:rPr>
              <w:sym w:font="Symbol" w:char="F062"/>
            </w:r>
          </w:p>
          <w:p w:rsidR="00833D55" w:rsidRPr="00903D08" w:rsidRDefault="00833D55" w:rsidP="00903D08">
            <w:pPr>
              <w:pStyle w:val="Tabletext"/>
              <w:keepLines w:val="0"/>
              <w:tabs>
                <w:tab w:val="left" w:pos="3340"/>
              </w:tabs>
              <w:spacing w:before="80" w:after="20"/>
              <w:rPr>
                <w:noProof/>
                <w:szCs w:val="18"/>
              </w:rPr>
            </w:pPr>
            <w:r w:rsidRPr="00903D08">
              <w:rPr>
                <w:noProof/>
                <w:szCs w:val="18"/>
              </w:rPr>
              <w:t>V = 4.500 * L</w:t>
            </w:r>
            <w:r w:rsidRPr="00903D08">
              <w:rPr>
                <w:noProof/>
                <w:szCs w:val="18"/>
                <w:vertAlign w:val="subscript"/>
              </w:rPr>
              <w:t>c</w:t>
            </w:r>
            <w:r w:rsidRPr="00903D08">
              <w:rPr>
                <w:noProof/>
                <w:szCs w:val="18"/>
              </w:rPr>
              <w:tab/>
              <w:t xml:space="preserve">for  </w:t>
            </w:r>
            <w:r w:rsidRPr="00903D08">
              <w:rPr>
                <w:rFonts w:eastAsia="MS Mincho"/>
                <w:noProof/>
                <w:szCs w:val="18"/>
                <w:lang w:eastAsia="ja-JP"/>
              </w:rPr>
              <w:sym w:font="Symbol" w:char="F062"/>
            </w:r>
            <w:r w:rsidRPr="00903D08">
              <w:rPr>
                <w:rFonts w:eastAsia="MS Mincho"/>
                <w:noProof/>
                <w:szCs w:val="18"/>
                <w:lang w:eastAsia="ja-JP"/>
              </w:rPr>
              <w:t xml:space="preserve"> </w:t>
            </w:r>
            <w:r w:rsidRPr="00903D08">
              <w:rPr>
                <w:noProof/>
                <w:szCs w:val="18"/>
              </w:rPr>
              <w:t>&gt; L</w:t>
            </w:r>
            <w:r w:rsidRPr="00903D08">
              <w:rPr>
                <w:noProof/>
                <w:szCs w:val="18"/>
                <w:vertAlign w:val="subscript"/>
              </w:rPr>
              <w:t>c</w:t>
            </w:r>
            <w:r w:rsidRPr="00903D08">
              <w:rPr>
                <w:noProof/>
                <w:szCs w:val="18"/>
              </w:rPr>
              <w:t xml:space="preserve">  &gt;=  0</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Lines w:val="0"/>
              <w:spacing w:after="20"/>
              <w:rPr>
                <w:noProof/>
                <w:szCs w:val="18"/>
              </w:rPr>
            </w:pPr>
            <w:r w:rsidRPr="00903D08">
              <w:rPr>
                <w:rFonts w:eastAsia="MS Mincho"/>
                <w:noProof/>
                <w:szCs w:val="18"/>
                <w:lang w:eastAsia="ja-JP"/>
              </w:rPr>
              <w:t>Rec. ITU-R BT.2020</w:t>
            </w:r>
            <w:r w:rsidRPr="00903D08">
              <w:rPr>
                <w:rFonts w:eastAsia="MS Mincho"/>
                <w:noProof/>
                <w:szCs w:val="18"/>
                <w:lang w:eastAsia="ja-JP"/>
              </w:rPr>
              <w:br/>
            </w:r>
            <w:r w:rsidRPr="00903D08">
              <w:rPr>
                <w:noProof/>
                <w:szCs w:val="18"/>
              </w:rPr>
              <w:t>(functionally the same as the values 1, 6 and 15)</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Next/>
              <w:spacing w:after="20"/>
              <w:jc w:val="center"/>
              <w:rPr>
                <w:noProof/>
                <w:szCs w:val="18"/>
                <w:lang w:eastAsia="ja-JP"/>
              </w:rPr>
            </w:pPr>
            <w:r w:rsidRPr="00903D08">
              <w:rPr>
                <w:noProof/>
                <w:szCs w:val="18"/>
                <w:lang w:eastAsia="ja-JP"/>
              </w:rPr>
              <w:t>15</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Next/>
              <w:tabs>
                <w:tab w:val="left" w:pos="3340"/>
              </w:tabs>
              <w:spacing w:after="20"/>
              <w:rPr>
                <w:rFonts w:eastAsia="MS Mincho"/>
                <w:noProof/>
                <w:szCs w:val="18"/>
                <w:lang w:eastAsia="ja-JP"/>
              </w:rPr>
            </w:pPr>
            <w:r w:rsidRPr="00903D08">
              <w:rPr>
                <w:noProof/>
                <w:szCs w:val="18"/>
              </w:rPr>
              <w:t>V =</w:t>
            </w:r>
            <w:r w:rsidRPr="00903D08">
              <w:rPr>
                <w:rFonts w:eastAsia="MS Mincho"/>
                <w:noProof/>
                <w:szCs w:val="18"/>
                <w:lang w:eastAsia="ja-JP"/>
              </w:rPr>
              <w:sym w:font="Symbol" w:char="F061"/>
            </w:r>
            <w:r w:rsidRPr="00903D08">
              <w:rPr>
                <w:rFonts w:eastAsia="MS Mincho"/>
                <w:noProof/>
                <w:szCs w:val="18"/>
                <w:lang w:eastAsia="ja-JP"/>
              </w:rPr>
              <w:t xml:space="preserve"> </w:t>
            </w:r>
            <w:r w:rsidRPr="00903D08">
              <w:rPr>
                <w:noProof/>
                <w:szCs w:val="18"/>
              </w:rPr>
              <w:t>* L</w:t>
            </w:r>
            <w:r w:rsidRPr="00903D08">
              <w:rPr>
                <w:noProof/>
                <w:szCs w:val="18"/>
                <w:vertAlign w:val="subscript"/>
              </w:rPr>
              <w:t>c</w:t>
            </w:r>
            <w:r w:rsidRPr="00903D08">
              <w:rPr>
                <w:noProof/>
                <w:position w:val="6"/>
                <w:szCs w:val="18"/>
              </w:rPr>
              <w:t>0.45</w:t>
            </w:r>
            <w:r w:rsidRPr="00903D08">
              <w:rPr>
                <w:noProof/>
                <w:szCs w:val="18"/>
              </w:rPr>
              <w:t xml:space="preserve"> − ( </w:t>
            </w:r>
            <w:r w:rsidRPr="00903D08">
              <w:rPr>
                <w:rFonts w:eastAsia="MS Mincho"/>
                <w:noProof/>
                <w:szCs w:val="18"/>
                <w:lang w:eastAsia="ja-JP"/>
              </w:rPr>
              <w:sym w:font="Symbol" w:char="F061"/>
            </w:r>
            <w:r w:rsidRPr="00903D08">
              <w:rPr>
                <w:rFonts w:eastAsia="MS Mincho"/>
                <w:noProof/>
                <w:szCs w:val="18"/>
                <w:lang w:eastAsia="ja-JP"/>
              </w:rPr>
              <w:t xml:space="preserve"> − </w:t>
            </w:r>
            <w:r w:rsidRPr="00903D08">
              <w:rPr>
                <w:noProof/>
                <w:szCs w:val="18"/>
              </w:rPr>
              <w:t>1 )</w:t>
            </w:r>
            <w:r w:rsidRPr="00903D08">
              <w:rPr>
                <w:noProof/>
                <w:szCs w:val="18"/>
              </w:rPr>
              <w:tab/>
              <w:t>for 1  &gt;=  L</w:t>
            </w:r>
            <w:r w:rsidRPr="00903D08">
              <w:rPr>
                <w:noProof/>
                <w:szCs w:val="18"/>
                <w:vertAlign w:val="subscript"/>
              </w:rPr>
              <w:t>c</w:t>
            </w:r>
            <w:r w:rsidRPr="00903D08">
              <w:rPr>
                <w:noProof/>
                <w:szCs w:val="18"/>
              </w:rPr>
              <w:t xml:space="preserve">  &gt;=  </w:t>
            </w:r>
            <w:r w:rsidRPr="00903D08">
              <w:rPr>
                <w:rFonts w:eastAsia="MS Mincho"/>
                <w:noProof/>
                <w:szCs w:val="18"/>
                <w:lang w:eastAsia="ja-JP"/>
              </w:rPr>
              <w:sym w:font="Symbol" w:char="F062"/>
            </w:r>
          </w:p>
          <w:p w:rsidR="00833D55" w:rsidRPr="00903D08" w:rsidRDefault="00833D55" w:rsidP="00903D08">
            <w:pPr>
              <w:pStyle w:val="Tabletext"/>
              <w:keepNext/>
              <w:tabs>
                <w:tab w:val="left" w:pos="3340"/>
              </w:tabs>
              <w:spacing w:before="80" w:after="20"/>
              <w:rPr>
                <w:noProof/>
                <w:szCs w:val="18"/>
              </w:rPr>
            </w:pPr>
            <w:r w:rsidRPr="00903D08">
              <w:rPr>
                <w:noProof/>
                <w:szCs w:val="18"/>
              </w:rPr>
              <w:t>V = 4.500 * L</w:t>
            </w:r>
            <w:r w:rsidRPr="00903D08">
              <w:rPr>
                <w:noProof/>
                <w:szCs w:val="18"/>
                <w:vertAlign w:val="subscript"/>
              </w:rPr>
              <w:t>c</w:t>
            </w:r>
            <w:r w:rsidRPr="00903D08">
              <w:rPr>
                <w:noProof/>
                <w:szCs w:val="18"/>
              </w:rPr>
              <w:tab/>
              <w:t xml:space="preserve">for </w:t>
            </w:r>
            <w:r w:rsidRPr="00903D08">
              <w:rPr>
                <w:rFonts w:eastAsia="MS Mincho"/>
                <w:noProof/>
                <w:szCs w:val="18"/>
                <w:lang w:eastAsia="ja-JP"/>
              </w:rPr>
              <w:sym w:font="Symbol" w:char="F062"/>
            </w:r>
            <w:r w:rsidRPr="00903D08">
              <w:rPr>
                <w:rFonts w:eastAsia="MS Mincho"/>
                <w:noProof/>
                <w:szCs w:val="18"/>
                <w:lang w:eastAsia="ja-JP"/>
              </w:rPr>
              <w:t xml:space="preserve"> </w:t>
            </w:r>
            <w:r w:rsidRPr="00903D08">
              <w:rPr>
                <w:noProof/>
                <w:szCs w:val="18"/>
              </w:rPr>
              <w:t>&gt; L</w:t>
            </w:r>
            <w:r w:rsidRPr="00903D08">
              <w:rPr>
                <w:noProof/>
                <w:szCs w:val="18"/>
                <w:vertAlign w:val="subscript"/>
              </w:rPr>
              <w:t>c</w:t>
            </w:r>
            <w:r w:rsidRPr="00903D08">
              <w:rPr>
                <w:noProof/>
                <w:szCs w:val="18"/>
              </w:rPr>
              <w:t xml:space="preserve">  &gt;=  0</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Next/>
              <w:spacing w:after="20"/>
              <w:rPr>
                <w:noProof/>
                <w:szCs w:val="18"/>
              </w:rPr>
            </w:pPr>
            <w:r w:rsidRPr="00903D08">
              <w:rPr>
                <w:rFonts w:eastAsia="MS Mincho"/>
                <w:noProof/>
                <w:szCs w:val="18"/>
                <w:lang w:eastAsia="ja-JP"/>
              </w:rPr>
              <w:t>Rec. ITU-R BT.2020</w:t>
            </w:r>
            <w:r w:rsidRPr="00903D08">
              <w:rPr>
                <w:rFonts w:eastAsia="MS Mincho"/>
                <w:noProof/>
                <w:szCs w:val="18"/>
                <w:lang w:eastAsia="ja-JP"/>
              </w:rPr>
              <w:br/>
            </w:r>
            <w:r w:rsidRPr="00903D08">
              <w:rPr>
                <w:noProof/>
                <w:szCs w:val="18"/>
              </w:rPr>
              <w:t>(functionally the same as the values 1, 6 and 14)</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Next/>
              <w:spacing w:after="20"/>
              <w:jc w:val="center"/>
              <w:rPr>
                <w:noProof/>
                <w:szCs w:val="18"/>
                <w:lang w:eastAsia="ja-JP"/>
              </w:rPr>
            </w:pPr>
            <w:r w:rsidRPr="00903D08">
              <w:rPr>
                <w:noProof/>
                <w:szCs w:val="18"/>
                <w:lang w:eastAsia="ja-JP"/>
              </w:rPr>
              <w:t>16</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Next/>
              <w:tabs>
                <w:tab w:val="left" w:pos="3340"/>
              </w:tabs>
              <w:spacing w:after="20"/>
              <w:rPr>
                <w:szCs w:val="18"/>
              </w:rPr>
            </w:pPr>
            <w:r w:rsidRPr="00903D08">
              <w:rPr>
                <w:szCs w:val="18"/>
              </w:rPr>
              <w:t>V = ( ( c</w:t>
            </w:r>
            <w:r w:rsidRPr="00903D08">
              <w:rPr>
                <w:szCs w:val="18"/>
                <w:vertAlign w:val="subscript"/>
              </w:rPr>
              <w:t>1</w:t>
            </w:r>
            <w:r w:rsidRPr="00903D08">
              <w:rPr>
                <w:szCs w:val="18"/>
              </w:rPr>
              <w:t xml:space="preserve"> + c</w:t>
            </w:r>
            <w:r w:rsidRPr="00903D08">
              <w:rPr>
                <w:szCs w:val="18"/>
                <w:vertAlign w:val="subscript"/>
              </w:rPr>
              <w:t>2</w:t>
            </w:r>
            <w:r w:rsidRPr="00903D08">
              <w:rPr>
                <w:szCs w:val="18"/>
              </w:rPr>
              <w:t xml:space="preserve"> * L</w:t>
            </w:r>
            <w:r w:rsidRPr="00903D08">
              <w:rPr>
                <w:szCs w:val="18"/>
                <w:vertAlign w:val="subscript"/>
              </w:rPr>
              <w:t>c</w:t>
            </w:r>
            <w:r w:rsidRPr="00903D08">
              <w:rPr>
                <w:position w:val="6"/>
                <w:szCs w:val="18"/>
              </w:rPr>
              <w:t>n</w:t>
            </w:r>
            <w:r w:rsidRPr="00903D08">
              <w:rPr>
                <w:szCs w:val="18"/>
              </w:rPr>
              <w:t xml:space="preserve"> ) ÷ ( 1 + c</w:t>
            </w:r>
            <w:r w:rsidRPr="00903D08">
              <w:rPr>
                <w:szCs w:val="18"/>
                <w:vertAlign w:val="subscript"/>
              </w:rPr>
              <w:t>3</w:t>
            </w:r>
            <w:r w:rsidRPr="00903D08">
              <w:rPr>
                <w:szCs w:val="18"/>
              </w:rPr>
              <w:t xml:space="preserve"> * L</w:t>
            </w:r>
            <w:r w:rsidRPr="00903D08">
              <w:rPr>
                <w:szCs w:val="18"/>
                <w:vertAlign w:val="subscript"/>
              </w:rPr>
              <w:t>c</w:t>
            </w:r>
            <w:r w:rsidRPr="00903D08">
              <w:rPr>
                <w:position w:val="6"/>
                <w:szCs w:val="18"/>
              </w:rPr>
              <w:t>n</w:t>
            </w:r>
            <w:r w:rsidRPr="00903D08">
              <w:rPr>
                <w:szCs w:val="18"/>
              </w:rPr>
              <w:t xml:space="preserve"> ) )</w:t>
            </w:r>
            <w:r w:rsidRPr="00903D08">
              <w:rPr>
                <w:position w:val="6"/>
                <w:szCs w:val="18"/>
              </w:rPr>
              <w:t>m</w:t>
            </w:r>
            <w:r w:rsidRPr="00903D08">
              <w:rPr>
                <w:szCs w:val="18"/>
              </w:rPr>
              <w:tab/>
              <w:t>for all values of L</w:t>
            </w:r>
            <w:r w:rsidRPr="00903D08">
              <w:rPr>
                <w:szCs w:val="18"/>
                <w:vertAlign w:val="subscript"/>
              </w:rPr>
              <w:t>c</w:t>
            </w:r>
          </w:p>
          <w:p w:rsidR="00833D55" w:rsidRPr="00903D08" w:rsidRDefault="00833D55" w:rsidP="00903D08">
            <w:pPr>
              <w:pStyle w:val="Tabletext"/>
              <w:keepNext/>
              <w:tabs>
                <w:tab w:val="left" w:pos="3340"/>
              </w:tabs>
              <w:spacing w:after="20"/>
              <w:rPr>
                <w:szCs w:val="18"/>
              </w:rPr>
            </w:pPr>
            <w:r w:rsidRPr="00903D08">
              <w:rPr>
                <w:szCs w:val="18"/>
              </w:rPr>
              <w:t>c</w:t>
            </w:r>
            <w:r w:rsidRPr="00903D08">
              <w:rPr>
                <w:szCs w:val="18"/>
                <w:vertAlign w:val="subscript"/>
              </w:rPr>
              <w:t>1</w:t>
            </w:r>
            <w:r w:rsidRPr="00903D08">
              <w:rPr>
                <w:szCs w:val="18"/>
              </w:rPr>
              <w:t xml:space="preserve"> = c</w:t>
            </w:r>
            <w:r w:rsidRPr="00903D08">
              <w:rPr>
                <w:szCs w:val="18"/>
                <w:vertAlign w:val="subscript"/>
              </w:rPr>
              <w:t>3</w:t>
            </w:r>
            <w:r w:rsidRPr="00903D08">
              <w:rPr>
                <w:szCs w:val="18"/>
              </w:rPr>
              <w:t xml:space="preserve"> − c</w:t>
            </w:r>
            <w:r w:rsidRPr="00903D08">
              <w:rPr>
                <w:szCs w:val="18"/>
                <w:vertAlign w:val="subscript"/>
              </w:rPr>
              <w:t>2</w:t>
            </w:r>
            <w:r w:rsidRPr="00903D08">
              <w:rPr>
                <w:szCs w:val="18"/>
              </w:rPr>
              <w:t xml:space="preserve"> + 1 = 3424 ÷ 4096 = 0.8359375</w:t>
            </w:r>
          </w:p>
          <w:p w:rsidR="00833D55" w:rsidRPr="00903D08" w:rsidRDefault="00833D55" w:rsidP="00903D08">
            <w:pPr>
              <w:pStyle w:val="Tabletext"/>
              <w:keepNext/>
              <w:tabs>
                <w:tab w:val="left" w:pos="3340"/>
              </w:tabs>
              <w:spacing w:after="20"/>
              <w:rPr>
                <w:szCs w:val="18"/>
              </w:rPr>
            </w:pPr>
            <w:r w:rsidRPr="00903D08">
              <w:rPr>
                <w:szCs w:val="18"/>
              </w:rPr>
              <w:t>c</w:t>
            </w:r>
            <w:r w:rsidRPr="00903D08">
              <w:rPr>
                <w:szCs w:val="18"/>
                <w:vertAlign w:val="subscript"/>
              </w:rPr>
              <w:t>2</w:t>
            </w:r>
            <w:r w:rsidRPr="00903D08">
              <w:rPr>
                <w:szCs w:val="18"/>
              </w:rPr>
              <w:t xml:space="preserve"> = 32 * 2413 ÷ 4096 = 18.8515625</w:t>
            </w:r>
          </w:p>
          <w:p w:rsidR="00833D55" w:rsidRPr="00903D08" w:rsidRDefault="00833D55" w:rsidP="00903D08">
            <w:pPr>
              <w:pStyle w:val="Tabletext"/>
              <w:keepNext/>
              <w:tabs>
                <w:tab w:val="left" w:pos="3340"/>
              </w:tabs>
              <w:spacing w:after="20"/>
              <w:rPr>
                <w:szCs w:val="18"/>
              </w:rPr>
            </w:pPr>
            <w:r w:rsidRPr="00903D08">
              <w:rPr>
                <w:szCs w:val="18"/>
              </w:rPr>
              <w:t>c</w:t>
            </w:r>
            <w:r w:rsidRPr="00903D08">
              <w:rPr>
                <w:szCs w:val="18"/>
                <w:vertAlign w:val="subscript"/>
              </w:rPr>
              <w:t>3</w:t>
            </w:r>
            <w:r w:rsidRPr="00903D08">
              <w:rPr>
                <w:szCs w:val="18"/>
              </w:rPr>
              <w:t xml:space="preserve"> = 32 * 2392 ÷ 4096 = 18.6875</w:t>
            </w:r>
          </w:p>
          <w:p w:rsidR="00833D55" w:rsidRPr="00903D08" w:rsidRDefault="00833D55" w:rsidP="00903D08">
            <w:pPr>
              <w:pStyle w:val="Tabletext"/>
              <w:keepNext/>
              <w:tabs>
                <w:tab w:val="left" w:pos="3340"/>
              </w:tabs>
              <w:spacing w:after="20"/>
              <w:rPr>
                <w:szCs w:val="18"/>
              </w:rPr>
            </w:pPr>
            <w:r w:rsidRPr="00903D08">
              <w:rPr>
                <w:szCs w:val="18"/>
              </w:rPr>
              <w:t>m = 128 * 2523 ÷ 4096 = 78.84375</w:t>
            </w:r>
          </w:p>
          <w:p w:rsidR="00833D55" w:rsidRPr="00903D08" w:rsidRDefault="00833D55" w:rsidP="00903D08">
            <w:pPr>
              <w:pStyle w:val="Tabletext"/>
              <w:keepNext/>
              <w:tabs>
                <w:tab w:val="left" w:pos="3340"/>
              </w:tabs>
              <w:spacing w:after="20"/>
              <w:rPr>
                <w:szCs w:val="18"/>
              </w:rPr>
            </w:pPr>
            <w:r w:rsidRPr="00903D08">
              <w:rPr>
                <w:szCs w:val="18"/>
              </w:rPr>
              <w:t>n = 0.25 * 2610 ÷ 4096 = 0.1593017578125</w:t>
            </w:r>
          </w:p>
          <w:p w:rsidR="00833D55" w:rsidRPr="00903D08" w:rsidRDefault="00833D55" w:rsidP="00903D08">
            <w:pPr>
              <w:pStyle w:val="Tabletext"/>
              <w:keepNext/>
              <w:tabs>
                <w:tab w:val="left" w:pos="3340"/>
              </w:tabs>
              <w:spacing w:after="20"/>
              <w:rPr>
                <w:noProof/>
                <w:szCs w:val="18"/>
              </w:rPr>
            </w:pPr>
            <w:r w:rsidRPr="00903D08">
              <w:rPr>
                <w:szCs w:val="18"/>
              </w:rPr>
              <w:t>for which L</w:t>
            </w:r>
            <w:r w:rsidRPr="00903D08">
              <w:rPr>
                <w:szCs w:val="18"/>
                <w:vertAlign w:val="subscript"/>
              </w:rPr>
              <w:t>c</w:t>
            </w:r>
            <w:r w:rsidRPr="00903D08">
              <w:rPr>
                <w:szCs w:val="18"/>
              </w:rPr>
              <w:t xml:space="preserve"> equal to 1 for peak white is ordinarily intended to correspond</w:t>
            </w:r>
            <w:r w:rsidRPr="00903D08">
              <w:rPr>
                <w:szCs w:val="18"/>
              </w:rPr>
              <w:br/>
              <w:t>to a display luminance level of 10 000 candelas per square metre</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3D25CB" w:rsidP="00903D08">
            <w:pPr>
              <w:pStyle w:val="Tabletext"/>
              <w:keepNext/>
              <w:spacing w:after="20"/>
              <w:rPr>
                <w:rFonts w:eastAsia="MS Mincho"/>
                <w:noProof/>
                <w:szCs w:val="18"/>
                <w:lang w:eastAsia="ja-JP"/>
              </w:rPr>
            </w:pPr>
            <w:r w:rsidRPr="00903D08">
              <w:rPr>
                <w:rFonts w:eastAsia="MS Mincho"/>
                <w:szCs w:val="18"/>
                <w:lang w:eastAsia="ja-JP"/>
              </w:rPr>
              <w:t xml:space="preserve">SMPTE </w:t>
            </w:r>
            <w:r w:rsidR="00833D55" w:rsidRPr="00903D08">
              <w:rPr>
                <w:rFonts w:eastAsia="MS Mincho"/>
                <w:szCs w:val="18"/>
                <w:lang w:eastAsia="ja-JP"/>
              </w:rPr>
              <w:t>ST 2084 for 10, 12, 14 and 16-bit systems.</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Next/>
              <w:spacing w:after="20"/>
              <w:jc w:val="center"/>
              <w:rPr>
                <w:noProof/>
                <w:szCs w:val="18"/>
                <w:lang w:eastAsia="ja-JP"/>
              </w:rPr>
            </w:pPr>
            <w:r w:rsidRPr="00903D08">
              <w:rPr>
                <w:noProof/>
                <w:szCs w:val="18"/>
                <w:lang w:eastAsia="ja-JP"/>
              </w:rPr>
              <w:t>17</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keepNext/>
              <w:tabs>
                <w:tab w:val="left" w:pos="3340"/>
              </w:tabs>
              <w:spacing w:after="20"/>
              <w:rPr>
                <w:szCs w:val="18"/>
              </w:rPr>
            </w:pPr>
            <w:r w:rsidRPr="00903D08">
              <w:rPr>
                <w:szCs w:val="18"/>
              </w:rPr>
              <w:t>V = ( 48 * L</w:t>
            </w:r>
            <w:r w:rsidRPr="00903D08">
              <w:rPr>
                <w:szCs w:val="18"/>
                <w:vertAlign w:val="subscript"/>
              </w:rPr>
              <w:t>c</w:t>
            </w:r>
            <w:r w:rsidRPr="00903D08">
              <w:rPr>
                <w:szCs w:val="18"/>
              </w:rPr>
              <w:t xml:space="preserve"> ÷ 52.37 )</w:t>
            </w:r>
            <w:r w:rsidRPr="00903D08">
              <w:rPr>
                <w:position w:val="6"/>
                <w:szCs w:val="18"/>
              </w:rPr>
              <w:t>( 1 </w:t>
            </w:r>
            <w:r w:rsidRPr="00903D08">
              <w:rPr>
                <w:position w:val="6"/>
                <w:szCs w:val="18"/>
              </w:rPr>
              <w:sym w:font="Symbol" w:char="F0B8"/>
            </w:r>
            <w:r w:rsidRPr="00903D08">
              <w:rPr>
                <w:position w:val="6"/>
                <w:szCs w:val="18"/>
              </w:rPr>
              <w:t> 2.6 )</w:t>
            </w:r>
            <w:r w:rsidRPr="00903D08">
              <w:rPr>
                <w:szCs w:val="18"/>
              </w:rPr>
              <w:tab/>
              <w:t>for all values of L</w:t>
            </w:r>
            <w:r w:rsidRPr="00903D08">
              <w:rPr>
                <w:szCs w:val="18"/>
                <w:vertAlign w:val="subscript"/>
              </w:rPr>
              <w:t>c</w:t>
            </w:r>
          </w:p>
          <w:p w:rsidR="00833D55" w:rsidRPr="00903D08" w:rsidRDefault="00833D55" w:rsidP="00903D08">
            <w:pPr>
              <w:pStyle w:val="Tabletext"/>
              <w:keepNext/>
              <w:tabs>
                <w:tab w:val="left" w:pos="3340"/>
              </w:tabs>
              <w:spacing w:after="20"/>
              <w:rPr>
                <w:noProof/>
                <w:szCs w:val="18"/>
              </w:rPr>
            </w:pPr>
            <w:r w:rsidRPr="00903D08">
              <w:rPr>
                <w:szCs w:val="18"/>
              </w:rPr>
              <w:t>for which L</w:t>
            </w:r>
            <w:r w:rsidRPr="00903D08">
              <w:rPr>
                <w:szCs w:val="18"/>
                <w:vertAlign w:val="subscript"/>
              </w:rPr>
              <w:t>c</w:t>
            </w:r>
            <w:r w:rsidRPr="00903D08">
              <w:rPr>
                <w:szCs w:val="18"/>
              </w:rPr>
              <w:t xml:space="preserve"> equal to 1 for peak white is ordinarily intended to correspond</w:t>
            </w:r>
            <w:r w:rsidRPr="00903D08">
              <w:rPr>
                <w:szCs w:val="18"/>
              </w:rPr>
              <w:br/>
              <w:t>to a display luminance level of 48 candelas per square metre</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3D25CB" w:rsidP="00903D08">
            <w:pPr>
              <w:pStyle w:val="Tabletext"/>
              <w:keepNext/>
              <w:spacing w:after="20"/>
              <w:rPr>
                <w:rFonts w:eastAsia="MS Mincho"/>
                <w:noProof/>
                <w:szCs w:val="18"/>
                <w:lang w:eastAsia="ja-JP"/>
              </w:rPr>
            </w:pPr>
            <w:r w:rsidRPr="00903D08">
              <w:rPr>
                <w:szCs w:val="18"/>
              </w:rPr>
              <w:t xml:space="preserve">SMPTE </w:t>
            </w:r>
            <w:r w:rsidR="00833D55" w:rsidRPr="00903D08">
              <w:rPr>
                <w:szCs w:val="18"/>
              </w:rPr>
              <w:t>ST 428-1</w:t>
            </w:r>
          </w:p>
        </w:tc>
      </w:tr>
      <w:tr w:rsidR="00833D55" w:rsidRPr="00903D08" w:rsidTr="00857A83">
        <w:trPr>
          <w:cantSplit/>
          <w:jc w:val="center"/>
        </w:trPr>
        <w:tc>
          <w:tcPr>
            <w:tcW w:w="780"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spacing w:after="20"/>
              <w:jc w:val="center"/>
              <w:rPr>
                <w:noProof/>
                <w:szCs w:val="18"/>
              </w:rPr>
            </w:pPr>
            <w:r w:rsidRPr="00903D08">
              <w:rPr>
                <w:noProof/>
                <w:szCs w:val="18"/>
                <w:lang w:eastAsia="ja-JP"/>
              </w:rPr>
              <w:t>18</w:t>
            </w:r>
            <w:r w:rsidRPr="00903D08">
              <w:rPr>
                <w:noProof/>
                <w:szCs w:val="18"/>
              </w:rPr>
              <w:t>..255</w:t>
            </w:r>
          </w:p>
        </w:tc>
        <w:tc>
          <w:tcPr>
            <w:tcW w:w="5875"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tabs>
                <w:tab w:val="left" w:pos="2340"/>
              </w:tabs>
              <w:spacing w:after="20"/>
              <w:rPr>
                <w:noProof/>
                <w:szCs w:val="18"/>
              </w:rPr>
            </w:pPr>
            <w:r w:rsidRPr="00903D08">
              <w:rPr>
                <w:noProof/>
                <w:szCs w:val="18"/>
              </w:rPr>
              <w:t>Reserved</w:t>
            </w:r>
          </w:p>
        </w:tc>
        <w:tc>
          <w:tcPr>
            <w:tcW w:w="3029" w:type="dxa"/>
            <w:tcBorders>
              <w:top w:val="single" w:sz="6" w:space="0" w:color="auto"/>
              <w:left w:val="single" w:sz="6" w:space="0" w:color="auto"/>
              <w:bottom w:val="single" w:sz="6" w:space="0" w:color="auto"/>
              <w:right w:val="single" w:sz="6" w:space="0" w:color="auto"/>
            </w:tcBorders>
          </w:tcPr>
          <w:p w:rsidR="00833D55" w:rsidRPr="00903D08" w:rsidRDefault="00833D55" w:rsidP="00903D08">
            <w:pPr>
              <w:pStyle w:val="Tabletext"/>
              <w:spacing w:after="20"/>
              <w:rPr>
                <w:noProof/>
                <w:szCs w:val="18"/>
              </w:rPr>
            </w:pPr>
            <w:r w:rsidRPr="00903D08">
              <w:rPr>
                <w:noProof/>
                <w:szCs w:val="18"/>
              </w:rPr>
              <w:t>For future use by ITU</w:t>
            </w:r>
            <w:r w:rsidRPr="00903D08">
              <w:rPr>
                <w:noProof/>
                <w:szCs w:val="18"/>
              </w:rPr>
              <w:noBreakHyphen/>
              <w:t>T | ISO/IEC</w:t>
            </w:r>
          </w:p>
        </w:tc>
      </w:tr>
    </w:tbl>
    <w:p w:rsidR="00833D55" w:rsidRPr="00617CB8" w:rsidRDefault="00833D55" w:rsidP="00833D55">
      <w:pPr>
        <w:rPr>
          <w:noProof/>
        </w:rPr>
      </w:pPr>
    </w:p>
    <w:p w:rsidR="00833D55" w:rsidRPr="00617CB8" w:rsidRDefault="00833D55" w:rsidP="00833D55">
      <w:pPr>
        <w:numPr>
          <w:ilvl w:val="12"/>
          <w:numId w:val="0"/>
        </w:numPr>
        <w:rPr>
          <w:noProof/>
        </w:rPr>
      </w:pPr>
      <w:r w:rsidRPr="00617CB8">
        <w:rPr>
          <w:b/>
          <w:bCs/>
          <w:noProof/>
        </w:rPr>
        <w:t>matrix_coeffs</w:t>
      </w:r>
      <w:r w:rsidRPr="00617CB8">
        <w:rPr>
          <w:noProof/>
        </w:rPr>
        <w:t xml:space="preserve"> describes the matrix coefficients used in deriving luma and chroma signals from the green, blue and red or Y, Z and X primaries, as specified in </w:t>
      </w:r>
      <w:r w:rsidR="00B96C9A" w:rsidRPr="00617CB8">
        <w:rPr>
          <w:noProof/>
        </w:rPr>
        <w:fldChar w:fldCharType="begin" w:fldLock="1"/>
      </w:r>
      <w:r w:rsidRPr="00617CB8">
        <w:rPr>
          <w:noProof/>
        </w:rPr>
        <w:instrText xml:space="preserve"> REF _Ref349228168 \h </w:instrText>
      </w:r>
      <w:r w:rsidR="00B96C9A" w:rsidRPr="00617CB8">
        <w:rPr>
          <w:noProof/>
        </w:rPr>
      </w:r>
      <w:r w:rsidR="00B96C9A" w:rsidRPr="00617CB8">
        <w:rPr>
          <w:noProof/>
        </w:rPr>
        <w:fldChar w:fldCharType="separate"/>
      </w:r>
      <w:r w:rsidRPr="00617CB8">
        <w:rPr>
          <w:noProof/>
        </w:rPr>
        <w:t>Table E.5</w:t>
      </w:r>
      <w:r w:rsidR="00B96C9A" w:rsidRPr="00617CB8">
        <w:rPr>
          <w:noProof/>
        </w:rPr>
        <w:fldChar w:fldCharType="end"/>
      </w:r>
      <w:r w:rsidRPr="00617CB8">
        <w:rPr>
          <w:noProof/>
        </w:rPr>
        <w:t>.</w:t>
      </w:r>
    </w:p>
    <w:p w:rsidR="00833D55" w:rsidRPr="00617CB8" w:rsidRDefault="00833D55" w:rsidP="00833D55">
      <w:pPr>
        <w:numPr>
          <w:ilvl w:val="12"/>
          <w:numId w:val="0"/>
        </w:numPr>
        <w:rPr>
          <w:noProof/>
        </w:rPr>
      </w:pPr>
      <w:r w:rsidRPr="00617CB8">
        <w:rPr>
          <w:noProof/>
        </w:rPr>
        <w:t>matrix_coeffs shall not be equal to 0 unless one or more of the following conditions are true:</w:t>
      </w:r>
    </w:p>
    <w:p w:rsidR="00833D55" w:rsidRPr="00617CB8" w:rsidRDefault="00833D55" w:rsidP="00833D55">
      <w:pPr>
        <w:numPr>
          <w:ilvl w:val="12"/>
          <w:numId w:val="0"/>
        </w:numPr>
        <w:tabs>
          <w:tab w:val="clear" w:pos="794"/>
          <w:tab w:val="left" w:pos="426"/>
        </w:tabs>
        <w:rPr>
          <w:noProof/>
        </w:rPr>
      </w:pPr>
      <w:r w:rsidRPr="00617CB8">
        <w:rPr>
          <w:noProof/>
        </w:rPr>
        <w:t>–</w:t>
      </w:r>
      <w:r w:rsidRPr="00617CB8">
        <w:rPr>
          <w:noProof/>
        </w:rPr>
        <w:tab/>
        <w:t>BitDepth</w:t>
      </w:r>
      <w:r w:rsidRPr="00617CB8">
        <w:rPr>
          <w:noProof/>
          <w:vertAlign w:val="subscript"/>
        </w:rPr>
        <w:t>C</w:t>
      </w:r>
      <w:r w:rsidRPr="00617CB8">
        <w:rPr>
          <w:noProof/>
        </w:rPr>
        <w:t xml:space="preserve"> is equal to BitDepth</w:t>
      </w:r>
      <w:r w:rsidRPr="00617CB8">
        <w:rPr>
          <w:noProof/>
          <w:vertAlign w:val="subscript"/>
        </w:rPr>
        <w:t>Y</w:t>
      </w:r>
      <w:r w:rsidRPr="00617CB8">
        <w:rPr>
          <w:noProof/>
        </w:rPr>
        <w:t>.</w:t>
      </w:r>
    </w:p>
    <w:p w:rsidR="00833D55" w:rsidRPr="00617CB8" w:rsidRDefault="00833D55" w:rsidP="00833D55">
      <w:pPr>
        <w:numPr>
          <w:ilvl w:val="12"/>
          <w:numId w:val="0"/>
        </w:numPr>
        <w:tabs>
          <w:tab w:val="clear" w:pos="794"/>
          <w:tab w:val="left" w:pos="426"/>
        </w:tabs>
        <w:rPr>
          <w:noProof/>
        </w:rPr>
      </w:pPr>
      <w:r w:rsidRPr="00617CB8">
        <w:rPr>
          <w:noProof/>
        </w:rPr>
        <w:t>–</w:t>
      </w:r>
      <w:r w:rsidRPr="00617CB8">
        <w:rPr>
          <w:noProof/>
        </w:rPr>
        <w:tab/>
        <w:t>chroma_format_idc is equal to 3 (4:4:4).</w:t>
      </w:r>
    </w:p>
    <w:p w:rsidR="00833D55" w:rsidRPr="00617CB8" w:rsidRDefault="00833D55" w:rsidP="00833D55">
      <w:pPr>
        <w:numPr>
          <w:ilvl w:val="12"/>
          <w:numId w:val="0"/>
        </w:numPr>
        <w:rPr>
          <w:noProof/>
        </w:rPr>
      </w:pPr>
      <w:r w:rsidRPr="00617CB8">
        <w:rPr>
          <w:noProof/>
        </w:rPr>
        <w:t>The specification of the use of matrix_coeffs equal to 0 under all other conditions is reserved for future use by ITU</w:t>
      </w:r>
      <w:r w:rsidRPr="00617CB8">
        <w:rPr>
          <w:noProof/>
        </w:rPr>
        <w:noBreakHyphen/>
        <w:t>T | ISO/IEC.</w:t>
      </w:r>
    </w:p>
    <w:p w:rsidR="00833D55" w:rsidRPr="00617CB8" w:rsidRDefault="00833D55" w:rsidP="00833D55">
      <w:pPr>
        <w:numPr>
          <w:ilvl w:val="12"/>
          <w:numId w:val="0"/>
        </w:numPr>
        <w:rPr>
          <w:noProof/>
        </w:rPr>
      </w:pPr>
      <w:r w:rsidRPr="00617CB8">
        <w:rPr>
          <w:noProof/>
        </w:rPr>
        <w:t>matrix_coeffs shall not be equal to 8 unless one of the following conditions is true:</w:t>
      </w:r>
    </w:p>
    <w:p w:rsidR="00833D55" w:rsidRPr="00617CB8" w:rsidRDefault="00833D55" w:rsidP="00833D55">
      <w:pPr>
        <w:numPr>
          <w:ilvl w:val="12"/>
          <w:numId w:val="0"/>
        </w:numPr>
        <w:tabs>
          <w:tab w:val="clear" w:pos="794"/>
          <w:tab w:val="left" w:pos="426"/>
        </w:tabs>
        <w:rPr>
          <w:noProof/>
        </w:rPr>
      </w:pPr>
      <w:r w:rsidRPr="00617CB8">
        <w:rPr>
          <w:noProof/>
        </w:rPr>
        <w:t>–</w:t>
      </w:r>
      <w:r w:rsidRPr="00617CB8">
        <w:rPr>
          <w:noProof/>
        </w:rPr>
        <w:tab/>
        <w:t>BitDepth</w:t>
      </w:r>
      <w:r w:rsidRPr="00617CB8">
        <w:rPr>
          <w:noProof/>
          <w:vertAlign w:val="subscript"/>
        </w:rPr>
        <w:t>C</w:t>
      </w:r>
      <w:r w:rsidRPr="00617CB8">
        <w:rPr>
          <w:noProof/>
        </w:rPr>
        <w:t xml:space="preserve"> is equal to BitDepth</w:t>
      </w:r>
      <w:r w:rsidRPr="00617CB8">
        <w:rPr>
          <w:noProof/>
          <w:vertAlign w:val="subscript"/>
        </w:rPr>
        <w:t>Y</w:t>
      </w:r>
      <w:r w:rsidRPr="00617CB8">
        <w:rPr>
          <w:noProof/>
        </w:rPr>
        <w:t>,</w:t>
      </w:r>
    </w:p>
    <w:p w:rsidR="00833D55" w:rsidRPr="00617CB8" w:rsidRDefault="00833D55" w:rsidP="00833D55">
      <w:pPr>
        <w:numPr>
          <w:ilvl w:val="12"/>
          <w:numId w:val="0"/>
        </w:numPr>
        <w:tabs>
          <w:tab w:val="clear" w:pos="794"/>
          <w:tab w:val="left" w:pos="426"/>
        </w:tabs>
        <w:rPr>
          <w:noProof/>
        </w:rPr>
      </w:pPr>
      <w:r w:rsidRPr="00617CB8">
        <w:rPr>
          <w:noProof/>
        </w:rPr>
        <w:t>–</w:t>
      </w:r>
      <w:r w:rsidRPr="00617CB8">
        <w:rPr>
          <w:noProof/>
        </w:rPr>
        <w:tab/>
        <w:t>BitDepth</w:t>
      </w:r>
      <w:r w:rsidRPr="00617CB8">
        <w:rPr>
          <w:noProof/>
          <w:vertAlign w:val="subscript"/>
        </w:rPr>
        <w:t>C</w:t>
      </w:r>
      <w:r w:rsidRPr="00617CB8">
        <w:rPr>
          <w:noProof/>
        </w:rPr>
        <w:t xml:space="preserve"> is equal to BitDepth</w:t>
      </w:r>
      <w:r w:rsidRPr="00617CB8">
        <w:rPr>
          <w:noProof/>
          <w:vertAlign w:val="subscript"/>
        </w:rPr>
        <w:t>Y</w:t>
      </w:r>
      <w:r w:rsidRPr="00617CB8">
        <w:rPr>
          <w:noProof/>
        </w:rPr>
        <w:t xml:space="preserve"> + 1 and chroma_format_idc is equal to 3 (4:4:4).</w:t>
      </w:r>
    </w:p>
    <w:p w:rsidR="00833D55" w:rsidRPr="00617CB8" w:rsidRDefault="00833D55" w:rsidP="00833D55">
      <w:pPr>
        <w:numPr>
          <w:ilvl w:val="12"/>
          <w:numId w:val="0"/>
        </w:numPr>
        <w:rPr>
          <w:noProof/>
        </w:rPr>
      </w:pPr>
      <w:r w:rsidRPr="00617CB8">
        <w:rPr>
          <w:noProof/>
        </w:rPr>
        <w:t>The specification of the use of matrix_coeffs equal to 8 under all other conditions is reserved for future use by ITU</w:t>
      </w:r>
      <w:r w:rsidRPr="00617CB8">
        <w:rPr>
          <w:noProof/>
        </w:rPr>
        <w:noBreakHyphen/>
        <w:t>T | ISO/IEC.</w:t>
      </w:r>
    </w:p>
    <w:p w:rsidR="00833D55" w:rsidRPr="00617CB8" w:rsidRDefault="00833D55" w:rsidP="00833D55">
      <w:pPr>
        <w:numPr>
          <w:ilvl w:val="12"/>
          <w:numId w:val="0"/>
        </w:numPr>
        <w:rPr>
          <w:noProof/>
        </w:rPr>
      </w:pPr>
      <w:r w:rsidRPr="00617CB8">
        <w:rPr>
          <w:noProof/>
        </w:rPr>
        <w:t>When the matrix_coeffs syntax element is not present, the value of matrix_coeffs is inferred to be equal to 2 (unspecified).</w:t>
      </w:r>
    </w:p>
    <w:p w:rsidR="00833D55" w:rsidRPr="00617CB8" w:rsidRDefault="00833D55" w:rsidP="00833D55">
      <w:pPr>
        <w:numPr>
          <w:ilvl w:val="12"/>
          <w:numId w:val="0"/>
        </w:numPr>
        <w:rPr>
          <w:noProof/>
        </w:rPr>
      </w:pPr>
      <w:r w:rsidRPr="00617CB8">
        <w:rPr>
          <w:noProof/>
        </w:rPr>
        <w:t>The interpretation of matrix_coeffs, together with colour_primaries and transfer_characteristics, is specified by the equations below.</w:t>
      </w:r>
    </w:p>
    <w:p w:rsidR="00833D55" w:rsidRPr="00617CB8" w:rsidRDefault="00833D55" w:rsidP="00833D55">
      <w:pPr>
        <w:pStyle w:val="Note1"/>
      </w:pPr>
      <w:r w:rsidRPr="00617CB8">
        <w:t>NOTE </w:t>
      </w:r>
      <w:fldSimple w:instr=" SEQ NoteCounter \* MERGEFORMAT " w:fldLock="1">
        <w:r w:rsidRPr="00617CB8">
          <w:rPr>
            <w:noProof/>
          </w:rPr>
          <w:t>4</w:t>
        </w:r>
      </w:fldSimple>
      <w:r w:rsidRPr="00617CB8">
        <w:t xml:space="preserve"> – For purposes of YZX representation when matrix_coeffs is equal to 0, the symbols R, G and B are substituted for X, Y and Z, respectively, in the following descriptions of Equations </w:t>
      </w:r>
      <w:r w:rsidR="00B96C9A" w:rsidRPr="00617CB8">
        <w:fldChar w:fldCharType="begin" w:fldLock="1"/>
      </w:r>
      <w:r w:rsidRPr="00617CB8">
        <w:instrText xml:space="preserve"> REF Equation_E1 \h </w:instrText>
      </w:r>
      <w:r w:rsidR="00B96C9A" w:rsidRPr="00617CB8">
        <w:fldChar w:fldCharType="separate"/>
      </w:r>
      <w:r w:rsidRPr="00617CB8">
        <w:rPr>
          <w:noProof/>
        </w:rPr>
        <w:t>E</w:t>
      </w:r>
      <w:r w:rsidRPr="00617CB8">
        <w:rPr>
          <w:noProof/>
        </w:rPr>
        <w:noBreakHyphen/>
        <w:t>1</w:t>
      </w:r>
      <w:r w:rsidR="00B96C9A" w:rsidRPr="00617CB8">
        <w:fldChar w:fldCharType="end"/>
      </w:r>
      <w:r w:rsidRPr="00617CB8">
        <w:t xml:space="preserve"> to </w:t>
      </w:r>
      <w:r w:rsidR="00B96C9A" w:rsidRPr="00617CB8">
        <w:fldChar w:fldCharType="begin" w:fldLock="1"/>
      </w:r>
      <w:r w:rsidRPr="00617CB8">
        <w:instrText xml:space="preserve"> REF Equation_E3 \h </w:instrText>
      </w:r>
      <w:r w:rsidR="00B96C9A" w:rsidRPr="00617CB8">
        <w:fldChar w:fldCharType="separate"/>
      </w:r>
      <w:r w:rsidRPr="00617CB8">
        <w:rPr>
          <w:noProof/>
        </w:rPr>
        <w:t>E</w:t>
      </w:r>
      <w:r w:rsidRPr="00617CB8">
        <w:rPr>
          <w:noProof/>
        </w:rPr>
        <w:noBreakHyphen/>
        <w:t>3</w:t>
      </w:r>
      <w:r w:rsidR="00B96C9A" w:rsidRPr="00617CB8">
        <w:fldChar w:fldCharType="end"/>
      </w:r>
      <w:r w:rsidRPr="00617CB8">
        <w:t xml:space="preserve">, </w:t>
      </w:r>
      <w:r w:rsidR="00B96C9A" w:rsidRPr="00617CB8">
        <w:fldChar w:fldCharType="begin" w:fldLock="1"/>
      </w:r>
      <w:r w:rsidRPr="00617CB8">
        <w:instrText xml:space="preserve"> REF Equation_E7 \h </w:instrText>
      </w:r>
      <w:r w:rsidR="00B96C9A" w:rsidRPr="00617CB8">
        <w:fldChar w:fldCharType="separate"/>
      </w:r>
      <w:r w:rsidRPr="00617CB8">
        <w:rPr>
          <w:noProof/>
        </w:rPr>
        <w:t>E</w:t>
      </w:r>
      <w:r w:rsidRPr="00617CB8">
        <w:rPr>
          <w:noProof/>
        </w:rPr>
        <w:noBreakHyphen/>
        <w:t>7</w:t>
      </w:r>
      <w:r w:rsidR="00B96C9A" w:rsidRPr="00617CB8">
        <w:fldChar w:fldCharType="end"/>
      </w:r>
      <w:r w:rsidRPr="00617CB8">
        <w:t xml:space="preserve"> to </w:t>
      </w:r>
      <w:r w:rsidR="00B96C9A" w:rsidRPr="00617CB8">
        <w:fldChar w:fldCharType="begin" w:fldLock="1"/>
      </w:r>
      <w:r w:rsidRPr="00617CB8">
        <w:instrText xml:space="preserve"> REF Equation_E9 \h </w:instrText>
      </w:r>
      <w:r w:rsidR="00B96C9A" w:rsidRPr="00617CB8">
        <w:fldChar w:fldCharType="separate"/>
      </w:r>
      <w:r w:rsidRPr="00617CB8">
        <w:rPr>
          <w:noProof/>
        </w:rPr>
        <w:t>E</w:t>
      </w:r>
      <w:r w:rsidRPr="00617CB8">
        <w:rPr>
          <w:noProof/>
        </w:rPr>
        <w:noBreakHyphen/>
        <w:t>9</w:t>
      </w:r>
      <w:r w:rsidR="00B96C9A" w:rsidRPr="00617CB8">
        <w:fldChar w:fldCharType="end"/>
      </w:r>
      <w:r w:rsidRPr="00617CB8">
        <w:t xml:space="preserve">, </w:t>
      </w:r>
      <w:r w:rsidR="00B96C9A" w:rsidRPr="00617CB8">
        <w:fldChar w:fldCharType="begin" w:fldLock="1"/>
      </w:r>
      <w:r w:rsidRPr="00617CB8">
        <w:instrText xml:space="preserve"> REF Equation_E13 \h </w:instrText>
      </w:r>
      <w:r w:rsidR="00B96C9A" w:rsidRPr="00617CB8">
        <w:fldChar w:fldCharType="separate"/>
      </w:r>
      <w:r w:rsidRPr="00617CB8">
        <w:rPr>
          <w:noProof/>
        </w:rPr>
        <w:t>E</w:t>
      </w:r>
      <w:r w:rsidRPr="00617CB8">
        <w:rPr>
          <w:noProof/>
        </w:rPr>
        <w:noBreakHyphen/>
        <w:t>13</w:t>
      </w:r>
      <w:r w:rsidR="00B96C9A" w:rsidRPr="00617CB8">
        <w:fldChar w:fldCharType="end"/>
      </w:r>
      <w:r w:rsidRPr="00617CB8">
        <w:t xml:space="preserve"> to </w:t>
      </w:r>
      <w:r w:rsidR="00B96C9A" w:rsidRPr="00617CB8">
        <w:fldChar w:fldCharType="begin" w:fldLock="1"/>
      </w:r>
      <w:r w:rsidRPr="00617CB8">
        <w:instrText xml:space="preserve"> REF Equation_E15 \h </w:instrText>
      </w:r>
      <w:r w:rsidR="00B96C9A" w:rsidRPr="00617CB8">
        <w:fldChar w:fldCharType="separate"/>
      </w:r>
      <w:r w:rsidRPr="00617CB8">
        <w:rPr>
          <w:noProof/>
        </w:rPr>
        <w:t>E</w:t>
      </w:r>
      <w:r w:rsidRPr="00617CB8">
        <w:rPr>
          <w:noProof/>
        </w:rPr>
        <w:noBreakHyphen/>
        <w:t>15</w:t>
      </w:r>
      <w:r w:rsidR="00B96C9A" w:rsidRPr="00617CB8">
        <w:fldChar w:fldCharType="end"/>
      </w:r>
      <w:r w:rsidRPr="00617CB8">
        <w:t xml:space="preserve"> and </w:t>
      </w:r>
      <w:r w:rsidR="00B96C9A" w:rsidRPr="00617CB8">
        <w:fldChar w:fldCharType="begin" w:fldLock="1"/>
      </w:r>
      <w:r w:rsidRPr="00617CB8">
        <w:instrText xml:space="preserve"> REF RGBred_Eqn \h </w:instrText>
      </w:r>
      <w:r w:rsidR="00B96C9A" w:rsidRPr="00617CB8">
        <w:fldChar w:fldCharType="separate"/>
      </w:r>
      <w:r w:rsidRPr="00617CB8">
        <w:rPr>
          <w:noProof/>
        </w:rPr>
        <w:t>E</w:t>
      </w:r>
      <w:r w:rsidRPr="00617CB8">
        <w:rPr>
          <w:noProof/>
        </w:rPr>
        <w:noBreakHyphen/>
        <w:t>19</w:t>
      </w:r>
      <w:r w:rsidR="00B96C9A" w:rsidRPr="00617CB8">
        <w:fldChar w:fldCharType="end"/>
      </w:r>
      <w:r w:rsidRPr="00617CB8">
        <w:t xml:space="preserve"> to </w:t>
      </w:r>
      <w:r w:rsidR="00B96C9A" w:rsidRPr="00617CB8">
        <w:fldChar w:fldCharType="begin" w:fldLock="1"/>
      </w:r>
      <w:r w:rsidRPr="00617CB8">
        <w:instrText xml:space="preserve"> REF RGBblue_Eqn \h </w:instrText>
      </w:r>
      <w:r w:rsidR="00B96C9A" w:rsidRPr="00617CB8">
        <w:fldChar w:fldCharType="separate"/>
      </w:r>
      <w:r w:rsidRPr="00617CB8">
        <w:rPr>
          <w:noProof/>
        </w:rPr>
        <w:t>E</w:t>
      </w:r>
      <w:r w:rsidRPr="00617CB8">
        <w:rPr>
          <w:noProof/>
        </w:rPr>
        <w:noBreakHyphen/>
        <w:t>21</w:t>
      </w:r>
      <w:r w:rsidR="00B96C9A" w:rsidRPr="00617CB8">
        <w:fldChar w:fldCharType="end"/>
      </w:r>
      <w:r w:rsidRPr="00617CB8">
        <w:t>.</w:t>
      </w:r>
    </w:p>
    <w:p w:rsidR="00833D55" w:rsidRPr="00617CB8" w:rsidRDefault="00833D55" w:rsidP="00833D55">
      <w:pPr>
        <w:numPr>
          <w:ilvl w:val="12"/>
          <w:numId w:val="0"/>
        </w:numPr>
        <w:rPr>
          <w:noProof/>
        </w:rPr>
      </w:pPr>
      <w:r w:rsidRPr="00617CB8">
        <w:rPr>
          <w:noProof/>
        </w:rPr>
        <w:t>E</w:t>
      </w:r>
      <w:r w:rsidRPr="00617CB8">
        <w:rPr>
          <w:noProof/>
          <w:vertAlign w:val="subscript"/>
        </w:rPr>
        <w:t>R</w:t>
      </w:r>
      <w:r w:rsidRPr="00617CB8">
        <w:rPr>
          <w:noProof/>
        </w:rPr>
        <w:t>, E</w:t>
      </w:r>
      <w:r w:rsidRPr="00617CB8">
        <w:rPr>
          <w:noProof/>
          <w:vertAlign w:val="subscript"/>
        </w:rPr>
        <w:t>G</w:t>
      </w:r>
      <w:r w:rsidRPr="00617CB8">
        <w:rPr>
          <w:noProof/>
        </w:rPr>
        <w:t xml:space="preserve"> and E</w:t>
      </w:r>
      <w:r w:rsidRPr="00617CB8">
        <w:rPr>
          <w:noProof/>
          <w:vertAlign w:val="subscript"/>
        </w:rPr>
        <w:t>B</w:t>
      </w:r>
      <w:r w:rsidRPr="00617CB8">
        <w:rPr>
          <w:noProof/>
        </w:rPr>
        <w:t xml:space="preserve"> are defined as "linear-domain" real-valued signals based on the indicated colour primaries before application of the transfer characteristics function. The application of the transfer characteristics function is denoted by ( x )′ for an argument x. The signals E′</w:t>
      </w:r>
      <w:r w:rsidRPr="00617CB8">
        <w:rPr>
          <w:noProof/>
          <w:vertAlign w:val="subscript"/>
        </w:rPr>
        <w:t>R</w:t>
      </w:r>
      <w:r w:rsidRPr="00617CB8">
        <w:rPr>
          <w:noProof/>
        </w:rPr>
        <w:t>, E′</w:t>
      </w:r>
      <w:r w:rsidRPr="00617CB8">
        <w:rPr>
          <w:noProof/>
          <w:vertAlign w:val="subscript"/>
        </w:rPr>
        <w:t>G</w:t>
      </w:r>
      <w:r w:rsidRPr="00617CB8">
        <w:rPr>
          <w:noProof/>
        </w:rPr>
        <w:t xml:space="preserve"> and E′</w:t>
      </w:r>
      <w:r w:rsidRPr="00617CB8">
        <w:rPr>
          <w:noProof/>
          <w:vertAlign w:val="subscript"/>
        </w:rPr>
        <w:t>B</w:t>
      </w:r>
      <w:r w:rsidRPr="00617CB8">
        <w:rPr>
          <w:noProof/>
        </w:rPr>
        <w:t xml:space="preserve"> are determined by application of the transfer characteristics function as follows:</w:t>
      </w:r>
    </w:p>
    <w:p w:rsidR="00833D55" w:rsidRPr="00D516A4" w:rsidRDefault="00833D55" w:rsidP="00833D55">
      <w:pPr>
        <w:pStyle w:val="Equation"/>
        <w:ind w:left="792"/>
        <w:rPr>
          <w:noProof/>
          <w:lang w:val="de-CH"/>
        </w:rPr>
      </w:pPr>
      <w:r w:rsidRPr="00D516A4">
        <w:rPr>
          <w:noProof/>
          <w:lang w:val="de-CH"/>
        </w:rPr>
        <w:t>E′</w:t>
      </w:r>
      <w:r w:rsidRPr="00D516A4">
        <w:rPr>
          <w:noProof/>
          <w:vertAlign w:val="subscript"/>
          <w:lang w:val="de-CH"/>
        </w:rPr>
        <w:t>R</w:t>
      </w:r>
      <w:r w:rsidRPr="00D516A4">
        <w:rPr>
          <w:noProof/>
          <w:lang w:val="de-CH"/>
        </w:rPr>
        <w:t xml:space="preserve"> = ( E</w:t>
      </w:r>
      <w:r w:rsidRPr="00D516A4">
        <w:rPr>
          <w:noProof/>
          <w:vertAlign w:val="subscript"/>
          <w:lang w:val="de-CH"/>
        </w:rPr>
        <w:t>R</w:t>
      </w:r>
      <w:r w:rsidRPr="00D516A4">
        <w:rPr>
          <w:noProof/>
          <w:lang w:val="de-CH"/>
        </w:rPr>
        <w:t xml:space="preserve"> )′</w:t>
      </w:r>
      <w:r w:rsidRPr="00D516A4">
        <w:rPr>
          <w:noProof/>
          <w:lang w:val="de-CH"/>
        </w:rPr>
        <w:tab/>
      </w:r>
      <w:r w:rsidRPr="00D516A4">
        <w:rPr>
          <w:noProof/>
          <w:lang w:val="de-CH"/>
        </w:rPr>
        <w:tab/>
        <w:t>(</w:t>
      </w:r>
      <w:bookmarkStart w:id="5561" w:name="Equation_E1"/>
      <w:r w:rsidRPr="00D516A4">
        <w:rPr>
          <w:noProof/>
          <w:lang w:val="de-CH"/>
        </w:rPr>
        <w:t>E</w:t>
      </w:r>
      <w:r w:rsidRPr="00D516A4">
        <w:rPr>
          <w:noProof/>
          <w:lang w:val="de-CH"/>
        </w:rPr>
        <w:noBreakHyphen/>
      </w:r>
      <w:r w:rsidR="00B96C9A" w:rsidRPr="00617CB8">
        <w:rPr>
          <w:noProof/>
        </w:rPr>
        <w:fldChar w:fldCharType="begin" w:fldLock="1"/>
      </w:r>
      <w:r w:rsidRPr="00D516A4">
        <w:rPr>
          <w:noProof/>
          <w:lang w:val="de-CH"/>
        </w:rPr>
        <w:instrText xml:space="preserve"> SEQ Equation \r 1 \* ARABIC </w:instrText>
      </w:r>
      <w:r w:rsidR="00B96C9A" w:rsidRPr="00617CB8">
        <w:rPr>
          <w:noProof/>
        </w:rPr>
        <w:fldChar w:fldCharType="separate"/>
      </w:r>
      <w:r w:rsidRPr="00D516A4">
        <w:rPr>
          <w:noProof/>
          <w:lang w:val="de-CH"/>
        </w:rPr>
        <w:t>1</w:t>
      </w:r>
      <w:r w:rsidR="00B96C9A" w:rsidRPr="00617CB8">
        <w:rPr>
          <w:noProof/>
        </w:rPr>
        <w:fldChar w:fldCharType="end"/>
      </w:r>
      <w:bookmarkEnd w:id="5561"/>
      <w:r w:rsidRPr="00D516A4">
        <w:rPr>
          <w:noProof/>
          <w:lang w:val="de-CH"/>
        </w:rPr>
        <w:t>)</w:t>
      </w:r>
    </w:p>
    <w:p w:rsidR="00833D55" w:rsidRPr="00D516A4" w:rsidRDefault="00833D55" w:rsidP="00833D55">
      <w:pPr>
        <w:pStyle w:val="Equation"/>
        <w:ind w:left="792"/>
        <w:rPr>
          <w:noProof/>
          <w:lang w:val="de-CH"/>
        </w:rPr>
      </w:pPr>
      <w:r w:rsidRPr="00D516A4">
        <w:rPr>
          <w:noProof/>
          <w:lang w:val="de-CH"/>
        </w:rPr>
        <w:t>E′</w:t>
      </w:r>
      <w:r w:rsidRPr="00D516A4">
        <w:rPr>
          <w:noProof/>
          <w:vertAlign w:val="subscript"/>
          <w:lang w:val="de-CH"/>
        </w:rPr>
        <w:t>G</w:t>
      </w:r>
      <w:r w:rsidRPr="00D516A4">
        <w:rPr>
          <w:noProof/>
          <w:lang w:val="de-CH"/>
        </w:rPr>
        <w:t xml:space="preserve"> = ( E</w:t>
      </w:r>
      <w:r w:rsidRPr="00D516A4">
        <w:rPr>
          <w:noProof/>
          <w:vertAlign w:val="subscript"/>
          <w:lang w:val="de-CH"/>
        </w:rPr>
        <w:t>G</w:t>
      </w:r>
      <w:r w:rsidRPr="00D516A4">
        <w:rPr>
          <w:noProof/>
          <w:lang w:val="de-CH"/>
        </w:rPr>
        <w:t xml:space="preserve"> )′</w:t>
      </w:r>
      <w:r w:rsidRPr="00D516A4">
        <w:rPr>
          <w:noProof/>
          <w:lang w:val="de-CH"/>
        </w:rPr>
        <w:tab/>
      </w:r>
      <w:r w:rsidRPr="00D516A4">
        <w:rPr>
          <w:noProof/>
          <w:lang w:val="de-CH"/>
        </w:rPr>
        <w:tab/>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2</w:t>
      </w:r>
      <w:r w:rsidR="00B96C9A" w:rsidRPr="00617CB8">
        <w:rPr>
          <w:noProof/>
        </w:rPr>
        <w:fldChar w:fldCharType="end"/>
      </w:r>
      <w:r w:rsidRPr="00D516A4">
        <w:rPr>
          <w:noProof/>
          <w:lang w:val="de-CH"/>
        </w:rPr>
        <w:t>)</w:t>
      </w:r>
    </w:p>
    <w:p w:rsidR="00833D55" w:rsidRPr="00617CB8" w:rsidRDefault="00833D55" w:rsidP="00833D55">
      <w:pPr>
        <w:pStyle w:val="Equation"/>
        <w:ind w:left="792"/>
        <w:rPr>
          <w:noProof/>
        </w:rPr>
      </w:pPr>
      <w:r w:rsidRPr="00617CB8">
        <w:rPr>
          <w:noProof/>
        </w:rPr>
        <w:t>E′</w:t>
      </w:r>
      <w:r w:rsidRPr="00617CB8">
        <w:rPr>
          <w:noProof/>
          <w:vertAlign w:val="subscript"/>
        </w:rPr>
        <w:t>B</w:t>
      </w:r>
      <w:r w:rsidRPr="00617CB8">
        <w:rPr>
          <w:noProof/>
        </w:rPr>
        <w:t xml:space="preserve"> = ( E</w:t>
      </w:r>
      <w:r w:rsidRPr="00617CB8">
        <w:rPr>
          <w:noProof/>
          <w:vertAlign w:val="subscript"/>
        </w:rPr>
        <w:t>B</w:t>
      </w:r>
      <w:r w:rsidRPr="00617CB8">
        <w:rPr>
          <w:noProof/>
        </w:rPr>
        <w:t xml:space="preserve"> )′</w:t>
      </w:r>
      <w:r w:rsidRPr="00617CB8">
        <w:rPr>
          <w:noProof/>
        </w:rPr>
        <w:tab/>
      </w:r>
      <w:r w:rsidRPr="00617CB8">
        <w:rPr>
          <w:noProof/>
        </w:rPr>
        <w:tab/>
        <w:t>(</w:t>
      </w:r>
      <w:bookmarkStart w:id="5562" w:name="Equation_E3"/>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3</w:t>
      </w:r>
      <w:r w:rsidR="00B96C9A" w:rsidRPr="00617CB8">
        <w:rPr>
          <w:noProof/>
        </w:rPr>
        <w:fldChar w:fldCharType="end"/>
      </w:r>
      <w:bookmarkEnd w:id="5562"/>
      <w:r w:rsidRPr="00617CB8">
        <w:rPr>
          <w:noProof/>
        </w:rPr>
        <w:t>)</w:t>
      </w:r>
    </w:p>
    <w:p w:rsidR="00833D55" w:rsidRPr="00617CB8" w:rsidRDefault="00833D55" w:rsidP="00833D55">
      <w:pPr>
        <w:numPr>
          <w:ilvl w:val="12"/>
          <w:numId w:val="0"/>
        </w:numPr>
        <w:rPr>
          <w:noProof/>
        </w:rPr>
      </w:pPr>
      <w:r w:rsidRPr="00617CB8">
        <w:rPr>
          <w:noProof/>
        </w:rPr>
        <w:t>The range of E′</w:t>
      </w:r>
      <w:r w:rsidRPr="00617CB8">
        <w:rPr>
          <w:noProof/>
          <w:vertAlign w:val="subscript"/>
        </w:rPr>
        <w:t>R</w:t>
      </w:r>
      <w:r w:rsidRPr="00617CB8">
        <w:rPr>
          <w:noProof/>
        </w:rPr>
        <w:t>, E′</w:t>
      </w:r>
      <w:r w:rsidRPr="00617CB8">
        <w:rPr>
          <w:noProof/>
          <w:vertAlign w:val="subscript"/>
        </w:rPr>
        <w:t>G</w:t>
      </w:r>
      <w:r w:rsidRPr="00617CB8">
        <w:rPr>
          <w:noProof/>
        </w:rPr>
        <w:t xml:space="preserve"> and E′</w:t>
      </w:r>
      <w:r w:rsidRPr="00617CB8">
        <w:rPr>
          <w:noProof/>
          <w:vertAlign w:val="subscript"/>
        </w:rPr>
        <w:t>B</w:t>
      </w:r>
      <w:r w:rsidRPr="00617CB8">
        <w:rPr>
          <w:noProof/>
        </w:rPr>
        <w:t xml:space="preserve"> is specified as follows:</w:t>
      </w:r>
    </w:p>
    <w:p w:rsidR="00833D55" w:rsidRPr="00617CB8" w:rsidRDefault="00833D55" w:rsidP="00833D55">
      <w:pPr>
        <w:pStyle w:val="enumlev1"/>
        <w:ind w:left="397"/>
        <w:rPr>
          <w:noProof/>
        </w:rPr>
      </w:pPr>
      <w:r w:rsidRPr="00617CB8">
        <w:rPr>
          <w:noProof/>
        </w:rPr>
        <w:t>–</w:t>
      </w:r>
      <w:r w:rsidRPr="00617CB8">
        <w:rPr>
          <w:noProof/>
        </w:rPr>
        <w:tab/>
        <w:t>If transfer_characteristics is not equal to 11 or 12, E</w:t>
      </w:r>
      <w:r w:rsidRPr="00617CB8">
        <w:rPr>
          <w:iCs/>
          <w:noProof/>
        </w:rPr>
        <w:t>′</w:t>
      </w:r>
      <w:r w:rsidRPr="00617CB8">
        <w:rPr>
          <w:noProof/>
          <w:vertAlign w:val="subscript"/>
        </w:rPr>
        <w:t>R</w:t>
      </w:r>
      <w:r w:rsidRPr="00617CB8">
        <w:rPr>
          <w:noProof/>
        </w:rPr>
        <w:t>, E</w:t>
      </w:r>
      <w:r w:rsidRPr="00617CB8">
        <w:rPr>
          <w:iCs/>
          <w:noProof/>
        </w:rPr>
        <w:t>′</w:t>
      </w:r>
      <w:r w:rsidRPr="00617CB8">
        <w:rPr>
          <w:noProof/>
          <w:vertAlign w:val="subscript"/>
        </w:rPr>
        <w:t>G</w:t>
      </w:r>
      <w:r w:rsidRPr="00617CB8">
        <w:rPr>
          <w:noProof/>
        </w:rPr>
        <w:t xml:space="preserve"> and E′</w:t>
      </w:r>
      <w:r w:rsidRPr="00617CB8">
        <w:rPr>
          <w:noProof/>
          <w:vertAlign w:val="subscript"/>
        </w:rPr>
        <w:t>B</w:t>
      </w:r>
      <w:r w:rsidRPr="00617CB8">
        <w:rPr>
          <w:noProof/>
        </w:rPr>
        <w:t xml:space="preserve"> are real numbers with values in the range of 0 to 1 inclusive.</w:t>
      </w:r>
    </w:p>
    <w:p w:rsidR="00833D55" w:rsidRPr="00617CB8" w:rsidRDefault="00833D55" w:rsidP="00833D55">
      <w:pPr>
        <w:pStyle w:val="enumlev1"/>
        <w:ind w:left="397"/>
        <w:rPr>
          <w:noProof/>
        </w:rPr>
      </w:pPr>
      <w:r w:rsidRPr="00617CB8">
        <w:rPr>
          <w:noProof/>
        </w:rPr>
        <w:t>–</w:t>
      </w:r>
      <w:r w:rsidRPr="00617CB8">
        <w:rPr>
          <w:noProof/>
        </w:rPr>
        <w:tab/>
        <w:t>Otherwise, (transfer_characteristics is equal to 11 (IEC 61966-2-4) or 12 (Rec. ITU-R BT.1361 extended colour gamut system) ), E</w:t>
      </w:r>
      <w:r w:rsidRPr="00617CB8">
        <w:rPr>
          <w:iCs/>
          <w:noProof/>
        </w:rPr>
        <w:t>′</w:t>
      </w:r>
      <w:r w:rsidRPr="00617CB8">
        <w:rPr>
          <w:noProof/>
          <w:szCs w:val="16"/>
          <w:vertAlign w:val="subscript"/>
        </w:rPr>
        <w:t>R</w:t>
      </w:r>
      <w:r w:rsidRPr="00617CB8">
        <w:rPr>
          <w:noProof/>
        </w:rPr>
        <w:t>, E</w:t>
      </w:r>
      <w:r w:rsidRPr="00617CB8">
        <w:rPr>
          <w:iCs/>
          <w:noProof/>
        </w:rPr>
        <w:t>′</w:t>
      </w:r>
      <w:r w:rsidRPr="00617CB8">
        <w:rPr>
          <w:noProof/>
          <w:szCs w:val="16"/>
          <w:vertAlign w:val="subscript"/>
        </w:rPr>
        <w:t>G</w:t>
      </w:r>
      <w:r w:rsidRPr="00617CB8">
        <w:rPr>
          <w:noProof/>
        </w:rPr>
        <w:t xml:space="preserve"> and E</w:t>
      </w:r>
      <w:r w:rsidRPr="00617CB8">
        <w:rPr>
          <w:iCs/>
          <w:noProof/>
        </w:rPr>
        <w:t>′</w:t>
      </w:r>
      <w:r w:rsidRPr="00617CB8">
        <w:rPr>
          <w:noProof/>
          <w:szCs w:val="16"/>
          <w:vertAlign w:val="subscript"/>
        </w:rPr>
        <w:t>B</w:t>
      </w:r>
      <w:r w:rsidRPr="00617CB8">
        <w:rPr>
          <w:noProof/>
        </w:rPr>
        <w:t xml:space="preserve"> are real numbers with a larger range not specified in this Specification.</w:t>
      </w:r>
    </w:p>
    <w:p w:rsidR="00833D55" w:rsidRPr="00617CB8" w:rsidRDefault="00833D55" w:rsidP="00833D55">
      <w:pPr>
        <w:pStyle w:val="enumlev1"/>
        <w:ind w:left="397"/>
        <w:rPr>
          <w:noProof/>
        </w:rPr>
      </w:pPr>
      <w:r w:rsidRPr="00617CB8">
        <w:rPr>
          <w:noProof/>
        </w:rPr>
        <w:t>Nominal white is specified as having E</w:t>
      </w:r>
      <w:r w:rsidRPr="00617CB8">
        <w:rPr>
          <w:iCs/>
          <w:noProof/>
        </w:rPr>
        <w:t>′</w:t>
      </w:r>
      <w:r w:rsidRPr="00617CB8">
        <w:rPr>
          <w:noProof/>
          <w:vertAlign w:val="subscript"/>
        </w:rPr>
        <w:t>R</w:t>
      </w:r>
      <w:r w:rsidRPr="00617CB8">
        <w:rPr>
          <w:noProof/>
        </w:rPr>
        <w:t xml:space="preserve"> equal to 1, E′</w:t>
      </w:r>
      <w:r w:rsidRPr="00617CB8">
        <w:rPr>
          <w:noProof/>
          <w:vertAlign w:val="subscript"/>
        </w:rPr>
        <w:t>G</w:t>
      </w:r>
      <w:r w:rsidRPr="00617CB8">
        <w:rPr>
          <w:noProof/>
        </w:rPr>
        <w:t xml:space="preserve"> equal to 1 and E′</w:t>
      </w:r>
      <w:r w:rsidRPr="00617CB8">
        <w:rPr>
          <w:noProof/>
          <w:vertAlign w:val="subscript"/>
        </w:rPr>
        <w:t>B</w:t>
      </w:r>
      <w:r w:rsidRPr="00617CB8">
        <w:rPr>
          <w:noProof/>
        </w:rPr>
        <w:t xml:space="preserve"> equal to 1.</w:t>
      </w:r>
    </w:p>
    <w:p w:rsidR="00833D55" w:rsidRPr="00617CB8" w:rsidRDefault="00833D55" w:rsidP="00833D55">
      <w:pPr>
        <w:pStyle w:val="enumlev1"/>
        <w:ind w:left="397"/>
        <w:rPr>
          <w:noProof/>
        </w:rPr>
      </w:pPr>
      <w:r w:rsidRPr="00617CB8">
        <w:rPr>
          <w:noProof/>
        </w:rPr>
        <w:t>Nominal black is specified as having E′</w:t>
      </w:r>
      <w:r w:rsidRPr="00617CB8">
        <w:rPr>
          <w:noProof/>
          <w:vertAlign w:val="subscript"/>
        </w:rPr>
        <w:t>R</w:t>
      </w:r>
      <w:r w:rsidRPr="00617CB8">
        <w:rPr>
          <w:noProof/>
        </w:rPr>
        <w:t xml:space="preserve"> equal to 0, E′</w:t>
      </w:r>
      <w:r w:rsidRPr="00617CB8">
        <w:rPr>
          <w:noProof/>
          <w:vertAlign w:val="subscript"/>
        </w:rPr>
        <w:t>G</w:t>
      </w:r>
      <w:r w:rsidRPr="00617CB8">
        <w:rPr>
          <w:noProof/>
        </w:rPr>
        <w:t xml:space="preserve"> equal to 0 and E′</w:t>
      </w:r>
      <w:r w:rsidRPr="00617CB8">
        <w:rPr>
          <w:noProof/>
          <w:vertAlign w:val="subscript"/>
        </w:rPr>
        <w:t>B</w:t>
      </w:r>
      <w:r w:rsidRPr="00617CB8">
        <w:rPr>
          <w:noProof/>
        </w:rPr>
        <w:t xml:space="preserve"> equal to 0.</w:t>
      </w:r>
    </w:p>
    <w:p w:rsidR="00833D55" w:rsidRPr="00617CB8" w:rsidRDefault="00833D55" w:rsidP="00833D55">
      <w:pPr>
        <w:numPr>
          <w:ilvl w:val="12"/>
          <w:numId w:val="0"/>
        </w:numPr>
        <w:rPr>
          <w:noProof/>
        </w:rPr>
      </w:pPr>
      <w:r w:rsidRPr="00617CB8">
        <w:rPr>
          <w:noProof/>
        </w:rPr>
        <w:t>The interpretation of matrix_coeffs is specified as follows:</w:t>
      </w:r>
    </w:p>
    <w:p w:rsidR="00833D55" w:rsidRPr="00617CB8" w:rsidRDefault="00833D55" w:rsidP="00833D55">
      <w:pPr>
        <w:pStyle w:val="enumlev1"/>
        <w:ind w:left="397"/>
        <w:rPr>
          <w:bCs/>
          <w:noProof/>
        </w:rPr>
      </w:pPr>
      <w:r w:rsidRPr="00617CB8">
        <w:rPr>
          <w:noProof/>
        </w:rPr>
        <w:t>–</w:t>
      </w:r>
      <w:r w:rsidRPr="00617CB8">
        <w:rPr>
          <w:noProof/>
        </w:rPr>
        <w:tab/>
      </w:r>
      <w:r w:rsidRPr="00617CB8">
        <w:rPr>
          <w:bCs/>
          <w:noProof/>
        </w:rPr>
        <w:t>If video_full_range_flag is equal to 0, the following applies:</w:t>
      </w:r>
    </w:p>
    <w:p w:rsidR="00833D55" w:rsidRPr="00617CB8" w:rsidRDefault="00833D55" w:rsidP="00833D55">
      <w:pPr>
        <w:pStyle w:val="enumlev1"/>
        <w:ind w:left="794"/>
        <w:rPr>
          <w:noProof/>
        </w:rPr>
      </w:pPr>
      <w:r w:rsidRPr="00617CB8">
        <w:rPr>
          <w:noProof/>
        </w:rPr>
        <w:t>–</w:t>
      </w:r>
      <w:r w:rsidRPr="00617CB8">
        <w:rPr>
          <w:noProof/>
        </w:rPr>
        <w:tab/>
        <w:t>If matrix_coeffs is equal to 1, 4, 5, 6, 7, 9 or 10, the following equations apply:</w:t>
      </w:r>
    </w:p>
    <w:p w:rsidR="00833D55" w:rsidRPr="00D516A4" w:rsidRDefault="00833D55" w:rsidP="00833D55">
      <w:pPr>
        <w:pStyle w:val="Equation"/>
        <w:ind w:left="792"/>
        <w:rPr>
          <w:noProof/>
          <w:lang w:val="es-ES_tradnl"/>
        </w:rPr>
      </w:pPr>
      <w:r w:rsidRPr="00D516A4">
        <w:rPr>
          <w:noProof/>
          <w:lang w:val="es-ES_tradnl"/>
        </w:rPr>
        <w:t>Y = Clip1</w:t>
      </w:r>
      <w:r w:rsidRPr="00D516A4">
        <w:rPr>
          <w:noProof/>
          <w:vertAlign w:val="subscript"/>
          <w:lang w:val="es-ES_tradnl"/>
        </w:rPr>
        <w:t>Y</w:t>
      </w:r>
      <w:r w:rsidRPr="00D516A4">
        <w:rPr>
          <w:noProof/>
          <w:lang w:val="es-ES_tradnl"/>
        </w:rPr>
        <w:t>( Round( ( 1  &lt;&lt;  ( BitDepth</w:t>
      </w:r>
      <w:r w:rsidRPr="00D516A4">
        <w:rPr>
          <w:noProof/>
          <w:vertAlign w:val="subscript"/>
          <w:lang w:val="es-ES_tradnl"/>
        </w:rPr>
        <w:t>Y</w:t>
      </w:r>
      <w:r w:rsidRPr="00D516A4">
        <w:rPr>
          <w:noProof/>
          <w:lang w:val="es-ES_tradnl"/>
        </w:rPr>
        <w:t xml:space="preserve"> − 8 ) ) * ( 219 * E′</w:t>
      </w:r>
      <w:r w:rsidRPr="00D516A4">
        <w:rPr>
          <w:noProof/>
          <w:vertAlign w:val="subscript"/>
          <w:lang w:val="es-ES_tradnl"/>
        </w:rPr>
        <w:t>Y</w:t>
      </w:r>
      <w:r w:rsidRPr="00D516A4">
        <w:rPr>
          <w:noProof/>
          <w:lang w:val="es-ES_tradnl"/>
        </w:rPr>
        <w:t xml:space="preserve"> + 16 ) ) )</w:t>
      </w:r>
      <w:r w:rsidRPr="00D516A4">
        <w:rPr>
          <w:noProof/>
          <w:lang w:val="es-ES_tradnl"/>
        </w:rPr>
        <w:tab/>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4</w:t>
      </w:r>
      <w:r w:rsidR="00B96C9A" w:rsidRPr="00617CB8">
        <w:rPr>
          <w:noProof/>
        </w:rPr>
        <w:fldChar w:fldCharType="end"/>
      </w:r>
      <w:r w:rsidRPr="00D516A4">
        <w:rPr>
          <w:noProof/>
          <w:lang w:val="es-ES_tradnl"/>
        </w:rPr>
        <w:t>)</w:t>
      </w:r>
    </w:p>
    <w:p w:rsidR="00833D55" w:rsidRPr="00D516A4" w:rsidRDefault="00833D55" w:rsidP="00833D55">
      <w:pPr>
        <w:pStyle w:val="Equation"/>
        <w:ind w:left="792"/>
        <w:rPr>
          <w:noProof/>
          <w:lang w:val="de-CH"/>
        </w:rPr>
      </w:pPr>
      <w:r w:rsidRPr="00D516A4">
        <w:rPr>
          <w:noProof/>
          <w:lang w:val="de-CH"/>
        </w:rPr>
        <w:t>Cb = Clip1</w:t>
      </w:r>
      <w:r w:rsidRPr="00D516A4">
        <w:rPr>
          <w:noProof/>
          <w:vertAlign w:val="subscript"/>
          <w:lang w:val="de-CH"/>
        </w:rPr>
        <w:t>C</w:t>
      </w:r>
      <w:r w:rsidRPr="00D516A4">
        <w:rPr>
          <w:noProof/>
          <w:lang w:val="de-CH"/>
        </w:rPr>
        <w:t>( Round( ( 1  &lt;&lt;  ( BitDepth</w:t>
      </w:r>
      <w:r w:rsidRPr="00D516A4">
        <w:rPr>
          <w:noProof/>
          <w:vertAlign w:val="subscript"/>
          <w:lang w:val="de-CH"/>
        </w:rPr>
        <w:t>C</w:t>
      </w:r>
      <w:r w:rsidRPr="00D516A4">
        <w:rPr>
          <w:noProof/>
          <w:lang w:val="de-CH"/>
        </w:rPr>
        <w:t xml:space="preserve"> − 8 ) ) * ( 224 * E′</w:t>
      </w:r>
      <w:r w:rsidRPr="00D516A4">
        <w:rPr>
          <w:noProof/>
          <w:vertAlign w:val="subscript"/>
          <w:lang w:val="de-CH"/>
        </w:rPr>
        <w:t>PB</w:t>
      </w:r>
      <w:r w:rsidRPr="00D516A4">
        <w:rPr>
          <w:noProof/>
          <w:lang w:val="de-CH"/>
        </w:rPr>
        <w:t xml:space="preserve"> + 128 ) ) )</w:t>
      </w:r>
      <w:r w:rsidRPr="00D516A4">
        <w:rPr>
          <w:noProof/>
          <w:lang w:val="de-CH"/>
        </w:rPr>
        <w:tab/>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5</w:t>
      </w:r>
      <w:r w:rsidR="00B96C9A" w:rsidRPr="00617CB8">
        <w:rPr>
          <w:noProof/>
        </w:rPr>
        <w:fldChar w:fldCharType="end"/>
      </w:r>
      <w:r w:rsidRPr="00D516A4">
        <w:rPr>
          <w:noProof/>
          <w:lang w:val="de-CH"/>
        </w:rPr>
        <w:t>)</w:t>
      </w:r>
    </w:p>
    <w:p w:rsidR="00833D55" w:rsidRPr="00D516A4" w:rsidRDefault="00833D55" w:rsidP="00833D55">
      <w:pPr>
        <w:pStyle w:val="Equation"/>
        <w:ind w:left="792"/>
        <w:rPr>
          <w:noProof/>
          <w:lang w:val="de-CH"/>
        </w:rPr>
      </w:pPr>
      <w:r w:rsidRPr="00D516A4">
        <w:rPr>
          <w:noProof/>
          <w:lang w:val="de-CH"/>
        </w:rPr>
        <w:t>Cr = Clip1</w:t>
      </w:r>
      <w:r w:rsidRPr="00D516A4">
        <w:rPr>
          <w:noProof/>
          <w:vertAlign w:val="subscript"/>
          <w:lang w:val="de-CH"/>
        </w:rPr>
        <w:t>C</w:t>
      </w:r>
      <w:r w:rsidRPr="00D516A4">
        <w:rPr>
          <w:noProof/>
          <w:lang w:val="de-CH"/>
        </w:rPr>
        <w:t>( Round( ( 1  &lt;&lt;  ( BitDepth</w:t>
      </w:r>
      <w:r w:rsidRPr="00D516A4">
        <w:rPr>
          <w:noProof/>
          <w:vertAlign w:val="subscript"/>
          <w:lang w:val="de-CH"/>
        </w:rPr>
        <w:t>C</w:t>
      </w:r>
      <w:r w:rsidRPr="00D516A4">
        <w:rPr>
          <w:noProof/>
          <w:lang w:val="de-CH"/>
        </w:rPr>
        <w:t xml:space="preserve"> − 8 ) ) * ( 224 * E′</w:t>
      </w:r>
      <w:r w:rsidRPr="00D516A4">
        <w:rPr>
          <w:noProof/>
          <w:vertAlign w:val="subscript"/>
          <w:lang w:val="de-CH"/>
        </w:rPr>
        <w:t>PR</w:t>
      </w:r>
      <w:r w:rsidRPr="00D516A4">
        <w:rPr>
          <w:noProof/>
          <w:lang w:val="de-CH"/>
        </w:rPr>
        <w:t xml:space="preserve"> + 128 ) ) )</w:t>
      </w:r>
      <w:r w:rsidRPr="00D516A4">
        <w:rPr>
          <w:noProof/>
          <w:lang w:val="de-CH"/>
        </w:rPr>
        <w:tab/>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6</w:t>
      </w:r>
      <w:r w:rsidR="00B96C9A" w:rsidRPr="00617CB8">
        <w:rPr>
          <w:noProof/>
        </w:rPr>
        <w:fldChar w:fldCharType="end"/>
      </w:r>
      <w:r w:rsidRPr="00D516A4">
        <w:rPr>
          <w:noProof/>
          <w:lang w:val="de-CH"/>
        </w:rPr>
        <w:t>)</w:t>
      </w:r>
    </w:p>
    <w:p w:rsidR="00833D55" w:rsidRPr="00617CB8" w:rsidRDefault="00833D55" w:rsidP="00833D55">
      <w:pPr>
        <w:pStyle w:val="enumlev1"/>
        <w:ind w:left="794"/>
        <w:rPr>
          <w:noProof/>
        </w:rPr>
      </w:pPr>
      <w:r w:rsidRPr="00617CB8">
        <w:rPr>
          <w:noProof/>
        </w:rPr>
        <w:t>–</w:t>
      </w:r>
      <w:r w:rsidRPr="00617CB8">
        <w:rPr>
          <w:noProof/>
        </w:rPr>
        <w:tab/>
        <w:t>Otherwise, if matrix_coeffs is equal to 0 or 8, the following equations apply:</w:t>
      </w:r>
    </w:p>
    <w:p w:rsidR="00833D55" w:rsidRPr="00D516A4" w:rsidRDefault="00833D55" w:rsidP="00833D55">
      <w:pPr>
        <w:pStyle w:val="Equation"/>
        <w:ind w:left="792"/>
        <w:rPr>
          <w:noProof/>
          <w:lang w:val="es-ES_tradnl"/>
        </w:rPr>
      </w:pPr>
      <w:r w:rsidRPr="00D516A4">
        <w:rPr>
          <w:noProof/>
          <w:lang w:val="es-ES_tradnl"/>
        </w:rPr>
        <w:t>R = Clip1</w:t>
      </w:r>
      <w:r w:rsidRPr="00D516A4">
        <w:rPr>
          <w:noProof/>
          <w:vertAlign w:val="subscript"/>
          <w:lang w:val="es-ES_tradnl"/>
        </w:rPr>
        <w:t>Y</w:t>
      </w:r>
      <w:r w:rsidRPr="00D516A4">
        <w:rPr>
          <w:noProof/>
          <w:lang w:val="es-ES_tradnl"/>
        </w:rPr>
        <w:t>( ( 1  &lt;&lt;  ( BitDepth</w:t>
      </w:r>
      <w:r w:rsidRPr="00D516A4">
        <w:rPr>
          <w:noProof/>
          <w:vertAlign w:val="subscript"/>
          <w:lang w:val="es-ES_tradnl"/>
        </w:rPr>
        <w:t>Y</w:t>
      </w:r>
      <w:r w:rsidRPr="00D516A4">
        <w:rPr>
          <w:noProof/>
          <w:lang w:val="es-ES_tradnl"/>
        </w:rPr>
        <w:t xml:space="preserve"> − 8 ) ) * ( 219 * E′</w:t>
      </w:r>
      <w:r w:rsidRPr="00D516A4">
        <w:rPr>
          <w:noProof/>
          <w:vertAlign w:val="subscript"/>
          <w:lang w:val="es-ES_tradnl"/>
        </w:rPr>
        <w:t>R</w:t>
      </w:r>
      <w:r w:rsidRPr="00D516A4">
        <w:rPr>
          <w:noProof/>
          <w:lang w:val="es-ES_tradnl"/>
        </w:rPr>
        <w:t xml:space="preserve"> + 16 ) )</w:t>
      </w:r>
      <w:r w:rsidRPr="00D516A4">
        <w:rPr>
          <w:noProof/>
          <w:lang w:val="es-ES_tradnl"/>
        </w:rPr>
        <w:tab/>
        <w:t>(</w:t>
      </w:r>
      <w:bookmarkStart w:id="5563" w:name="Equation_E7"/>
      <w:r w:rsidRPr="00D516A4">
        <w:rPr>
          <w:noProof/>
          <w:lang w:val="es-ES_tradnl"/>
        </w:rPr>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7</w:t>
      </w:r>
      <w:r w:rsidR="00B96C9A" w:rsidRPr="00617CB8">
        <w:rPr>
          <w:noProof/>
        </w:rPr>
        <w:fldChar w:fldCharType="end"/>
      </w:r>
      <w:bookmarkEnd w:id="5563"/>
      <w:r w:rsidRPr="00D516A4">
        <w:rPr>
          <w:noProof/>
          <w:lang w:val="es-ES_tradnl"/>
        </w:rPr>
        <w:t>)</w:t>
      </w:r>
    </w:p>
    <w:p w:rsidR="00833D55" w:rsidRPr="00D516A4" w:rsidRDefault="00833D55" w:rsidP="00833D55">
      <w:pPr>
        <w:pStyle w:val="Equation"/>
        <w:ind w:left="792"/>
        <w:rPr>
          <w:noProof/>
          <w:lang w:val="es-ES_tradnl"/>
        </w:rPr>
      </w:pPr>
      <w:r w:rsidRPr="00D516A4">
        <w:rPr>
          <w:noProof/>
          <w:lang w:val="es-ES_tradnl"/>
        </w:rPr>
        <w:t>G = Clip1</w:t>
      </w:r>
      <w:r w:rsidRPr="00D516A4">
        <w:rPr>
          <w:noProof/>
          <w:vertAlign w:val="subscript"/>
          <w:lang w:val="es-ES_tradnl"/>
        </w:rPr>
        <w:t>Y</w:t>
      </w:r>
      <w:r w:rsidRPr="00D516A4">
        <w:rPr>
          <w:noProof/>
          <w:lang w:val="es-ES_tradnl"/>
        </w:rPr>
        <w:t>( ( 1  &lt;&lt;  ( BitDepth</w:t>
      </w:r>
      <w:r w:rsidRPr="00D516A4">
        <w:rPr>
          <w:noProof/>
          <w:vertAlign w:val="subscript"/>
          <w:lang w:val="es-ES_tradnl"/>
        </w:rPr>
        <w:t>Y</w:t>
      </w:r>
      <w:r w:rsidRPr="00D516A4">
        <w:rPr>
          <w:noProof/>
          <w:lang w:val="es-ES_tradnl"/>
        </w:rPr>
        <w:t xml:space="preserve"> − 8 ) ) * ( 219 * E′</w:t>
      </w:r>
      <w:r w:rsidRPr="00D516A4">
        <w:rPr>
          <w:noProof/>
          <w:vertAlign w:val="subscript"/>
          <w:lang w:val="es-ES_tradnl"/>
        </w:rPr>
        <w:t>G</w:t>
      </w:r>
      <w:r w:rsidRPr="00D516A4">
        <w:rPr>
          <w:noProof/>
          <w:lang w:val="es-ES_tradnl"/>
        </w:rPr>
        <w:t xml:space="preserve"> + 16 ) )</w:t>
      </w:r>
      <w:r w:rsidRPr="00D516A4">
        <w:rPr>
          <w:noProof/>
          <w:lang w:val="es-ES_tradnl"/>
        </w:rPr>
        <w:tab/>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8</w:t>
      </w:r>
      <w:r w:rsidR="00B96C9A" w:rsidRPr="00617CB8">
        <w:rPr>
          <w:noProof/>
        </w:rPr>
        <w:fldChar w:fldCharType="end"/>
      </w:r>
      <w:r w:rsidRPr="00D516A4">
        <w:rPr>
          <w:noProof/>
          <w:lang w:val="es-ES_tradnl"/>
        </w:rPr>
        <w:t>)</w:t>
      </w:r>
    </w:p>
    <w:p w:rsidR="00833D55" w:rsidRPr="00D516A4" w:rsidRDefault="00833D55" w:rsidP="00833D55">
      <w:pPr>
        <w:pStyle w:val="Equation"/>
        <w:ind w:left="792"/>
        <w:rPr>
          <w:noProof/>
          <w:lang w:val="es-ES_tradnl"/>
        </w:rPr>
      </w:pPr>
      <w:r w:rsidRPr="00D516A4">
        <w:rPr>
          <w:noProof/>
          <w:lang w:val="es-ES_tradnl"/>
        </w:rPr>
        <w:t>B = Clip1</w:t>
      </w:r>
      <w:r w:rsidRPr="00D516A4">
        <w:rPr>
          <w:noProof/>
          <w:vertAlign w:val="subscript"/>
          <w:lang w:val="es-ES_tradnl"/>
        </w:rPr>
        <w:t>Y</w:t>
      </w:r>
      <w:r w:rsidRPr="00D516A4">
        <w:rPr>
          <w:noProof/>
          <w:lang w:val="es-ES_tradnl"/>
        </w:rPr>
        <w:t>( ( 1  &lt;&lt;  ( BitDepth</w:t>
      </w:r>
      <w:r w:rsidRPr="00D516A4">
        <w:rPr>
          <w:noProof/>
          <w:vertAlign w:val="subscript"/>
          <w:lang w:val="es-ES_tradnl"/>
        </w:rPr>
        <w:t>Y</w:t>
      </w:r>
      <w:r w:rsidRPr="00D516A4">
        <w:rPr>
          <w:noProof/>
          <w:lang w:val="es-ES_tradnl"/>
        </w:rPr>
        <w:t xml:space="preserve"> − 8 ) ) * ( 219 * E′</w:t>
      </w:r>
      <w:r w:rsidRPr="00D516A4">
        <w:rPr>
          <w:noProof/>
          <w:vertAlign w:val="subscript"/>
          <w:lang w:val="es-ES_tradnl"/>
        </w:rPr>
        <w:t>B</w:t>
      </w:r>
      <w:r w:rsidRPr="00D516A4">
        <w:rPr>
          <w:noProof/>
          <w:lang w:val="es-ES_tradnl"/>
        </w:rPr>
        <w:t xml:space="preserve"> + 16 ) )</w:t>
      </w:r>
      <w:r w:rsidRPr="00D516A4">
        <w:rPr>
          <w:noProof/>
          <w:lang w:val="es-ES_tradnl"/>
        </w:rPr>
        <w:tab/>
        <w:t>(</w:t>
      </w:r>
      <w:bookmarkStart w:id="5564" w:name="Equation_E9"/>
      <w:r w:rsidRPr="00D516A4">
        <w:rPr>
          <w:noProof/>
          <w:lang w:val="es-ES_tradnl"/>
        </w:rPr>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9</w:t>
      </w:r>
      <w:r w:rsidR="00B96C9A" w:rsidRPr="00617CB8">
        <w:rPr>
          <w:noProof/>
        </w:rPr>
        <w:fldChar w:fldCharType="end"/>
      </w:r>
      <w:bookmarkEnd w:id="5564"/>
      <w:r w:rsidRPr="00D516A4">
        <w:rPr>
          <w:noProof/>
          <w:lang w:val="es-ES_tradnl"/>
        </w:rPr>
        <w:t>)</w:t>
      </w:r>
    </w:p>
    <w:p w:rsidR="00833D55" w:rsidRPr="00617CB8" w:rsidRDefault="00833D55" w:rsidP="00833D55">
      <w:pPr>
        <w:pStyle w:val="enumlev1"/>
        <w:ind w:left="794"/>
        <w:rPr>
          <w:noProof/>
        </w:rPr>
      </w:pPr>
      <w:r w:rsidRPr="00617CB8">
        <w:rPr>
          <w:noProof/>
        </w:rPr>
        <w:t>–</w:t>
      </w:r>
      <w:r w:rsidRPr="00617CB8">
        <w:rPr>
          <w:noProof/>
        </w:rPr>
        <w:tab/>
        <w:t>Otherwise, if matrix_coeffs is equal to 2, the interpretation of the matrix_coeffs syntax element is unknown or is determined by the application.</w:t>
      </w:r>
    </w:p>
    <w:p w:rsidR="00833D55" w:rsidRPr="00617CB8" w:rsidRDefault="00833D55" w:rsidP="00833D55">
      <w:pPr>
        <w:pStyle w:val="enumlev1"/>
        <w:ind w:left="794"/>
        <w:rPr>
          <w:noProof/>
        </w:rPr>
      </w:pPr>
      <w:r w:rsidRPr="00617CB8">
        <w:rPr>
          <w:noProof/>
        </w:rPr>
        <w:t>–</w:t>
      </w:r>
      <w:r w:rsidRPr="00617CB8">
        <w:rPr>
          <w:noProof/>
        </w:rPr>
        <w:tab/>
        <w:t>Otherwise (matrix_coeffs is not equal to 0, 1, 2, 4, 5, 6, 7, 8, 9 or 10), the interpretation of the matrix_coeffs syntax element is reserved for future definition by ITU</w:t>
      </w:r>
      <w:r w:rsidRPr="00617CB8">
        <w:rPr>
          <w:noProof/>
        </w:rPr>
        <w:noBreakHyphen/>
        <w:t>T | ISO/IEC.</w:t>
      </w:r>
    </w:p>
    <w:p w:rsidR="00833D55" w:rsidRPr="00617CB8" w:rsidRDefault="00833D55" w:rsidP="00833D55">
      <w:pPr>
        <w:pStyle w:val="enumlev1"/>
        <w:ind w:left="397"/>
        <w:rPr>
          <w:bCs/>
          <w:noProof/>
        </w:rPr>
      </w:pPr>
      <w:r w:rsidRPr="00617CB8">
        <w:rPr>
          <w:noProof/>
        </w:rPr>
        <w:t>–</w:t>
      </w:r>
      <w:r w:rsidRPr="00617CB8">
        <w:rPr>
          <w:noProof/>
        </w:rPr>
        <w:tab/>
      </w:r>
      <w:r w:rsidRPr="00617CB8">
        <w:rPr>
          <w:bCs/>
          <w:noProof/>
        </w:rPr>
        <w:t>Otherwise (video_full_range_flag is equal to 1), the following applies:</w:t>
      </w:r>
    </w:p>
    <w:p w:rsidR="00833D55" w:rsidRPr="00617CB8" w:rsidRDefault="00833D55" w:rsidP="00833D55">
      <w:pPr>
        <w:pStyle w:val="enumlev1"/>
        <w:ind w:left="794"/>
        <w:rPr>
          <w:noProof/>
        </w:rPr>
      </w:pPr>
      <w:r w:rsidRPr="00617CB8">
        <w:rPr>
          <w:noProof/>
        </w:rPr>
        <w:t>–</w:t>
      </w:r>
      <w:r w:rsidRPr="00617CB8">
        <w:rPr>
          <w:noProof/>
        </w:rPr>
        <w:tab/>
        <w:t>If matrix_coeffs is equal to 1, 4, 5, 6, 7, 9 or 10 the following equations apply:</w:t>
      </w:r>
    </w:p>
    <w:p w:rsidR="00833D55" w:rsidRPr="00D516A4" w:rsidRDefault="00833D55" w:rsidP="00833D55">
      <w:pPr>
        <w:pStyle w:val="Equation"/>
        <w:ind w:left="792"/>
        <w:rPr>
          <w:noProof/>
          <w:lang w:val="es-ES_tradnl"/>
        </w:rPr>
      </w:pPr>
      <w:r w:rsidRPr="00D516A4">
        <w:rPr>
          <w:noProof/>
          <w:lang w:val="es-ES_tradnl"/>
        </w:rPr>
        <w:t>Y = Clip1</w:t>
      </w:r>
      <w:r w:rsidRPr="00D516A4">
        <w:rPr>
          <w:noProof/>
          <w:vertAlign w:val="subscript"/>
          <w:lang w:val="es-ES_tradnl"/>
        </w:rPr>
        <w:t>Y</w:t>
      </w:r>
      <w:r w:rsidRPr="00D516A4">
        <w:rPr>
          <w:noProof/>
          <w:lang w:val="es-ES_tradnl"/>
        </w:rPr>
        <w:t>( Round( ( ( 1  &lt;&lt;  BitDepth</w:t>
      </w:r>
      <w:r w:rsidRPr="00D516A4">
        <w:rPr>
          <w:noProof/>
          <w:vertAlign w:val="subscript"/>
          <w:lang w:val="es-ES_tradnl"/>
        </w:rPr>
        <w:t>Y</w:t>
      </w:r>
      <w:r w:rsidRPr="00D516A4">
        <w:rPr>
          <w:noProof/>
          <w:lang w:val="es-ES_tradnl"/>
        </w:rPr>
        <w:t xml:space="preserve"> ) − 1 ) * E′</w:t>
      </w:r>
      <w:r w:rsidRPr="00D516A4">
        <w:rPr>
          <w:noProof/>
          <w:vertAlign w:val="subscript"/>
          <w:lang w:val="es-ES_tradnl"/>
        </w:rPr>
        <w:t>Y</w:t>
      </w:r>
      <w:r w:rsidRPr="00D516A4">
        <w:rPr>
          <w:noProof/>
          <w:lang w:val="es-ES_tradnl"/>
        </w:rPr>
        <w:t xml:space="preserve"> ) )</w:t>
      </w:r>
      <w:r w:rsidRPr="00D516A4">
        <w:rPr>
          <w:noProof/>
          <w:lang w:val="es-ES_tradnl"/>
        </w:rPr>
        <w:tab/>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10</w:t>
      </w:r>
      <w:r w:rsidR="00B96C9A" w:rsidRPr="00617CB8">
        <w:rPr>
          <w:noProof/>
        </w:rPr>
        <w:fldChar w:fldCharType="end"/>
      </w:r>
      <w:r w:rsidRPr="00D516A4">
        <w:rPr>
          <w:noProof/>
          <w:lang w:val="es-ES_tradnl"/>
        </w:rPr>
        <w:t>)</w:t>
      </w:r>
    </w:p>
    <w:p w:rsidR="00833D55" w:rsidRPr="00D516A4" w:rsidRDefault="00833D55" w:rsidP="00833D55">
      <w:pPr>
        <w:pStyle w:val="Equation"/>
        <w:ind w:left="792"/>
        <w:rPr>
          <w:noProof/>
          <w:lang w:val="es-ES_tradnl"/>
        </w:rPr>
      </w:pPr>
      <w:r w:rsidRPr="00D516A4">
        <w:rPr>
          <w:noProof/>
          <w:lang w:val="es-ES_tradnl"/>
        </w:rPr>
        <w:t>Cb = Clip1</w:t>
      </w:r>
      <w:r w:rsidRPr="00D516A4">
        <w:rPr>
          <w:noProof/>
          <w:vertAlign w:val="subscript"/>
          <w:lang w:val="es-ES_tradnl"/>
        </w:rPr>
        <w:t>C</w:t>
      </w:r>
      <w:r w:rsidRPr="00D516A4">
        <w:rPr>
          <w:noProof/>
          <w:lang w:val="es-ES_tradnl"/>
        </w:rPr>
        <w:t>( Round( ( ( 1  &lt;&lt;  BitDepth</w:t>
      </w:r>
      <w:r w:rsidRPr="00D516A4">
        <w:rPr>
          <w:noProof/>
          <w:vertAlign w:val="subscript"/>
          <w:lang w:val="es-ES_tradnl"/>
        </w:rPr>
        <w:t>C</w:t>
      </w:r>
      <w:r w:rsidRPr="00D516A4">
        <w:rPr>
          <w:noProof/>
          <w:lang w:val="es-ES_tradnl"/>
        </w:rPr>
        <w:t xml:space="preserve"> ) − 1 )  * E′</w:t>
      </w:r>
      <w:r w:rsidRPr="00D516A4">
        <w:rPr>
          <w:noProof/>
          <w:vertAlign w:val="subscript"/>
          <w:lang w:val="es-ES_tradnl"/>
        </w:rPr>
        <w:t>PB</w:t>
      </w:r>
      <w:r w:rsidRPr="00D516A4">
        <w:rPr>
          <w:noProof/>
          <w:lang w:val="es-ES_tradnl"/>
        </w:rPr>
        <w:t xml:space="preserve"> + ( 1  &lt;&lt;  ( BitDepth</w:t>
      </w:r>
      <w:r w:rsidRPr="00D516A4">
        <w:rPr>
          <w:noProof/>
          <w:vertAlign w:val="subscript"/>
          <w:lang w:val="es-ES_tradnl"/>
        </w:rPr>
        <w:t>C</w:t>
      </w:r>
      <w:r w:rsidRPr="00D516A4">
        <w:rPr>
          <w:noProof/>
          <w:lang w:val="es-ES_tradnl"/>
        </w:rPr>
        <w:t xml:space="preserve"> − 1 ) ) ) )</w:t>
      </w:r>
      <w:r w:rsidRPr="00D516A4">
        <w:rPr>
          <w:noProof/>
          <w:lang w:val="es-ES_tradnl"/>
        </w:rPr>
        <w:tab/>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11</w:t>
      </w:r>
      <w:r w:rsidR="00B96C9A" w:rsidRPr="00617CB8">
        <w:rPr>
          <w:noProof/>
        </w:rPr>
        <w:fldChar w:fldCharType="end"/>
      </w:r>
      <w:r w:rsidRPr="00D516A4">
        <w:rPr>
          <w:noProof/>
          <w:lang w:val="es-ES_tradnl"/>
        </w:rPr>
        <w:t>)</w:t>
      </w:r>
    </w:p>
    <w:p w:rsidR="00833D55" w:rsidRPr="00F2446D" w:rsidRDefault="00833D55" w:rsidP="00833D55">
      <w:pPr>
        <w:pStyle w:val="Equation"/>
        <w:ind w:left="792"/>
        <w:rPr>
          <w:noProof/>
        </w:rPr>
      </w:pPr>
      <w:r w:rsidRPr="00F2446D">
        <w:rPr>
          <w:noProof/>
        </w:rPr>
        <w:t>Cr = Clip1</w:t>
      </w:r>
      <w:r w:rsidRPr="00F2446D">
        <w:rPr>
          <w:noProof/>
          <w:vertAlign w:val="subscript"/>
        </w:rPr>
        <w:t>C</w:t>
      </w:r>
      <w:r w:rsidRPr="00F2446D">
        <w:rPr>
          <w:noProof/>
        </w:rPr>
        <w:t>( Round( ( ( 1  &lt;&lt;  BitDepth</w:t>
      </w:r>
      <w:r w:rsidRPr="00F2446D">
        <w:rPr>
          <w:noProof/>
          <w:vertAlign w:val="subscript"/>
        </w:rPr>
        <w:t>C</w:t>
      </w:r>
      <w:r w:rsidRPr="00F2446D">
        <w:rPr>
          <w:noProof/>
        </w:rPr>
        <w:t xml:space="preserve"> ) − 1 )  * E′</w:t>
      </w:r>
      <w:r w:rsidRPr="00F2446D">
        <w:rPr>
          <w:noProof/>
          <w:vertAlign w:val="subscript"/>
        </w:rPr>
        <w:t>PR</w:t>
      </w:r>
      <w:r w:rsidRPr="00F2446D">
        <w:rPr>
          <w:noProof/>
        </w:rPr>
        <w:t xml:space="preserve"> + ( 1  &lt;&lt;  ( BitDepth</w:t>
      </w:r>
      <w:r w:rsidRPr="00F2446D">
        <w:rPr>
          <w:noProof/>
          <w:vertAlign w:val="subscript"/>
        </w:rPr>
        <w:t>C</w:t>
      </w:r>
      <w:r w:rsidRPr="00F2446D">
        <w:rPr>
          <w:noProof/>
        </w:rPr>
        <w:t xml:space="preserve"> − 1 ) ) ) )</w:t>
      </w:r>
      <w:r w:rsidRPr="00F2446D">
        <w:rPr>
          <w:noProof/>
        </w:rPr>
        <w:tab/>
        <w:t>(E</w:t>
      </w:r>
      <w:r w:rsidRPr="00F2446D">
        <w:rPr>
          <w:noProof/>
        </w:rPr>
        <w:noBreakHyphen/>
      </w:r>
      <w:r w:rsidR="00B96C9A" w:rsidRPr="00617CB8">
        <w:rPr>
          <w:noProof/>
        </w:rPr>
        <w:fldChar w:fldCharType="begin" w:fldLock="1"/>
      </w:r>
      <w:r w:rsidRPr="00F2446D">
        <w:rPr>
          <w:noProof/>
        </w:rPr>
        <w:instrText xml:space="preserve"> SEQ Equation \* ARABIC </w:instrText>
      </w:r>
      <w:r w:rsidR="00B96C9A" w:rsidRPr="00617CB8">
        <w:rPr>
          <w:noProof/>
        </w:rPr>
        <w:fldChar w:fldCharType="separate"/>
      </w:r>
      <w:r w:rsidRPr="00F2446D">
        <w:rPr>
          <w:noProof/>
        </w:rPr>
        <w:t>12</w:t>
      </w:r>
      <w:r w:rsidR="00B96C9A" w:rsidRPr="00617CB8">
        <w:rPr>
          <w:noProof/>
        </w:rPr>
        <w:fldChar w:fldCharType="end"/>
      </w:r>
      <w:r w:rsidRPr="00F2446D">
        <w:rPr>
          <w:noProof/>
        </w:rPr>
        <w:t>)</w:t>
      </w:r>
    </w:p>
    <w:p w:rsidR="00833D55" w:rsidRPr="00617CB8" w:rsidRDefault="00833D55" w:rsidP="00833D55">
      <w:pPr>
        <w:pStyle w:val="enumlev1"/>
        <w:ind w:left="794"/>
        <w:rPr>
          <w:noProof/>
        </w:rPr>
      </w:pPr>
      <w:r w:rsidRPr="00617CB8">
        <w:rPr>
          <w:noProof/>
        </w:rPr>
        <w:t>–</w:t>
      </w:r>
      <w:r w:rsidRPr="00617CB8">
        <w:rPr>
          <w:noProof/>
        </w:rPr>
        <w:tab/>
        <w:t>Otherwise, if matrix_coeffs is equal to 0 or 8, the following equations apply:</w:t>
      </w:r>
    </w:p>
    <w:p w:rsidR="00833D55" w:rsidRPr="00D516A4" w:rsidRDefault="00833D55" w:rsidP="00CF0507">
      <w:pPr>
        <w:pStyle w:val="Equation"/>
        <w:ind w:left="792"/>
        <w:rPr>
          <w:noProof/>
          <w:lang w:val="es-ES_tradnl"/>
        </w:rPr>
      </w:pPr>
      <w:r w:rsidRPr="00D516A4">
        <w:rPr>
          <w:noProof/>
          <w:lang w:val="es-ES_tradnl"/>
        </w:rPr>
        <w:t>R = Clip1</w:t>
      </w:r>
      <w:r w:rsidRPr="00D516A4">
        <w:rPr>
          <w:noProof/>
          <w:vertAlign w:val="subscript"/>
          <w:lang w:val="es-ES_tradnl"/>
        </w:rPr>
        <w:t>Y</w:t>
      </w:r>
      <w:r w:rsidRPr="00D516A4">
        <w:rPr>
          <w:noProof/>
          <w:lang w:val="es-ES_tradnl"/>
        </w:rPr>
        <w:t>( ( ( 1  &lt;&lt;  BitDepth</w:t>
      </w:r>
      <w:r w:rsidRPr="00D516A4">
        <w:rPr>
          <w:noProof/>
          <w:vertAlign w:val="subscript"/>
          <w:lang w:val="es-ES_tradnl"/>
        </w:rPr>
        <w:t>Y</w:t>
      </w:r>
      <w:r w:rsidRPr="00D516A4">
        <w:rPr>
          <w:noProof/>
          <w:lang w:val="es-ES_tradnl"/>
        </w:rPr>
        <w:t xml:space="preserve"> ) − 1 ) * E′</w:t>
      </w:r>
      <w:r w:rsidRPr="00D516A4">
        <w:rPr>
          <w:noProof/>
          <w:vertAlign w:val="subscript"/>
          <w:lang w:val="es-ES_tradnl"/>
        </w:rPr>
        <w:t>R</w:t>
      </w:r>
      <w:r w:rsidRPr="00D516A4">
        <w:rPr>
          <w:noProof/>
          <w:lang w:val="es-ES_tradnl"/>
        </w:rPr>
        <w:t xml:space="preserve"> )</w:t>
      </w:r>
      <w:r w:rsidRPr="00D516A4">
        <w:rPr>
          <w:noProof/>
          <w:lang w:val="es-ES_tradnl"/>
        </w:rPr>
        <w:tab/>
      </w:r>
      <w:r w:rsidR="008C4D50" w:rsidRPr="00D516A4">
        <w:rPr>
          <w:noProof/>
          <w:lang w:val="es-ES_tradnl"/>
        </w:rPr>
        <w:tab/>
      </w:r>
      <w:r w:rsidRPr="00D516A4">
        <w:rPr>
          <w:noProof/>
          <w:lang w:val="es-ES_tradnl"/>
        </w:rPr>
        <w:t>(</w:t>
      </w:r>
      <w:bookmarkStart w:id="5565" w:name="Equation_E13"/>
      <w:r w:rsidRPr="00D516A4">
        <w:rPr>
          <w:noProof/>
          <w:lang w:val="es-ES_tradnl"/>
        </w:rPr>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13</w:t>
      </w:r>
      <w:r w:rsidR="00B96C9A" w:rsidRPr="00617CB8">
        <w:rPr>
          <w:noProof/>
        </w:rPr>
        <w:fldChar w:fldCharType="end"/>
      </w:r>
      <w:bookmarkEnd w:id="5565"/>
      <w:r w:rsidRPr="00D516A4">
        <w:rPr>
          <w:noProof/>
          <w:lang w:val="es-ES_tradnl"/>
        </w:rPr>
        <w:t>)</w:t>
      </w:r>
    </w:p>
    <w:p w:rsidR="00833D55" w:rsidRPr="00D516A4" w:rsidRDefault="00833D55" w:rsidP="00CF0507">
      <w:pPr>
        <w:pStyle w:val="Equation"/>
        <w:ind w:left="792"/>
        <w:rPr>
          <w:noProof/>
          <w:lang w:val="es-ES_tradnl"/>
        </w:rPr>
      </w:pPr>
      <w:r w:rsidRPr="00D516A4">
        <w:rPr>
          <w:noProof/>
          <w:lang w:val="es-ES_tradnl"/>
        </w:rPr>
        <w:t>G = Clip1</w:t>
      </w:r>
      <w:r w:rsidRPr="00D516A4">
        <w:rPr>
          <w:noProof/>
          <w:vertAlign w:val="subscript"/>
          <w:lang w:val="es-ES_tradnl"/>
        </w:rPr>
        <w:t>Y</w:t>
      </w:r>
      <w:r w:rsidRPr="00D516A4">
        <w:rPr>
          <w:noProof/>
          <w:lang w:val="es-ES_tradnl"/>
        </w:rPr>
        <w:t>( ( ( 1  &lt;&lt;  BitDepth</w:t>
      </w:r>
      <w:r w:rsidRPr="00D516A4">
        <w:rPr>
          <w:noProof/>
          <w:vertAlign w:val="subscript"/>
          <w:lang w:val="es-ES_tradnl"/>
        </w:rPr>
        <w:t>Y</w:t>
      </w:r>
      <w:r w:rsidRPr="00D516A4">
        <w:rPr>
          <w:noProof/>
          <w:lang w:val="es-ES_tradnl"/>
        </w:rPr>
        <w:t xml:space="preserve"> ) − 1 ) * E′</w:t>
      </w:r>
      <w:r w:rsidRPr="00D516A4">
        <w:rPr>
          <w:noProof/>
          <w:vertAlign w:val="subscript"/>
          <w:lang w:val="es-ES_tradnl"/>
        </w:rPr>
        <w:t>G</w:t>
      </w:r>
      <w:r w:rsidRPr="00D516A4">
        <w:rPr>
          <w:noProof/>
          <w:lang w:val="es-ES_tradnl"/>
        </w:rPr>
        <w:t xml:space="preserve"> )</w:t>
      </w:r>
      <w:r w:rsidRPr="00D516A4">
        <w:rPr>
          <w:noProof/>
          <w:lang w:val="es-ES_tradnl"/>
        </w:rPr>
        <w:tab/>
      </w:r>
      <w:r w:rsidR="008C4D50" w:rsidRPr="00D516A4">
        <w:rPr>
          <w:noProof/>
          <w:lang w:val="es-ES_tradnl"/>
        </w:rPr>
        <w:tab/>
      </w:r>
      <w:r w:rsidRPr="00D516A4">
        <w:rPr>
          <w:noProof/>
          <w:lang w:val="es-ES_tradnl"/>
        </w:rPr>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14</w:t>
      </w:r>
      <w:r w:rsidR="00B96C9A" w:rsidRPr="00617CB8">
        <w:rPr>
          <w:noProof/>
        </w:rPr>
        <w:fldChar w:fldCharType="end"/>
      </w:r>
      <w:r w:rsidRPr="00D516A4">
        <w:rPr>
          <w:noProof/>
          <w:lang w:val="es-ES_tradnl"/>
        </w:rPr>
        <w:t>)</w:t>
      </w:r>
    </w:p>
    <w:p w:rsidR="00833D55" w:rsidRPr="00D516A4" w:rsidRDefault="00833D55" w:rsidP="00CF0507">
      <w:pPr>
        <w:pStyle w:val="Equation"/>
        <w:ind w:left="792"/>
        <w:rPr>
          <w:noProof/>
          <w:lang w:val="es-ES_tradnl"/>
        </w:rPr>
      </w:pPr>
      <w:r w:rsidRPr="00D516A4">
        <w:rPr>
          <w:noProof/>
          <w:lang w:val="es-ES_tradnl"/>
        </w:rPr>
        <w:t>B = Clip1</w:t>
      </w:r>
      <w:r w:rsidRPr="00D516A4">
        <w:rPr>
          <w:noProof/>
          <w:vertAlign w:val="subscript"/>
          <w:lang w:val="es-ES_tradnl"/>
        </w:rPr>
        <w:t>Y</w:t>
      </w:r>
      <w:r w:rsidRPr="00D516A4">
        <w:rPr>
          <w:noProof/>
          <w:lang w:val="es-ES_tradnl"/>
        </w:rPr>
        <w:t>( ( ( 1  &lt;&lt;  BitDepth</w:t>
      </w:r>
      <w:r w:rsidRPr="00D516A4">
        <w:rPr>
          <w:noProof/>
          <w:vertAlign w:val="subscript"/>
          <w:lang w:val="es-ES_tradnl"/>
        </w:rPr>
        <w:t>Y</w:t>
      </w:r>
      <w:r w:rsidRPr="00D516A4">
        <w:rPr>
          <w:noProof/>
          <w:lang w:val="es-ES_tradnl"/>
        </w:rPr>
        <w:t xml:space="preserve"> ) − 1 ) * E′</w:t>
      </w:r>
      <w:r w:rsidRPr="00D516A4">
        <w:rPr>
          <w:noProof/>
          <w:vertAlign w:val="subscript"/>
          <w:lang w:val="es-ES_tradnl"/>
        </w:rPr>
        <w:t>B</w:t>
      </w:r>
      <w:r w:rsidRPr="00D516A4">
        <w:rPr>
          <w:noProof/>
          <w:lang w:val="es-ES_tradnl"/>
        </w:rPr>
        <w:t xml:space="preserve"> )</w:t>
      </w:r>
      <w:r w:rsidRPr="00D516A4">
        <w:rPr>
          <w:noProof/>
          <w:lang w:val="es-ES_tradnl"/>
        </w:rPr>
        <w:tab/>
      </w:r>
      <w:r w:rsidR="008C4D50" w:rsidRPr="00D516A4">
        <w:rPr>
          <w:noProof/>
          <w:lang w:val="es-ES_tradnl"/>
        </w:rPr>
        <w:tab/>
      </w:r>
      <w:r w:rsidRPr="00D516A4">
        <w:rPr>
          <w:noProof/>
          <w:lang w:val="es-ES_tradnl"/>
        </w:rPr>
        <w:t>(</w:t>
      </w:r>
      <w:bookmarkStart w:id="5566" w:name="Equation_E15"/>
      <w:r w:rsidRPr="00D516A4">
        <w:rPr>
          <w:noProof/>
          <w:lang w:val="es-ES_tradnl"/>
        </w:rPr>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15</w:t>
      </w:r>
      <w:r w:rsidR="00B96C9A" w:rsidRPr="00617CB8">
        <w:rPr>
          <w:noProof/>
        </w:rPr>
        <w:fldChar w:fldCharType="end"/>
      </w:r>
      <w:bookmarkEnd w:id="5566"/>
      <w:r w:rsidRPr="00D516A4">
        <w:rPr>
          <w:noProof/>
          <w:lang w:val="es-ES_tradnl"/>
        </w:rPr>
        <w:t>)</w:t>
      </w:r>
    </w:p>
    <w:p w:rsidR="00833D55" w:rsidRPr="00617CB8" w:rsidRDefault="00833D55" w:rsidP="00833D55">
      <w:pPr>
        <w:pStyle w:val="enumlev1"/>
        <w:ind w:left="794"/>
        <w:rPr>
          <w:noProof/>
        </w:rPr>
      </w:pPr>
      <w:r w:rsidRPr="00617CB8">
        <w:rPr>
          <w:noProof/>
        </w:rPr>
        <w:t>–</w:t>
      </w:r>
      <w:r w:rsidRPr="00617CB8">
        <w:rPr>
          <w:noProof/>
        </w:rPr>
        <w:tab/>
        <w:t>Otherwise, if matrix_coeffs is equal to 2, the interpretation of the matrix_coeffs syntax element is unknown or is determined by the application.</w:t>
      </w:r>
    </w:p>
    <w:p w:rsidR="00833D55" w:rsidRPr="00617CB8" w:rsidRDefault="00833D55" w:rsidP="00833D55">
      <w:pPr>
        <w:pStyle w:val="enumlev1"/>
        <w:ind w:left="794"/>
        <w:rPr>
          <w:noProof/>
        </w:rPr>
      </w:pPr>
      <w:r w:rsidRPr="00617CB8">
        <w:rPr>
          <w:noProof/>
        </w:rPr>
        <w:t>–</w:t>
      </w:r>
      <w:r w:rsidRPr="00617CB8">
        <w:rPr>
          <w:noProof/>
        </w:rPr>
        <w:tab/>
        <w:t>Otherwise (matrix_coeffs is not equal to 0, 1, 2, 4, 5, 6, 7, 8, 9 or 10), the interpretation of the matrix_coeffs syntax element is reserved for future definition by ITU</w:t>
      </w:r>
      <w:r w:rsidRPr="00617CB8">
        <w:rPr>
          <w:noProof/>
        </w:rPr>
        <w:noBreakHyphen/>
        <w:t>T | ISO/IEC. Reserved values for matrix_coeffs shall not be present in bitstreams conforming to this version of this Specification. Decoders shall interpret reserved values of matrix_coeffs as equivalent to the value 2.</w:t>
      </w:r>
    </w:p>
    <w:p w:rsidR="00833D55" w:rsidRPr="00617CB8" w:rsidRDefault="00833D55" w:rsidP="00833D55">
      <w:pPr>
        <w:keepNext/>
        <w:numPr>
          <w:ilvl w:val="12"/>
          <w:numId w:val="0"/>
        </w:numPr>
        <w:rPr>
          <w:noProof/>
        </w:rPr>
      </w:pPr>
      <w:r w:rsidRPr="00617CB8">
        <w:rPr>
          <w:noProof/>
        </w:rPr>
        <w:t>The variables E′</w:t>
      </w:r>
      <w:r w:rsidRPr="00617CB8">
        <w:rPr>
          <w:noProof/>
          <w:vertAlign w:val="subscript"/>
        </w:rPr>
        <w:t>Y</w:t>
      </w:r>
      <w:r w:rsidRPr="00617CB8">
        <w:rPr>
          <w:noProof/>
        </w:rPr>
        <w:t>, E′</w:t>
      </w:r>
      <w:r w:rsidRPr="00617CB8">
        <w:rPr>
          <w:noProof/>
          <w:vertAlign w:val="subscript"/>
        </w:rPr>
        <w:t>PB</w:t>
      </w:r>
      <w:r w:rsidRPr="00617CB8">
        <w:rPr>
          <w:noProof/>
        </w:rPr>
        <w:t xml:space="preserve"> and E′</w:t>
      </w:r>
      <w:r w:rsidRPr="00617CB8">
        <w:rPr>
          <w:noProof/>
          <w:vertAlign w:val="subscript"/>
        </w:rPr>
        <w:t>PR</w:t>
      </w:r>
      <w:r w:rsidRPr="00617CB8">
        <w:rPr>
          <w:noProof/>
        </w:rPr>
        <w:t xml:space="preserve"> (for matrix_coeffs not equal to 0 or 8) or Y, Cb and Cr (for matrix_coeffs equal to 0 or 8) are specified as follows:</w:t>
      </w:r>
    </w:p>
    <w:p w:rsidR="00833D55" w:rsidRPr="00617CB8" w:rsidRDefault="00833D55" w:rsidP="00833D55">
      <w:pPr>
        <w:pStyle w:val="enumlev1"/>
        <w:ind w:left="397"/>
        <w:rPr>
          <w:noProof/>
        </w:rPr>
      </w:pPr>
      <w:r w:rsidRPr="00617CB8">
        <w:rPr>
          <w:noProof/>
        </w:rPr>
        <w:t>–</w:t>
      </w:r>
      <w:r w:rsidRPr="00617CB8">
        <w:rPr>
          <w:noProof/>
        </w:rPr>
        <w:tab/>
        <w:t>If matrix_coeffs is not equal to 0, 8 or 10, the following equations apply:</w:t>
      </w:r>
    </w:p>
    <w:p w:rsidR="00833D55" w:rsidRPr="00F2446D" w:rsidRDefault="00833D55" w:rsidP="00CF0507">
      <w:pPr>
        <w:pStyle w:val="Equation"/>
        <w:ind w:left="562"/>
        <w:rPr>
          <w:noProof/>
          <w:lang w:val="es-ES_tradnl"/>
        </w:rPr>
      </w:pPr>
      <w:r w:rsidRPr="00F2446D">
        <w:rPr>
          <w:noProof/>
          <w:lang w:val="es-ES_tradnl"/>
        </w:rPr>
        <w:t>E′</w:t>
      </w:r>
      <w:r w:rsidRPr="00F2446D">
        <w:rPr>
          <w:noProof/>
          <w:vertAlign w:val="subscript"/>
          <w:lang w:val="es-ES_tradnl"/>
        </w:rPr>
        <w:t>Y</w:t>
      </w:r>
      <w:r w:rsidRPr="00F2446D">
        <w:rPr>
          <w:noProof/>
          <w:lang w:val="es-ES_tradnl"/>
        </w:rPr>
        <w:t xml:space="preserve"> = K</w:t>
      </w:r>
      <w:r w:rsidRPr="00F2446D">
        <w:rPr>
          <w:noProof/>
          <w:vertAlign w:val="subscript"/>
          <w:lang w:val="es-ES_tradnl"/>
        </w:rPr>
        <w:t>R</w:t>
      </w:r>
      <w:r w:rsidRPr="00F2446D">
        <w:rPr>
          <w:noProof/>
          <w:lang w:val="es-ES_tradnl"/>
        </w:rPr>
        <w:t xml:space="preserve"> * E′</w:t>
      </w:r>
      <w:r w:rsidRPr="00F2446D">
        <w:rPr>
          <w:noProof/>
          <w:vertAlign w:val="subscript"/>
          <w:lang w:val="es-ES_tradnl"/>
        </w:rPr>
        <w:t>R</w:t>
      </w:r>
      <w:r w:rsidRPr="00F2446D">
        <w:rPr>
          <w:noProof/>
          <w:lang w:val="es-ES_tradnl"/>
        </w:rPr>
        <w:t xml:space="preserve"> + ( 1 − K</w:t>
      </w:r>
      <w:r w:rsidRPr="00F2446D">
        <w:rPr>
          <w:noProof/>
          <w:vertAlign w:val="subscript"/>
          <w:lang w:val="es-ES_tradnl"/>
        </w:rPr>
        <w:t>R</w:t>
      </w:r>
      <w:r w:rsidRPr="00F2446D">
        <w:rPr>
          <w:noProof/>
          <w:lang w:val="es-ES_tradnl"/>
        </w:rPr>
        <w:t xml:space="preserve"> − K</w:t>
      </w:r>
      <w:r w:rsidRPr="00F2446D">
        <w:rPr>
          <w:noProof/>
          <w:vertAlign w:val="subscript"/>
          <w:lang w:val="es-ES_tradnl"/>
        </w:rPr>
        <w:t>B</w:t>
      </w:r>
      <w:r w:rsidRPr="00F2446D">
        <w:rPr>
          <w:noProof/>
          <w:lang w:val="es-ES_tradnl"/>
        </w:rPr>
        <w:t xml:space="preserve"> ) * E′</w:t>
      </w:r>
      <w:r w:rsidRPr="00F2446D">
        <w:rPr>
          <w:noProof/>
          <w:vertAlign w:val="subscript"/>
          <w:lang w:val="es-ES_tradnl"/>
        </w:rPr>
        <w:t>G</w:t>
      </w:r>
      <w:r w:rsidRPr="00F2446D">
        <w:rPr>
          <w:noProof/>
          <w:lang w:val="es-ES_tradnl"/>
        </w:rPr>
        <w:t xml:space="preserve"> + K</w:t>
      </w:r>
      <w:r w:rsidRPr="00F2446D">
        <w:rPr>
          <w:noProof/>
          <w:vertAlign w:val="subscript"/>
          <w:lang w:val="es-ES_tradnl"/>
        </w:rPr>
        <w:t>B</w:t>
      </w:r>
      <w:r w:rsidRPr="00F2446D">
        <w:rPr>
          <w:noProof/>
          <w:lang w:val="es-ES_tradnl"/>
        </w:rPr>
        <w:t xml:space="preserve"> * E′</w:t>
      </w:r>
      <w:r w:rsidRPr="00F2446D">
        <w:rPr>
          <w:noProof/>
          <w:vertAlign w:val="subscript"/>
          <w:lang w:val="es-ES_tradnl"/>
        </w:rPr>
        <w:t>B</w:t>
      </w:r>
      <w:r w:rsidRPr="00F2446D">
        <w:rPr>
          <w:noProof/>
          <w:lang w:val="es-ES_tradnl"/>
        </w:rPr>
        <w:tab/>
      </w:r>
      <w:r w:rsidR="00804E5C" w:rsidRPr="00F2446D">
        <w:rPr>
          <w:noProof/>
          <w:lang w:val="es-ES_tradnl"/>
        </w:rPr>
        <w:tab/>
      </w:r>
      <w:r w:rsidRPr="00F2446D">
        <w:rPr>
          <w:noProof/>
          <w:lang w:val="es-ES_tradnl"/>
        </w:rPr>
        <w:t>(</w:t>
      </w:r>
      <w:bookmarkStart w:id="5567" w:name="ConventionalLuma_Eqn"/>
      <w:r w:rsidRPr="00F2446D">
        <w:rPr>
          <w:noProof/>
          <w:lang w:val="es-ES_tradnl"/>
        </w:rPr>
        <w:t>E</w:t>
      </w:r>
      <w:r w:rsidRPr="00F2446D">
        <w:rPr>
          <w:noProof/>
          <w:lang w:val="es-ES_tradnl"/>
        </w:rPr>
        <w:noBreakHyphen/>
      </w:r>
      <w:r w:rsidR="00B96C9A" w:rsidRPr="00617CB8">
        <w:rPr>
          <w:noProof/>
        </w:rPr>
        <w:fldChar w:fldCharType="begin" w:fldLock="1"/>
      </w:r>
      <w:r w:rsidRPr="00F2446D">
        <w:rPr>
          <w:noProof/>
          <w:lang w:val="es-ES_tradnl"/>
        </w:rPr>
        <w:instrText xml:space="preserve"> SEQ Equation \* ARABIC </w:instrText>
      </w:r>
      <w:r w:rsidR="00B96C9A" w:rsidRPr="00617CB8">
        <w:rPr>
          <w:noProof/>
        </w:rPr>
        <w:fldChar w:fldCharType="separate"/>
      </w:r>
      <w:r w:rsidRPr="00F2446D">
        <w:rPr>
          <w:noProof/>
          <w:lang w:val="es-ES_tradnl"/>
        </w:rPr>
        <w:t>16</w:t>
      </w:r>
      <w:r w:rsidR="00B96C9A" w:rsidRPr="00617CB8">
        <w:rPr>
          <w:noProof/>
        </w:rPr>
        <w:fldChar w:fldCharType="end"/>
      </w:r>
      <w:bookmarkEnd w:id="5567"/>
      <w:r w:rsidRPr="00F2446D">
        <w:rPr>
          <w:noProof/>
          <w:lang w:val="es-ES_tradnl"/>
        </w:rPr>
        <w:t>)</w:t>
      </w:r>
    </w:p>
    <w:p w:rsidR="00833D55" w:rsidRPr="00F2446D" w:rsidRDefault="00833D55" w:rsidP="00833D55">
      <w:pPr>
        <w:pStyle w:val="Equation"/>
        <w:ind w:left="562"/>
        <w:rPr>
          <w:noProof/>
          <w:lang w:val="es-ES_tradnl"/>
        </w:rPr>
      </w:pPr>
      <w:r w:rsidRPr="00F2446D">
        <w:rPr>
          <w:noProof/>
          <w:lang w:val="es-ES_tradnl"/>
        </w:rPr>
        <w:t>E′</w:t>
      </w:r>
      <w:r w:rsidRPr="00F2446D">
        <w:rPr>
          <w:noProof/>
          <w:vertAlign w:val="subscript"/>
          <w:lang w:val="es-ES_tradnl"/>
        </w:rPr>
        <w:t>PB</w:t>
      </w:r>
      <w:r w:rsidRPr="00F2446D">
        <w:rPr>
          <w:noProof/>
          <w:lang w:val="es-ES_tradnl"/>
        </w:rPr>
        <w:t xml:space="preserve"> = 0.5 * ( E′</w:t>
      </w:r>
      <w:r w:rsidRPr="00F2446D">
        <w:rPr>
          <w:noProof/>
          <w:vertAlign w:val="subscript"/>
          <w:lang w:val="es-ES_tradnl"/>
        </w:rPr>
        <w:t>B</w:t>
      </w:r>
      <w:r w:rsidRPr="00F2446D">
        <w:rPr>
          <w:noProof/>
          <w:lang w:val="es-ES_tradnl"/>
        </w:rPr>
        <w:t xml:space="preserve"> − E′</w:t>
      </w:r>
      <w:r w:rsidRPr="00F2446D">
        <w:rPr>
          <w:noProof/>
          <w:vertAlign w:val="subscript"/>
          <w:lang w:val="es-ES_tradnl"/>
        </w:rPr>
        <w:t>Y</w:t>
      </w:r>
      <w:r w:rsidRPr="00F2446D">
        <w:rPr>
          <w:noProof/>
          <w:lang w:val="es-ES_tradnl"/>
        </w:rPr>
        <w:t xml:space="preserve"> ) ÷ ( 1 − K</w:t>
      </w:r>
      <w:r w:rsidRPr="00F2446D">
        <w:rPr>
          <w:noProof/>
          <w:vertAlign w:val="subscript"/>
          <w:lang w:val="es-ES_tradnl"/>
        </w:rPr>
        <w:t>B</w:t>
      </w:r>
      <w:r w:rsidRPr="00F2446D">
        <w:rPr>
          <w:noProof/>
          <w:lang w:val="es-ES_tradnl"/>
        </w:rPr>
        <w:t xml:space="preserve"> )</w:t>
      </w:r>
      <w:r w:rsidRPr="00F2446D">
        <w:rPr>
          <w:noProof/>
          <w:lang w:val="es-ES_tradnl"/>
        </w:rPr>
        <w:tab/>
      </w:r>
      <w:r w:rsidRPr="00F2446D">
        <w:rPr>
          <w:noProof/>
          <w:lang w:val="es-ES_tradnl"/>
        </w:rPr>
        <w:tab/>
        <w:t>(E</w:t>
      </w:r>
      <w:r w:rsidRPr="00F2446D">
        <w:rPr>
          <w:noProof/>
          <w:lang w:val="es-ES_tradnl"/>
        </w:rPr>
        <w:noBreakHyphen/>
      </w:r>
      <w:r w:rsidR="00B96C9A" w:rsidRPr="00617CB8">
        <w:rPr>
          <w:noProof/>
        </w:rPr>
        <w:fldChar w:fldCharType="begin" w:fldLock="1"/>
      </w:r>
      <w:r w:rsidRPr="00F2446D">
        <w:rPr>
          <w:noProof/>
          <w:lang w:val="es-ES_tradnl"/>
        </w:rPr>
        <w:instrText xml:space="preserve"> SEQ Equation \* ARABIC </w:instrText>
      </w:r>
      <w:r w:rsidR="00B96C9A" w:rsidRPr="00617CB8">
        <w:rPr>
          <w:noProof/>
        </w:rPr>
        <w:fldChar w:fldCharType="separate"/>
      </w:r>
      <w:r w:rsidRPr="00F2446D">
        <w:rPr>
          <w:noProof/>
          <w:lang w:val="es-ES_tradnl"/>
        </w:rPr>
        <w:t>17</w:t>
      </w:r>
      <w:r w:rsidR="00B96C9A" w:rsidRPr="00617CB8">
        <w:rPr>
          <w:noProof/>
        </w:rPr>
        <w:fldChar w:fldCharType="end"/>
      </w:r>
      <w:r w:rsidRPr="00F2446D">
        <w:rPr>
          <w:noProof/>
          <w:lang w:val="es-ES_tradnl"/>
        </w:rPr>
        <w:t>)</w:t>
      </w:r>
    </w:p>
    <w:p w:rsidR="00833D55" w:rsidRPr="00D516A4" w:rsidRDefault="00833D55" w:rsidP="00833D55">
      <w:pPr>
        <w:pStyle w:val="Equation"/>
        <w:ind w:left="562"/>
        <w:rPr>
          <w:noProof/>
          <w:lang w:val="es-ES_tradnl"/>
        </w:rPr>
      </w:pPr>
      <w:r w:rsidRPr="00D516A4">
        <w:rPr>
          <w:noProof/>
          <w:lang w:val="es-ES_tradnl"/>
        </w:rPr>
        <w:t>E′</w:t>
      </w:r>
      <w:r w:rsidRPr="00D516A4">
        <w:rPr>
          <w:noProof/>
          <w:vertAlign w:val="subscript"/>
          <w:lang w:val="es-ES_tradnl"/>
        </w:rPr>
        <w:t>PR</w:t>
      </w:r>
      <w:r w:rsidRPr="00D516A4">
        <w:rPr>
          <w:noProof/>
          <w:lang w:val="es-ES_tradnl"/>
        </w:rPr>
        <w:t xml:space="preserve"> = 0.5 * ( E′</w:t>
      </w:r>
      <w:r w:rsidRPr="00D516A4">
        <w:rPr>
          <w:noProof/>
          <w:vertAlign w:val="subscript"/>
          <w:lang w:val="es-ES_tradnl"/>
        </w:rPr>
        <w:t>R</w:t>
      </w:r>
      <w:r w:rsidRPr="00D516A4">
        <w:rPr>
          <w:noProof/>
          <w:lang w:val="es-ES_tradnl"/>
        </w:rPr>
        <w:t xml:space="preserve"> − E′</w:t>
      </w:r>
      <w:r w:rsidRPr="00D516A4">
        <w:rPr>
          <w:noProof/>
          <w:vertAlign w:val="subscript"/>
          <w:lang w:val="es-ES_tradnl"/>
        </w:rPr>
        <w:t>Y</w:t>
      </w:r>
      <w:r w:rsidRPr="00D516A4">
        <w:rPr>
          <w:noProof/>
          <w:lang w:val="es-ES_tradnl"/>
        </w:rPr>
        <w:t xml:space="preserve"> ) ÷ ( 1 − K</w:t>
      </w:r>
      <w:r w:rsidRPr="00D516A4">
        <w:rPr>
          <w:noProof/>
          <w:vertAlign w:val="subscript"/>
          <w:lang w:val="es-ES_tradnl"/>
        </w:rPr>
        <w:t>R</w:t>
      </w:r>
      <w:r w:rsidRPr="00D516A4">
        <w:rPr>
          <w:noProof/>
          <w:lang w:val="es-ES_tradnl"/>
        </w:rPr>
        <w:t xml:space="preserve"> )</w:t>
      </w:r>
      <w:r w:rsidRPr="00D516A4">
        <w:rPr>
          <w:noProof/>
          <w:lang w:val="es-ES_tradnl"/>
        </w:rPr>
        <w:tab/>
      </w:r>
      <w:r w:rsidRPr="00D516A4">
        <w:rPr>
          <w:noProof/>
          <w:lang w:val="es-ES_tradnl"/>
        </w:rPr>
        <w:tab/>
        <w:t>(</w:t>
      </w:r>
      <w:bookmarkStart w:id="5568" w:name="ConventionalChroma_Eqn"/>
      <w:r w:rsidRPr="00D516A4">
        <w:rPr>
          <w:noProof/>
          <w:lang w:val="es-ES_tradnl"/>
        </w:rPr>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18</w:t>
      </w:r>
      <w:r w:rsidR="00B96C9A" w:rsidRPr="00617CB8">
        <w:rPr>
          <w:noProof/>
        </w:rPr>
        <w:fldChar w:fldCharType="end"/>
      </w:r>
      <w:bookmarkEnd w:id="5568"/>
      <w:r w:rsidRPr="00D516A4">
        <w:rPr>
          <w:noProof/>
          <w:lang w:val="es-ES_tradnl"/>
        </w:rPr>
        <w:t>)</w:t>
      </w:r>
    </w:p>
    <w:p w:rsidR="00833D55" w:rsidRPr="00617CB8" w:rsidRDefault="00833D55" w:rsidP="00833D55">
      <w:pPr>
        <w:pStyle w:val="Note1"/>
        <w:rPr>
          <w:noProof/>
          <w:lang w:eastAsia="ja-JP"/>
        </w:rPr>
      </w:pPr>
      <w:r w:rsidRPr="00617CB8">
        <w:rPr>
          <w:noProof/>
        </w:rPr>
        <w:t>NOTE </w:t>
      </w:r>
      <w:fldSimple w:instr=" SEQ NoteCounter \* MERGEFORMAT " w:fldLock="1">
        <w:r w:rsidRPr="00617CB8">
          <w:rPr>
            <w:noProof/>
          </w:rPr>
          <w:t>5</w:t>
        </w:r>
      </w:fldSimple>
      <w:r w:rsidRPr="00617CB8">
        <w:rPr>
          <w:noProof/>
        </w:rPr>
        <w:t> – E′</w:t>
      </w:r>
      <w:r w:rsidRPr="00617CB8">
        <w:rPr>
          <w:noProof/>
          <w:vertAlign w:val="subscript"/>
        </w:rPr>
        <w:t>Y</w:t>
      </w:r>
      <w:r w:rsidRPr="00617CB8">
        <w:rPr>
          <w:noProof/>
        </w:rPr>
        <w:t xml:space="preserve"> is a real number with the value 0 </w:t>
      </w:r>
      <w:r w:rsidRPr="00617CB8">
        <w:rPr>
          <w:noProof/>
          <w:lang w:eastAsia="ja-JP"/>
        </w:rPr>
        <w:t xml:space="preserve">associated with nominal black </w:t>
      </w:r>
      <w:r w:rsidRPr="00617CB8">
        <w:rPr>
          <w:noProof/>
        </w:rPr>
        <w:t>and the value 1</w:t>
      </w:r>
      <w:r w:rsidRPr="00617CB8">
        <w:rPr>
          <w:noProof/>
          <w:lang w:eastAsia="ja-JP"/>
        </w:rPr>
        <w:t xml:space="preserve"> associated with nominal white. </w:t>
      </w:r>
      <w:r w:rsidRPr="00617CB8">
        <w:rPr>
          <w:noProof/>
        </w:rPr>
        <w:t>E′</w:t>
      </w:r>
      <w:r w:rsidRPr="00617CB8">
        <w:rPr>
          <w:noProof/>
          <w:vertAlign w:val="subscript"/>
        </w:rPr>
        <w:t>PB</w:t>
      </w:r>
      <w:r w:rsidRPr="00617CB8">
        <w:rPr>
          <w:noProof/>
        </w:rPr>
        <w:t xml:space="preserve"> and E′</w:t>
      </w:r>
      <w:r w:rsidRPr="00617CB8">
        <w:rPr>
          <w:noProof/>
          <w:vertAlign w:val="subscript"/>
        </w:rPr>
        <w:t>PR</w:t>
      </w:r>
      <w:r w:rsidRPr="00617CB8">
        <w:rPr>
          <w:noProof/>
        </w:rPr>
        <w:t xml:space="preserve"> are real numbers with the value 0 associated with both nominal black and nominal white</w:t>
      </w:r>
      <w:r w:rsidRPr="00617CB8">
        <w:rPr>
          <w:noProof/>
          <w:lang w:eastAsia="ja-JP"/>
        </w:rPr>
        <w:t xml:space="preserve">. </w:t>
      </w:r>
      <w:r w:rsidRPr="00617CB8">
        <w:rPr>
          <w:noProof/>
        </w:rPr>
        <w:t>When transfer_characteristics is not equal to 11 or 12</w:t>
      </w:r>
      <w:r w:rsidRPr="00617CB8">
        <w:rPr>
          <w:noProof/>
          <w:lang w:eastAsia="ja-JP"/>
        </w:rPr>
        <w:t xml:space="preserve">, </w:t>
      </w:r>
      <w:r w:rsidRPr="00617CB8">
        <w:rPr>
          <w:noProof/>
        </w:rPr>
        <w:t>E′</w:t>
      </w:r>
      <w:r w:rsidRPr="00617CB8">
        <w:rPr>
          <w:noProof/>
          <w:vertAlign w:val="subscript"/>
        </w:rPr>
        <w:t>Y</w:t>
      </w:r>
      <w:r w:rsidRPr="00617CB8">
        <w:rPr>
          <w:noProof/>
        </w:rPr>
        <w:t xml:space="preserve"> is a real number with values in the range of 0 to 1 inclusive</w:t>
      </w:r>
      <w:r w:rsidRPr="00617CB8">
        <w:rPr>
          <w:noProof/>
          <w:lang w:eastAsia="ja-JP"/>
        </w:rPr>
        <w:t xml:space="preserve">. </w:t>
      </w:r>
      <w:r w:rsidRPr="00617CB8">
        <w:rPr>
          <w:noProof/>
        </w:rPr>
        <w:t>When transfer_characteristics is not equal to 11 or 1</w:t>
      </w:r>
      <w:r w:rsidRPr="00617CB8">
        <w:rPr>
          <w:noProof/>
          <w:lang w:eastAsia="ja-JP"/>
        </w:rPr>
        <w:t xml:space="preserve">2, </w:t>
      </w:r>
      <w:r w:rsidRPr="00617CB8">
        <w:rPr>
          <w:noProof/>
        </w:rPr>
        <w:t>E′</w:t>
      </w:r>
      <w:r w:rsidRPr="00617CB8">
        <w:rPr>
          <w:noProof/>
          <w:vertAlign w:val="subscript"/>
        </w:rPr>
        <w:t>PB</w:t>
      </w:r>
      <w:r w:rsidRPr="00617CB8">
        <w:rPr>
          <w:noProof/>
        </w:rPr>
        <w:t xml:space="preserve"> and E′</w:t>
      </w:r>
      <w:r w:rsidRPr="00617CB8">
        <w:rPr>
          <w:noProof/>
          <w:vertAlign w:val="subscript"/>
        </w:rPr>
        <w:t>PR</w:t>
      </w:r>
      <w:r w:rsidRPr="00617CB8">
        <w:rPr>
          <w:noProof/>
        </w:rPr>
        <w:t xml:space="preserve"> are real numbers with values in the range of −0.5 to 0.5 inclusive</w:t>
      </w:r>
      <w:r w:rsidRPr="00617CB8">
        <w:rPr>
          <w:noProof/>
          <w:lang w:eastAsia="ja-JP"/>
        </w:rPr>
        <w:t xml:space="preserve">. </w:t>
      </w:r>
      <w:r w:rsidRPr="00617CB8">
        <w:rPr>
          <w:noProof/>
        </w:rPr>
        <w:t>When transfer_characteristics is equal to 11 (</w:t>
      </w:r>
      <w:r w:rsidRPr="00617CB8">
        <w:rPr>
          <w:noProof/>
          <w:lang w:eastAsia="ja-JP"/>
        </w:rPr>
        <w:t>IEC 61966</w:t>
      </w:r>
      <w:r w:rsidRPr="00617CB8">
        <w:rPr>
          <w:noProof/>
          <w:lang w:eastAsia="ja-JP"/>
        </w:rPr>
        <w:noBreakHyphen/>
        <w:t>2</w:t>
      </w:r>
      <w:r w:rsidRPr="00617CB8">
        <w:rPr>
          <w:noProof/>
          <w:lang w:eastAsia="ja-JP"/>
        </w:rPr>
        <w:noBreakHyphen/>
        <w:t>4), or 12 (ITU</w:t>
      </w:r>
      <w:r w:rsidRPr="00617CB8">
        <w:rPr>
          <w:noProof/>
          <w:lang w:eastAsia="ja-JP"/>
        </w:rPr>
        <w:noBreakHyphen/>
        <w:t>R BT.1361 extended colour gamut system</w:t>
      </w:r>
      <w:r w:rsidRPr="00617CB8">
        <w:rPr>
          <w:noProof/>
        </w:rPr>
        <w:t>), E′</w:t>
      </w:r>
      <w:r w:rsidRPr="00617CB8">
        <w:rPr>
          <w:noProof/>
          <w:vertAlign w:val="subscript"/>
        </w:rPr>
        <w:t>Y</w:t>
      </w:r>
      <w:r w:rsidRPr="00617CB8">
        <w:rPr>
          <w:noProof/>
        </w:rPr>
        <w:t>, E′</w:t>
      </w:r>
      <w:r w:rsidRPr="00617CB8">
        <w:rPr>
          <w:noProof/>
          <w:vertAlign w:val="subscript"/>
        </w:rPr>
        <w:t>PB</w:t>
      </w:r>
      <w:r w:rsidRPr="00617CB8">
        <w:rPr>
          <w:noProof/>
        </w:rPr>
        <w:t xml:space="preserve"> and E′</w:t>
      </w:r>
      <w:r w:rsidRPr="00617CB8">
        <w:rPr>
          <w:noProof/>
          <w:vertAlign w:val="subscript"/>
        </w:rPr>
        <w:t>PR</w:t>
      </w:r>
      <w:r w:rsidRPr="00617CB8">
        <w:rPr>
          <w:noProof/>
        </w:rPr>
        <w:t xml:space="preserve"> are real numbers with a larger range not specified in this Specification</w:t>
      </w:r>
      <w:r w:rsidRPr="00617CB8">
        <w:rPr>
          <w:noProof/>
          <w:lang w:eastAsia="ja-JP"/>
        </w:rPr>
        <w:t>.</w:t>
      </w:r>
    </w:p>
    <w:p w:rsidR="00833D55" w:rsidRPr="00617CB8" w:rsidRDefault="00833D55" w:rsidP="00833D55">
      <w:pPr>
        <w:pStyle w:val="enumlev1"/>
        <w:keepNext/>
        <w:keepLines/>
        <w:ind w:left="397"/>
        <w:rPr>
          <w:noProof/>
        </w:rPr>
      </w:pPr>
      <w:r w:rsidRPr="00617CB8">
        <w:rPr>
          <w:noProof/>
        </w:rPr>
        <w:t>–</w:t>
      </w:r>
      <w:r w:rsidRPr="00617CB8">
        <w:rPr>
          <w:noProof/>
        </w:rPr>
        <w:tab/>
        <w:t>Otherwise, if matrix_coeffs is equal to 0, the following equations apply:</w:t>
      </w:r>
    </w:p>
    <w:p w:rsidR="00833D55" w:rsidRPr="00617CB8" w:rsidRDefault="00833D55" w:rsidP="00833D55">
      <w:pPr>
        <w:pStyle w:val="Equation"/>
        <w:ind w:left="562"/>
        <w:rPr>
          <w:noProof/>
        </w:rPr>
      </w:pPr>
      <w:r w:rsidRPr="00617CB8">
        <w:rPr>
          <w:noProof/>
        </w:rPr>
        <w:t>Y   = Round( G )</w:t>
      </w:r>
      <w:r w:rsidRPr="00617CB8">
        <w:rPr>
          <w:noProof/>
        </w:rPr>
        <w:tab/>
      </w:r>
      <w:r w:rsidRPr="00617CB8">
        <w:rPr>
          <w:noProof/>
        </w:rPr>
        <w:tab/>
        <w:t>(</w:t>
      </w:r>
      <w:bookmarkStart w:id="5569" w:name="RGBred_Eqn"/>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19</w:t>
      </w:r>
      <w:r w:rsidR="00B96C9A" w:rsidRPr="00617CB8">
        <w:rPr>
          <w:noProof/>
        </w:rPr>
        <w:fldChar w:fldCharType="end"/>
      </w:r>
      <w:bookmarkEnd w:id="5569"/>
      <w:r w:rsidRPr="00617CB8">
        <w:rPr>
          <w:noProof/>
        </w:rPr>
        <w:t>)</w:t>
      </w:r>
    </w:p>
    <w:p w:rsidR="00833D55" w:rsidRPr="00617CB8" w:rsidRDefault="00833D55" w:rsidP="00833D55">
      <w:pPr>
        <w:pStyle w:val="Equation"/>
        <w:ind w:left="562"/>
        <w:rPr>
          <w:noProof/>
        </w:rPr>
      </w:pPr>
      <w:r w:rsidRPr="00617CB8">
        <w:rPr>
          <w:noProof/>
        </w:rPr>
        <w:t>Cb = Round( B )</w:t>
      </w:r>
      <w:r w:rsidRPr="00617CB8">
        <w:rPr>
          <w:noProof/>
        </w:rPr>
        <w:tab/>
      </w:r>
      <w:r w:rsidRPr="00617CB8">
        <w:rPr>
          <w:noProof/>
        </w:rPr>
        <w:tab/>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0</w:t>
      </w:r>
      <w:r w:rsidR="00B96C9A" w:rsidRPr="00617CB8">
        <w:rPr>
          <w:noProof/>
        </w:rPr>
        <w:fldChar w:fldCharType="end"/>
      </w:r>
      <w:r w:rsidRPr="00617CB8">
        <w:rPr>
          <w:noProof/>
        </w:rPr>
        <w:t>)</w:t>
      </w:r>
    </w:p>
    <w:p w:rsidR="00833D55" w:rsidRPr="00617CB8" w:rsidRDefault="00833D55" w:rsidP="00833D55">
      <w:pPr>
        <w:pStyle w:val="Equation"/>
        <w:ind w:left="562"/>
        <w:rPr>
          <w:noProof/>
        </w:rPr>
      </w:pPr>
      <w:r w:rsidRPr="00617CB8">
        <w:rPr>
          <w:noProof/>
        </w:rPr>
        <w:t>Cr = Round( R )</w:t>
      </w:r>
      <w:r w:rsidRPr="00617CB8">
        <w:rPr>
          <w:noProof/>
        </w:rPr>
        <w:tab/>
      </w:r>
      <w:r w:rsidRPr="00617CB8">
        <w:rPr>
          <w:noProof/>
        </w:rPr>
        <w:tab/>
        <w:t>(</w:t>
      </w:r>
      <w:bookmarkStart w:id="5570" w:name="RGBblue_Eqn"/>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1</w:t>
      </w:r>
      <w:r w:rsidR="00B96C9A" w:rsidRPr="00617CB8">
        <w:rPr>
          <w:noProof/>
        </w:rPr>
        <w:fldChar w:fldCharType="end"/>
      </w:r>
      <w:bookmarkEnd w:id="5570"/>
      <w:r w:rsidRPr="00617CB8">
        <w:rPr>
          <w:noProof/>
        </w:rPr>
        <w:t>)</w:t>
      </w:r>
    </w:p>
    <w:p w:rsidR="00833D55" w:rsidRPr="00617CB8" w:rsidRDefault="00833D55" w:rsidP="00833D55">
      <w:pPr>
        <w:pStyle w:val="enumlev1"/>
        <w:ind w:left="397"/>
        <w:rPr>
          <w:bCs/>
          <w:noProof/>
        </w:rPr>
      </w:pPr>
      <w:r w:rsidRPr="00617CB8">
        <w:rPr>
          <w:noProof/>
        </w:rPr>
        <w:t>–</w:t>
      </w:r>
      <w:r w:rsidRPr="00617CB8">
        <w:rPr>
          <w:noProof/>
        </w:rPr>
        <w:tab/>
      </w:r>
      <w:r w:rsidRPr="00617CB8">
        <w:rPr>
          <w:bCs/>
          <w:noProof/>
        </w:rPr>
        <w:t>Otherwise, if matrix_coeffs is equal to 8, the following applies:</w:t>
      </w:r>
    </w:p>
    <w:p w:rsidR="00833D55" w:rsidRPr="00617CB8" w:rsidRDefault="00833D55" w:rsidP="00833D55">
      <w:pPr>
        <w:pStyle w:val="enumlev1"/>
        <w:ind w:left="794"/>
        <w:rPr>
          <w:noProof/>
        </w:rPr>
      </w:pPr>
      <w:r w:rsidRPr="00617CB8">
        <w:rPr>
          <w:bCs/>
          <w:noProof/>
        </w:rPr>
        <w:t>–</w:t>
      </w:r>
      <w:r w:rsidRPr="00617CB8">
        <w:rPr>
          <w:bCs/>
          <w:noProof/>
        </w:rPr>
        <w:tab/>
        <w:t xml:space="preserve">If </w:t>
      </w:r>
      <w:r w:rsidRPr="00617CB8">
        <w:rPr>
          <w:noProof/>
        </w:rPr>
        <w:t>BitDepth</w:t>
      </w:r>
      <w:r w:rsidRPr="00617CB8">
        <w:rPr>
          <w:noProof/>
          <w:vertAlign w:val="subscript"/>
        </w:rPr>
        <w:t>C</w:t>
      </w:r>
      <w:r w:rsidRPr="00617CB8">
        <w:rPr>
          <w:noProof/>
        </w:rPr>
        <w:t xml:space="preserve"> is equal to BitDepth</w:t>
      </w:r>
      <w:r w:rsidRPr="00617CB8">
        <w:rPr>
          <w:noProof/>
          <w:vertAlign w:val="subscript"/>
        </w:rPr>
        <w:t>Y</w:t>
      </w:r>
      <w:r w:rsidRPr="00617CB8">
        <w:rPr>
          <w:noProof/>
        </w:rPr>
        <w:t>, the following equations apply:</w:t>
      </w:r>
    </w:p>
    <w:p w:rsidR="00833D55" w:rsidRPr="00617CB8" w:rsidRDefault="00833D55" w:rsidP="00833D55">
      <w:pPr>
        <w:pStyle w:val="Equation"/>
        <w:ind w:left="1195"/>
        <w:rPr>
          <w:noProof/>
        </w:rPr>
      </w:pPr>
      <w:r w:rsidRPr="00617CB8">
        <w:rPr>
          <w:noProof/>
        </w:rPr>
        <w:t>Y   = Round( 0.5 * G + 0.25 * ( R + B ) )</w:t>
      </w:r>
      <w:r w:rsidRPr="00617CB8">
        <w:rPr>
          <w:noProof/>
        </w:rPr>
        <w:tab/>
      </w:r>
      <w:r w:rsidRPr="00617CB8">
        <w:rPr>
          <w:noProof/>
        </w:rPr>
        <w:tab/>
        <w:t>(</w:t>
      </w:r>
      <w:bookmarkStart w:id="5571" w:name="YCgCoFirst_Eqn"/>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2</w:t>
      </w:r>
      <w:r w:rsidR="00B96C9A" w:rsidRPr="00617CB8">
        <w:rPr>
          <w:noProof/>
        </w:rPr>
        <w:fldChar w:fldCharType="end"/>
      </w:r>
      <w:bookmarkEnd w:id="5571"/>
      <w:r w:rsidRPr="00617CB8">
        <w:rPr>
          <w:noProof/>
        </w:rPr>
        <w:t>)</w:t>
      </w:r>
    </w:p>
    <w:p w:rsidR="00833D55" w:rsidRPr="00617CB8" w:rsidRDefault="00833D55" w:rsidP="00833D55">
      <w:pPr>
        <w:pStyle w:val="Equation"/>
        <w:ind w:left="1195"/>
        <w:rPr>
          <w:noProof/>
        </w:rPr>
      </w:pPr>
      <w:r w:rsidRPr="00617CB8">
        <w:rPr>
          <w:noProof/>
        </w:rPr>
        <w:t>Cb = Round( 0.5 * G − 0.25 * ( R + B ) ) + ( 1  &lt;&lt;  ( BitDepth</w:t>
      </w:r>
      <w:r w:rsidRPr="00617CB8">
        <w:rPr>
          <w:noProof/>
          <w:vertAlign w:val="subscript"/>
        </w:rPr>
        <w:t>C</w:t>
      </w:r>
      <w:r w:rsidRPr="00617CB8">
        <w:rPr>
          <w:noProof/>
        </w:rPr>
        <w:t xml:space="preserve"> − 1 ) )</w:t>
      </w:r>
      <w:r w:rsidRPr="00617CB8">
        <w:rPr>
          <w:noProof/>
        </w:rPr>
        <w:tab/>
        <w:t>(</w:t>
      </w:r>
      <w:bookmarkStart w:id="5572" w:name="YCgCoFirstCb_Eqn"/>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3</w:t>
      </w:r>
      <w:r w:rsidR="00B96C9A" w:rsidRPr="00617CB8">
        <w:rPr>
          <w:noProof/>
        </w:rPr>
        <w:fldChar w:fldCharType="end"/>
      </w:r>
      <w:bookmarkEnd w:id="5572"/>
      <w:r w:rsidRPr="00617CB8">
        <w:rPr>
          <w:noProof/>
        </w:rPr>
        <w:t>)</w:t>
      </w:r>
    </w:p>
    <w:p w:rsidR="00833D55" w:rsidRPr="00617CB8" w:rsidRDefault="00833D55" w:rsidP="00833D55">
      <w:pPr>
        <w:pStyle w:val="Equation"/>
        <w:ind w:left="1195"/>
        <w:rPr>
          <w:noProof/>
        </w:rPr>
      </w:pPr>
      <w:r w:rsidRPr="00617CB8">
        <w:rPr>
          <w:noProof/>
        </w:rPr>
        <w:t>Cr = Round( 0.5 * (R − B ) ) + ( 1  &lt;&lt;  ( BitDepth</w:t>
      </w:r>
      <w:r w:rsidRPr="00617CB8">
        <w:rPr>
          <w:noProof/>
          <w:vertAlign w:val="subscript"/>
        </w:rPr>
        <w:t>C</w:t>
      </w:r>
      <w:r w:rsidRPr="00617CB8">
        <w:rPr>
          <w:noProof/>
        </w:rPr>
        <w:t xml:space="preserve"> − 1 ) )</w:t>
      </w:r>
      <w:r w:rsidRPr="00617CB8">
        <w:rPr>
          <w:noProof/>
        </w:rPr>
        <w:tab/>
        <w:t>(</w:t>
      </w:r>
      <w:bookmarkStart w:id="5573" w:name="YCgCoFirstCr_Eqn"/>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4</w:t>
      </w:r>
      <w:r w:rsidR="00B96C9A" w:rsidRPr="00617CB8">
        <w:rPr>
          <w:noProof/>
        </w:rPr>
        <w:fldChar w:fldCharType="end"/>
      </w:r>
      <w:bookmarkEnd w:id="5573"/>
      <w:r w:rsidRPr="00617CB8">
        <w:rPr>
          <w:noProof/>
        </w:rPr>
        <w:t>)</w:t>
      </w:r>
    </w:p>
    <w:p w:rsidR="00833D55" w:rsidRPr="00617CB8" w:rsidRDefault="00833D55" w:rsidP="00833D55">
      <w:pPr>
        <w:pStyle w:val="Note1"/>
        <w:rPr>
          <w:noProof/>
        </w:rPr>
      </w:pPr>
      <w:r w:rsidRPr="00617CB8">
        <w:rPr>
          <w:noProof/>
        </w:rPr>
        <w:t>NOTE </w:t>
      </w:r>
      <w:fldSimple w:instr=" SEQ NoteCounter \* MERGEFORMAT " w:fldLock="1">
        <w:r w:rsidRPr="00617CB8">
          <w:rPr>
            <w:noProof/>
          </w:rPr>
          <w:t>6</w:t>
        </w:r>
      </w:fldSimple>
      <w:r w:rsidRPr="00617CB8">
        <w:rPr>
          <w:noProof/>
        </w:rPr>
        <w:t xml:space="preserve"> – For purposes of the YCgCo nomenclature used in </w:t>
      </w:r>
      <w:r w:rsidR="00B96C9A" w:rsidRPr="00617CB8">
        <w:rPr>
          <w:noProof/>
        </w:rPr>
        <w:fldChar w:fldCharType="begin" w:fldLock="1"/>
      </w:r>
      <w:r w:rsidRPr="00617CB8">
        <w:rPr>
          <w:noProof/>
        </w:rPr>
        <w:instrText xml:space="preserve"> REF _Ref349228168 \h </w:instrText>
      </w:r>
      <w:r w:rsidR="00B96C9A" w:rsidRPr="00617CB8">
        <w:rPr>
          <w:noProof/>
        </w:rPr>
      </w:r>
      <w:r w:rsidR="00B96C9A" w:rsidRPr="00617CB8">
        <w:rPr>
          <w:noProof/>
        </w:rPr>
        <w:fldChar w:fldCharType="separate"/>
      </w:r>
      <w:r w:rsidRPr="00617CB8">
        <w:rPr>
          <w:noProof/>
        </w:rPr>
        <w:t>Table E.5</w:t>
      </w:r>
      <w:r w:rsidR="00B96C9A" w:rsidRPr="00617CB8">
        <w:rPr>
          <w:noProof/>
        </w:rPr>
        <w:fldChar w:fldCharType="end"/>
      </w:r>
      <w:r w:rsidRPr="00617CB8">
        <w:rPr>
          <w:noProof/>
        </w:rPr>
        <w:t>, Cb and Cr of Equations </w:t>
      </w:r>
      <w:r w:rsidR="00B51DE6">
        <w:fldChar w:fldCharType="begin" w:fldLock="1"/>
      </w:r>
      <w:r w:rsidR="00B51DE6">
        <w:instrText xml:space="preserve"> REF YCgCoFirstCb_Eqn \h  \* MERGEFORMAT </w:instrText>
      </w:r>
      <w:r w:rsidR="00B51DE6">
        <w:fldChar w:fldCharType="separate"/>
      </w:r>
      <w:r w:rsidRPr="00617CB8">
        <w:rPr>
          <w:noProof/>
        </w:rPr>
        <w:t>E</w:t>
      </w:r>
      <w:r w:rsidRPr="00617CB8">
        <w:rPr>
          <w:noProof/>
        </w:rPr>
        <w:noBreakHyphen/>
        <w:t>23</w:t>
      </w:r>
      <w:r w:rsidR="00B51DE6">
        <w:fldChar w:fldCharType="end"/>
      </w:r>
      <w:r w:rsidRPr="00617CB8">
        <w:rPr>
          <w:noProof/>
        </w:rPr>
        <w:t xml:space="preserve"> and </w:t>
      </w:r>
      <w:r w:rsidR="00B51DE6">
        <w:fldChar w:fldCharType="begin" w:fldLock="1"/>
      </w:r>
      <w:r w:rsidR="00B51DE6">
        <w:instrText xml:space="preserve"> REF YCgCoFirstCr_Eqn \h  \* MERGEFORMAT </w:instrText>
      </w:r>
      <w:r w:rsidR="00B51DE6">
        <w:fldChar w:fldCharType="separate"/>
      </w:r>
      <w:r w:rsidRPr="00617CB8">
        <w:rPr>
          <w:noProof/>
        </w:rPr>
        <w:t>E</w:t>
      </w:r>
      <w:r w:rsidRPr="00617CB8">
        <w:rPr>
          <w:noProof/>
        </w:rPr>
        <w:noBreakHyphen/>
        <w:t>24</w:t>
      </w:r>
      <w:r w:rsidR="00B51DE6">
        <w:fldChar w:fldCharType="end"/>
      </w:r>
      <w:r w:rsidRPr="00617CB8">
        <w:rPr>
          <w:noProof/>
        </w:rPr>
        <w:t xml:space="preserve"> may be referred to as Cg and Co, respectively. The inverse conversion for the above three equations should be computed as:</w:t>
      </w:r>
    </w:p>
    <w:p w:rsidR="00833D55" w:rsidRPr="00D516A4" w:rsidRDefault="00833D55" w:rsidP="00833D55">
      <w:pPr>
        <w:pStyle w:val="Equation"/>
        <w:ind w:left="1195"/>
        <w:rPr>
          <w:noProof/>
          <w:sz w:val="18"/>
          <w:szCs w:val="18"/>
          <w:lang w:val="es-ES_tradnl"/>
        </w:rPr>
      </w:pPr>
      <w:r w:rsidRPr="00D516A4">
        <w:rPr>
          <w:noProof/>
          <w:sz w:val="18"/>
          <w:szCs w:val="18"/>
          <w:lang w:val="es-ES_tradnl"/>
        </w:rPr>
        <w:t>t   = Y − ( Cb − ( 1  &lt;&lt;  ( BitDepth</w:t>
      </w:r>
      <w:r w:rsidRPr="00D516A4">
        <w:rPr>
          <w:noProof/>
          <w:sz w:val="18"/>
          <w:szCs w:val="18"/>
          <w:vertAlign w:val="subscript"/>
          <w:lang w:val="es-ES_tradnl"/>
        </w:rPr>
        <w:t>C</w:t>
      </w:r>
      <w:r w:rsidRPr="00D516A4">
        <w:rPr>
          <w:noProof/>
          <w:sz w:val="18"/>
          <w:szCs w:val="18"/>
          <w:lang w:val="es-ES_tradnl"/>
        </w:rPr>
        <w:t xml:space="preserve"> − 1 ) ) )</w:t>
      </w:r>
      <w:r w:rsidRPr="00D516A4">
        <w:rPr>
          <w:noProof/>
          <w:sz w:val="18"/>
          <w:szCs w:val="18"/>
          <w:lang w:val="es-ES_tradnl"/>
        </w:rPr>
        <w:tab/>
      </w:r>
      <w:r w:rsidRPr="00D516A4">
        <w:rPr>
          <w:noProof/>
          <w:sz w:val="18"/>
          <w:szCs w:val="18"/>
          <w:lang w:val="es-ES_tradnl"/>
        </w:rPr>
        <w:tab/>
        <w:t>(E</w:t>
      </w:r>
      <w:r w:rsidRPr="00D516A4">
        <w:rPr>
          <w:noProof/>
          <w:sz w:val="18"/>
          <w:szCs w:val="18"/>
          <w:lang w:val="es-ES_tradnl"/>
        </w:rPr>
        <w:noBreakHyphen/>
      </w:r>
      <w:r w:rsidR="00B96C9A" w:rsidRPr="00617CB8">
        <w:rPr>
          <w:noProof/>
          <w:sz w:val="18"/>
          <w:szCs w:val="18"/>
        </w:rPr>
        <w:fldChar w:fldCharType="begin" w:fldLock="1"/>
      </w:r>
      <w:r w:rsidRPr="00D516A4">
        <w:rPr>
          <w:noProof/>
          <w:sz w:val="18"/>
          <w:szCs w:val="18"/>
          <w:lang w:val="es-ES_tradnl"/>
        </w:rPr>
        <w:instrText xml:space="preserve"> SEQ Equation \* ARABIC </w:instrText>
      </w:r>
      <w:r w:rsidR="00B96C9A" w:rsidRPr="00617CB8">
        <w:rPr>
          <w:noProof/>
          <w:sz w:val="18"/>
          <w:szCs w:val="18"/>
        </w:rPr>
        <w:fldChar w:fldCharType="separate"/>
      </w:r>
      <w:r w:rsidRPr="00D516A4">
        <w:rPr>
          <w:noProof/>
          <w:sz w:val="18"/>
          <w:szCs w:val="18"/>
          <w:lang w:val="es-ES_tradnl"/>
        </w:rPr>
        <w:t>25</w:t>
      </w:r>
      <w:r w:rsidR="00B96C9A" w:rsidRPr="00617CB8">
        <w:rPr>
          <w:noProof/>
          <w:sz w:val="18"/>
          <w:szCs w:val="18"/>
        </w:rPr>
        <w:fldChar w:fldCharType="end"/>
      </w:r>
      <w:r w:rsidRPr="00D516A4">
        <w:rPr>
          <w:noProof/>
          <w:sz w:val="18"/>
          <w:szCs w:val="18"/>
          <w:lang w:val="es-ES_tradnl"/>
        </w:rPr>
        <w:t>)</w:t>
      </w:r>
    </w:p>
    <w:p w:rsidR="00833D55" w:rsidRPr="00D516A4" w:rsidRDefault="00833D55" w:rsidP="00833D55">
      <w:pPr>
        <w:pStyle w:val="Equation"/>
        <w:ind w:left="1195"/>
        <w:rPr>
          <w:noProof/>
          <w:sz w:val="18"/>
          <w:szCs w:val="18"/>
          <w:lang w:val="es-ES_tradnl"/>
        </w:rPr>
      </w:pPr>
      <w:r w:rsidRPr="00D516A4">
        <w:rPr>
          <w:noProof/>
          <w:sz w:val="18"/>
          <w:szCs w:val="18"/>
          <w:lang w:val="es-ES_tradnl"/>
        </w:rPr>
        <w:t>G = Clip1</w:t>
      </w:r>
      <w:r w:rsidRPr="00D516A4">
        <w:rPr>
          <w:noProof/>
          <w:sz w:val="18"/>
          <w:szCs w:val="18"/>
          <w:vertAlign w:val="subscript"/>
          <w:lang w:val="es-ES_tradnl"/>
        </w:rPr>
        <w:t>Y</w:t>
      </w:r>
      <w:r w:rsidRPr="00D516A4">
        <w:rPr>
          <w:noProof/>
          <w:sz w:val="18"/>
          <w:szCs w:val="18"/>
          <w:lang w:val="es-ES_tradnl"/>
        </w:rPr>
        <w:t>( Y + ( Cb − ( 1  &lt;&lt;  ( BitDepth</w:t>
      </w:r>
      <w:r w:rsidRPr="00D516A4">
        <w:rPr>
          <w:noProof/>
          <w:sz w:val="18"/>
          <w:szCs w:val="18"/>
          <w:vertAlign w:val="subscript"/>
          <w:lang w:val="es-ES_tradnl"/>
        </w:rPr>
        <w:t>C</w:t>
      </w:r>
      <w:r w:rsidRPr="00D516A4">
        <w:rPr>
          <w:noProof/>
          <w:sz w:val="18"/>
          <w:szCs w:val="18"/>
          <w:lang w:val="es-ES_tradnl"/>
        </w:rPr>
        <w:t xml:space="preserve"> − 1 ) ) ) )</w:t>
      </w:r>
      <w:r w:rsidRPr="00D516A4">
        <w:rPr>
          <w:noProof/>
          <w:sz w:val="18"/>
          <w:szCs w:val="18"/>
          <w:lang w:val="es-ES_tradnl"/>
        </w:rPr>
        <w:tab/>
        <w:t>(E</w:t>
      </w:r>
      <w:r w:rsidRPr="00D516A4">
        <w:rPr>
          <w:noProof/>
          <w:sz w:val="18"/>
          <w:szCs w:val="18"/>
          <w:lang w:val="es-ES_tradnl"/>
        </w:rPr>
        <w:noBreakHyphen/>
      </w:r>
      <w:r w:rsidR="00B96C9A" w:rsidRPr="00617CB8">
        <w:rPr>
          <w:noProof/>
          <w:sz w:val="18"/>
          <w:szCs w:val="18"/>
        </w:rPr>
        <w:fldChar w:fldCharType="begin" w:fldLock="1"/>
      </w:r>
      <w:r w:rsidRPr="00D516A4">
        <w:rPr>
          <w:noProof/>
          <w:sz w:val="18"/>
          <w:szCs w:val="18"/>
          <w:lang w:val="es-ES_tradnl"/>
        </w:rPr>
        <w:instrText xml:space="preserve"> SEQ Equation \* ARABIC </w:instrText>
      </w:r>
      <w:r w:rsidR="00B96C9A" w:rsidRPr="00617CB8">
        <w:rPr>
          <w:noProof/>
          <w:sz w:val="18"/>
          <w:szCs w:val="18"/>
        </w:rPr>
        <w:fldChar w:fldCharType="separate"/>
      </w:r>
      <w:r w:rsidRPr="00D516A4">
        <w:rPr>
          <w:noProof/>
          <w:sz w:val="18"/>
          <w:szCs w:val="18"/>
          <w:lang w:val="es-ES_tradnl"/>
        </w:rPr>
        <w:t>26</w:t>
      </w:r>
      <w:r w:rsidR="00B96C9A" w:rsidRPr="00617CB8">
        <w:rPr>
          <w:noProof/>
          <w:sz w:val="18"/>
          <w:szCs w:val="18"/>
        </w:rPr>
        <w:fldChar w:fldCharType="end"/>
      </w:r>
      <w:r w:rsidRPr="00D516A4">
        <w:rPr>
          <w:noProof/>
          <w:sz w:val="18"/>
          <w:szCs w:val="18"/>
          <w:lang w:val="es-ES_tradnl"/>
        </w:rPr>
        <w:t>)</w:t>
      </w:r>
    </w:p>
    <w:p w:rsidR="00833D55" w:rsidRPr="00D516A4" w:rsidRDefault="00833D55" w:rsidP="00833D55">
      <w:pPr>
        <w:pStyle w:val="Equation"/>
        <w:ind w:left="1195"/>
        <w:rPr>
          <w:noProof/>
          <w:sz w:val="18"/>
          <w:szCs w:val="18"/>
          <w:lang w:val="es-ES_tradnl"/>
        </w:rPr>
      </w:pPr>
      <w:r w:rsidRPr="00D516A4">
        <w:rPr>
          <w:noProof/>
          <w:sz w:val="18"/>
          <w:szCs w:val="18"/>
          <w:lang w:val="es-ES_tradnl"/>
        </w:rPr>
        <w:t>B = Clip1</w:t>
      </w:r>
      <w:r w:rsidRPr="00D516A4">
        <w:rPr>
          <w:noProof/>
          <w:sz w:val="18"/>
          <w:szCs w:val="18"/>
          <w:vertAlign w:val="subscript"/>
          <w:lang w:val="es-ES_tradnl"/>
        </w:rPr>
        <w:t>Y</w:t>
      </w:r>
      <w:r w:rsidRPr="00D516A4">
        <w:rPr>
          <w:noProof/>
          <w:sz w:val="18"/>
          <w:szCs w:val="18"/>
          <w:lang w:val="es-ES_tradnl"/>
        </w:rPr>
        <w:t>( t − ( Cr − ( 1  &lt;&lt;  ( BitDepth</w:t>
      </w:r>
      <w:r w:rsidRPr="00D516A4">
        <w:rPr>
          <w:noProof/>
          <w:sz w:val="18"/>
          <w:szCs w:val="18"/>
          <w:vertAlign w:val="subscript"/>
          <w:lang w:val="es-ES_tradnl"/>
        </w:rPr>
        <w:t>C</w:t>
      </w:r>
      <w:r w:rsidRPr="00D516A4">
        <w:rPr>
          <w:noProof/>
          <w:sz w:val="18"/>
          <w:szCs w:val="18"/>
          <w:lang w:val="es-ES_tradnl"/>
        </w:rPr>
        <w:t xml:space="preserve"> − 1 ) ) ) )</w:t>
      </w:r>
      <w:r w:rsidRPr="00D516A4">
        <w:rPr>
          <w:noProof/>
          <w:sz w:val="18"/>
          <w:szCs w:val="18"/>
          <w:lang w:val="es-ES_tradnl"/>
        </w:rPr>
        <w:tab/>
        <w:t>(E</w:t>
      </w:r>
      <w:r w:rsidRPr="00D516A4">
        <w:rPr>
          <w:noProof/>
          <w:sz w:val="18"/>
          <w:szCs w:val="18"/>
          <w:lang w:val="es-ES_tradnl"/>
        </w:rPr>
        <w:noBreakHyphen/>
      </w:r>
      <w:r w:rsidR="00B96C9A" w:rsidRPr="00617CB8">
        <w:rPr>
          <w:noProof/>
          <w:sz w:val="18"/>
          <w:szCs w:val="18"/>
        </w:rPr>
        <w:fldChar w:fldCharType="begin" w:fldLock="1"/>
      </w:r>
      <w:r w:rsidRPr="00D516A4">
        <w:rPr>
          <w:noProof/>
          <w:sz w:val="18"/>
          <w:szCs w:val="18"/>
          <w:lang w:val="es-ES_tradnl"/>
        </w:rPr>
        <w:instrText xml:space="preserve"> SEQ Equation \* ARABIC </w:instrText>
      </w:r>
      <w:r w:rsidR="00B96C9A" w:rsidRPr="00617CB8">
        <w:rPr>
          <w:noProof/>
          <w:sz w:val="18"/>
          <w:szCs w:val="18"/>
        </w:rPr>
        <w:fldChar w:fldCharType="separate"/>
      </w:r>
      <w:r w:rsidRPr="00D516A4">
        <w:rPr>
          <w:noProof/>
          <w:sz w:val="18"/>
          <w:szCs w:val="18"/>
          <w:lang w:val="es-ES_tradnl"/>
        </w:rPr>
        <w:t>27</w:t>
      </w:r>
      <w:r w:rsidR="00B96C9A" w:rsidRPr="00617CB8">
        <w:rPr>
          <w:noProof/>
          <w:sz w:val="18"/>
          <w:szCs w:val="18"/>
        </w:rPr>
        <w:fldChar w:fldCharType="end"/>
      </w:r>
      <w:r w:rsidRPr="00D516A4">
        <w:rPr>
          <w:noProof/>
          <w:sz w:val="18"/>
          <w:szCs w:val="18"/>
          <w:lang w:val="es-ES_tradnl"/>
        </w:rPr>
        <w:t>)</w:t>
      </w:r>
    </w:p>
    <w:p w:rsidR="00833D55" w:rsidRPr="00F2446D" w:rsidRDefault="00833D55" w:rsidP="00833D55">
      <w:pPr>
        <w:pStyle w:val="Equation"/>
        <w:ind w:left="1195"/>
        <w:rPr>
          <w:noProof/>
          <w:sz w:val="18"/>
          <w:szCs w:val="18"/>
        </w:rPr>
      </w:pPr>
      <w:r w:rsidRPr="00F2446D">
        <w:rPr>
          <w:noProof/>
          <w:sz w:val="18"/>
          <w:szCs w:val="18"/>
        </w:rPr>
        <w:t>R = Clip1</w:t>
      </w:r>
      <w:r w:rsidRPr="00F2446D">
        <w:rPr>
          <w:noProof/>
          <w:sz w:val="18"/>
          <w:szCs w:val="18"/>
          <w:vertAlign w:val="subscript"/>
        </w:rPr>
        <w:t>Y</w:t>
      </w:r>
      <w:r w:rsidRPr="00F2446D">
        <w:rPr>
          <w:noProof/>
          <w:sz w:val="18"/>
          <w:szCs w:val="18"/>
        </w:rPr>
        <w:t>( t + ( Cr − ( 1  &lt;&lt;  ( BitDepth</w:t>
      </w:r>
      <w:r w:rsidRPr="00F2446D">
        <w:rPr>
          <w:noProof/>
          <w:sz w:val="18"/>
          <w:szCs w:val="18"/>
          <w:vertAlign w:val="subscript"/>
        </w:rPr>
        <w:t>C</w:t>
      </w:r>
      <w:r w:rsidRPr="00F2446D">
        <w:rPr>
          <w:noProof/>
          <w:sz w:val="18"/>
          <w:szCs w:val="18"/>
        </w:rPr>
        <w:t xml:space="preserve"> − 1 ) ) ) )</w:t>
      </w:r>
      <w:r w:rsidRPr="00F2446D">
        <w:rPr>
          <w:noProof/>
          <w:sz w:val="18"/>
          <w:szCs w:val="18"/>
        </w:rPr>
        <w:tab/>
        <w:t>(E</w:t>
      </w:r>
      <w:r w:rsidRPr="00F2446D">
        <w:rPr>
          <w:noProof/>
          <w:sz w:val="18"/>
          <w:szCs w:val="18"/>
        </w:rPr>
        <w:noBreakHyphen/>
      </w:r>
      <w:r w:rsidR="00B96C9A" w:rsidRPr="00617CB8">
        <w:rPr>
          <w:noProof/>
          <w:sz w:val="18"/>
          <w:szCs w:val="18"/>
        </w:rPr>
        <w:fldChar w:fldCharType="begin" w:fldLock="1"/>
      </w:r>
      <w:r w:rsidRPr="00F2446D">
        <w:rPr>
          <w:noProof/>
          <w:sz w:val="18"/>
          <w:szCs w:val="18"/>
        </w:rPr>
        <w:instrText xml:space="preserve"> SEQ Equation \* ARABIC </w:instrText>
      </w:r>
      <w:r w:rsidR="00B96C9A" w:rsidRPr="00617CB8">
        <w:rPr>
          <w:noProof/>
          <w:sz w:val="18"/>
          <w:szCs w:val="18"/>
        </w:rPr>
        <w:fldChar w:fldCharType="separate"/>
      </w:r>
      <w:r w:rsidRPr="00F2446D">
        <w:rPr>
          <w:noProof/>
          <w:sz w:val="18"/>
          <w:szCs w:val="18"/>
        </w:rPr>
        <w:t>28</w:t>
      </w:r>
      <w:r w:rsidR="00B96C9A" w:rsidRPr="00617CB8">
        <w:rPr>
          <w:noProof/>
          <w:sz w:val="18"/>
          <w:szCs w:val="18"/>
        </w:rPr>
        <w:fldChar w:fldCharType="end"/>
      </w:r>
      <w:r w:rsidRPr="00F2446D">
        <w:rPr>
          <w:noProof/>
          <w:sz w:val="18"/>
          <w:szCs w:val="18"/>
        </w:rPr>
        <w:t>)</w:t>
      </w:r>
    </w:p>
    <w:p w:rsidR="00833D55" w:rsidRPr="00617CB8" w:rsidRDefault="00833D55" w:rsidP="00833D55">
      <w:pPr>
        <w:pStyle w:val="enumlev1"/>
        <w:spacing w:before="240"/>
        <w:ind w:left="794"/>
        <w:rPr>
          <w:noProof/>
        </w:rPr>
      </w:pPr>
      <w:r w:rsidRPr="00617CB8">
        <w:rPr>
          <w:bCs/>
          <w:noProof/>
        </w:rPr>
        <w:t>–</w:t>
      </w:r>
      <w:r w:rsidRPr="00617CB8">
        <w:rPr>
          <w:bCs/>
          <w:noProof/>
        </w:rPr>
        <w:tab/>
        <w:t>Otherwise (</w:t>
      </w:r>
      <w:r w:rsidRPr="00617CB8">
        <w:rPr>
          <w:noProof/>
        </w:rPr>
        <w:t>BitDepth</w:t>
      </w:r>
      <w:r w:rsidRPr="00617CB8">
        <w:rPr>
          <w:noProof/>
          <w:vertAlign w:val="subscript"/>
        </w:rPr>
        <w:t>C</w:t>
      </w:r>
      <w:r w:rsidRPr="00617CB8">
        <w:rPr>
          <w:noProof/>
        </w:rPr>
        <w:t xml:space="preserve"> is not equal to BitDepth</w:t>
      </w:r>
      <w:r w:rsidRPr="00617CB8">
        <w:rPr>
          <w:noProof/>
          <w:vertAlign w:val="subscript"/>
        </w:rPr>
        <w:t>Y</w:t>
      </w:r>
      <w:r w:rsidRPr="00617CB8">
        <w:rPr>
          <w:bCs/>
          <w:noProof/>
        </w:rPr>
        <w:t>), the following equations apply:</w:t>
      </w:r>
    </w:p>
    <w:p w:rsidR="00833D55" w:rsidRPr="00617CB8" w:rsidRDefault="00833D55" w:rsidP="00833D55">
      <w:pPr>
        <w:pStyle w:val="Equation"/>
        <w:ind w:left="1195"/>
        <w:rPr>
          <w:noProof/>
        </w:rPr>
      </w:pPr>
      <w:r w:rsidRPr="00617CB8">
        <w:rPr>
          <w:noProof/>
        </w:rPr>
        <w:t>Cr = Round( R ) − Round( B ) + ( 1  &lt;&lt;  ( BitDepth</w:t>
      </w:r>
      <w:r w:rsidRPr="00617CB8">
        <w:rPr>
          <w:noProof/>
          <w:vertAlign w:val="subscript"/>
        </w:rPr>
        <w:t>C</w:t>
      </w:r>
      <w:r w:rsidRPr="00617CB8">
        <w:rPr>
          <w:noProof/>
        </w:rPr>
        <w:t xml:space="preserve"> − 1 ) )</w:t>
      </w:r>
      <w:r w:rsidRPr="00617CB8">
        <w:rPr>
          <w:noProof/>
        </w:rPr>
        <w:tab/>
        <w:t>(</w:t>
      </w:r>
      <w:bookmarkStart w:id="5574" w:name="YCgCoSecondCr_Eqn"/>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29</w:t>
      </w:r>
      <w:r w:rsidR="00B96C9A" w:rsidRPr="00617CB8">
        <w:rPr>
          <w:noProof/>
        </w:rPr>
        <w:fldChar w:fldCharType="end"/>
      </w:r>
      <w:bookmarkEnd w:id="5574"/>
      <w:r w:rsidRPr="00617CB8">
        <w:rPr>
          <w:noProof/>
        </w:rPr>
        <w:t>)</w:t>
      </w:r>
    </w:p>
    <w:p w:rsidR="00833D55" w:rsidRPr="00D516A4" w:rsidRDefault="00833D55" w:rsidP="00833D55">
      <w:pPr>
        <w:pStyle w:val="Equation"/>
        <w:ind w:left="1195"/>
        <w:rPr>
          <w:noProof/>
          <w:lang w:val="de-CH"/>
        </w:rPr>
      </w:pPr>
      <w:r w:rsidRPr="00D516A4">
        <w:rPr>
          <w:noProof/>
          <w:lang w:val="de-CH"/>
        </w:rPr>
        <w:t>t = Round( B ) + ( ( Cr − ( 1  &lt;&lt;  ( BitDepth</w:t>
      </w:r>
      <w:r w:rsidRPr="00D516A4">
        <w:rPr>
          <w:noProof/>
          <w:vertAlign w:val="subscript"/>
          <w:lang w:val="de-CH"/>
        </w:rPr>
        <w:t>C</w:t>
      </w:r>
      <w:r w:rsidRPr="00D516A4">
        <w:rPr>
          <w:noProof/>
          <w:lang w:val="de-CH"/>
        </w:rPr>
        <w:t xml:space="preserve"> − 1 ) ) )  &gt;&gt;  1 )</w:t>
      </w:r>
      <w:r w:rsidRPr="00D516A4">
        <w:rPr>
          <w:noProof/>
          <w:lang w:val="de-CH"/>
        </w:rPr>
        <w:tab/>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30</w:t>
      </w:r>
      <w:r w:rsidR="00B96C9A" w:rsidRPr="00617CB8">
        <w:rPr>
          <w:noProof/>
        </w:rPr>
        <w:fldChar w:fldCharType="end"/>
      </w:r>
      <w:r w:rsidRPr="00D516A4">
        <w:rPr>
          <w:noProof/>
          <w:lang w:val="de-CH"/>
        </w:rPr>
        <w:t>)</w:t>
      </w:r>
    </w:p>
    <w:p w:rsidR="00833D55" w:rsidRPr="00D516A4" w:rsidRDefault="00833D55" w:rsidP="00833D55">
      <w:pPr>
        <w:pStyle w:val="Equation"/>
        <w:ind w:left="1195"/>
        <w:rPr>
          <w:noProof/>
          <w:lang w:val="de-CH"/>
        </w:rPr>
      </w:pPr>
      <w:r w:rsidRPr="00D516A4">
        <w:rPr>
          <w:noProof/>
          <w:lang w:val="de-CH"/>
        </w:rPr>
        <w:t>Cb = Round( G ) − t + ( 1  &lt;&lt;  ( BitDepth</w:t>
      </w:r>
      <w:r w:rsidRPr="00D516A4">
        <w:rPr>
          <w:noProof/>
          <w:vertAlign w:val="subscript"/>
          <w:lang w:val="de-CH"/>
        </w:rPr>
        <w:t>C</w:t>
      </w:r>
      <w:r w:rsidRPr="00D516A4">
        <w:rPr>
          <w:noProof/>
          <w:lang w:val="de-CH"/>
        </w:rPr>
        <w:t xml:space="preserve"> − 1 ) )</w:t>
      </w:r>
      <w:r w:rsidRPr="00D516A4">
        <w:rPr>
          <w:noProof/>
          <w:lang w:val="de-CH"/>
        </w:rPr>
        <w:tab/>
        <w:t>(</w:t>
      </w:r>
      <w:bookmarkStart w:id="5575" w:name="YCgCoSecondCb_Eqn"/>
      <w:r w:rsidRPr="00D516A4">
        <w:rPr>
          <w:noProof/>
          <w:lang w:val="de-CH"/>
        </w:rPr>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31</w:t>
      </w:r>
      <w:r w:rsidR="00B96C9A" w:rsidRPr="00617CB8">
        <w:rPr>
          <w:noProof/>
        </w:rPr>
        <w:fldChar w:fldCharType="end"/>
      </w:r>
      <w:bookmarkEnd w:id="5575"/>
      <w:r w:rsidRPr="00D516A4">
        <w:rPr>
          <w:noProof/>
          <w:lang w:val="de-CH"/>
        </w:rPr>
        <w:t>)</w:t>
      </w:r>
    </w:p>
    <w:p w:rsidR="00833D55" w:rsidRPr="00D516A4" w:rsidRDefault="00833D55" w:rsidP="00833D55">
      <w:pPr>
        <w:pStyle w:val="Equation"/>
        <w:ind w:left="1195"/>
        <w:rPr>
          <w:noProof/>
          <w:lang w:val="de-CH"/>
        </w:rPr>
      </w:pPr>
      <w:r w:rsidRPr="00D516A4">
        <w:rPr>
          <w:noProof/>
          <w:lang w:val="de-CH"/>
        </w:rPr>
        <w:t>Y = t + ( ( Cb − ( 1  &lt;&lt;  ( BitDepth</w:t>
      </w:r>
      <w:r w:rsidRPr="00D516A4">
        <w:rPr>
          <w:noProof/>
          <w:vertAlign w:val="subscript"/>
          <w:lang w:val="de-CH"/>
        </w:rPr>
        <w:t>C</w:t>
      </w:r>
      <w:r w:rsidRPr="00D516A4">
        <w:rPr>
          <w:noProof/>
          <w:lang w:val="de-CH"/>
        </w:rPr>
        <w:t xml:space="preserve"> − 1 ) ) )  &gt;&gt;  1 )</w:t>
      </w:r>
      <w:r w:rsidRPr="00D516A4">
        <w:rPr>
          <w:noProof/>
          <w:lang w:val="de-CH"/>
        </w:rPr>
        <w:tab/>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32</w:t>
      </w:r>
      <w:r w:rsidR="00B96C9A" w:rsidRPr="00617CB8">
        <w:rPr>
          <w:noProof/>
        </w:rPr>
        <w:fldChar w:fldCharType="end"/>
      </w:r>
      <w:r w:rsidRPr="00D516A4">
        <w:rPr>
          <w:noProof/>
          <w:lang w:val="de-CH"/>
        </w:rPr>
        <w:t>)</w:t>
      </w:r>
    </w:p>
    <w:p w:rsidR="00833D55" w:rsidRPr="00617CB8" w:rsidRDefault="00833D55" w:rsidP="00833D55">
      <w:pPr>
        <w:pStyle w:val="Note1"/>
        <w:rPr>
          <w:noProof/>
        </w:rPr>
      </w:pPr>
      <w:r w:rsidRPr="00617CB8">
        <w:rPr>
          <w:noProof/>
        </w:rPr>
        <w:t>NOTE </w:t>
      </w:r>
      <w:fldSimple w:instr=" SEQ NoteCounter \* MERGEFORMAT " w:fldLock="1">
        <w:r w:rsidRPr="00617CB8">
          <w:rPr>
            <w:noProof/>
          </w:rPr>
          <w:t>7</w:t>
        </w:r>
      </w:fldSimple>
      <w:r w:rsidRPr="00617CB8">
        <w:rPr>
          <w:noProof/>
        </w:rPr>
        <w:t xml:space="preserve"> – For purposes of the YCgCo nomenclature used in </w:t>
      </w:r>
      <w:r w:rsidR="00B96C9A" w:rsidRPr="00617CB8">
        <w:rPr>
          <w:noProof/>
        </w:rPr>
        <w:fldChar w:fldCharType="begin" w:fldLock="1"/>
      </w:r>
      <w:r w:rsidRPr="00617CB8">
        <w:rPr>
          <w:noProof/>
        </w:rPr>
        <w:instrText xml:space="preserve"> REF _Ref349228168 \h </w:instrText>
      </w:r>
      <w:r w:rsidR="00B96C9A" w:rsidRPr="00617CB8">
        <w:rPr>
          <w:noProof/>
        </w:rPr>
      </w:r>
      <w:r w:rsidR="00B96C9A" w:rsidRPr="00617CB8">
        <w:rPr>
          <w:noProof/>
        </w:rPr>
        <w:fldChar w:fldCharType="separate"/>
      </w:r>
      <w:r w:rsidRPr="00617CB8">
        <w:rPr>
          <w:noProof/>
        </w:rPr>
        <w:t>Table E.5</w:t>
      </w:r>
      <w:r w:rsidR="00B96C9A" w:rsidRPr="00617CB8">
        <w:rPr>
          <w:noProof/>
        </w:rPr>
        <w:fldChar w:fldCharType="end"/>
      </w:r>
      <w:r w:rsidRPr="00617CB8">
        <w:rPr>
          <w:noProof/>
        </w:rPr>
        <w:t>, Cb and Cr of Equations </w:t>
      </w:r>
      <w:r w:rsidR="00B51DE6">
        <w:fldChar w:fldCharType="begin" w:fldLock="1"/>
      </w:r>
      <w:r w:rsidR="00B51DE6">
        <w:instrText xml:space="preserve"> REF YCgCoSecondCb_Eqn \h  \* MERGEFORMAT </w:instrText>
      </w:r>
      <w:r w:rsidR="00B51DE6">
        <w:fldChar w:fldCharType="separate"/>
      </w:r>
      <w:r w:rsidRPr="00617CB8">
        <w:rPr>
          <w:noProof/>
        </w:rPr>
        <w:t>E</w:t>
      </w:r>
      <w:r w:rsidRPr="00617CB8">
        <w:rPr>
          <w:noProof/>
        </w:rPr>
        <w:noBreakHyphen/>
        <w:t>31</w:t>
      </w:r>
      <w:r w:rsidR="00B51DE6">
        <w:fldChar w:fldCharType="end"/>
      </w:r>
      <w:r w:rsidRPr="00617CB8">
        <w:rPr>
          <w:noProof/>
        </w:rPr>
        <w:t xml:space="preserve"> and </w:t>
      </w:r>
      <w:r w:rsidR="00B51DE6">
        <w:fldChar w:fldCharType="begin" w:fldLock="1"/>
      </w:r>
      <w:r w:rsidR="00B51DE6">
        <w:instrText xml:space="preserve"> REF YCgCoSecondCr_Eqn \h  \* MERGEFORMAT </w:instrText>
      </w:r>
      <w:r w:rsidR="00B51DE6">
        <w:fldChar w:fldCharType="separate"/>
      </w:r>
      <w:r w:rsidRPr="00617CB8">
        <w:rPr>
          <w:noProof/>
        </w:rPr>
        <w:t>E</w:t>
      </w:r>
      <w:r w:rsidRPr="00617CB8">
        <w:rPr>
          <w:noProof/>
        </w:rPr>
        <w:noBreakHyphen/>
        <w:t>29</w:t>
      </w:r>
      <w:r w:rsidR="00B51DE6">
        <w:fldChar w:fldCharType="end"/>
      </w:r>
      <w:r w:rsidRPr="00617CB8">
        <w:rPr>
          <w:noProof/>
        </w:rPr>
        <w:t xml:space="preserve"> may be referred to as Cg and Co, respectively. The inverse conversion for the above four equations should be computed as.</w:t>
      </w:r>
    </w:p>
    <w:p w:rsidR="00833D55" w:rsidRPr="00F2446D" w:rsidRDefault="00833D55" w:rsidP="00833D55">
      <w:pPr>
        <w:pStyle w:val="Equation"/>
        <w:ind w:left="1195"/>
        <w:rPr>
          <w:noProof/>
          <w:sz w:val="18"/>
          <w:szCs w:val="18"/>
          <w:lang w:val="es-ES_tradnl"/>
        </w:rPr>
      </w:pPr>
      <w:r w:rsidRPr="00F2446D">
        <w:rPr>
          <w:noProof/>
          <w:sz w:val="18"/>
          <w:szCs w:val="18"/>
          <w:lang w:val="es-ES_tradnl"/>
        </w:rPr>
        <w:t>t   = Y − ( ( Cb − ( 1  &lt;&lt;  ( BitDepth</w:t>
      </w:r>
      <w:r w:rsidRPr="00F2446D">
        <w:rPr>
          <w:noProof/>
          <w:sz w:val="18"/>
          <w:szCs w:val="18"/>
          <w:vertAlign w:val="subscript"/>
          <w:lang w:val="es-ES_tradnl"/>
        </w:rPr>
        <w:t>C</w:t>
      </w:r>
      <w:r w:rsidRPr="00F2446D">
        <w:rPr>
          <w:noProof/>
          <w:sz w:val="18"/>
          <w:szCs w:val="18"/>
          <w:lang w:val="es-ES_tradnl"/>
        </w:rPr>
        <w:t xml:space="preserve"> − 1 ) ) )  &gt;&gt;  1 )</w:t>
      </w:r>
      <w:r w:rsidRPr="00F2446D">
        <w:rPr>
          <w:noProof/>
          <w:sz w:val="18"/>
          <w:szCs w:val="18"/>
          <w:lang w:val="es-ES_tradnl"/>
        </w:rPr>
        <w:tab/>
        <w:t>(</w:t>
      </w:r>
      <w:bookmarkStart w:id="5576" w:name="YCgCot_Eqn"/>
      <w:r w:rsidRPr="00F2446D">
        <w:rPr>
          <w:noProof/>
          <w:sz w:val="18"/>
          <w:szCs w:val="18"/>
          <w:lang w:val="es-ES_tradnl"/>
        </w:rPr>
        <w:t>E</w:t>
      </w:r>
      <w:r w:rsidRPr="00F2446D">
        <w:rPr>
          <w:noProof/>
          <w:sz w:val="18"/>
          <w:szCs w:val="18"/>
          <w:lang w:val="es-ES_tradnl"/>
        </w:rPr>
        <w:noBreakHyphen/>
      </w:r>
      <w:r w:rsidR="00B96C9A" w:rsidRPr="00617CB8">
        <w:rPr>
          <w:noProof/>
          <w:sz w:val="18"/>
          <w:szCs w:val="18"/>
        </w:rPr>
        <w:fldChar w:fldCharType="begin" w:fldLock="1"/>
      </w:r>
      <w:r w:rsidRPr="00F2446D">
        <w:rPr>
          <w:noProof/>
          <w:sz w:val="18"/>
          <w:szCs w:val="18"/>
          <w:lang w:val="es-ES_tradnl"/>
        </w:rPr>
        <w:instrText xml:space="preserve"> SEQ Equation \* ARABIC </w:instrText>
      </w:r>
      <w:r w:rsidR="00B96C9A" w:rsidRPr="00617CB8">
        <w:rPr>
          <w:noProof/>
          <w:sz w:val="18"/>
          <w:szCs w:val="18"/>
        </w:rPr>
        <w:fldChar w:fldCharType="separate"/>
      </w:r>
      <w:r w:rsidRPr="00F2446D">
        <w:rPr>
          <w:noProof/>
          <w:sz w:val="18"/>
          <w:szCs w:val="18"/>
          <w:lang w:val="es-ES_tradnl"/>
        </w:rPr>
        <w:t>33</w:t>
      </w:r>
      <w:r w:rsidR="00B96C9A" w:rsidRPr="00617CB8">
        <w:rPr>
          <w:noProof/>
          <w:sz w:val="18"/>
          <w:szCs w:val="18"/>
        </w:rPr>
        <w:fldChar w:fldCharType="end"/>
      </w:r>
      <w:bookmarkEnd w:id="5576"/>
      <w:r w:rsidRPr="00F2446D">
        <w:rPr>
          <w:noProof/>
          <w:sz w:val="18"/>
          <w:szCs w:val="18"/>
          <w:lang w:val="es-ES_tradnl"/>
        </w:rPr>
        <w:t>)</w:t>
      </w:r>
    </w:p>
    <w:p w:rsidR="00833D55" w:rsidRPr="00F2446D" w:rsidRDefault="00833D55" w:rsidP="00833D55">
      <w:pPr>
        <w:pStyle w:val="Equation"/>
        <w:ind w:left="1195"/>
        <w:rPr>
          <w:noProof/>
          <w:sz w:val="18"/>
          <w:szCs w:val="18"/>
          <w:lang w:val="es-ES_tradnl"/>
        </w:rPr>
      </w:pPr>
      <w:r w:rsidRPr="00F2446D">
        <w:rPr>
          <w:noProof/>
          <w:sz w:val="18"/>
          <w:szCs w:val="18"/>
          <w:lang w:val="es-ES_tradnl"/>
        </w:rPr>
        <w:t>G = Clip1</w:t>
      </w:r>
      <w:r w:rsidRPr="00F2446D">
        <w:rPr>
          <w:noProof/>
          <w:sz w:val="18"/>
          <w:szCs w:val="18"/>
          <w:vertAlign w:val="subscript"/>
          <w:lang w:val="es-ES_tradnl"/>
        </w:rPr>
        <w:t>Y</w:t>
      </w:r>
      <w:r w:rsidRPr="00F2446D">
        <w:rPr>
          <w:noProof/>
          <w:sz w:val="18"/>
          <w:szCs w:val="18"/>
          <w:lang w:val="es-ES_tradnl"/>
        </w:rPr>
        <w:t>( t + ( Cb − ( 1  &lt;&lt;  ( BitDepth</w:t>
      </w:r>
      <w:r w:rsidRPr="00F2446D">
        <w:rPr>
          <w:noProof/>
          <w:sz w:val="18"/>
          <w:szCs w:val="18"/>
          <w:vertAlign w:val="subscript"/>
          <w:lang w:val="es-ES_tradnl"/>
        </w:rPr>
        <w:t>C</w:t>
      </w:r>
      <w:r w:rsidRPr="00F2446D">
        <w:rPr>
          <w:noProof/>
          <w:sz w:val="18"/>
          <w:szCs w:val="18"/>
          <w:lang w:val="es-ES_tradnl"/>
        </w:rPr>
        <w:t xml:space="preserve"> − 1 ) ) ) )</w:t>
      </w:r>
      <w:r w:rsidRPr="00F2446D">
        <w:rPr>
          <w:noProof/>
          <w:sz w:val="18"/>
          <w:szCs w:val="18"/>
          <w:lang w:val="es-ES_tradnl"/>
        </w:rPr>
        <w:tab/>
        <w:t>(E</w:t>
      </w:r>
      <w:r w:rsidRPr="00F2446D">
        <w:rPr>
          <w:noProof/>
          <w:sz w:val="18"/>
          <w:szCs w:val="18"/>
          <w:lang w:val="es-ES_tradnl"/>
        </w:rPr>
        <w:noBreakHyphen/>
      </w:r>
      <w:r w:rsidR="00B96C9A" w:rsidRPr="00617CB8">
        <w:rPr>
          <w:noProof/>
          <w:sz w:val="18"/>
          <w:szCs w:val="18"/>
        </w:rPr>
        <w:fldChar w:fldCharType="begin" w:fldLock="1"/>
      </w:r>
      <w:r w:rsidRPr="00F2446D">
        <w:rPr>
          <w:noProof/>
          <w:sz w:val="18"/>
          <w:szCs w:val="18"/>
          <w:lang w:val="es-ES_tradnl"/>
        </w:rPr>
        <w:instrText xml:space="preserve"> SEQ Equation \* ARABIC </w:instrText>
      </w:r>
      <w:r w:rsidR="00B96C9A" w:rsidRPr="00617CB8">
        <w:rPr>
          <w:noProof/>
          <w:sz w:val="18"/>
          <w:szCs w:val="18"/>
        </w:rPr>
        <w:fldChar w:fldCharType="separate"/>
      </w:r>
      <w:r w:rsidRPr="00F2446D">
        <w:rPr>
          <w:noProof/>
          <w:sz w:val="18"/>
          <w:szCs w:val="18"/>
          <w:lang w:val="es-ES_tradnl"/>
        </w:rPr>
        <w:t>34</w:t>
      </w:r>
      <w:r w:rsidR="00B96C9A" w:rsidRPr="00617CB8">
        <w:rPr>
          <w:noProof/>
          <w:sz w:val="18"/>
          <w:szCs w:val="18"/>
        </w:rPr>
        <w:fldChar w:fldCharType="end"/>
      </w:r>
      <w:r w:rsidRPr="00F2446D">
        <w:rPr>
          <w:noProof/>
          <w:sz w:val="18"/>
          <w:szCs w:val="18"/>
          <w:lang w:val="es-ES_tradnl"/>
        </w:rPr>
        <w:t>)</w:t>
      </w:r>
    </w:p>
    <w:p w:rsidR="00833D55" w:rsidRPr="00F2446D" w:rsidRDefault="00833D55" w:rsidP="00833D55">
      <w:pPr>
        <w:pStyle w:val="Equation"/>
        <w:ind w:left="1195"/>
        <w:rPr>
          <w:noProof/>
          <w:sz w:val="18"/>
          <w:szCs w:val="18"/>
          <w:lang w:val="es-ES_tradnl"/>
        </w:rPr>
      </w:pPr>
      <w:r w:rsidRPr="00F2446D">
        <w:rPr>
          <w:noProof/>
          <w:sz w:val="18"/>
          <w:szCs w:val="18"/>
          <w:lang w:val="es-ES_tradnl"/>
        </w:rPr>
        <w:t>B = Clip1</w:t>
      </w:r>
      <w:r w:rsidRPr="00F2446D">
        <w:rPr>
          <w:noProof/>
          <w:sz w:val="18"/>
          <w:szCs w:val="18"/>
          <w:vertAlign w:val="subscript"/>
          <w:lang w:val="es-ES_tradnl"/>
        </w:rPr>
        <w:t>Y</w:t>
      </w:r>
      <w:r w:rsidRPr="00F2446D">
        <w:rPr>
          <w:noProof/>
          <w:sz w:val="18"/>
          <w:szCs w:val="18"/>
          <w:lang w:val="es-ES_tradnl"/>
        </w:rPr>
        <w:t>( t − ( ( Cr − ( 1  &lt;&lt;  ( BitDepth</w:t>
      </w:r>
      <w:r w:rsidRPr="00F2446D">
        <w:rPr>
          <w:noProof/>
          <w:sz w:val="18"/>
          <w:szCs w:val="18"/>
          <w:vertAlign w:val="subscript"/>
          <w:lang w:val="es-ES_tradnl"/>
        </w:rPr>
        <w:t>C</w:t>
      </w:r>
      <w:r w:rsidRPr="00F2446D">
        <w:rPr>
          <w:noProof/>
          <w:sz w:val="18"/>
          <w:szCs w:val="18"/>
          <w:lang w:val="es-ES_tradnl"/>
        </w:rPr>
        <w:t xml:space="preserve"> − 1 ) ) )  &gt;&gt;  1 ) )</w:t>
      </w:r>
      <w:r w:rsidRPr="00F2446D">
        <w:rPr>
          <w:noProof/>
          <w:sz w:val="18"/>
          <w:szCs w:val="18"/>
          <w:lang w:val="es-ES_tradnl"/>
        </w:rPr>
        <w:tab/>
        <w:t>(E</w:t>
      </w:r>
      <w:r w:rsidRPr="00F2446D">
        <w:rPr>
          <w:noProof/>
          <w:sz w:val="18"/>
          <w:szCs w:val="18"/>
          <w:lang w:val="es-ES_tradnl"/>
        </w:rPr>
        <w:noBreakHyphen/>
      </w:r>
      <w:r w:rsidR="00B96C9A" w:rsidRPr="00617CB8">
        <w:rPr>
          <w:noProof/>
          <w:sz w:val="18"/>
          <w:szCs w:val="18"/>
        </w:rPr>
        <w:fldChar w:fldCharType="begin" w:fldLock="1"/>
      </w:r>
      <w:r w:rsidRPr="00F2446D">
        <w:rPr>
          <w:noProof/>
          <w:sz w:val="18"/>
          <w:szCs w:val="18"/>
          <w:lang w:val="es-ES_tradnl"/>
        </w:rPr>
        <w:instrText xml:space="preserve"> SEQ Equation \* ARABIC </w:instrText>
      </w:r>
      <w:r w:rsidR="00B96C9A" w:rsidRPr="00617CB8">
        <w:rPr>
          <w:noProof/>
          <w:sz w:val="18"/>
          <w:szCs w:val="18"/>
        </w:rPr>
        <w:fldChar w:fldCharType="separate"/>
      </w:r>
      <w:r w:rsidRPr="00F2446D">
        <w:rPr>
          <w:noProof/>
          <w:sz w:val="18"/>
          <w:szCs w:val="18"/>
          <w:lang w:val="es-ES_tradnl"/>
        </w:rPr>
        <w:t>35</w:t>
      </w:r>
      <w:r w:rsidR="00B96C9A" w:rsidRPr="00617CB8">
        <w:rPr>
          <w:noProof/>
          <w:sz w:val="18"/>
          <w:szCs w:val="18"/>
        </w:rPr>
        <w:fldChar w:fldCharType="end"/>
      </w:r>
      <w:r w:rsidRPr="00F2446D">
        <w:rPr>
          <w:noProof/>
          <w:sz w:val="18"/>
          <w:szCs w:val="18"/>
          <w:lang w:val="es-ES_tradnl"/>
        </w:rPr>
        <w:t>)</w:t>
      </w:r>
    </w:p>
    <w:p w:rsidR="00833D55" w:rsidRPr="00F2446D" w:rsidRDefault="00833D55" w:rsidP="00833D55">
      <w:pPr>
        <w:pStyle w:val="Equation"/>
        <w:ind w:left="1195"/>
        <w:rPr>
          <w:noProof/>
          <w:sz w:val="18"/>
          <w:szCs w:val="18"/>
          <w:lang w:val="es-ES_tradnl"/>
        </w:rPr>
      </w:pPr>
      <w:r w:rsidRPr="00F2446D">
        <w:rPr>
          <w:noProof/>
          <w:sz w:val="18"/>
          <w:szCs w:val="18"/>
          <w:lang w:val="es-ES_tradnl"/>
        </w:rPr>
        <w:t>R = Clip1</w:t>
      </w:r>
      <w:r w:rsidRPr="00F2446D">
        <w:rPr>
          <w:noProof/>
          <w:sz w:val="18"/>
          <w:szCs w:val="18"/>
          <w:vertAlign w:val="subscript"/>
          <w:lang w:val="es-ES_tradnl"/>
        </w:rPr>
        <w:t>Y</w:t>
      </w:r>
      <w:r w:rsidRPr="00F2446D">
        <w:rPr>
          <w:noProof/>
          <w:sz w:val="18"/>
          <w:szCs w:val="18"/>
          <w:lang w:val="es-ES_tradnl"/>
        </w:rPr>
        <w:t>( B + ( Cr − ( 1  &lt;&lt;  ( BitDepth</w:t>
      </w:r>
      <w:r w:rsidRPr="00F2446D">
        <w:rPr>
          <w:noProof/>
          <w:sz w:val="18"/>
          <w:szCs w:val="18"/>
          <w:vertAlign w:val="subscript"/>
          <w:lang w:val="es-ES_tradnl"/>
        </w:rPr>
        <w:t>C</w:t>
      </w:r>
      <w:r w:rsidRPr="00F2446D">
        <w:rPr>
          <w:noProof/>
          <w:sz w:val="18"/>
          <w:szCs w:val="18"/>
          <w:lang w:val="es-ES_tradnl"/>
        </w:rPr>
        <w:t xml:space="preserve"> − 1 ) ) ) )</w:t>
      </w:r>
      <w:r w:rsidRPr="00F2446D">
        <w:rPr>
          <w:noProof/>
          <w:sz w:val="18"/>
          <w:szCs w:val="18"/>
          <w:lang w:val="es-ES_tradnl"/>
        </w:rPr>
        <w:tab/>
        <w:t>(</w:t>
      </w:r>
      <w:bookmarkStart w:id="5577" w:name="YCgCoLast_Eqn"/>
      <w:r w:rsidRPr="00F2446D">
        <w:rPr>
          <w:noProof/>
          <w:sz w:val="18"/>
          <w:szCs w:val="18"/>
          <w:lang w:val="es-ES_tradnl"/>
        </w:rPr>
        <w:t>E</w:t>
      </w:r>
      <w:r w:rsidRPr="00F2446D">
        <w:rPr>
          <w:noProof/>
          <w:sz w:val="18"/>
          <w:szCs w:val="18"/>
          <w:lang w:val="es-ES_tradnl"/>
        </w:rPr>
        <w:noBreakHyphen/>
      </w:r>
      <w:r w:rsidR="00B96C9A" w:rsidRPr="00617CB8">
        <w:rPr>
          <w:noProof/>
          <w:sz w:val="18"/>
          <w:szCs w:val="18"/>
        </w:rPr>
        <w:fldChar w:fldCharType="begin" w:fldLock="1"/>
      </w:r>
      <w:r w:rsidRPr="00F2446D">
        <w:rPr>
          <w:noProof/>
          <w:sz w:val="18"/>
          <w:szCs w:val="18"/>
          <w:lang w:val="es-ES_tradnl"/>
        </w:rPr>
        <w:instrText xml:space="preserve"> SEQ Equation \* ARABIC </w:instrText>
      </w:r>
      <w:r w:rsidR="00B96C9A" w:rsidRPr="00617CB8">
        <w:rPr>
          <w:noProof/>
          <w:sz w:val="18"/>
          <w:szCs w:val="18"/>
        </w:rPr>
        <w:fldChar w:fldCharType="separate"/>
      </w:r>
      <w:r w:rsidRPr="00F2446D">
        <w:rPr>
          <w:noProof/>
          <w:sz w:val="18"/>
          <w:szCs w:val="18"/>
          <w:lang w:val="es-ES_tradnl"/>
        </w:rPr>
        <w:t>36</w:t>
      </w:r>
      <w:r w:rsidR="00B96C9A" w:rsidRPr="00617CB8">
        <w:rPr>
          <w:noProof/>
          <w:sz w:val="18"/>
          <w:szCs w:val="18"/>
        </w:rPr>
        <w:fldChar w:fldCharType="end"/>
      </w:r>
      <w:bookmarkEnd w:id="5577"/>
      <w:r w:rsidRPr="00F2446D">
        <w:rPr>
          <w:noProof/>
          <w:sz w:val="18"/>
          <w:szCs w:val="18"/>
          <w:lang w:val="es-ES_tradnl"/>
        </w:rPr>
        <w:t>)</w:t>
      </w:r>
    </w:p>
    <w:p w:rsidR="00833D55" w:rsidRPr="00617CB8" w:rsidRDefault="00833D55" w:rsidP="00833D55">
      <w:pPr>
        <w:pStyle w:val="enumlev1"/>
        <w:ind w:left="397"/>
        <w:rPr>
          <w:bCs/>
          <w:noProof/>
        </w:rPr>
      </w:pPr>
      <w:r w:rsidRPr="00617CB8">
        <w:rPr>
          <w:noProof/>
        </w:rPr>
        <w:t>–</w:t>
      </w:r>
      <w:r w:rsidRPr="00617CB8">
        <w:rPr>
          <w:bCs/>
          <w:noProof/>
        </w:rPr>
        <w:tab/>
        <w:t xml:space="preserve">Otherwise (matrix_coeffs is equal to 10), the </w:t>
      </w:r>
      <w:r w:rsidRPr="00617CB8">
        <w:rPr>
          <w:noProof/>
        </w:rPr>
        <w:t>signal E′</w:t>
      </w:r>
      <w:r w:rsidRPr="00617CB8">
        <w:rPr>
          <w:noProof/>
          <w:vertAlign w:val="subscript"/>
        </w:rPr>
        <w:t>Y</w:t>
      </w:r>
      <w:r w:rsidRPr="00617CB8">
        <w:rPr>
          <w:noProof/>
        </w:rPr>
        <w:t xml:space="preserve"> is determined by application of the transfer characteristics function as follows and </w:t>
      </w:r>
      <w:r w:rsidRPr="00617CB8">
        <w:rPr>
          <w:bCs/>
          <w:noProof/>
        </w:rPr>
        <w:t>Equations </w:t>
      </w:r>
      <w:r w:rsidR="00B96C9A" w:rsidRPr="00617CB8">
        <w:rPr>
          <w:bCs/>
          <w:noProof/>
        </w:rPr>
        <w:fldChar w:fldCharType="begin" w:fldLock="1"/>
      </w:r>
      <w:r w:rsidRPr="00617CB8">
        <w:rPr>
          <w:bCs/>
          <w:noProof/>
        </w:rPr>
        <w:instrText xml:space="preserve"> REF Equation_E39 \h </w:instrText>
      </w:r>
      <w:r w:rsidR="00B96C9A" w:rsidRPr="00617CB8">
        <w:rPr>
          <w:bCs/>
          <w:noProof/>
        </w:rPr>
      </w:r>
      <w:r w:rsidR="00B96C9A" w:rsidRPr="00617CB8">
        <w:rPr>
          <w:bCs/>
          <w:noProof/>
        </w:rPr>
        <w:fldChar w:fldCharType="separate"/>
      </w:r>
      <w:r w:rsidRPr="00617CB8">
        <w:rPr>
          <w:noProof/>
        </w:rPr>
        <w:t>E</w:t>
      </w:r>
      <w:r w:rsidRPr="00617CB8">
        <w:rPr>
          <w:noProof/>
        </w:rPr>
        <w:noBreakHyphen/>
        <w:t>39</w:t>
      </w:r>
      <w:r w:rsidR="00B96C9A" w:rsidRPr="00617CB8">
        <w:rPr>
          <w:bCs/>
          <w:noProof/>
        </w:rPr>
        <w:fldChar w:fldCharType="end"/>
      </w:r>
      <w:r w:rsidRPr="00617CB8">
        <w:rPr>
          <w:bCs/>
          <w:noProof/>
        </w:rPr>
        <w:t xml:space="preserve"> to </w:t>
      </w:r>
      <w:r w:rsidR="00B96C9A" w:rsidRPr="00617CB8">
        <w:rPr>
          <w:bCs/>
          <w:noProof/>
        </w:rPr>
        <w:fldChar w:fldCharType="begin" w:fldLock="1"/>
      </w:r>
      <w:r w:rsidRPr="00617CB8">
        <w:rPr>
          <w:bCs/>
          <w:noProof/>
        </w:rPr>
        <w:instrText xml:space="preserve"> REF Equation_E46 \h </w:instrText>
      </w:r>
      <w:r w:rsidR="00B96C9A" w:rsidRPr="00617CB8">
        <w:rPr>
          <w:bCs/>
          <w:noProof/>
        </w:rPr>
      </w:r>
      <w:r w:rsidR="00B96C9A" w:rsidRPr="00617CB8">
        <w:rPr>
          <w:bCs/>
          <w:noProof/>
        </w:rPr>
        <w:fldChar w:fldCharType="separate"/>
      </w:r>
      <w:r w:rsidRPr="00617CB8">
        <w:rPr>
          <w:noProof/>
        </w:rPr>
        <w:t>E</w:t>
      </w:r>
      <w:r w:rsidRPr="00617CB8">
        <w:rPr>
          <w:noProof/>
        </w:rPr>
        <w:noBreakHyphen/>
        <w:t>46</w:t>
      </w:r>
      <w:r w:rsidR="00B96C9A" w:rsidRPr="00617CB8">
        <w:rPr>
          <w:bCs/>
          <w:noProof/>
        </w:rPr>
        <w:fldChar w:fldCharType="end"/>
      </w:r>
      <w:r w:rsidRPr="00617CB8">
        <w:rPr>
          <w:bCs/>
          <w:noProof/>
        </w:rPr>
        <w:t xml:space="preserve"> apply for specification of the signals </w:t>
      </w:r>
      <w:r w:rsidRPr="00617CB8">
        <w:rPr>
          <w:noProof/>
        </w:rPr>
        <w:t>E′</w:t>
      </w:r>
      <w:r w:rsidRPr="00617CB8">
        <w:rPr>
          <w:noProof/>
          <w:vertAlign w:val="subscript"/>
        </w:rPr>
        <w:t>PB</w:t>
      </w:r>
      <w:r w:rsidRPr="00617CB8">
        <w:rPr>
          <w:bCs/>
          <w:noProof/>
        </w:rPr>
        <w:t xml:space="preserve"> and </w:t>
      </w:r>
      <w:r w:rsidRPr="00617CB8">
        <w:rPr>
          <w:noProof/>
        </w:rPr>
        <w:t>E′</w:t>
      </w:r>
      <w:r w:rsidRPr="00617CB8">
        <w:rPr>
          <w:noProof/>
          <w:vertAlign w:val="subscript"/>
        </w:rPr>
        <w:t>PR</w:t>
      </w:r>
      <w:r w:rsidRPr="00617CB8">
        <w:rPr>
          <w:bCs/>
          <w:noProof/>
        </w:rPr>
        <w:t>:</w:t>
      </w:r>
    </w:p>
    <w:p w:rsidR="00833D55" w:rsidRPr="00D516A4" w:rsidRDefault="00833D55" w:rsidP="00833D55">
      <w:pPr>
        <w:pStyle w:val="Equation"/>
        <w:ind w:left="562"/>
        <w:rPr>
          <w:noProof/>
          <w:lang w:val="de-CH"/>
        </w:rPr>
      </w:pPr>
      <w:r w:rsidRPr="00D516A4">
        <w:rPr>
          <w:noProof/>
          <w:lang w:val="de-CH"/>
        </w:rPr>
        <w:t>E</w:t>
      </w:r>
      <w:r w:rsidRPr="00D516A4">
        <w:rPr>
          <w:noProof/>
          <w:vertAlign w:val="subscript"/>
          <w:lang w:val="de-CH"/>
        </w:rPr>
        <w:t>Y</w:t>
      </w:r>
      <w:r w:rsidRPr="00D516A4">
        <w:rPr>
          <w:noProof/>
          <w:lang w:val="de-CH"/>
        </w:rPr>
        <w:t xml:space="preserve"> = K</w:t>
      </w:r>
      <w:r w:rsidRPr="00D516A4">
        <w:rPr>
          <w:noProof/>
          <w:vertAlign w:val="subscript"/>
          <w:lang w:val="de-CH"/>
        </w:rPr>
        <w:t>R</w:t>
      </w:r>
      <w:r w:rsidRPr="00D516A4">
        <w:rPr>
          <w:noProof/>
          <w:lang w:val="de-CH"/>
        </w:rPr>
        <w:t xml:space="preserve"> * E</w:t>
      </w:r>
      <w:r w:rsidRPr="00D516A4">
        <w:rPr>
          <w:noProof/>
          <w:vertAlign w:val="subscript"/>
          <w:lang w:val="de-CH"/>
        </w:rPr>
        <w:t>R</w:t>
      </w:r>
      <w:r w:rsidRPr="00D516A4">
        <w:rPr>
          <w:noProof/>
          <w:lang w:val="de-CH"/>
        </w:rPr>
        <w:t xml:space="preserve"> + ( 1 − K</w:t>
      </w:r>
      <w:r w:rsidRPr="00D516A4">
        <w:rPr>
          <w:noProof/>
          <w:vertAlign w:val="subscript"/>
          <w:lang w:val="de-CH"/>
        </w:rPr>
        <w:t>R</w:t>
      </w:r>
      <w:r w:rsidRPr="00D516A4">
        <w:rPr>
          <w:noProof/>
          <w:lang w:val="de-CH"/>
        </w:rPr>
        <w:t xml:space="preserve"> − K</w:t>
      </w:r>
      <w:r w:rsidRPr="00D516A4">
        <w:rPr>
          <w:noProof/>
          <w:vertAlign w:val="subscript"/>
          <w:lang w:val="de-CH"/>
        </w:rPr>
        <w:t>B</w:t>
      </w:r>
      <w:r w:rsidRPr="00D516A4">
        <w:rPr>
          <w:noProof/>
          <w:lang w:val="de-CH"/>
        </w:rPr>
        <w:t xml:space="preserve"> ) * E</w:t>
      </w:r>
      <w:r w:rsidRPr="00D516A4">
        <w:rPr>
          <w:noProof/>
          <w:vertAlign w:val="subscript"/>
          <w:lang w:val="de-CH"/>
        </w:rPr>
        <w:t>G</w:t>
      </w:r>
      <w:r w:rsidRPr="00D516A4">
        <w:rPr>
          <w:noProof/>
          <w:lang w:val="de-CH"/>
        </w:rPr>
        <w:t xml:space="preserve"> + K</w:t>
      </w:r>
      <w:r w:rsidRPr="00D516A4">
        <w:rPr>
          <w:noProof/>
          <w:vertAlign w:val="subscript"/>
          <w:lang w:val="de-CH"/>
        </w:rPr>
        <w:t>B</w:t>
      </w:r>
      <w:r w:rsidRPr="00D516A4">
        <w:rPr>
          <w:noProof/>
          <w:lang w:val="de-CH"/>
        </w:rPr>
        <w:t xml:space="preserve"> * E</w:t>
      </w:r>
      <w:r w:rsidRPr="00D516A4">
        <w:rPr>
          <w:noProof/>
          <w:vertAlign w:val="subscript"/>
          <w:lang w:val="de-CH"/>
        </w:rPr>
        <w:t>B</w:t>
      </w:r>
      <w:r w:rsidRPr="00D516A4">
        <w:rPr>
          <w:noProof/>
          <w:lang w:val="de-CH"/>
        </w:rPr>
        <w:tab/>
      </w:r>
      <w:r w:rsidRPr="00D516A4">
        <w:rPr>
          <w:noProof/>
          <w:lang w:val="de-CH"/>
        </w:rPr>
        <w:tab/>
        <w:t>(</w:t>
      </w:r>
      <w:bookmarkStart w:id="5578" w:name="ConstantLumanceFirst_Eqn"/>
      <w:r w:rsidRPr="00D516A4">
        <w:rPr>
          <w:noProof/>
          <w:lang w:val="de-CH"/>
        </w:rPr>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37</w:t>
      </w:r>
      <w:r w:rsidR="00B96C9A" w:rsidRPr="00617CB8">
        <w:rPr>
          <w:noProof/>
        </w:rPr>
        <w:fldChar w:fldCharType="end"/>
      </w:r>
      <w:bookmarkEnd w:id="5578"/>
      <w:r w:rsidRPr="00D516A4">
        <w:rPr>
          <w:noProof/>
          <w:lang w:val="de-CH"/>
        </w:rPr>
        <w:t>)</w:t>
      </w:r>
    </w:p>
    <w:p w:rsidR="00833D55" w:rsidRPr="00617CB8" w:rsidRDefault="00833D55" w:rsidP="00CF0507">
      <w:pPr>
        <w:pStyle w:val="Equation"/>
        <w:ind w:left="562"/>
        <w:rPr>
          <w:noProof/>
        </w:rPr>
      </w:pPr>
      <w:r w:rsidRPr="00617CB8">
        <w:rPr>
          <w:noProof/>
        </w:rPr>
        <w:t>E′</w:t>
      </w:r>
      <w:r w:rsidRPr="00617CB8">
        <w:rPr>
          <w:noProof/>
          <w:vertAlign w:val="subscript"/>
        </w:rPr>
        <w:t>Y</w:t>
      </w:r>
      <w:r w:rsidRPr="00617CB8">
        <w:rPr>
          <w:noProof/>
        </w:rPr>
        <w:t xml:space="preserve"> = ( E</w:t>
      </w:r>
      <w:r w:rsidRPr="00617CB8">
        <w:rPr>
          <w:noProof/>
          <w:vertAlign w:val="subscript"/>
        </w:rPr>
        <w:t>Y</w:t>
      </w:r>
      <w:r w:rsidRPr="00617CB8">
        <w:rPr>
          <w:noProof/>
        </w:rPr>
        <w:t xml:space="preserve"> )′</w:t>
      </w:r>
      <w:r w:rsidRPr="00617CB8">
        <w:rPr>
          <w:noProof/>
        </w:rPr>
        <w:tab/>
      </w:r>
      <w:r w:rsidRPr="00617CB8">
        <w:rPr>
          <w:noProof/>
        </w:rPr>
        <w:tab/>
      </w:r>
      <w:r w:rsidR="00E66A4B" w:rsidRPr="00617CB8">
        <w:rPr>
          <w:noProof/>
        </w:rPr>
        <w:tab/>
      </w:r>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38</w:t>
      </w:r>
      <w:r w:rsidR="00B96C9A" w:rsidRPr="00617CB8">
        <w:rPr>
          <w:noProof/>
        </w:rPr>
        <w:fldChar w:fldCharType="end"/>
      </w:r>
      <w:r w:rsidRPr="00617CB8">
        <w:rPr>
          <w:noProof/>
        </w:rPr>
        <w:t>)</w:t>
      </w:r>
    </w:p>
    <w:p w:rsidR="00833D55" w:rsidRPr="00617CB8" w:rsidRDefault="00833D55" w:rsidP="00833D55">
      <w:pPr>
        <w:pStyle w:val="Note1"/>
        <w:spacing w:before="120"/>
        <w:rPr>
          <w:noProof/>
        </w:rPr>
      </w:pPr>
      <w:r w:rsidRPr="00617CB8">
        <w:rPr>
          <w:noProof/>
        </w:rPr>
        <w:t>NOTE </w:t>
      </w:r>
      <w:fldSimple w:instr=" SEQ NoteCounter \* MERGEFORMAT " w:fldLock="1">
        <w:r w:rsidRPr="00617CB8">
          <w:rPr>
            <w:noProof/>
          </w:rPr>
          <w:t>8</w:t>
        </w:r>
      </w:fldSimple>
      <w:r w:rsidRPr="00617CB8">
        <w:rPr>
          <w:noProof/>
        </w:rPr>
        <w:t> – In this case, E</w:t>
      </w:r>
      <w:r w:rsidRPr="00617CB8">
        <w:rPr>
          <w:noProof/>
          <w:vertAlign w:val="subscript"/>
        </w:rPr>
        <w:t>Y</w:t>
      </w:r>
      <w:r w:rsidRPr="00617CB8">
        <w:rPr>
          <w:noProof/>
        </w:rPr>
        <w:t xml:space="preserve"> is defined from the "linear-domain" signals for E</w:t>
      </w:r>
      <w:r w:rsidRPr="00617CB8">
        <w:rPr>
          <w:noProof/>
          <w:vertAlign w:val="subscript"/>
        </w:rPr>
        <w:t>R</w:t>
      </w:r>
      <w:r w:rsidRPr="00617CB8">
        <w:rPr>
          <w:noProof/>
        </w:rPr>
        <w:t>, E</w:t>
      </w:r>
      <w:r w:rsidRPr="00617CB8">
        <w:rPr>
          <w:noProof/>
          <w:vertAlign w:val="subscript"/>
        </w:rPr>
        <w:t>G</w:t>
      </w:r>
      <w:r w:rsidRPr="00617CB8">
        <w:rPr>
          <w:noProof/>
        </w:rPr>
        <w:t xml:space="preserve"> and E</w:t>
      </w:r>
      <w:r w:rsidRPr="00617CB8">
        <w:rPr>
          <w:noProof/>
          <w:vertAlign w:val="subscript"/>
        </w:rPr>
        <w:t>B</w:t>
      </w:r>
      <w:r w:rsidRPr="00617CB8">
        <w:rPr>
          <w:noProof/>
        </w:rPr>
        <w:t>, prior to application of the transfer characteristics function, which is then applied to produce the signal E′</w:t>
      </w:r>
      <w:r w:rsidRPr="00617CB8">
        <w:rPr>
          <w:noProof/>
          <w:vertAlign w:val="subscript"/>
        </w:rPr>
        <w:t>Y</w:t>
      </w:r>
      <w:r w:rsidRPr="00617CB8">
        <w:rPr>
          <w:noProof/>
        </w:rPr>
        <w:t>. E</w:t>
      </w:r>
      <w:r w:rsidRPr="00617CB8">
        <w:rPr>
          <w:noProof/>
          <w:vertAlign w:val="subscript"/>
        </w:rPr>
        <w:t>Y</w:t>
      </w:r>
      <w:r w:rsidRPr="00617CB8">
        <w:rPr>
          <w:noProof/>
        </w:rPr>
        <w:t xml:space="preserve"> and E′</w:t>
      </w:r>
      <w:r w:rsidRPr="00617CB8">
        <w:rPr>
          <w:noProof/>
          <w:vertAlign w:val="subscript"/>
        </w:rPr>
        <w:t>Y</w:t>
      </w:r>
      <w:r w:rsidRPr="00617CB8">
        <w:rPr>
          <w:noProof/>
        </w:rPr>
        <w:t xml:space="preserve"> are analogue with the value 0 associated with nominal black and the value 1 associated with nominal white.</w:t>
      </w:r>
    </w:p>
    <w:p w:rsidR="00833D55" w:rsidRPr="00D516A4" w:rsidRDefault="00833D55" w:rsidP="00833D55">
      <w:pPr>
        <w:pStyle w:val="Equation"/>
        <w:ind w:left="562"/>
        <w:rPr>
          <w:noProof/>
          <w:lang w:val="es-ES_tradnl"/>
        </w:rPr>
      </w:pPr>
      <w:r w:rsidRPr="00D516A4">
        <w:rPr>
          <w:noProof/>
          <w:lang w:val="es-ES_tradnl"/>
        </w:rPr>
        <w:t>E′</w:t>
      </w:r>
      <w:r w:rsidRPr="00D516A4">
        <w:rPr>
          <w:noProof/>
          <w:vertAlign w:val="subscript"/>
          <w:lang w:val="es-ES_tradnl"/>
        </w:rPr>
        <w:t>PB</w:t>
      </w:r>
      <w:r w:rsidRPr="00D516A4">
        <w:rPr>
          <w:noProof/>
          <w:lang w:val="es-ES_tradnl"/>
        </w:rPr>
        <w:t xml:space="preserve"> = ( E′</w:t>
      </w:r>
      <w:r w:rsidRPr="00D516A4">
        <w:rPr>
          <w:noProof/>
          <w:vertAlign w:val="subscript"/>
          <w:lang w:val="es-ES_tradnl"/>
        </w:rPr>
        <w:t>B</w:t>
      </w:r>
      <w:r w:rsidRPr="00D516A4">
        <w:rPr>
          <w:noProof/>
          <w:lang w:val="es-ES_tradnl"/>
        </w:rPr>
        <w:t xml:space="preserve"> − E′</w:t>
      </w:r>
      <w:r w:rsidRPr="00D516A4">
        <w:rPr>
          <w:noProof/>
          <w:vertAlign w:val="subscript"/>
          <w:lang w:val="es-ES_tradnl"/>
        </w:rPr>
        <w:t>Y</w:t>
      </w:r>
      <w:r w:rsidRPr="00D516A4">
        <w:rPr>
          <w:noProof/>
          <w:lang w:val="es-ES_tradnl"/>
        </w:rPr>
        <w:t xml:space="preserve"> ) ÷ ( 2 * N</w:t>
      </w:r>
      <w:r w:rsidRPr="00D516A4">
        <w:rPr>
          <w:noProof/>
          <w:vertAlign w:val="subscript"/>
          <w:lang w:val="es-ES_tradnl"/>
        </w:rPr>
        <w:t>B</w:t>
      </w:r>
      <w:r w:rsidRPr="00D516A4">
        <w:rPr>
          <w:noProof/>
          <w:lang w:val="es-ES_tradnl"/>
        </w:rPr>
        <w:t xml:space="preserve"> )</w:t>
      </w:r>
      <w:r w:rsidRPr="00D516A4">
        <w:rPr>
          <w:noProof/>
          <w:lang w:val="es-ES_tradnl"/>
        </w:rPr>
        <w:tab/>
        <w:t>for − N</w:t>
      </w:r>
      <w:r w:rsidRPr="00D516A4">
        <w:rPr>
          <w:noProof/>
          <w:vertAlign w:val="subscript"/>
          <w:lang w:val="es-ES_tradnl"/>
        </w:rPr>
        <w:t>B</w:t>
      </w:r>
      <w:r w:rsidRPr="00D516A4">
        <w:rPr>
          <w:noProof/>
          <w:lang w:val="es-ES_tradnl"/>
        </w:rPr>
        <w:t xml:space="preserve">  &lt;=  E′</w:t>
      </w:r>
      <w:r w:rsidRPr="00D516A4">
        <w:rPr>
          <w:noProof/>
          <w:vertAlign w:val="subscript"/>
          <w:lang w:val="es-ES_tradnl"/>
        </w:rPr>
        <w:t>B</w:t>
      </w:r>
      <w:r w:rsidRPr="00D516A4">
        <w:rPr>
          <w:noProof/>
          <w:lang w:val="es-ES_tradnl"/>
        </w:rPr>
        <w:t xml:space="preserve"> − E′</w:t>
      </w:r>
      <w:r w:rsidRPr="00D516A4">
        <w:rPr>
          <w:noProof/>
          <w:vertAlign w:val="subscript"/>
          <w:lang w:val="es-ES_tradnl"/>
        </w:rPr>
        <w:t xml:space="preserve">Y </w:t>
      </w:r>
      <w:r w:rsidRPr="00D516A4">
        <w:rPr>
          <w:noProof/>
          <w:lang w:val="es-ES_tradnl"/>
        </w:rPr>
        <w:t xml:space="preserve"> &lt;=  0</w:t>
      </w:r>
      <w:r w:rsidRPr="00D516A4">
        <w:rPr>
          <w:noProof/>
          <w:lang w:val="es-ES_tradnl"/>
        </w:rPr>
        <w:tab/>
        <w:t>(</w:t>
      </w:r>
      <w:bookmarkStart w:id="5579" w:name="Equation_E39"/>
      <w:r w:rsidRPr="00D516A4">
        <w:rPr>
          <w:noProof/>
          <w:lang w:val="es-ES_tradnl"/>
        </w:rPr>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39</w:t>
      </w:r>
      <w:r w:rsidR="00B96C9A" w:rsidRPr="00617CB8">
        <w:rPr>
          <w:noProof/>
        </w:rPr>
        <w:fldChar w:fldCharType="end"/>
      </w:r>
      <w:bookmarkEnd w:id="5579"/>
      <w:r w:rsidRPr="00D516A4">
        <w:rPr>
          <w:noProof/>
          <w:lang w:val="es-ES_tradnl"/>
        </w:rPr>
        <w:t>)</w:t>
      </w:r>
    </w:p>
    <w:p w:rsidR="00833D55" w:rsidRPr="00D516A4" w:rsidRDefault="00833D55" w:rsidP="00833D55">
      <w:pPr>
        <w:pStyle w:val="Equation"/>
        <w:ind w:left="562"/>
        <w:rPr>
          <w:noProof/>
          <w:lang w:val="es-ES_tradnl"/>
        </w:rPr>
      </w:pPr>
      <w:r w:rsidRPr="00D516A4">
        <w:rPr>
          <w:noProof/>
          <w:lang w:val="es-ES_tradnl"/>
        </w:rPr>
        <w:t>E′</w:t>
      </w:r>
      <w:r w:rsidRPr="00D516A4">
        <w:rPr>
          <w:noProof/>
          <w:vertAlign w:val="subscript"/>
          <w:lang w:val="es-ES_tradnl"/>
        </w:rPr>
        <w:t>PB</w:t>
      </w:r>
      <w:r w:rsidRPr="00D516A4">
        <w:rPr>
          <w:noProof/>
          <w:lang w:val="es-ES_tradnl"/>
        </w:rPr>
        <w:t xml:space="preserve"> = ( E′</w:t>
      </w:r>
      <w:r w:rsidRPr="00D516A4">
        <w:rPr>
          <w:noProof/>
          <w:vertAlign w:val="subscript"/>
          <w:lang w:val="es-ES_tradnl"/>
        </w:rPr>
        <w:t>B</w:t>
      </w:r>
      <w:r w:rsidRPr="00D516A4">
        <w:rPr>
          <w:noProof/>
          <w:lang w:val="es-ES_tradnl"/>
        </w:rPr>
        <w:t xml:space="preserve"> − E′</w:t>
      </w:r>
      <w:r w:rsidRPr="00D516A4">
        <w:rPr>
          <w:noProof/>
          <w:vertAlign w:val="subscript"/>
          <w:lang w:val="es-ES_tradnl"/>
        </w:rPr>
        <w:t>Y</w:t>
      </w:r>
      <w:r w:rsidRPr="00D516A4">
        <w:rPr>
          <w:noProof/>
          <w:lang w:val="es-ES_tradnl"/>
        </w:rPr>
        <w:t xml:space="preserve"> ) ÷ ( 2 * P</w:t>
      </w:r>
      <w:r w:rsidRPr="00D516A4">
        <w:rPr>
          <w:noProof/>
          <w:vertAlign w:val="subscript"/>
          <w:lang w:val="es-ES_tradnl"/>
        </w:rPr>
        <w:t>B</w:t>
      </w:r>
      <w:r w:rsidRPr="00D516A4">
        <w:rPr>
          <w:noProof/>
          <w:lang w:val="es-ES_tradnl"/>
        </w:rPr>
        <w:t xml:space="preserve"> )</w:t>
      </w:r>
      <w:r w:rsidRPr="00D516A4">
        <w:rPr>
          <w:noProof/>
          <w:lang w:val="es-ES_tradnl"/>
        </w:rPr>
        <w:tab/>
        <w:t>for 0 &lt; E′</w:t>
      </w:r>
      <w:r w:rsidRPr="00D516A4">
        <w:rPr>
          <w:noProof/>
          <w:vertAlign w:val="subscript"/>
          <w:lang w:val="es-ES_tradnl"/>
        </w:rPr>
        <w:t>B</w:t>
      </w:r>
      <w:r w:rsidRPr="00D516A4">
        <w:rPr>
          <w:noProof/>
          <w:lang w:val="es-ES_tradnl"/>
        </w:rPr>
        <w:t xml:space="preserve"> − E′</w:t>
      </w:r>
      <w:r w:rsidRPr="00D516A4">
        <w:rPr>
          <w:noProof/>
          <w:vertAlign w:val="subscript"/>
          <w:lang w:val="es-ES_tradnl"/>
        </w:rPr>
        <w:t>Y</w:t>
      </w:r>
      <w:r w:rsidRPr="00D516A4">
        <w:rPr>
          <w:noProof/>
          <w:lang w:val="es-ES_tradnl"/>
        </w:rPr>
        <w:t xml:space="preserve">  &lt;=  P</w:t>
      </w:r>
      <w:r w:rsidRPr="00D516A4">
        <w:rPr>
          <w:noProof/>
          <w:vertAlign w:val="subscript"/>
          <w:lang w:val="es-ES_tradnl"/>
        </w:rPr>
        <w:t>B</w:t>
      </w:r>
      <w:r w:rsidRPr="00D516A4">
        <w:rPr>
          <w:noProof/>
          <w:lang w:val="es-ES_tradnl"/>
        </w:rPr>
        <w:tab/>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40</w:t>
      </w:r>
      <w:r w:rsidR="00B96C9A" w:rsidRPr="00617CB8">
        <w:rPr>
          <w:noProof/>
        </w:rPr>
        <w:fldChar w:fldCharType="end"/>
      </w:r>
      <w:r w:rsidRPr="00D516A4">
        <w:rPr>
          <w:noProof/>
          <w:lang w:val="es-ES_tradnl"/>
        </w:rPr>
        <w:t>)</w:t>
      </w:r>
    </w:p>
    <w:p w:rsidR="00833D55" w:rsidRPr="00D516A4" w:rsidRDefault="00833D55" w:rsidP="00833D55">
      <w:pPr>
        <w:pStyle w:val="Equation"/>
        <w:ind w:left="562"/>
        <w:rPr>
          <w:noProof/>
          <w:lang w:val="es-ES_tradnl"/>
        </w:rPr>
      </w:pPr>
      <w:r w:rsidRPr="00D516A4">
        <w:rPr>
          <w:noProof/>
          <w:lang w:val="es-ES_tradnl"/>
        </w:rPr>
        <w:t>E′</w:t>
      </w:r>
      <w:r w:rsidRPr="00D516A4">
        <w:rPr>
          <w:noProof/>
          <w:vertAlign w:val="subscript"/>
          <w:lang w:val="es-ES_tradnl"/>
        </w:rPr>
        <w:t>PR</w:t>
      </w:r>
      <w:r w:rsidRPr="00D516A4">
        <w:rPr>
          <w:noProof/>
          <w:lang w:val="es-ES_tradnl"/>
        </w:rPr>
        <w:t xml:space="preserve"> = ( E′</w:t>
      </w:r>
      <w:r w:rsidRPr="00D516A4">
        <w:rPr>
          <w:noProof/>
          <w:vertAlign w:val="subscript"/>
          <w:lang w:val="es-ES_tradnl"/>
        </w:rPr>
        <w:t>R</w:t>
      </w:r>
      <w:r w:rsidRPr="00D516A4">
        <w:rPr>
          <w:noProof/>
          <w:lang w:val="es-ES_tradnl"/>
        </w:rPr>
        <w:t xml:space="preserve"> − E′</w:t>
      </w:r>
      <w:r w:rsidRPr="00D516A4">
        <w:rPr>
          <w:noProof/>
          <w:vertAlign w:val="subscript"/>
          <w:lang w:val="es-ES_tradnl"/>
        </w:rPr>
        <w:t>Y</w:t>
      </w:r>
      <w:r w:rsidRPr="00D516A4">
        <w:rPr>
          <w:noProof/>
          <w:lang w:val="es-ES_tradnl"/>
        </w:rPr>
        <w:t xml:space="preserve"> ) ÷ ( 2 * N</w:t>
      </w:r>
      <w:r w:rsidRPr="00D516A4">
        <w:rPr>
          <w:noProof/>
          <w:vertAlign w:val="subscript"/>
          <w:lang w:val="es-ES_tradnl"/>
        </w:rPr>
        <w:t>R</w:t>
      </w:r>
      <w:r w:rsidRPr="00D516A4">
        <w:rPr>
          <w:noProof/>
          <w:lang w:val="es-ES_tradnl"/>
        </w:rPr>
        <w:t xml:space="preserve"> )</w:t>
      </w:r>
      <w:r w:rsidRPr="00D516A4">
        <w:rPr>
          <w:noProof/>
          <w:lang w:val="es-ES_tradnl"/>
        </w:rPr>
        <w:tab/>
        <w:t>for − N</w:t>
      </w:r>
      <w:r w:rsidRPr="00D516A4">
        <w:rPr>
          <w:noProof/>
          <w:vertAlign w:val="subscript"/>
          <w:lang w:val="es-ES_tradnl"/>
        </w:rPr>
        <w:t>R</w:t>
      </w:r>
      <w:r w:rsidRPr="00D516A4">
        <w:rPr>
          <w:noProof/>
          <w:lang w:val="es-ES_tradnl"/>
        </w:rPr>
        <w:t xml:space="preserve">  &lt;=  E′</w:t>
      </w:r>
      <w:r w:rsidRPr="00D516A4">
        <w:rPr>
          <w:noProof/>
          <w:vertAlign w:val="subscript"/>
          <w:lang w:val="es-ES_tradnl"/>
        </w:rPr>
        <w:t>R</w:t>
      </w:r>
      <w:r w:rsidRPr="00D516A4">
        <w:rPr>
          <w:noProof/>
          <w:lang w:val="es-ES_tradnl"/>
        </w:rPr>
        <w:t xml:space="preserve"> − E′</w:t>
      </w:r>
      <w:r w:rsidRPr="00D516A4">
        <w:rPr>
          <w:noProof/>
          <w:vertAlign w:val="subscript"/>
          <w:lang w:val="es-ES_tradnl"/>
        </w:rPr>
        <w:t xml:space="preserve">Y  </w:t>
      </w:r>
      <w:r w:rsidRPr="00D516A4">
        <w:rPr>
          <w:noProof/>
          <w:lang w:val="es-ES_tradnl"/>
        </w:rPr>
        <w:t xml:space="preserve"> &lt;=  0</w:t>
      </w:r>
      <w:r w:rsidRPr="00D516A4">
        <w:rPr>
          <w:noProof/>
          <w:lang w:val="es-ES_tradnl"/>
        </w:rPr>
        <w:tab/>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41</w:t>
      </w:r>
      <w:r w:rsidR="00B96C9A" w:rsidRPr="00617CB8">
        <w:rPr>
          <w:noProof/>
        </w:rPr>
        <w:fldChar w:fldCharType="end"/>
      </w:r>
      <w:r w:rsidRPr="00D516A4">
        <w:rPr>
          <w:noProof/>
          <w:lang w:val="es-ES_tradnl"/>
        </w:rPr>
        <w:t>)</w:t>
      </w:r>
    </w:p>
    <w:p w:rsidR="00833D55" w:rsidRPr="00D516A4" w:rsidRDefault="00833D55" w:rsidP="00833D55">
      <w:pPr>
        <w:pStyle w:val="Equation"/>
        <w:ind w:left="562"/>
        <w:rPr>
          <w:noProof/>
          <w:lang w:val="es-ES_tradnl"/>
        </w:rPr>
      </w:pPr>
      <w:r w:rsidRPr="00D516A4">
        <w:rPr>
          <w:noProof/>
          <w:lang w:val="es-ES_tradnl"/>
        </w:rPr>
        <w:t>E′</w:t>
      </w:r>
      <w:r w:rsidRPr="00D516A4">
        <w:rPr>
          <w:noProof/>
          <w:vertAlign w:val="subscript"/>
          <w:lang w:val="es-ES_tradnl"/>
        </w:rPr>
        <w:t>PR</w:t>
      </w:r>
      <w:r w:rsidRPr="00D516A4">
        <w:rPr>
          <w:noProof/>
          <w:lang w:val="es-ES_tradnl"/>
        </w:rPr>
        <w:t xml:space="preserve"> = ( E′</w:t>
      </w:r>
      <w:r w:rsidRPr="00D516A4">
        <w:rPr>
          <w:noProof/>
          <w:vertAlign w:val="subscript"/>
          <w:lang w:val="es-ES_tradnl"/>
        </w:rPr>
        <w:t>R</w:t>
      </w:r>
      <w:r w:rsidRPr="00D516A4">
        <w:rPr>
          <w:noProof/>
          <w:lang w:val="es-ES_tradnl"/>
        </w:rPr>
        <w:t xml:space="preserve"> − E′</w:t>
      </w:r>
      <w:r w:rsidRPr="00D516A4">
        <w:rPr>
          <w:noProof/>
          <w:vertAlign w:val="subscript"/>
          <w:lang w:val="es-ES_tradnl"/>
        </w:rPr>
        <w:t>Y</w:t>
      </w:r>
      <w:r w:rsidRPr="00D516A4">
        <w:rPr>
          <w:noProof/>
          <w:lang w:val="es-ES_tradnl"/>
        </w:rPr>
        <w:t xml:space="preserve"> ) ÷ ( 2 * P</w:t>
      </w:r>
      <w:r w:rsidRPr="00D516A4">
        <w:rPr>
          <w:noProof/>
          <w:vertAlign w:val="subscript"/>
          <w:lang w:val="es-ES_tradnl"/>
        </w:rPr>
        <w:t>R</w:t>
      </w:r>
      <w:r w:rsidRPr="00D516A4">
        <w:rPr>
          <w:noProof/>
          <w:lang w:val="es-ES_tradnl"/>
        </w:rPr>
        <w:t xml:space="preserve"> )</w:t>
      </w:r>
      <w:r w:rsidRPr="00D516A4">
        <w:rPr>
          <w:noProof/>
          <w:lang w:val="es-ES_tradnl"/>
        </w:rPr>
        <w:tab/>
        <w:t>for 0 &lt; E′</w:t>
      </w:r>
      <w:r w:rsidRPr="00D516A4">
        <w:rPr>
          <w:noProof/>
          <w:vertAlign w:val="subscript"/>
          <w:lang w:val="es-ES_tradnl"/>
        </w:rPr>
        <w:t>R</w:t>
      </w:r>
      <w:r w:rsidRPr="00D516A4">
        <w:rPr>
          <w:noProof/>
          <w:lang w:val="es-ES_tradnl"/>
        </w:rPr>
        <w:t xml:space="preserve"> − E′</w:t>
      </w:r>
      <w:r w:rsidRPr="00D516A4">
        <w:rPr>
          <w:noProof/>
          <w:vertAlign w:val="subscript"/>
          <w:lang w:val="es-ES_tradnl"/>
        </w:rPr>
        <w:t xml:space="preserve">Y  </w:t>
      </w:r>
      <w:r w:rsidRPr="00D516A4">
        <w:rPr>
          <w:noProof/>
          <w:lang w:val="es-ES_tradnl"/>
        </w:rPr>
        <w:t xml:space="preserve"> &lt;=  P</w:t>
      </w:r>
      <w:r w:rsidRPr="00D516A4">
        <w:rPr>
          <w:noProof/>
          <w:vertAlign w:val="subscript"/>
          <w:lang w:val="es-ES_tradnl"/>
        </w:rPr>
        <w:t>R</w:t>
      </w:r>
      <w:r w:rsidRPr="00D516A4">
        <w:rPr>
          <w:noProof/>
          <w:lang w:val="es-ES_tradnl"/>
        </w:rPr>
        <w:tab/>
        <w:t>(</w:t>
      </w:r>
      <w:bookmarkStart w:id="5580" w:name="ConstantLumanceLast_Eqn"/>
      <w:r w:rsidRPr="00D516A4">
        <w:rPr>
          <w:noProof/>
          <w:lang w:val="es-ES_tradnl"/>
        </w:rPr>
        <w:t>E</w:t>
      </w:r>
      <w:r w:rsidRPr="00D516A4">
        <w:rPr>
          <w:noProof/>
          <w:lang w:val="es-ES_tradnl"/>
        </w:rPr>
        <w:noBreakHyphen/>
      </w:r>
      <w:r w:rsidR="00B96C9A" w:rsidRPr="00617CB8">
        <w:rPr>
          <w:noProof/>
        </w:rPr>
        <w:fldChar w:fldCharType="begin" w:fldLock="1"/>
      </w:r>
      <w:r w:rsidRPr="00D516A4">
        <w:rPr>
          <w:noProof/>
          <w:lang w:val="es-ES_tradnl"/>
        </w:rPr>
        <w:instrText xml:space="preserve"> SEQ Equation \* ARABIC </w:instrText>
      </w:r>
      <w:r w:rsidR="00B96C9A" w:rsidRPr="00617CB8">
        <w:rPr>
          <w:noProof/>
        </w:rPr>
        <w:fldChar w:fldCharType="separate"/>
      </w:r>
      <w:r w:rsidRPr="00D516A4">
        <w:rPr>
          <w:noProof/>
          <w:lang w:val="es-ES_tradnl"/>
        </w:rPr>
        <w:t>42</w:t>
      </w:r>
      <w:r w:rsidR="00B96C9A" w:rsidRPr="00617CB8">
        <w:rPr>
          <w:noProof/>
        </w:rPr>
        <w:fldChar w:fldCharType="end"/>
      </w:r>
      <w:bookmarkEnd w:id="5580"/>
      <w:r w:rsidRPr="00D516A4">
        <w:rPr>
          <w:noProof/>
          <w:lang w:val="es-ES_tradnl"/>
        </w:rPr>
        <w:t>)</w:t>
      </w:r>
    </w:p>
    <w:p w:rsidR="00833D55" w:rsidRPr="00617CB8" w:rsidRDefault="00833D55" w:rsidP="00833D55">
      <w:pPr>
        <w:pStyle w:val="enumlev1"/>
        <w:ind w:left="397"/>
        <w:rPr>
          <w:bCs/>
          <w:noProof/>
        </w:rPr>
      </w:pPr>
      <w:r w:rsidRPr="00D516A4">
        <w:rPr>
          <w:bCs/>
          <w:noProof/>
          <w:lang w:val="es-ES_tradnl"/>
        </w:rPr>
        <w:tab/>
      </w:r>
      <w:r w:rsidRPr="00617CB8">
        <w:rPr>
          <w:bCs/>
          <w:noProof/>
        </w:rPr>
        <w:t xml:space="preserve">where the constants </w:t>
      </w:r>
      <w:r w:rsidRPr="00617CB8">
        <w:rPr>
          <w:noProof/>
        </w:rPr>
        <w:t>N</w:t>
      </w:r>
      <w:r w:rsidRPr="00617CB8">
        <w:rPr>
          <w:noProof/>
          <w:vertAlign w:val="subscript"/>
        </w:rPr>
        <w:t>B</w:t>
      </w:r>
      <w:r w:rsidRPr="00617CB8">
        <w:rPr>
          <w:bCs/>
          <w:noProof/>
        </w:rPr>
        <w:t xml:space="preserve">, </w:t>
      </w:r>
      <w:r w:rsidRPr="00617CB8">
        <w:rPr>
          <w:noProof/>
        </w:rPr>
        <w:t>P</w:t>
      </w:r>
      <w:r w:rsidRPr="00617CB8">
        <w:rPr>
          <w:noProof/>
          <w:vertAlign w:val="subscript"/>
        </w:rPr>
        <w:t>B</w:t>
      </w:r>
      <w:r w:rsidRPr="00617CB8">
        <w:rPr>
          <w:bCs/>
          <w:noProof/>
        </w:rPr>
        <w:t xml:space="preserve">, </w:t>
      </w:r>
      <w:r w:rsidRPr="00617CB8">
        <w:rPr>
          <w:noProof/>
        </w:rPr>
        <w:t>N</w:t>
      </w:r>
      <w:r w:rsidRPr="00617CB8">
        <w:rPr>
          <w:noProof/>
          <w:vertAlign w:val="subscript"/>
        </w:rPr>
        <w:t>R</w:t>
      </w:r>
      <w:r w:rsidRPr="00617CB8">
        <w:rPr>
          <w:bCs/>
          <w:noProof/>
        </w:rPr>
        <w:t xml:space="preserve"> and </w:t>
      </w:r>
      <w:r w:rsidRPr="00617CB8">
        <w:rPr>
          <w:noProof/>
        </w:rPr>
        <w:t>P</w:t>
      </w:r>
      <w:r w:rsidRPr="00617CB8">
        <w:rPr>
          <w:noProof/>
          <w:vertAlign w:val="subscript"/>
        </w:rPr>
        <w:t>R</w:t>
      </w:r>
      <w:r w:rsidRPr="00617CB8">
        <w:rPr>
          <w:bCs/>
          <w:noProof/>
        </w:rPr>
        <w:t xml:space="preserve"> are determined </w:t>
      </w:r>
      <w:r w:rsidRPr="00617CB8">
        <w:rPr>
          <w:noProof/>
        </w:rPr>
        <w:t>by application of the transfer characteristics function to expressions involving the constants K</w:t>
      </w:r>
      <w:r w:rsidRPr="00617CB8">
        <w:rPr>
          <w:noProof/>
          <w:vertAlign w:val="subscript"/>
        </w:rPr>
        <w:t>B</w:t>
      </w:r>
      <w:r w:rsidRPr="00617CB8">
        <w:rPr>
          <w:noProof/>
        </w:rPr>
        <w:t xml:space="preserve"> and K</w:t>
      </w:r>
      <w:r w:rsidRPr="00617CB8">
        <w:rPr>
          <w:noProof/>
          <w:vertAlign w:val="subscript"/>
        </w:rPr>
        <w:t>R</w:t>
      </w:r>
      <w:r w:rsidRPr="00617CB8">
        <w:rPr>
          <w:noProof/>
        </w:rPr>
        <w:t xml:space="preserve"> as follows</w:t>
      </w:r>
      <w:r w:rsidRPr="00617CB8">
        <w:rPr>
          <w:bCs/>
          <w:noProof/>
        </w:rPr>
        <w:t>:</w:t>
      </w:r>
    </w:p>
    <w:p w:rsidR="00833D55" w:rsidRPr="00D516A4" w:rsidRDefault="00833D55" w:rsidP="00833D55">
      <w:pPr>
        <w:pStyle w:val="Equation"/>
        <w:tabs>
          <w:tab w:val="clear" w:pos="4849"/>
          <w:tab w:val="left" w:pos="3600"/>
        </w:tabs>
        <w:ind w:left="562"/>
        <w:rPr>
          <w:noProof/>
          <w:lang w:val="de-CH"/>
        </w:rPr>
      </w:pPr>
      <w:r w:rsidRPr="00D516A4">
        <w:rPr>
          <w:noProof/>
          <w:lang w:val="de-CH"/>
        </w:rPr>
        <w:t>N</w:t>
      </w:r>
      <w:r w:rsidRPr="00D516A4">
        <w:rPr>
          <w:noProof/>
          <w:vertAlign w:val="subscript"/>
          <w:lang w:val="de-CH"/>
        </w:rPr>
        <w:t>B</w:t>
      </w:r>
      <w:r w:rsidRPr="00D516A4">
        <w:rPr>
          <w:noProof/>
          <w:lang w:val="de-CH"/>
        </w:rPr>
        <w:t xml:space="preserve"> = ( 1 − K</w:t>
      </w:r>
      <w:r w:rsidRPr="00D516A4">
        <w:rPr>
          <w:noProof/>
          <w:vertAlign w:val="subscript"/>
          <w:lang w:val="de-CH"/>
        </w:rPr>
        <w:t>B</w:t>
      </w:r>
      <w:r w:rsidRPr="00D516A4">
        <w:rPr>
          <w:noProof/>
          <w:lang w:val="de-CH"/>
        </w:rPr>
        <w:t> )′</w:t>
      </w:r>
      <w:r w:rsidRPr="00D516A4">
        <w:rPr>
          <w:noProof/>
          <w:lang w:val="de-CH"/>
        </w:rPr>
        <w:tab/>
      </w:r>
      <w:r w:rsidRPr="00D516A4">
        <w:rPr>
          <w:noProof/>
          <w:lang w:val="de-CH"/>
        </w:rPr>
        <w:tab/>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43</w:t>
      </w:r>
      <w:r w:rsidR="00B96C9A" w:rsidRPr="00617CB8">
        <w:rPr>
          <w:noProof/>
        </w:rPr>
        <w:fldChar w:fldCharType="end"/>
      </w:r>
      <w:r w:rsidRPr="00D516A4">
        <w:rPr>
          <w:noProof/>
          <w:lang w:val="de-CH"/>
        </w:rPr>
        <w:t>)</w:t>
      </w:r>
    </w:p>
    <w:p w:rsidR="00833D55" w:rsidRPr="00D516A4" w:rsidRDefault="00833D55" w:rsidP="00833D55">
      <w:pPr>
        <w:pStyle w:val="Equation"/>
        <w:tabs>
          <w:tab w:val="clear" w:pos="4849"/>
          <w:tab w:val="left" w:pos="3600"/>
        </w:tabs>
        <w:ind w:left="562"/>
        <w:rPr>
          <w:noProof/>
          <w:lang w:val="de-CH"/>
        </w:rPr>
      </w:pPr>
      <w:r w:rsidRPr="00D516A4">
        <w:rPr>
          <w:noProof/>
          <w:lang w:val="de-CH"/>
        </w:rPr>
        <w:t>P</w:t>
      </w:r>
      <w:r w:rsidRPr="00D516A4">
        <w:rPr>
          <w:noProof/>
          <w:vertAlign w:val="subscript"/>
          <w:lang w:val="de-CH"/>
        </w:rPr>
        <w:t>B</w:t>
      </w:r>
      <w:r w:rsidRPr="00D516A4">
        <w:rPr>
          <w:noProof/>
          <w:lang w:val="de-CH"/>
        </w:rPr>
        <w:t xml:space="preserve"> = 1 – ( K</w:t>
      </w:r>
      <w:r w:rsidRPr="00D516A4">
        <w:rPr>
          <w:noProof/>
          <w:vertAlign w:val="subscript"/>
          <w:lang w:val="de-CH"/>
        </w:rPr>
        <w:t>B</w:t>
      </w:r>
      <w:r w:rsidRPr="00D516A4">
        <w:rPr>
          <w:noProof/>
          <w:lang w:val="de-CH"/>
        </w:rPr>
        <w:t xml:space="preserve"> )′ </w:t>
      </w:r>
      <w:r w:rsidRPr="00D516A4">
        <w:rPr>
          <w:noProof/>
          <w:lang w:val="de-CH"/>
        </w:rPr>
        <w:tab/>
      </w:r>
      <w:r w:rsidRPr="00D516A4">
        <w:rPr>
          <w:noProof/>
          <w:lang w:val="de-CH"/>
        </w:rPr>
        <w:tab/>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44</w:t>
      </w:r>
      <w:r w:rsidR="00B96C9A" w:rsidRPr="00617CB8">
        <w:rPr>
          <w:noProof/>
        </w:rPr>
        <w:fldChar w:fldCharType="end"/>
      </w:r>
      <w:r w:rsidRPr="00D516A4">
        <w:rPr>
          <w:noProof/>
          <w:lang w:val="de-CH"/>
        </w:rPr>
        <w:t>)</w:t>
      </w:r>
    </w:p>
    <w:p w:rsidR="00833D55" w:rsidRPr="00D516A4" w:rsidRDefault="00833D55" w:rsidP="00833D55">
      <w:pPr>
        <w:pStyle w:val="Equation"/>
        <w:tabs>
          <w:tab w:val="clear" w:pos="4849"/>
          <w:tab w:val="left" w:pos="3600"/>
        </w:tabs>
        <w:ind w:left="562"/>
        <w:rPr>
          <w:noProof/>
          <w:lang w:val="de-CH"/>
        </w:rPr>
      </w:pPr>
      <w:r w:rsidRPr="00D516A4">
        <w:rPr>
          <w:noProof/>
          <w:lang w:val="de-CH"/>
        </w:rPr>
        <w:t>N</w:t>
      </w:r>
      <w:r w:rsidRPr="00D516A4">
        <w:rPr>
          <w:noProof/>
          <w:vertAlign w:val="subscript"/>
          <w:lang w:val="de-CH"/>
        </w:rPr>
        <w:t>R</w:t>
      </w:r>
      <w:r w:rsidRPr="00D516A4">
        <w:rPr>
          <w:noProof/>
          <w:lang w:val="de-CH"/>
        </w:rPr>
        <w:t xml:space="preserve"> = ( 1 − K</w:t>
      </w:r>
      <w:r w:rsidRPr="00D516A4">
        <w:rPr>
          <w:noProof/>
          <w:vertAlign w:val="subscript"/>
          <w:lang w:val="de-CH"/>
        </w:rPr>
        <w:t>R</w:t>
      </w:r>
      <w:r w:rsidRPr="00D516A4">
        <w:rPr>
          <w:noProof/>
          <w:lang w:val="de-CH"/>
        </w:rPr>
        <w:t> )′</w:t>
      </w:r>
      <w:r w:rsidRPr="00D516A4">
        <w:rPr>
          <w:noProof/>
          <w:lang w:val="de-CH"/>
        </w:rPr>
        <w:tab/>
      </w:r>
      <w:r w:rsidRPr="00D516A4">
        <w:rPr>
          <w:noProof/>
          <w:lang w:val="de-CH"/>
        </w:rPr>
        <w:tab/>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45</w:t>
      </w:r>
      <w:r w:rsidR="00B96C9A" w:rsidRPr="00617CB8">
        <w:rPr>
          <w:noProof/>
        </w:rPr>
        <w:fldChar w:fldCharType="end"/>
      </w:r>
      <w:r w:rsidRPr="00D516A4">
        <w:rPr>
          <w:noProof/>
          <w:lang w:val="de-CH"/>
        </w:rPr>
        <w:t>)</w:t>
      </w:r>
    </w:p>
    <w:p w:rsidR="00407F57" w:rsidRPr="00D516A4" w:rsidRDefault="00833D55">
      <w:pPr>
        <w:pStyle w:val="Equation"/>
        <w:tabs>
          <w:tab w:val="clear" w:pos="4849"/>
          <w:tab w:val="left" w:pos="3600"/>
        </w:tabs>
        <w:ind w:left="562"/>
        <w:rPr>
          <w:noProof/>
          <w:lang w:val="de-CH"/>
        </w:rPr>
      </w:pPr>
      <w:r w:rsidRPr="00D516A4">
        <w:rPr>
          <w:noProof/>
          <w:lang w:val="de-CH"/>
        </w:rPr>
        <w:t>P</w:t>
      </w:r>
      <w:r w:rsidRPr="00D516A4">
        <w:rPr>
          <w:noProof/>
          <w:vertAlign w:val="subscript"/>
          <w:lang w:val="de-CH"/>
        </w:rPr>
        <w:t>R</w:t>
      </w:r>
      <w:r w:rsidRPr="00D516A4">
        <w:rPr>
          <w:noProof/>
          <w:lang w:val="de-CH"/>
        </w:rPr>
        <w:t xml:space="preserve"> = 1 – (  K</w:t>
      </w:r>
      <w:r w:rsidRPr="00D516A4">
        <w:rPr>
          <w:noProof/>
          <w:vertAlign w:val="subscript"/>
          <w:lang w:val="de-CH"/>
        </w:rPr>
        <w:t>R</w:t>
      </w:r>
      <w:r w:rsidRPr="00D516A4">
        <w:rPr>
          <w:noProof/>
          <w:lang w:val="de-CH"/>
        </w:rPr>
        <w:t> )′</w:t>
      </w:r>
      <w:r w:rsidRPr="00D516A4">
        <w:rPr>
          <w:noProof/>
          <w:lang w:val="de-CH"/>
        </w:rPr>
        <w:tab/>
      </w:r>
      <w:r w:rsidRPr="00D516A4">
        <w:rPr>
          <w:noProof/>
          <w:lang w:val="de-CH"/>
        </w:rPr>
        <w:tab/>
        <w:t>(</w:t>
      </w:r>
      <w:bookmarkStart w:id="5581" w:name="Equation_E46"/>
      <w:r w:rsidRPr="00D516A4">
        <w:rPr>
          <w:noProof/>
          <w:lang w:val="de-CH"/>
        </w:rPr>
        <w:t>E</w:t>
      </w:r>
      <w:r w:rsidRPr="00D516A4">
        <w:rPr>
          <w:noProof/>
          <w:lang w:val="de-CH"/>
        </w:rPr>
        <w:noBreakHyphen/>
      </w:r>
      <w:r w:rsidR="00B96C9A" w:rsidRPr="00617CB8">
        <w:rPr>
          <w:noProof/>
        </w:rPr>
        <w:fldChar w:fldCharType="begin" w:fldLock="1"/>
      </w:r>
      <w:r w:rsidRPr="00D516A4">
        <w:rPr>
          <w:noProof/>
          <w:lang w:val="de-CH"/>
        </w:rPr>
        <w:instrText xml:space="preserve"> SEQ Equation \* ARABIC </w:instrText>
      </w:r>
      <w:r w:rsidR="00B96C9A" w:rsidRPr="00617CB8">
        <w:rPr>
          <w:noProof/>
        </w:rPr>
        <w:fldChar w:fldCharType="separate"/>
      </w:r>
      <w:r w:rsidRPr="00D516A4">
        <w:rPr>
          <w:noProof/>
          <w:lang w:val="de-CH"/>
        </w:rPr>
        <w:t>46</w:t>
      </w:r>
      <w:r w:rsidR="00B96C9A" w:rsidRPr="00617CB8">
        <w:rPr>
          <w:noProof/>
        </w:rPr>
        <w:fldChar w:fldCharType="end"/>
      </w:r>
      <w:bookmarkEnd w:id="5581"/>
      <w:r w:rsidRPr="00D516A4">
        <w:rPr>
          <w:noProof/>
          <w:lang w:val="de-CH"/>
        </w:rPr>
        <w:t>)</w:t>
      </w:r>
    </w:p>
    <w:p w:rsidR="00833D55" w:rsidRPr="00617CB8" w:rsidRDefault="00833D55" w:rsidP="00833D55">
      <w:pPr>
        <w:pStyle w:val="Caption"/>
        <w:rPr>
          <w:noProof/>
          <w:lang w:val="en-GB"/>
        </w:rPr>
      </w:pPr>
      <w:bookmarkStart w:id="5582" w:name="_Ref317094275"/>
      <w:bookmarkStart w:id="5583" w:name="_Ref349228168"/>
      <w:bookmarkStart w:id="5584" w:name="_Toc415476537"/>
      <w:bookmarkStart w:id="5585" w:name="_Toc423602604"/>
      <w:bookmarkStart w:id="5586" w:name="_Toc423602778"/>
      <w:bookmarkStart w:id="5587" w:name="_Toc423603425"/>
      <w:r w:rsidRPr="00617CB8">
        <w:rPr>
          <w:noProof/>
          <w:lang w:val="en-GB"/>
        </w:rPr>
        <w:t>Table E</w:t>
      </w:r>
      <w:bookmarkEnd w:id="5582"/>
      <w:r w:rsidRPr="00617CB8">
        <w:rPr>
          <w:noProof/>
          <w:lang w:val="en-GB"/>
        </w:rPr>
        <w:t>.</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5</w:t>
      </w:r>
      <w:r w:rsidR="00B96C9A" w:rsidRPr="00617CB8">
        <w:rPr>
          <w:noProof/>
          <w:lang w:val="en-GB"/>
        </w:rPr>
        <w:fldChar w:fldCharType="end"/>
      </w:r>
      <w:bookmarkEnd w:id="5583"/>
      <w:r w:rsidRPr="00617CB8">
        <w:rPr>
          <w:noProof/>
          <w:lang w:val="en-GB"/>
        </w:rPr>
        <w:t xml:space="preserve"> – Matrix coefficients</w:t>
      </w:r>
      <w:bookmarkEnd w:id="5584"/>
      <w:bookmarkEnd w:id="5585"/>
      <w:bookmarkEnd w:id="5586"/>
      <w:bookmarkEnd w:id="5587"/>
    </w:p>
    <w:tbl>
      <w:tblPr>
        <w:tblW w:w="0" w:type="auto"/>
        <w:jc w:val="center"/>
        <w:tblLayout w:type="fixed"/>
        <w:tblCellMar>
          <w:left w:w="80" w:type="dxa"/>
          <w:right w:w="80" w:type="dxa"/>
        </w:tblCellMar>
        <w:tblLook w:val="0000" w:firstRow="0" w:lastRow="0" w:firstColumn="0" w:lastColumn="0" w:noHBand="0" w:noVBand="0"/>
      </w:tblPr>
      <w:tblGrid>
        <w:gridCol w:w="864"/>
        <w:gridCol w:w="2448"/>
        <w:gridCol w:w="6192"/>
      </w:tblGrid>
      <w:tr w:rsidR="00833D55" w:rsidRPr="00617CB8" w:rsidTr="00857A83">
        <w:trPr>
          <w:cantSplit/>
          <w:jc w:val="center"/>
        </w:trPr>
        <w:tc>
          <w:tcPr>
            <w:tcW w:w="864" w:type="dxa"/>
            <w:tcBorders>
              <w:top w:val="single" w:sz="6" w:space="0" w:color="auto"/>
              <w:left w:val="single" w:sz="6" w:space="0" w:color="auto"/>
              <w:bottom w:val="single" w:sz="8" w:space="0" w:color="auto"/>
              <w:right w:val="single" w:sz="6" w:space="0" w:color="auto"/>
            </w:tcBorders>
          </w:tcPr>
          <w:p w:rsidR="00833D55" w:rsidRPr="00617CB8" w:rsidRDefault="00833D55" w:rsidP="008D32DA">
            <w:pPr>
              <w:pStyle w:val="tableheading"/>
              <w:numPr>
                <w:ilvl w:val="12"/>
                <w:numId w:val="0"/>
              </w:numPr>
              <w:spacing w:before="72" w:after="72"/>
              <w:jc w:val="center"/>
              <w:rPr>
                <w:noProof/>
              </w:rPr>
            </w:pPr>
            <w:r w:rsidRPr="00617CB8">
              <w:rPr>
                <w:noProof/>
              </w:rPr>
              <w:t>Value</w:t>
            </w:r>
          </w:p>
        </w:tc>
        <w:tc>
          <w:tcPr>
            <w:tcW w:w="2448" w:type="dxa"/>
            <w:tcBorders>
              <w:top w:val="single" w:sz="6" w:space="0" w:color="auto"/>
              <w:left w:val="single" w:sz="6" w:space="0" w:color="auto"/>
              <w:bottom w:val="single" w:sz="8" w:space="0" w:color="auto"/>
              <w:right w:val="single" w:sz="6" w:space="0" w:color="auto"/>
            </w:tcBorders>
          </w:tcPr>
          <w:p w:rsidR="00833D55" w:rsidRPr="00617CB8" w:rsidRDefault="00833D55" w:rsidP="00D516A4">
            <w:pPr>
              <w:pStyle w:val="tableheading"/>
              <w:numPr>
                <w:ilvl w:val="12"/>
                <w:numId w:val="0"/>
              </w:numPr>
              <w:spacing w:before="72" w:after="72"/>
              <w:jc w:val="center"/>
              <w:rPr>
                <w:noProof/>
              </w:rPr>
            </w:pPr>
            <w:r w:rsidRPr="00617CB8">
              <w:rPr>
                <w:noProof/>
              </w:rPr>
              <w:t>Matrix</w:t>
            </w:r>
          </w:p>
        </w:tc>
        <w:tc>
          <w:tcPr>
            <w:tcW w:w="6192" w:type="dxa"/>
            <w:tcBorders>
              <w:top w:val="single" w:sz="6" w:space="0" w:color="auto"/>
              <w:left w:val="single" w:sz="6" w:space="0" w:color="auto"/>
              <w:bottom w:val="single" w:sz="8" w:space="0" w:color="auto"/>
              <w:right w:val="single" w:sz="6" w:space="0" w:color="auto"/>
            </w:tcBorders>
          </w:tcPr>
          <w:p w:rsidR="00833D55" w:rsidRPr="00617CB8" w:rsidRDefault="00833D55" w:rsidP="00D516A4">
            <w:pPr>
              <w:pStyle w:val="tableheading"/>
              <w:numPr>
                <w:ilvl w:val="12"/>
                <w:numId w:val="0"/>
              </w:numPr>
              <w:spacing w:before="72" w:after="72"/>
              <w:jc w:val="center"/>
              <w:rPr>
                <w:noProof/>
              </w:rPr>
            </w:pPr>
            <w:r w:rsidRPr="00617CB8">
              <w:rPr>
                <w:noProof/>
              </w:rPr>
              <w:t>Informative remark</w:t>
            </w:r>
          </w:p>
        </w:tc>
      </w:tr>
      <w:tr w:rsidR="00833D55" w:rsidRPr="00617CB8" w:rsidTr="00857A83">
        <w:trPr>
          <w:cantSplit/>
          <w:jc w:val="center"/>
        </w:trPr>
        <w:tc>
          <w:tcPr>
            <w:tcW w:w="864"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0</w:t>
            </w:r>
          </w:p>
        </w:tc>
        <w:tc>
          <w:tcPr>
            <w:tcW w:w="2448"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noProof/>
              </w:rPr>
              <w:t>Identity</w:t>
            </w:r>
          </w:p>
        </w:tc>
        <w:tc>
          <w:tcPr>
            <w:tcW w:w="6192" w:type="dxa"/>
            <w:tcBorders>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left"/>
            </w:pPr>
            <w:r w:rsidRPr="00617CB8">
              <w:t>The identity matrix.</w:t>
            </w:r>
          </w:p>
          <w:p w:rsidR="00833D55" w:rsidRPr="00617CB8" w:rsidRDefault="00833D55" w:rsidP="00857A83">
            <w:pPr>
              <w:pStyle w:val="tablecell"/>
              <w:numPr>
                <w:ilvl w:val="12"/>
                <w:numId w:val="0"/>
              </w:numPr>
              <w:spacing w:before="20" w:after="20"/>
              <w:jc w:val="left"/>
              <w:rPr>
                <w:noProof/>
              </w:rPr>
            </w:pPr>
            <w:r w:rsidRPr="00617CB8">
              <w:t>Typically used for GBR (often referred to as RGB); however, may also be used for YZX (often referred to as XYZ)</w:t>
            </w:r>
            <w:r w:rsidRPr="00617CB8">
              <w:rPr>
                <w:noProof/>
              </w:rPr>
              <w:t>; see Equations </w:t>
            </w:r>
            <w:r w:rsidR="00B51DE6">
              <w:fldChar w:fldCharType="begin" w:fldLock="1"/>
            </w:r>
            <w:r w:rsidR="00B51DE6">
              <w:instrText xml:space="preserve"> REF RGBred_Eqn \h  \* MERGEFORMAT </w:instrText>
            </w:r>
            <w:r w:rsidR="00B51DE6">
              <w:fldChar w:fldCharType="separate"/>
            </w:r>
            <w:r w:rsidRPr="00617CB8">
              <w:rPr>
                <w:noProof/>
              </w:rPr>
              <w:t>E</w:t>
            </w:r>
            <w:r w:rsidRPr="00617CB8">
              <w:rPr>
                <w:noProof/>
              </w:rPr>
              <w:noBreakHyphen/>
              <w:t>19</w:t>
            </w:r>
            <w:r w:rsidR="00B51DE6">
              <w:fldChar w:fldCharType="end"/>
            </w:r>
            <w:r w:rsidRPr="00617CB8">
              <w:rPr>
                <w:noProof/>
              </w:rPr>
              <w:t xml:space="preserve"> to </w:t>
            </w:r>
            <w:r w:rsidR="00B51DE6">
              <w:fldChar w:fldCharType="begin" w:fldLock="1"/>
            </w:r>
            <w:r w:rsidR="00B51DE6">
              <w:instrText xml:space="preserve"> REF RGBblue_Eqn \h  \* MERGEFORMAT </w:instrText>
            </w:r>
            <w:r w:rsidR="00B51DE6">
              <w:fldChar w:fldCharType="separate"/>
            </w:r>
            <w:r w:rsidRPr="00617CB8">
              <w:rPr>
                <w:noProof/>
              </w:rPr>
              <w:t>E</w:t>
            </w:r>
            <w:r w:rsidRPr="00617CB8">
              <w:rPr>
                <w:noProof/>
              </w:rPr>
              <w:noBreakHyphen/>
              <w:t>21</w:t>
            </w:r>
            <w:r w:rsidR="00B51DE6">
              <w:fldChar w:fldCharType="end"/>
            </w:r>
          </w:p>
          <w:p w:rsidR="00833D55" w:rsidRPr="00617CB8" w:rsidRDefault="00833D55" w:rsidP="00857A83">
            <w:pPr>
              <w:pStyle w:val="tablecell"/>
              <w:jc w:val="left"/>
              <w:rPr>
                <w:noProof/>
              </w:rPr>
            </w:pPr>
            <w:r w:rsidRPr="00617CB8">
              <w:rPr>
                <w:noProof/>
              </w:rPr>
              <w:t xml:space="preserve">IEC 61966-2-1 (sRGB) </w:t>
            </w:r>
          </w:p>
          <w:p w:rsidR="00833D55" w:rsidRPr="00617CB8" w:rsidRDefault="003D25CB" w:rsidP="00857A83">
            <w:pPr>
              <w:pStyle w:val="tablecell"/>
              <w:jc w:val="left"/>
              <w:rPr>
                <w:noProof/>
              </w:rPr>
            </w:pPr>
            <w:r w:rsidRPr="00617CB8">
              <w:t xml:space="preserve">SMPTE </w:t>
            </w:r>
            <w:r w:rsidR="00833D55" w:rsidRPr="00617CB8">
              <w:t>ST 428-1</w:t>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1</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iCs/>
                <w:noProof/>
              </w:rPr>
              <w:t>K</w:t>
            </w:r>
            <w:r w:rsidRPr="00617CB8">
              <w:rPr>
                <w:iCs/>
                <w:noProof/>
                <w:vertAlign w:val="subscript"/>
              </w:rPr>
              <w:t>R</w:t>
            </w:r>
            <w:r w:rsidRPr="00617CB8">
              <w:rPr>
                <w:noProof/>
              </w:rPr>
              <w:t xml:space="preserve"> = 0.2126; </w:t>
            </w:r>
            <w:r w:rsidRPr="00617CB8">
              <w:rPr>
                <w:iCs/>
                <w:noProof/>
              </w:rPr>
              <w:t>K</w:t>
            </w:r>
            <w:r w:rsidRPr="00617CB8">
              <w:rPr>
                <w:iCs/>
                <w:noProof/>
                <w:vertAlign w:val="subscript"/>
              </w:rPr>
              <w:t>B</w:t>
            </w:r>
            <w:r w:rsidRPr="00617CB8">
              <w:rPr>
                <w:noProof/>
              </w:rPr>
              <w:t xml:space="preserve"> = 0.0722</w:t>
            </w:r>
          </w:p>
        </w:tc>
        <w:tc>
          <w:tcPr>
            <w:tcW w:w="619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jc w:val="left"/>
              <w:rPr>
                <w:noProof/>
              </w:rPr>
            </w:pPr>
            <w:r w:rsidRPr="00617CB8">
              <w:rPr>
                <w:noProof/>
              </w:rPr>
              <w:t>ITU</w:t>
            </w:r>
            <w:r w:rsidRPr="00617CB8">
              <w:rPr>
                <w:noProof/>
              </w:rPr>
              <w:noBreakHyphen/>
              <w:t>R Rec. BT.709-5</w:t>
            </w:r>
          </w:p>
          <w:p w:rsidR="00833D55" w:rsidRPr="00617CB8" w:rsidRDefault="00833D55" w:rsidP="00857A83">
            <w:pPr>
              <w:pStyle w:val="tablecell"/>
              <w:jc w:val="left"/>
              <w:rPr>
                <w:noProof/>
              </w:rPr>
            </w:pPr>
            <w:r w:rsidRPr="00617CB8">
              <w:rPr>
                <w:noProof/>
              </w:rPr>
              <w:t>ITU</w:t>
            </w:r>
            <w:r w:rsidRPr="00617CB8">
              <w:rPr>
                <w:noProof/>
              </w:rPr>
              <w:noBreakHyphen/>
              <w:t>R Rec. BT.1361 conventional colour gamut system and extended colour gamut system</w:t>
            </w:r>
          </w:p>
          <w:p w:rsidR="00833D55" w:rsidRPr="00617CB8" w:rsidRDefault="00833D55" w:rsidP="00857A83">
            <w:pPr>
              <w:pStyle w:val="tablecell"/>
              <w:jc w:val="left"/>
              <w:rPr>
                <w:noProof/>
              </w:rPr>
            </w:pPr>
            <w:r w:rsidRPr="00617CB8">
              <w:rPr>
                <w:noProof/>
              </w:rPr>
              <w:t>IEC 61966-2-1 (sYCC)</w:t>
            </w:r>
          </w:p>
          <w:p w:rsidR="00833D55" w:rsidRPr="00617CB8" w:rsidRDefault="00833D55" w:rsidP="00857A83">
            <w:pPr>
              <w:pStyle w:val="tablecell"/>
              <w:jc w:val="left"/>
              <w:rPr>
                <w:noProof/>
              </w:rPr>
            </w:pPr>
            <w:r w:rsidRPr="00617CB8">
              <w:rPr>
                <w:noProof/>
              </w:rPr>
              <w:t>IEC 61966-2-4 xvYCC</w:t>
            </w:r>
            <w:r w:rsidRPr="00617CB8">
              <w:rPr>
                <w:noProof/>
                <w:vertAlign w:val="subscript"/>
              </w:rPr>
              <w:t>709</w:t>
            </w:r>
          </w:p>
          <w:p w:rsidR="00833D55" w:rsidRPr="00617CB8" w:rsidRDefault="003D25CB" w:rsidP="003D25CB">
            <w:pPr>
              <w:pStyle w:val="tablecell"/>
              <w:jc w:val="left"/>
              <w:rPr>
                <w:noProof/>
              </w:rPr>
            </w:pPr>
            <w:r w:rsidRPr="00617CB8">
              <w:rPr>
                <w:noProof/>
              </w:rPr>
              <w:t xml:space="preserve">Annex B of SMPTE </w:t>
            </w:r>
            <w:r w:rsidR="00833D55" w:rsidRPr="00617CB8">
              <w:rPr>
                <w:noProof/>
              </w:rPr>
              <w:t>RP 177 (1993)</w:t>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2</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noProof/>
              </w:rPr>
              <w:t>Unspecified</w:t>
            </w:r>
          </w:p>
        </w:tc>
        <w:tc>
          <w:tcPr>
            <w:tcW w:w="619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left"/>
              <w:rPr>
                <w:noProof/>
              </w:rPr>
            </w:pPr>
            <w:r w:rsidRPr="00617CB8">
              <w:rPr>
                <w:noProof/>
              </w:rPr>
              <w:t>Image characteristics are unknown or are determined by the application.</w:t>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3</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noProof/>
              </w:rPr>
              <w:t>Reserved</w:t>
            </w:r>
          </w:p>
        </w:tc>
        <w:tc>
          <w:tcPr>
            <w:tcW w:w="619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left"/>
              <w:rPr>
                <w:noProof/>
              </w:rPr>
            </w:pPr>
            <w:r w:rsidRPr="00617CB8">
              <w:rPr>
                <w:noProof/>
              </w:rPr>
              <w:t>For future use by ITU</w:t>
            </w:r>
            <w:r w:rsidRPr="00617CB8">
              <w:rPr>
                <w:noProof/>
              </w:rPr>
              <w:noBreakHyphen/>
              <w:t>T | ISO/IEC</w:t>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4</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iCs/>
                <w:noProof/>
              </w:rPr>
              <w:t>K</w:t>
            </w:r>
            <w:r w:rsidRPr="00617CB8">
              <w:rPr>
                <w:iCs/>
                <w:noProof/>
                <w:vertAlign w:val="subscript"/>
              </w:rPr>
              <w:t>R</w:t>
            </w:r>
            <w:r w:rsidRPr="00617CB8">
              <w:rPr>
                <w:noProof/>
              </w:rPr>
              <w:t xml:space="preserve"> = 0.30;   </w:t>
            </w:r>
            <w:r w:rsidRPr="00617CB8">
              <w:rPr>
                <w:iCs/>
                <w:noProof/>
              </w:rPr>
              <w:t>K</w:t>
            </w:r>
            <w:r w:rsidRPr="00617CB8">
              <w:rPr>
                <w:iCs/>
                <w:noProof/>
                <w:vertAlign w:val="subscript"/>
              </w:rPr>
              <w:t>B</w:t>
            </w:r>
            <w:r w:rsidRPr="00617CB8">
              <w:rPr>
                <w:noProof/>
              </w:rPr>
              <w:t xml:space="preserve"> = 0.11</w:t>
            </w:r>
          </w:p>
        </w:tc>
        <w:tc>
          <w:tcPr>
            <w:tcW w:w="619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left"/>
              <w:rPr>
                <w:noProof/>
              </w:rPr>
            </w:pPr>
            <w:r w:rsidRPr="00617CB8">
              <w:rPr>
                <w:noProof/>
              </w:rPr>
              <w:t>United States Federal Communications Commission Title 47 Code of Federal Regulations (2003) 73.682 (a) (20)</w:t>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5</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iCs/>
                <w:noProof/>
              </w:rPr>
              <w:t>K</w:t>
            </w:r>
            <w:r w:rsidRPr="00617CB8">
              <w:rPr>
                <w:iCs/>
                <w:noProof/>
                <w:vertAlign w:val="subscript"/>
              </w:rPr>
              <w:t>R</w:t>
            </w:r>
            <w:r w:rsidRPr="00617CB8">
              <w:rPr>
                <w:noProof/>
              </w:rPr>
              <w:t xml:space="preserve"> = 0.299; </w:t>
            </w:r>
            <w:r w:rsidRPr="00617CB8">
              <w:rPr>
                <w:iCs/>
                <w:noProof/>
              </w:rPr>
              <w:t>K</w:t>
            </w:r>
            <w:r w:rsidRPr="00617CB8">
              <w:rPr>
                <w:iCs/>
                <w:noProof/>
                <w:vertAlign w:val="subscript"/>
              </w:rPr>
              <w:t>B</w:t>
            </w:r>
            <w:r w:rsidRPr="00617CB8">
              <w:rPr>
                <w:noProof/>
              </w:rPr>
              <w:t xml:space="preserve"> = 0.114</w:t>
            </w:r>
          </w:p>
        </w:tc>
        <w:tc>
          <w:tcPr>
            <w:tcW w:w="619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ITU</w:t>
            </w:r>
            <w:r w:rsidRPr="00617CB8">
              <w:rPr>
                <w:noProof/>
              </w:rPr>
              <w:noBreakHyphen/>
              <w:t>R Rec. BT.470</w:t>
            </w:r>
            <w:r w:rsidRPr="00617CB8">
              <w:rPr>
                <w:noProof/>
              </w:rPr>
              <w:noBreakHyphen/>
              <w:t>6 System B, G (historical)</w:t>
            </w:r>
          </w:p>
          <w:p w:rsidR="00833D55" w:rsidRPr="00F2446D" w:rsidRDefault="00833D55" w:rsidP="00857A83">
            <w:pPr>
              <w:pStyle w:val="tablecell"/>
              <w:numPr>
                <w:ilvl w:val="12"/>
                <w:numId w:val="0"/>
              </w:numPr>
              <w:tabs>
                <w:tab w:val="left" w:pos="1408"/>
                <w:tab w:val="left" w:pos="2401"/>
              </w:tabs>
              <w:spacing w:before="20" w:after="20"/>
              <w:jc w:val="left"/>
              <w:rPr>
                <w:noProof/>
              </w:rPr>
            </w:pPr>
            <w:r w:rsidRPr="00F2446D">
              <w:rPr>
                <w:noProof/>
              </w:rPr>
              <w:t>ITU</w:t>
            </w:r>
            <w:r w:rsidRPr="00F2446D">
              <w:rPr>
                <w:noProof/>
              </w:rPr>
              <w:noBreakHyphen/>
              <w:t>R Rec. BT.601</w:t>
            </w:r>
            <w:r w:rsidRPr="00F2446D">
              <w:rPr>
                <w:noProof/>
              </w:rPr>
              <w:noBreakHyphen/>
              <w:t>6 625</w:t>
            </w:r>
          </w:p>
          <w:p w:rsidR="00833D55" w:rsidRPr="00F2446D" w:rsidRDefault="00833D55" w:rsidP="00857A83">
            <w:pPr>
              <w:pStyle w:val="tablecell"/>
              <w:numPr>
                <w:ilvl w:val="12"/>
                <w:numId w:val="0"/>
              </w:numPr>
              <w:tabs>
                <w:tab w:val="left" w:pos="1408"/>
                <w:tab w:val="left" w:pos="2401"/>
              </w:tabs>
              <w:spacing w:before="20" w:after="20"/>
              <w:jc w:val="left"/>
              <w:rPr>
                <w:noProof/>
              </w:rPr>
            </w:pPr>
            <w:r w:rsidRPr="00F2446D">
              <w:rPr>
                <w:noProof/>
              </w:rPr>
              <w:t>ITU</w:t>
            </w:r>
            <w:r w:rsidRPr="00F2446D">
              <w:rPr>
                <w:noProof/>
              </w:rPr>
              <w:noBreakHyphen/>
              <w:t>R Rec. BT.1358 625</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ITU</w:t>
            </w:r>
            <w:r w:rsidRPr="00617CB8">
              <w:rPr>
                <w:noProof/>
              </w:rPr>
              <w:noBreakHyphen/>
              <w:t>R Rec. BT.1700 625 PAL and 625 SECAM</w:t>
            </w:r>
          </w:p>
          <w:p w:rsidR="00833D55" w:rsidRPr="00617CB8" w:rsidRDefault="00833D55" w:rsidP="00857A83">
            <w:pPr>
              <w:pStyle w:val="tablecell"/>
              <w:numPr>
                <w:ilvl w:val="12"/>
                <w:numId w:val="0"/>
              </w:numPr>
              <w:tabs>
                <w:tab w:val="left" w:pos="1408"/>
                <w:tab w:val="left" w:pos="2401"/>
              </w:tabs>
              <w:spacing w:before="20" w:after="20"/>
              <w:jc w:val="left"/>
              <w:rPr>
                <w:noProof/>
              </w:rPr>
            </w:pPr>
            <w:r w:rsidRPr="00617CB8">
              <w:rPr>
                <w:noProof/>
              </w:rPr>
              <w:t>IEC 61966-2-4 xvYCC</w:t>
            </w:r>
            <w:r w:rsidRPr="00617CB8">
              <w:rPr>
                <w:noProof/>
                <w:vertAlign w:val="subscript"/>
              </w:rPr>
              <w:t>601</w:t>
            </w:r>
          </w:p>
          <w:p w:rsidR="00833D55" w:rsidRPr="00617CB8" w:rsidRDefault="00833D55" w:rsidP="00857A83">
            <w:pPr>
              <w:pStyle w:val="tablecell"/>
              <w:numPr>
                <w:ilvl w:val="12"/>
                <w:numId w:val="0"/>
              </w:numPr>
              <w:spacing w:before="20" w:after="20"/>
              <w:jc w:val="left"/>
              <w:rPr>
                <w:noProof/>
              </w:rPr>
            </w:pPr>
            <w:r w:rsidRPr="00617CB8">
              <w:rPr>
                <w:noProof/>
              </w:rPr>
              <w:t>(functionally the same as the value 6)</w:t>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6</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iCs/>
                <w:noProof/>
              </w:rPr>
              <w:t>K</w:t>
            </w:r>
            <w:r w:rsidRPr="00617CB8">
              <w:rPr>
                <w:iCs/>
                <w:noProof/>
                <w:vertAlign w:val="subscript"/>
              </w:rPr>
              <w:t>R</w:t>
            </w:r>
            <w:r w:rsidRPr="00617CB8">
              <w:rPr>
                <w:noProof/>
              </w:rPr>
              <w:t xml:space="preserve"> = 0.299; </w:t>
            </w:r>
            <w:r w:rsidRPr="00617CB8">
              <w:rPr>
                <w:iCs/>
                <w:noProof/>
              </w:rPr>
              <w:t>K</w:t>
            </w:r>
            <w:r w:rsidRPr="00617CB8">
              <w:rPr>
                <w:iCs/>
                <w:noProof/>
                <w:vertAlign w:val="subscript"/>
              </w:rPr>
              <w:t>B</w:t>
            </w:r>
            <w:r w:rsidRPr="00617CB8">
              <w:rPr>
                <w:noProof/>
              </w:rPr>
              <w:t xml:space="preserve"> = 0.114</w:t>
            </w:r>
          </w:p>
        </w:tc>
        <w:tc>
          <w:tcPr>
            <w:tcW w:w="6192" w:type="dxa"/>
            <w:tcBorders>
              <w:top w:val="single" w:sz="6" w:space="0" w:color="auto"/>
              <w:left w:val="single" w:sz="6" w:space="0" w:color="auto"/>
              <w:bottom w:val="single" w:sz="6" w:space="0" w:color="auto"/>
              <w:right w:val="single" w:sz="6" w:space="0" w:color="auto"/>
            </w:tcBorders>
          </w:tcPr>
          <w:p w:rsidR="00833D55" w:rsidRPr="00F2446D" w:rsidRDefault="00833D55" w:rsidP="00857A83">
            <w:pPr>
              <w:pStyle w:val="tablecell"/>
              <w:numPr>
                <w:ilvl w:val="12"/>
                <w:numId w:val="0"/>
              </w:numPr>
              <w:tabs>
                <w:tab w:val="left" w:pos="1408"/>
                <w:tab w:val="left" w:pos="2401"/>
              </w:tabs>
              <w:spacing w:before="20" w:after="20"/>
              <w:jc w:val="left"/>
              <w:rPr>
                <w:noProof/>
              </w:rPr>
            </w:pPr>
            <w:r w:rsidRPr="00F2446D">
              <w:rPr>
                <w:noProof/>
              </w:rPr>
              <w:t>ITU</w:t>
            </w:r>
            <w:r w:rsidRPr="00F2446D">
              <w:rPr>
                <w:noProof/>
              </w:rPr>
              <w:noBreakHyphen/>
              <w:t>R Rec. BT.601</w:t>
            </w:r>
            <w:r w:rsidRPr="00F2446D">
              <w:rPr>
                <w:noProof/>
              </w:rPr>
              <w:noBreakHyphen/>
              <w:t>6 525</w:t>
            </w:r>
          </w:p>
          <w:p w:rsidR="00833D55" w:rsidRPr="00F2446D" w:rsidRDefault="00833D55" w:rsidP="00857A83">
            <w:pPr>
              <w:pStyle w:val="tablecell"/>
              <w:numPr>
                <w:ilvl w:val="12"/>
                <w:numId w:val="0"/>
              </w:numPr>
              <w:tabs>
                <w:tab w:val="left" w:pos="1408"/>
                <w:tab w:val="left" w:pos="2401"/>
              </w:tabs>
              <w:spacing w:before="20" w:after="20"/>
              <w:jc w:val="left"/>
              <w:rPr>
                <w:noProof/>
              </w:rPr>
            </w:pPr>
            <w:r w:rsidRPr="00F2446D">
              <w:rPr>
                <w:noProof/>
              </w:rPr>
              <w:t>ITU</w:t>
            </w:r>
            <w:r w:rsidRPr="00F2446D">
              <w:rPr>
                <w:noProof/>
              </w:rPr>
              <w:noBreakHyphen/>
              <w:t>R Rec. BT.1358 525</w:t>
            </w:r>
          </w:p>
          <w:p w:rsidR="00833D55" w:rsidRPr="00F2446D" w:rsidRDefault="00833D55" w:rsidP="00857A83">
            <w:pPr>
              <w:pStyle w:val="tablecell"/>
              <w:numPr>
                <w:ilvl w:val="12"/>
                <w:numId w:val="0"/>
              </w:numPr>
              <w:tabs>
                <w:tab w:val="left" w:pos="1408"/>
                <w:tab w:val="left" w:pos="2401"/>
              </w:tabs>
              <w:spacing w:before="20" w:after="20"/>
              <w:jc w:val="left"/>
              <w:rPr>
                <w:noProof/>
              </w:rPr>
            </w:pPr>
            <w:r w:rsidRPr="00F2446D">
              <w:rPr>
                <w:noProof/>
              </w:rPr>
              <w:t>ITU</w:t>
            </w:r>
            <w:r w:rsidRPr="00F2446D">
              <w:rPr>
                <w:noProof/>
              </w:rPr>
              <w:noBreakHyphen/>
              <w:t>R Rec. BT.1700 NTSC</w:t>
            </w:r>
          </w:p>
          <w:p w:rsidR="00833D55" w:rsidRPr="00F2446D" w:rsidRDefault="003D25CB" w:rsidP="00857A83">
            <w:pPr>
              <w:pStyle w:val="tablecell"/>
              <w:numPr>
                <w:ilvl w:val="12"/>
                <w:numId w:val="0"/>
              </w:numPr>
              <w:spacing w:before="20" w:after="20"/>
              <w:jc w:val="left"/>
              <w:rPr>
                <w:noProof/>
              </w:rPr>
            </w:pPr>
            <w:r w:rsidRPr="00F2446D">
              <w:rPr>
                <w:noProof/>
              </w:rPr>
              <w:t xml:space="preserve">SMPTE </w:t>
            </w:r>
            <w:r w:rsidR="00833D55" w:rsidRPr="00F2446D">
              <w:rPr>
                <w:noProof/>
              </w:rPr>
              <w:t>170M (2004)</w:t>
            </w:r>
          </w:p>
          <w:p w:rsidR="00833D55" w:rsidRPr="00617CB8" w:rsidRDefault="00833D55" w:rsidP="00857A83">
            <w:pPr>
              <w:pStyle w:val="tablecell"/>
              <w:numPr>
                <w:ilvl w:val="12"/>
                <w:numId w:val="0"/>
              </w:numPr>
              <w:spacing w:before="20" w:after="20"/>
              <w:jc w:val="left"/>
              <w:rPr>
                <w:noProof/>
              </w:rPr>
            </w:pPr>
            <w:r w:rsidRPr="00617CB8">
              <w:rPr>
                <w:noProof/>
              </w:rPr>
              <w:t>(functionally the same as the value 5)</w:t>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7</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iCs/>
                <w:noProof/>
              </w:rPr>
              <w:t>K</w:t>
            </w:r>
            <w:r w:rsidRPr="00617CB8">
              <w:rPr>
                <w:iCs/>
                <w:noProof/>
                <w:vertAlign w:val="subscript"/>
              </w:rPr>
              <w:t>R</w:t>
            </w:r>
            <w:r w:rsidRPr="00617CB8">
              <w:rPr>
                <w:noProof/>
              </w:rPr>
              <w:t xml:space="preserve"> = 0.212; </w:t>
            </w:r>
            <w:r w:rsidRPr="00617CB8">
              <w:rPr>
                <w:iCs/>
                <w:noProof/>
              </w:rPr>
              <w:t>K</w:t>
            </w:r>
            <w:r w:rsidRPr="00617CB8">
              <w:rPr>
                <w:iCs/>
                <w:noProof/>
                <w:vertAlign w:val="subscript"/>
              </w:rPr>
              <w:t>B</w:t>
            </w:r>
            <w:r w:rsidRPr="00617CB8">
              <w:rPr>
                <w:noProof/>
              </w:rPr>
              <w:t xml:space="preserve"> = 0.087</w:t>
            </w:r>
          </w:p>
        </w:tc>
        <w:tc>
          <w:tcPr>
            <w:tcW w:w="6192" w:type="dxa"/>
            <w:tcBorders>
              <w:top w:val="single" w:sz="6" w:space="0" w:color="auto"/>
              <w:left w:val="single" w:sz="6" w:space="0" w:color="auto"/>
              <w:bottom w:val="single" w:sz="6" w:space="0" w:color="auto"/>
              <w:right w:val="single" w:sz="6" w:space="0" w:color="auto"/>
            </w:tcBorders>
          </w:tcPr>
          <w:p w:rsidR="00833D55" w:rsidRPr="00617CB8" w:rsidRDefault="003D25CB" w:rsidP="00857A83">
            <w:pPr>
              <w:pStyle w:val="tablecell"/>
              <w:numPr>
                <w:ilvl w:val="12"/>
                <w:numId w:val="0"/>
              </w:numPr>
              <w:spacing w:before="20" w:after="20"/>
              <w:jc w:val="left"/>
              <w:rPr>
                <w:noProof/>
              </w:rPr>
            </w:pPr>
            <w:r w:rsidRPr="00617CB8">
              <w:rPr>
                <w:noProof/>
              </w:rPr>
              <w:t xml:space="preserve">SMPTE </w:t>
            </w:r>
            <w:r w:rsidR="00833D55" w:rsidRPr="00617CB8">
              <w:rPr>
                <w:noProof/>
              </w:rPr>
              <w:t>240M (1999)</w:t>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noProof/>
              </w:rPr>
              <w:t>8</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noProof/>
              </w:rPr>
              <w:t>YCgCo</w:t>
            </w:r>
          </w:p>
        </w:tc>
        <w:tc>
          <w:tcPr>
            <w:tcW w:w="619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left"/>
              <w:rPr>
                <w:noProof/>
              </w:rPr>
            </w:pPr>
            <w:r w:rsidRPr="00617CB8">
              <w:rPr>
                <w:noProof/>
              </w:rPr>
              <w:t>See Equations </w:t>
            </w:r>
            <w:r w:rsidR="00B51DE6">
              <w:fldChar w:fldCharType="begin" w:fldLock="1"/>
            </w:r>
            <w:r w:rsidR="00B51DE6">
              <w:instrText xml:space="preserve"> REF YCgCoFirst_Eqn \h  \* MERGEFORMAT </w:instrText>
            </w:r>
            <w:r w:rsidR="00B51DE6">
              <w:fldChar w:fldCharType="separate"/>
            </w:r>
            <w:r w:rsidRPr="00617CB8">
              <w:rPr>
                <w:noProof/>
              </w:rPr>
              <w:t>E</w:t>
            </w:r>
            <w:r w:rsidRPr="00617CB8">
              <w:rPr>
                <w:noProof/>
              </w:rPr>
              <w:noBreakHyphen/>
              <w:t>22</w:t>
            </w:r>
            <w:r w:rsidR="00B51DE6">
              <w:fldChar w:fldCharType="end"/>
            </w:r>
            <w:r w:rsidRPr="00617CB8">
              <w:rPr>
                <w:noProof/>
              </w:rPr>
              <w:t xml:space="preserve"> to </w:t>
            </w:r>
            <w:r w:rsidR="00B51DE6">
              <w:fldChar w:fldCharType="begin" w:fldLock="1"/>
            </w:r>
            <w:r w:rsidR="00B51DE6">
              <w:instrText xml:space="preserve"> REF YCgCoLast_Eqn \h  \* MERGEFORMAT </w:instrText>
            </w:r>
            <w:r w:rsidR="00B51DE6">
              <w:fldChar w:fldCharType="separate"/>
            </w:r>
            <w:r w:rsidRPr="00617CB8">
              <w:rPr>
                <w:noProof/>
              </w:rPr>
              <w:t>E</w:t>
            </w:r>
            <w:r w:rsidRPr="00617CB8">
              <w:rPr>
                <w:noProof/>
              </w:rPr>
              <w:noBreakHyphen/>
              <w:t>36</w:t>
            </w:r>
            <w:r w:rsidR="00B51DE6">
              <w:fldChar w:fldCharType="end"/>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rFonts w:eastAsia="MS Mincho"/>
                <w:noProof/>
                <w:lang w:eastAsia="ja-JP"/>
              </w:rPr>
              <w:t>9</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iCs/>
                <w:noProof/>
              </w:rPr>
              <w:t>K</w:t>
            </w:r>
            <w:r w:rsidRPr="00617CB8">
              <w:rPr>
                <w:iCs/>
                <w:noProof/>
                <w:vertAlign w:val="subscript"/>
              </w:rPr>
              <w:t>R</w:t>
            </w:r>
            <w:r w:rsidRPr="00617CB8">
              <w:rPr>
                <w:noProof/>
              </w:rPr>
              <w:t xml:space="preserve"> = 0.2</w:t>
            </w:r>
            <w:r w:rsidRPr="00617CB8">
              <w:rPr>
                <w:rFonts w:eastAsia="MS Mincho"/>
                <w:noProof/>
                <w:lang w:eastAsia="ja-JP"/>
              </w:rPr>
              <w:t>627</w:t>
            </w:r>
            <w:r w:rsidRPr="00617CB8">
              <w:rPr>
                <w:noProof/>
              </w:rPr>
              <w:t xml:space="preserve">; </w:t>
            </w:r>
            <w:r w:rsidRPr="00617CB8">
              <w:rPr>
                <w:iCs/>
                <w:noProof/>
              </w:rPr>
              <w:t>K</w:t>
            </w:r>
            <w:r w:rsidRPr="00617CB8">
              <w:rPr>
                <w:iCs/>
                <w:noProof/>
                <w:vertAlign w:val="subscript"/>
              </w:rPr>
              <w:t>B</w:t>
            </w:r>
            <w:r w:rsidRPr="00617CB8">
              <w:rPr>
                <w:noProof/>
              </w:rPr>
              <w:t xml:space="preserve"> = 0.</w:t>
            </w:r>
            <w:r w:rsidRPr="00617CB8">
              <w:rPr>
                <w:rFonts w:eastAsia="MS Mincho"/>
                <w:noProof/>
                <w:lang w:eastAsia="ja-JP"/>
              </w:rPr>
              <w:t>0593</w:t>
            </w:r>
          </w:p>
        </w:tc>
        <w:tc>
          <w:tcPr>
            <w:tcW w:w="6192" w:type="dxa"/>
            <w:tcBorders>
              <w:top w:val="single" w:sz="6" w:space="0" w:color="auto"/>
              <w:left w:val="single" w:sz="6" w:space="0" w:color="auto"/>
              <w:bottom w:val="single" w:sz="6" w:space="0" w:color="auto"/>
              <w:right w:val="single" w:sz="6" w:space="0" w:color="auto"/>
            </w:tcBorders>
          </w:tcPr>
          <w:p w:rsidR="00833D55" w:rsidRPr="00D516A4" w:rsidRDefault="00833D55" w:rsidP="00857A83">
            <w:pPr>
              <w:pStyle w:val="tablecell"/>
              <w:numPr>
                <w:ilvl w:val="12"/>
                <w:numId w:val="0"/>
              </w:numPr>
              <w:spacing w:before="20" w:after="20"/>
              <w:jc w:val="left"/>
              <w:rPr>
                <w:rFonts w:eastAsia="MS Mincho"/>
                <w:noProof/>
                <w:lang w:val="fr-CH" w:eastAsia="ja-JP"/>
              </w:rPr>
            </w:pPr>
            <w:r w:rsidRPr="00D516A4">
              <w:rPr>
                <w:rFonts w:eastAsia="MS Mincho"/>
                <w:noProof/>
                <w:lang w:val="fr-CH" w:eastAsia="ja-JP"/>
              </w:rPr>
              <w:t>Rec. ITU-R BT.2020 non-constant luminance system</w:t>
            </w:r>
          </w:p>
          <w:p w:rsidR="00833D55" w:rsidRPr="00617CB8" w:rsidRDefault="00833D55" w:rsidP="00857A83">
            <w:pPr>
              <w:pStyle w:val="tablecell"/>
              <w:numPr>
                <w:ilvl w:val="12"/>
                <w:numId w:val="0"/>
              </w:numPr>
              <w:spacing w:before="20" w:after="20"/>
              <w:jc w:val="left"/>
              <w:rPr>
                <w:noProof/>
              </w:rPr>
            </w:pPr>
            <w:r w:rsidRPr="00617CB8">
              <w:rPr>
                <w:rFonts w:eastAsia="MS Mincho"/>
                <w:noProof/>
                <w:lang w:eastAsia="ja-JP"/>
              </w:rPr>
              <w:t>See Equations </w:t>
            </w:r>
            <w:r w:rsidR="00B96C9A" w:rsidRPr="00617CB8">
              <w:rPr>
                <w:rFonts w:eastAsia="MS Mincho"/>
                <w:noProof/>
                <w:lang w:eastAsia="ja-JP"/>
              </w:rPr>
              <w:fldChar w:fldCharType="begin" w:fldLock="1"/>
            </w:r>
            <w:r w:rsidRPr="00617CB8">
              <w:rPr>
                <w:rFonts w:eastAsia="MS Mincho"/>
                <w:noProof/>
                <w:lang w:eastAsia="ja-JP"/>
              </w:rPr>
              <w:instrText xml:space="preserve"> REF ConventionalLuma_Eqn \h </w:instrText>
            </w:r>
            <w:r w:rsidR="00B96C9A" w:rsidRPr="00617CB8">
              <w:rPr>
                <w:rFonts w:eastAsia="MS Mincho"/>
                <w:noProof/>
                <w:lang w:eastAsia="ja-JP"/>
              </w:rPr>
            </w:r>
            <w:r w:rsidR="00B96C9A" w:rsidRPr="00617CB8">
              <w:rPr>
                <w:rFonts w:eastAsia="MS Mincho"/>
                <w:noProof/>
                <w:lang w:eastAsia="ja-JP"/>
              </w:rPr>
              <w:fldChar w:fldCharType="separate"/>
            </w:r>
            <w:r w:rsidRPr="00617CB8">
              <w:rPr>
                <w:noProof/>
              </w:rPr>
              <w:t>E</w:t>
            </w:r>
            <w:r w:rsidRPr="00617CB8">
              <w:rPr>
                <w:noProof/>
              </w:rPr>
              <w:noBreakHyphen/>
              <w:t>16</w:t>
            </w:r>
            <w:r w:rsidR="00B96C9A" w:rsidRPr="00617CB8">
              <w:rPr>
                <w:rFonts w:eastAsia="MS Mincho"/>
                <w:noProof/>
                <w:lang w:eastAsia="ja-JP"/>
              </w:rPr>
              <w:fldChar w:fldCharType="end"/>
            </w:r>
            <w:r w:rsidRPr="00617CB8">
              <w:rPr>
                <w:rFonts w:eastAsia="MS Mincho"/>
                <w:noProof/>
                <w:lang w:eastAsia="ja-JP"/>
              </w:rPr>
              <w:t xml:space="preserve"> to </w:t>
            </w:r>
            <w:r w:rsidR="00B96C9A" w:rsidRPr="00617CB8">
              <w:rPr>
                <w:rFonts w:eastAsia="MS Mincho"/>
                <w:noProof/>
                <w:lang w:eastAsia="ja-JP"/>
              </w:rPr>
              <w:fldChar w:fldCharType="begin" w:fldLock="1"/>
            </w:r>
            <w:r w:rsidRPr="00617CB8">
              <w:rPr>
                <w:rFonts w:eastAsia="MS Mincho"/>
                <w:noProof/>
                <w:lang w:eastAsia="ja-JP"/>
              </w:rPr>
              <w:instrText xml:space="preserve"> REF ConventionalChroma_Eqn \h </w:instrText>
            </w:r>
            <w:r w:rsidR="00B96C9A" w:rsidRPr="00617CB8">
              <w:rPr>
                <w:rFonts w:eastAsia="MS Mincho"/>
                <w:noProof/>
                <w:lang w:eastAsia="ja-JP"/>
              </w:rPr>
            </w:r>
            <w:r w:rsidR="00B96C9A" w:rsidRPr="00617CB8">
              <w:rPr>
                <w:rFonts w:eastAsia="MS Mincho"/>
                <w:noProof/>
                <w:lang w:eastAsia="ja-JP"/>
              </w:rPr>
              <w:fldChar w:fldCharType="separate"/>
            </w:r>
            <w:r w:rsidRPr="00617CB8">
              <w:rPr>
                <w:noProof/>
              </w:rPr>
              <w:t>E</w:t>
            </w:r>
            <w:r w:rsidRPr="00617CB8">
              <w:rPr>
                <w:noProof/>
              </w:rPr>
              <w:noBreakHyphen/>
              <w:t>18</w:t>
            </w:r>
            <w:r w:rsidR="00B96C9A" w:rsidRPr="00617CB8">
              <w:rPr>
                <w:rFonts w:eastAsia="MS Mincho"/>
                <w:noProof/>
                <w:lang w:eastAsia="ja-JP"/>
              </w:rPr>
              <w:fldChar w:fldCharType="end"/>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jc w:val="center"/>
              <w:rPr>
                <w:noProof/>
              </w:rPr>
            </w:pPr>
            <w:r w:rsidRPr="00617CB8">
              <w:rPr>
                <w:rFonts w:eastAsia="MS Mincho"/>
                <w:noProof/>
                <w:lang w:eastAsia="ja-JP"/>
              </w:rPr>
              <w:t>10</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numPr>
                <w:ilvl w:val="12"/>
                <w:numId w:val="0"/>
              </w:numPr>
              <w:spacing w:before="20" w:after="20"/>
              <w:rPr>
                <w:noProof/>
              </w:rPr>
            </w:pPr>
            <w:r w:rsidRPr="00617CB8">
              <w:rPr>
                <w:iCs/>
                <w:noProof/>
              </w:rPr>
              <w:t>K</w:t>
            </w:r>
            <w:r w:rsidRPr="00617CB8">
              <w:rPr>
                <w:iCs/>
                <w:noProof/>
                <w:vertAlign w:val="subscript"/>
              </w:rPr>
              <w:t>R</w:t>
            </w:r>
            <w:r w:rsidRPr="00617CB8">
              <w:rPr>
                <w:noProof/>
              </w:rPr>
              <w:t xml:space="preserve"> = 0.2</w:t>
            </w:r>
            <w:r w:rsidRPr="00617CB8">
              <w:rPr>
                <w:rFonts w:eastAsia="MS Mincho"/>
                <w:noProof/>
                <w:lang w:eastAsia="ja-JP"/>
              </w:rPr>
              <w:t>627</w:t>
            </w:r>
            <w:r w:rsidRPr="00617CB8">
              <w:rPr>
                <w:noProof/>
              </w:rPr>
              <w:t xml:space="preserve">; </w:t>
            </w:r>
            <w:r w:rsidRPr="00617CB8">
              <w:rPr>
                <w:iCs/>
                <w:noProof/>
              </w:rPr>
              <w:t>K</w:t>
            </w:r>
            <w:r w:rsidRPr="00617CB8">
              <w:rPr>
                <w:iCs/>
                <w:noProof/>
                <w:vertAlign w:val="subscript"/>
              </w:rPr>
              <w:t>B</w:t>
            </w:r>
            <w:r w:rsidRPr="00617CB8">
              <w:rPr>
                <w:noProof/>
              </w:rPr>
              <w:t xml:space="preserve"> = 0.</w:t>
            </w:r>
            <w:r w:rsidRPr="00617CB8">
              <w:rPr>
                <w:rFonts w:eastAsia="MS Mincho"/>
                <w:noProof/>
                <w:lang w:eastAsia="ja-JP"/>
              </w:rPr>
              <w:t>0593</w:t>
            </w:r>
          </w:p>
        </w:tc>
        <w:tc>
          <w:tcPr>
            <w:tcW w:w="6192" w:type="dxa"/>
            <w:tcBorders>
              <w:top w:val="single" w:sz="6" w:space="0" w:color="auto"/>
              <w:left w:val="single" w:sz="6" w:space="0" w:color="auto"/>
              <w:bottom w:val="single" w:sz="6" w:space="0" w:color="auto"/>
              <w:right w:val="single" w:sz="6" w:space="0" w:color="auto"/>
            </w:tcBorders>
          </w:tcPr>
          <w:p w:rsidR="00833D55" w:rsidRPr="00D516A4" w:rsidRDefault="00833D55" w:rsidP="00857A83">
            <w:pPr>
              <w:pStyle w:val="tablecell"/>
              <w:numPr>
                <w:ilvl w:val="12"/>
                <w:numId w:val="0"/>
              </w:numPr>
              <w:spacing w:before="20" w:after="20"/>
              <w:jc w:val="left"/>
              <w:rPr>
                <w:rFonts w:eastAsia="MS Mincho"/>
                <w:noProof/>
                <w:lang w:val="fr-CH" w:eastAsia="ja-JP"/>
              </w:rPr>
            </w:pPr>
            <w:r w:rsidRPr="00D516A4">
              <w:rPr>
                <w:rFonts w:eastAsia="MS Mincho"/>
                <w:noProof/>
                <w:lang w:val="fr-CH" w:eastAsia="ja-JP"/>
              </w:rPr>
              <w:t>Rec. ITU-R BT.2020 constant luminance system</w:t>
            </w:r>
          </w:p>
          <w:p w:rsidR="00833D55" w:rsidRPr="00617CB8" w:rsidRDefault="00833D55" w:rsidP="00857A83">
            <w:pPr>
              <w:pStyle w:val="tablecell"/>
              <w:numPr>
                <w:ilvl w:val="12"/>
                <w:numId w:val="0"/>
              </w:numPr>
              <w:spacing w:before="20" w:after="20"/>
              <w:jc w:val="left"/>
              <w:rPr>
                <w:noProof/>
              </w:rPr>
            </w:pPr>
            <w:r w:rsidRPr="00617CB8">
              <w:rPr>
                <w:rFonts w:eastAsia="MS Mincho"/>
                <w:noProof/>
                <w:lang w:eastAsia="ja-JP"/>
              </w:rPr>
              <w:t>See Equations </w:t>
            </w:r>
            <w:r w:rsidR="00B96C9A" w:rsidRPr="00617CB8">
              <w:rPr>
                <w:rFonts w:eastAsia="MS Mincho"/>
                <w:noProof/>
                <w:lang w:eastAsia="ja-JP"/>
              </w:rPr>
              <w:fldChar w:fldCharType="begin" w:fldLock="1"/>
            </w:r>
            <w:r w:rsidRPr="00617CB8">
              <w:rPr>
                <w:rFonts w:eastAsia="MS Mincho"/>
                <w:noProof/>
                <w:lang w:eastAsia="ja-JP"/>
              </w:rPr>
              <w:instrText xml:space="preserve"> REF ConstantLumanceFirst_Eqn \h </w:instrText>
            </w:r>
            <w:r w:rsidR="00B96C9A" w:rsidRPr="00617CB8">
              <w:rPr>
                <w:rFonts w:eastAsia="MS Mincho"/>
                <w:noProof/>
                <w:lang w:eastAsia="ja-JP"/>
              </w:rPr>
            </w:r>
            <w:r w:rsidR="00B96C9A" w:rsidRPr="00617CB8">
              <w:rPr>
                <w:rFonts w:eastAsia="MS Mincho"/>
                <w:noProof/>
                <w:lang w:eastAsia="ja-JP"/>
              </w:rPr>
              <w:fldChar w:fldCharType="separate"/>
            </w:r>
            <w:r w:rsidRPr="00617CB8">
              <w:rPr>
                <w:noProof/>
              </w:rPr>
              <w:t>E</w:t>
            </w:r>
            <w:r w:rsidRPr="00617CB8">
              <w:rPr>
                <w:noProof/>
              </w:rPr>
              <w:noBreakHyphen/>
              <w:t>37</w:t>
            </w:r>
            <w:r w:rsidR="00B96C9A" w:rsidRPr="00617CB8">
              <w:rPr>
                <w:rFonts w:eastAsia="MS Mincho"/>
                <w:noProof/>
                <w:lang w:eastAsia="ja-JP"/>
              </w:rPr>
              <w:fldChar w:fldCharType="end"/>
            </w:r>
            <w:r w:rsidRPr="00617CB8">
              <w:rPr>
                <w:rFonts w:eastAsia="MS Mincho"/>
                <w:noProof/>
                <w:lang w:eastAsia="ja-JP"/>
              </w:rPr>
              <w:t xml:space="preserve"> to </w:t>
            </w:r>
            <w:r w:rsidR="00B96C9A" w:rsidRPr="00617CB8">
              <w:rPr>
                <w:rFonts w:eastAsia="MS Mincho"/>
                <w:noProof/>
                <w:lang w:eastAsia="ja-JP"/>
              </w:rPr>
              <w:fldChar w:fldCharType="begin" w:fldLock="1"/>
            </w:r>
            <w:r w:rsidRPr="00617CB8">
              <w:rPr>
                <w:rFonts w:eastAsia="MS Mincho"/>
                <w:noProof/>
                <w:lang w:eastAsia="ja-JP"/>
              </w:rPr>
              <w:instrText xml:space="preserve"> REF Equation_E46 \h </w:instrText>
            </w:r>
            <w:r w:rsidR="00B96C9A" w:rsidRPr="00617CB8">
              <w:rPr>
                <w:rFonts w:eastAsia="MS Mincho"/>
                <w:noProof/>
                <w:lang w:eastAsia="ja-JP"/>
              </w:rPr>
            </w:r>
            <w:r w:rsidR="00B96C9A" w:rsidRPr="00617CB8">
              <w:rPr>
                <w:rFonts w:eastAsia="MS Mincho"/>
                <w:noProof/>
                <w:lang w:eastAsia="ja-JP"/>
              </w:rPr>
              <w:fldChar w:fldCharType="separate"/>
            </w:r>
            <w:r w:rsidRPr="00617CB8">
              <w:rPr>
                <w:noProof/>
              </w:rPr>
              <w:t>E</w:t>
            </w:r>
            <w:r w:rsidRPr="00617CB8">
              <w:rPr>
                <w:noProof/>
              </w:rPr>
              <w:noBreakHyphen/>
              <w:t>46</w:t>
            </w:r>
            <w:r w:rsidR="00B96C9A" w:rsidRPr="00617CB8">
              <w:rPr>
                <w:rFonts w:eastAsia="MS Mincho"/>
                <w:noProof/>
                <w:lang w:eastAsia="ja-JP"/>
              </w:rPr>
              <w:fldChar w:fldCharType="end"/>
            </w:r>
          </w:p>
        </w:tc>
      </w:tr>
      <w:tr w:rsidR="00833D55" w:rsidRPr="00617CB8" w:rsidTr="00857A83">
        <w:trPr>
          <w:cantSplit/>
          <w:jc w:val="center"/>
        </w:trPr>
        <w:tc>
          <w:tcPr>
            <w:tcW w:w="864"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keepNext w:val="0"/>
              <w:keepLines w:val="0"/>
              <w:numPr>
                <w:ilvl w:val="12"/>
                <w:numId w:val="0"/>
              </w:numPr>
              <w:spacing w:before="20" w:after="20"/>
              <w:jc w:val="center"/>
              <w:rPr>
                <w:noProof/>
              </w:rPr>
            </w:pPr>
            <w:r w:rsidRPr="00617CB8">
              <w:rPr>
                <w:noProof/>
              </w:rPr>
              <w:t>11..255</w:t>
            </w:r>
          </w:p>
        </w:tc>
        <w:tc>
          <w:tcPr>
            <w:tcW w:w="2448"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keepNext w:val="0"/>
              <w:numPr>
                <w:ilvl w:val="12"/>
                <w:numId w:val="0"/>
              </w:numPr>
              <w:spacing w:before="20" w:after="20"/>
              <w:rPr>
                <w:noProof/>
              </w:rPr>
            </w:pPr>
            <w:r w:rsidRPr="00617CB8">
              <w:rPr>
                <w:noProof/>
              </w:rPr>
              <w:t>Reserved</w:t>
            </w:r>
          </w:p>
        </w:tc>
        <w:tc>
          <w:tcPr>
            <w:tcW w:w="6192" w:type="dxa"/>
            <w:tcBorders>
              <w:top w:val="single" w:sz="6" w:space="0" w:color="auto"/>
              <w:left w:val="single" w:sz="6" w:space="0" w:color="auto"/>
              <w:bottom w:val="single" w:sz="6" w:space="0" w:color="auto"/>
              <w:right w:val="single" w:sz="6" w:space="0" w:color="auto"/>
            </w:tcBorders>
          </w:tcPr>
          <w:p w:rsidR="00833D55" w:rsidRPr="00617CB8" w:rsidRDefault="00833D55" w:rsidP="00857A83">
            <w:pPr>
              <w:pStyle w:val="tablecell"/>
              <w:keepNext w:val="0"/>
              <w:numPr>
                <w:ilvl w:val="12"/>
                <w:numId w:val="0"/>
              </w:numPr>
              <w:spacing w:before="20" w:after="20"/>
              <w:jc w:val="left"/>
              <w:rPr>
                <w:noProof/>
              </w:rPr>
            </w:pPr>
            <w:r w:rsidRPr="00617CB8">
              <w:rPr>
                <w:noProof/>
              </w:rPr>
              <w:t>For future use by ITU</w:t>
            </w:r>
            <w:r w:rsidRPr="00617CB8">
              <w:rPr>
                <w:noProof/>
              </w:rPr>
              <w:noBreakHyphen/>
              <w:t>T | ISO/IEC</w:t>
            </w:r>
          </w:p>
        </w:tc>
      </w:tr>
    </w:tbl>
    <w:p w:rsidR="00833D55" w:rsidRPr="00617CB8" w:rsidRDefault="00833D55" w:rsidP="00833D55">
      <w:pPr>
        <w:rPr>
          <w:noProof/>
        </w:rPr>
      </w:pPr>
    </w:p>
    <w:p w:rsidR="00833D55" w:rsidRPr="00617CB8" w:rsidRDefault="00833D55" w:rsidP="00833D55">
      <w:pPr>
        <w:numPr>
          <w:ilvl w:val="12"/>
          <w:numId w:val="0"/>
        </w:numPr>
        <w:rPr>
          <w:noProof/>
        </w:rPr>
      </w:pPr>
      <w:r w:rsidRPr="00617CB8">
        <w:rPr>
          <w:b/>
          <w:bCs/>
          <w:noProof/>
        </w:rPr>
        <w:t xml:space="preserve">chroma_loc_info_present_flag </w:t>
      </w:r>
      <w:r w:rsidRPr="00617CB8">
        <w:rPr>
          <w:noProof/>
        </w:rPr>
        <w:t>equal to 1 specifies that chroma_sample_loc_type_top_field and chroma_sample_loc_type_bottom_field are present. chroma_loc_info_present_flag equal to 0 specifies that chroma_sample_loc_type_top_field and chroma_sample_loc_type_bottom_field are not present.</w:t>
      </w:r>
    </w:p>
    <w:p w:rsidR="00833D55" w:rsidRPr="00617CB8" w:rsidRDefault="00833D55" w:rsidP="00833D55">
      <w:pPr>
        <w:numPr>
          <w:ilvl w:val="12"/>
          <w:numId w:val="0"/>
        </w:numPr>
        <w:rPr>
          <w:noProof/>
        </w:rPr>
      </w:pPr>
      <w:r w:rsidRPr="00617CB8">
        <w:rPr>
          <w:noProof/>
        </w:rPr>
        <w:t>When chroma_format_idc is not equal to 1, chroma_loc_info_present_flag should be equal to 0.</w:t>
      </w:r>
    </w:p>
    <w:p w:rsidR="00833D55" w:rsidRPr="00617CB8" w:rsidRDefault="00833D55" w:rsidP="00833D55">
      <w:pPr>
        <w:numPr>
          <w:ilvl w:val="12"/>
          <w:numId w:val="0"/>
        </w:numPr>
        <w:rPr>
          <w:b/>
          <w:noProof/>
        </w:rPr>
      </w:pPr>
      <w:r w:rsidRPr="00617CB8">
        <w:rPr>
          <w:b/>
          <w:bCs/>
          <w:noProof/>
        </w:rPr>
        <w:t>chroma_sample_loc_type_top_field</w:t>
      </w:r>
      <w:r w:rsidRPr="00617CB8">
        <w:rPr>
          <w:noProof/>
        </w:rPr>
        <w:t xml:space="preserve"> and </w:t>
      </w:r>
      <w:r w:rsidRPr="00617CB8">
        <w:rPr>
          <w:b/>
          <w:noProof/>
        </w:rPr>
        <w:t>chroma_sample_loc_type_bottom_field</w:t>
      </w:r>
      <w:r w:rsidRPr="00617CB8">
        <w:rPr>
          <w:noProof/>
        </w:rPr>
        <w:t xml:space="preserve"> specify the location of chroma samples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 xml:space="preserve">If chroma_format_idc is equal to 1 (4:2:0 chroma format), </w:t>
      </w:r>
      <w:r w:rsidRPr="00617CB8">
        <w:rPr>
          <w:bCs/>
          <w:noProof/>
        </w:rPr>
        <w:t>chroma_sample_loc_type_top_field</w:t>
      </w:r>
      <w:r w:rsidRPr="00617CB8">
        <w:rPr>
          <w:noProof/>
        </w:rPr>
        <w:t xml:space="preserve"> and chroma_sample_loc_type_bottom_field specify the location of chroma samples for the top field and the bottom field, respectively, as shown in </w:t>
      </w:r>
      <w:r w:rsidR="00B51DE6">
        <w:fldChar w:fldCharType="begin" w:fldLock="1"/>
      </w:r>
      <w:r w:rsidR="00B51DE6">
        <w:instrText xml:space="preserve"> REF _Ref317173117 \h  \* MERGEFORMAT </w:instrText>
      </w:r>
      <w:r w:rsidR="00B51DE6">
        <w:fldChar w:fldCharType="separate"/>
      </w:r>
      <w:r w:rsidRPr="00617CB8">
        <w:rPr>
          <w:noProof/>
        </w:rPr>
        <w:t>Figure E.1</w:t>
      </w:r>
      <w:r w:rsidR="00B51DE6">
        <w:fldChar w:fldCharType="end"/>
      </w:r>
      <w:r w:rsidRPr="00617CB8">
        <w:rPr>
          <w:noProof/>
        </w:rPr>
        <w:t>.</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 xml:space="preserve">Otherwise (chroma_format_idc is not equal to 1), the values of the syntax elements </w:t>
      </w:r>
      <w:r w:rsidRPr="00617CB8">
        <w:rPr>
          <w:bCs/>
          <w:noProof/>
        </w:rPr>
        <w:t>chroma_sample_loc_type_top_field</w:t>
      </w:r>
      <w:r w:rsidRPr="00617CB8">
        <w:rPr>
          <w:noProof/>
        </w:rPr>
        <w:t xml:space="preserve"> and chroma_sample_loc_type_bottom_field shall be ignored. When chroma_format_idc is equal to 2 (4:2:2 chroma format) or 3 (4:4:4 chroma format), the location of chroma samples is specified in clause </w:t>
      </w:r>
      <w:r w:rsidR="00B51DE6">
        <w:fldChar w:fldCharType="begin" w:fldLock="1"/>
      </w:r>
      <w:r w:rsidR="00B51DE6">
        <w:instrText xml:space="preserve"> REF _Ref317173305 \r \h  \* MERGEFORMAT </w:instrText>
      </w:r>
      <w:r w:rsidR="00B51DE6">
        <w:fldChar w:fldCharType="separate"/>
      </w:r>
      <w:r w:rsidRPr="00617CB8">
        <w:rPr>
          <w:noProof/>
        </w:rPr>
        <w:t>6.2</w:t>
      </w:r>
      <w:r w:rsidR="00B51DE6">
        <w:fldChar w:fldCharType="end"/>
      </w:r>
      <w:r w:rsidRPr="00617CB8">
        <w:rPr>
          <w:noProof/>
        </w:rPr>
        <w:t>. When chroma_format_idc is equal to 0, there is no chroma sample array.</w:t>
      </w:r>
    </w:p>
    <w:p w:rsidR="00833D55" w:rsidRPr="00617CB8" w:rsidRDefault="00833D55" w:rsidP="00833D55">
      <w:pPr>
        <w:numPr>
          <w:ilvl w:val="12"/>
          <w:numId w:val="0"/>
        </w:numPr>
        <w:rPr>
          <w:noProof/>
        </w:rPr>
      </w:pPr>
      <w:r w:rsidRPr="00617CB8">
        <w:rPr>
          <w:noProof/>
        </w:rPr>
        <w:t>The value of chroma_sample_loc_type_top_field and chroma_sample_loc_type_bottom_field shall be in the range of 0 to 5, inclusive. When the chroma_sample_loc_type_top_field and chroma_sample_loc_type_bottom_field are not present, the values of chroma_sample_loc_type_top_field and chroma_sample_loc_type_bottom_field are inferred to be equal to 0.</w:t>
      </w:r>
    </w:p>
    <w:p w:rsidR="00833D55" w:rsidRPr="00617CB8" w:rsidRDefault="00833D55" w:rsidP="00833D55">
      <w:pPr>
        <w:pStyle w:val="Note1"/>
        <w:rPr>
          <w:noProof/>
        </w:rPr>
      </w:pPr>
      <w:r w:rsidRPr="00617CB8">
        <w:rPr>
          <w:noProof/>
        </w:rPr>
        <w:t>NOTE </w:t>
      </w:r>
      <w:fldSimple w:instr=" SEQ NoteCounter \* MERGEFORMAT " w:fldLock="1">
        <w:r w:rsidRPr="00617CB8">
          <w:rPr>
            <w:noProof/>
          </w:rPr>
          <w:t>9</w:t>
        </w:r>
      </w:fldSimple>
      <w:r w:rsidRPr="00617CB8">
        <w:rPr>
          <w:noProof/>
        </w:rPr>
        <w:t> – When coding progressive source material, chroma_sample_loc_type_top_field and chroma_sample_loc_type_bottom_field should have the same value.</w:t>
      </w:r>
    </w:p>
    <w:p w:rsidR="00833D55" w:rsidRPr="00617CB8" w:rsidRDefault="00CF0507" w:rsidP="00833D55">
      <w:pPr>
        <w:keepNext/>
        <w:jc w:val="center"/>
        <w:rPr>
          <w:noProof/>
        </w:rPr>
      </w:pPr>
      <w:r w:rsidRPr="00617CB8">
        <w:rPr>
          <w:noProof/>
          <w:lang w:val="en-US" w:eastAsia="zh-CN"/>
        </w:rPr>
        <w:drawing>
          <wp:inline distT="0" distB="0" distL="0" distR="0" wp14:anchorId="4C014585" wp14:editId="67D4CFDD">
            <wp:extent cx="3499111" cy="500787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265v2(14)_FE.1.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499111" cy="5007874"/>
                    </a:xfrm>
                    <a:prstGeom prst="rect">
                      <a:avLst/>
                    </a:prstGeom>
                  </pic:spPr>
                </pic:pic>
              </a:graphicData>
            </a:graphic>
          </wp:inline>
        </w:drawing>
      </w:r>
    </w:p>
    <w:p w:rsidR="00833D55" w:rsidRPr="00617CB8" w:rsidRDefault="00833D55" w:rsidP="00833D55">
      <w:pPr>
        <w:pStyle w:val="Caption"/>
        <w:rPr>
          <w:noProof/>
          <w:lang w:val="en-GB"/>
        </w:rPr>
      </w:pPr>
      <w:bookmarkStart w:id="5588" w:name="_Ref317173117"/>
      <w:bookmarkStart w:id="5589" w:name="_Ref317173111"/>
      <w:bookmarkStart w:id="5590" w:name="_Toc317198646"/>
      <w:bookmarkStart w:id="5591" w:name="_Toc415476429"/>
      <w:bookmarkStart w:id="5592" w:name="_Toc423602605"/>
      <w:bookmarkStart w:id="5593" w:name="_Toc423602779"/>
      <w:bookmarkStart w:id="5594" w:name="_Toc423603426"/>
      <w:r w:rsidRPr="00617CB8">
        <w:rPr>
          <w:noProof/>
          <w:lang w:val="en-GB"/>
        </w:rPr>
        <w:t>Figure E.</w:t>
      </w:r>
      <w:r w:rsidR="00B96C9A" w:rsidRPr="00617CB8">
        <w:rPr>
          <w:noProof/>
          <w:lang w:val="en-GB"/>
        </w:rPr>
        <w:fldChar w:fldCharType="begin" w:fldLock="1"/>
      </w:r>
      <w:r w:rsidRPr="00617CB8">
        <w:rPr>
          <w:noProof/>
          <w:lang w:val="en-GB"/>
        </w:rPr>
        <w:instrText xml:space="preserve"> SEQ Figure \* ARABIC \r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5588"/>
      <w:r w:rsidRPr="00617CB8">
        <w:rPr>
          <w:noProof/>
          <w:lang w:val="en-GB"/>
        </w:rPr>
        <w:t xml:space="preserve"> – Location of chroma samples for top and bottom fields for chroma_format_idc equal to 1 (4:2:0 chroma format) as a function of chroma_sample_loc_type_top_field and chroma_sample_loc_type_bottom_field</w:t>
      </w:r>
      <w:bookmarkEnd w:id="5589"/>
      <w:bookmarkEnd w:id="5590"/>
      <w:bookmarkEnd w:id="5591"/>
      <w:bookmarkEnd w:id="5592"/>
      <w:bookmarkEnd w:id="5593"/>
      <w:bookmarkEnd w:id="5594"/>
    </w:p>
    <w:p w:rsidR="00833D55" w:rsidRPr="00617CB8" w:rsidRDefault="00833D55" w:rsidP="00833D55">
      <w:pPr>
        <w:numPr>
          <w:ilvl w:val="12"/>
          <w:numId w:val="0"/>
        </w:numPr>
        <w:rPr>
          <w:noProof/>
        </w:rPr>
      </w:pPr>
    </w:p>
    <w:p w:rsidR="00833D55" w:rsidRPr="00617CB8" w:rsidRDefault="00833D55" w:rsidP="00833D55">
      <w:pPr>
        <w:numPr>
          <w:ilvl w:val="12"/>
          <w:numId w:val="0"/>
        </w:numPr>
        <w:rPr>
          <w:bCs/>
          <w:noProof/>
        </w:rPr>
      </w:pPr>
      <w:r w:rsidRPr="00617CB8">
        <w:rPr>
          <w:b/>
          <w:bCs/>
          <w:noProof/>
        </w:rPr>
        <w:t>neutral_chroma_indication_flag</w:t>
      </w:r>
      <w:r w:rsidRPr="00617CB8">
        <w:rPr>
          <w:bCs/>
          <w:noProof/>
        </w:rPr>
        <w:t xml:space="preserve"> equal to 1 indicates that the value of all decoded chroma samples is equal to</w:t>
      </w:r>
      <w:r w:rsidRPr="00617CB8">
        <w:rPr>
          <w:noProof/>
        </w:rPr>
        <w:t> 1  &lt;&lt;  ( BitDepth</w:t>
      </w:r>
      <w:r w:rsidRPr="00617CB8">
        <w:rPr>
          <w:noProof/>
          <w:vertAlign w:val="subscript"/>
        </w:rPr>
        <w:t>C</w:t>
      </w:r>
      <w:r w:rsidRPr="00617CB8">
        <w:rPr>
          <w:noProof/>
        </w:rPr>
        <w:t> − 1 )</w:t>
      </w:r>
      <w:r w:rsidRPr="00617CB8">
        <w:rPr>
          <w:bCs/>
          <w:noProof/>
        </w:rPr>
        <w:t xml:space="preserve">. neutral_chroma_indication_flag equal to 0 provides no indication of decoded chroma sample values. When neutral_chroma_indication_flag is equal to 1, it is a requirement of bitstream conformance that the value of all decoded chroma samples produced by the decoding process shall be equal to </w:t>
      </w:r>
      <w:r w:rsidRPr="00617CB8">
        <w:rPr>
          <w:noProof/>
        </w:rPr>
        <w:t>1  &lt;&lt;  ( BitDepth</w:t>
      </w:r>
      <w:r w:rsidRPr="00617CB8">
        <w:rPr>
          <w:noProof/>
          <w:vertAlign w:val="subscript"/>
        </w:rPr>
        <w:t>C</w:t>
      </w:r>
      <w:r w:rsidRPr="00617CB8">
        <w:rPr>
          <w:noProof/>
        </w:rPr>
        <w:t> − 1 ).</w:t>
      </w:r>
      <w:r w:rsidRPr="00617CB8">
        <w:rPr>
          <w:bCs/>
          <w:noProof/>
        </w:rPr>
        <w:t xml:space="preserve"> When neutral_chroma_indication_flag is not present, it is inferred to be equal to 0.</w:t>
      </w:r>
    </w:p>
    <w:p w:rsidR="00833D55" w:rsidRPr="00617CB8" w:rsidRDefault="00833D55" w:rsidP="00833D55">
      <w:pPr>
        <w:pStyle w:val="Note1"/>
        <w:rPr>
          <w:noProof/>
        </w:rPr>
      </w:pPr>
      <w:r w:rsidRPr="00617CB8">
        <w:rPr>
          <w:noProof/>
        </w:rPr>
        <w:t>NOTE </w:t>
      </w:r>
      <w:fldSimple w:instr=" SEQ NoteCounter \* MERGEFORMAT " w:fldLock="1">
        <w:r w:rsidRPr="00617CB8">
          <w:rPr>
            <w:noProof/>
          </w:rPr>
          <w:t>10</w:t>
        </w:r>
      </w:fldSimple>
      <w:r w:rsidRPr="00617CB8">
        <w:rPr>
          <w:noProof/>
        </w:rPr>
        <w:t> – When neutral_chroma_indication_flag is equal to 1, it is not necessary for the decoder to apply the specified decoding process in order to determine the value of the decoded chroma samples.</w:t>
      </w:r>
    </w:p>
    <w:p w:rsidR="00833D55" w:rsidRPr="00617CB8" w:rsidRDefault="00833D55" w:rsidP="00833D55">
      <w:pPr>
        <w:numPr>
          <w:ilvl w:val="12"/>
          <w:numId w:val="0"/>
        </w:numPr>
        <w:rPr>
          <w:b/>
          <w:bCs/>
          <w:noProof/>
        </w:rPr>
      </w:pPr>
      <w:r w:rsidRPr="00617CB8">
        <w:rPr>
          <w:b/>
          <w:bCs/>
          <w:noProof/>
        </w:rPr>
        <w:t>field_seq_flag</w:t>
      </w:r>
      <w:r w:rsidRPr="00617CB8">
        <w:rPr>
          <w:bCs/>
          <w:noProof/>
        </w:rPr>
        <w:t xml:space="preserve"> equal to 1 </w:t>
      </w:r>
      <w:r w:rsidRPr="00617CB8">
        <w:rPr>
          <w:noProof/>
        </w:rPr>
        <w:t xml:space="preserve">indicates that the CVS conveys pictures that represent fields, and </w:t>
      </w:r>
      <w:r w:rsidRPr="00617CB8">
        <w:rPr>
          <w:bCs/>
          <w:noProof/>
        </w:rPr>
        <w:t xml:space="preserve">specifies that a picture timing SEI message shall be present in every access unit of the current CVS. field_seq_flag equal to 0 indicates that </w:t>
      </w:r>
      <w:r w:rsidRPr="00617CB8">
        <w:rPr>
          <w:noProof/>
        </w:rPr>
        <w:t>the CVS conveys pictures that represent frames</w:t>
      </w:r>
      <w:r w:rsidRPr="00617CB8">
        <w:rPr>
          <w:bCs/>
          <w:noProof/>
        </w:rPr>
        <w:t xml:space="preserve"> and that a picture timing SEI message may or may not be present in any access unit of the current CVS. When field_seq_flag is not present, it is inferred to be equal to 0. When general_frame_only_constraint_flag is equal to 1, the value of field_seq_flag shall be equal to 0.</w:t>
      </w:r>
    </w:p>
    <w:p w:rsidR="00833D55" w:rsidRPr="00617CB8" w:rsidRDefault="00833D55" w:rsidP="00833D55">
      <w:pPr>
        <w:pStyle w:val="Note1"/>
        <w:rPr>
          <w:noProof/>
        </w:rPr>
      </w:pPr>
      <w:r w:rsidRPr="00617CB8">
        <w:rPr>
          <w:noProof/>
        </w:rPr>
        <w:t>NOTE </w:t>
      </w:r>
      <w:fldSimple w:instr=" SEQ NoteCounter \* MERGEFORMAT " w:fldLock="1">
        <w:r w:rsidRPr="00617CB8">
          <w:rPr>
            <w:noProof/>
          </w:rPr>
          <w:t>11</w:t>
        </w:r>
      </w:fldSimple>
      <w:r w:rsidRPr="00617CB8">
        <w:rPr>
          <w:noProof/>
        </w:rPr>
        <w:t> – The specified decoding process does not treat access units conveying pictures that represent fields or frames differently. A sequence of pictures that represent fields would therefore be coded with the picture dimensions of an individual field. For example, access units containing pictures that represent 1080i fields would commonly have cropped output dimensions of 1920x540, while the sequence picture rate would commonly express the rate of the source fields (typically between 50 and 60 Hz), instead of the source frame rate (typically between 25 and 30 Hz).</w:t>
      </w:r>
    </w:p>
    <w:p w:rsidR="00833D55" w:rsidRPr="00617CB8" w:rsidRDefault="00833D55" w:rsidP="00833D55">
      <w:pPr>
        <w:rPr>
          <w:noProof/>
        </w:rPr>
      </w:pPr>
      <w:r w:rsidRPr="00617CB8">
        <w:rPr>
          <w:b/>
          <w:noProof/>
        </w:rPr>
        <w:t>frame_field_info_present_flag</w:t>
      </w:r>
      <w:r w:rsidRPr="00617CB8">
        <w:rPr>
          <w:noProof/>
        </w:rPr>
        <w:t xml:space="preserve"> equal to 1 specifies that picture timing SEI messages are present for every picture and include the pic_struct, source_scan_type and duplicate_flag syntax elements. frame_field_info_present_flag equal to 0 specifies that the pic_struct syntax element is not present in picture timing SEI messages.</w:t>
      </w:r>
    </w:p>
    <w:p w:rsidR="00833D55" w:rsidRPr="00617CB8" w:rsidRDefault="00833D55" w:rsidP="00833D55">
      <w:pPr>
        <w:rPr>
          <w:noProof/>
        </w:rPr>
      </w:pPr>
      <w:r w:rsidRPr="00617CB8">
        <w:rPr>
          <w:noProof/>
        </w:rPr>
        <w:t>When frame_field_info_present_flag is present and either or both of the following conditions are true, frame_field_info_present_flag shall be equal to 1:</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field_seq_flag is equal to 1.</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r>
      <w:r w:rsidRPr="00617CB8">
        <w:rPr>
          <w:bCs/>
          <w:noProof/>
          <w:szCs w:val="22"/>
        </w:rPr>
        <w:t>general_progressive_source_flag is equal to 1 and general_interlaced_source_flag is equal to 1.</w:t>
      </w:r>
    </w:p>
    <w:p w:rsidR="00833D55" w:rsidRPr="00617CB8" w:rsidRDefault="00833D55" w:rsidP="00833D55">
      <w:pPr>
        <w:rPr>
          <w:noProof/>
        </w:rPr>
      </w:pPr>
      <w:r w:rsidRPr="00617CB8">
        <w:rPr>
          <w:noProof/>
        </w:rPr>
        <w:t>When frame_field_info_present_flag is not present, its value is inferred as follows:</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 xml:space="preserve">If </w:t>
      </w:r>
      <w:r w:rsidRPr="00617CB8">
        <w:rPr>
          <w:bCs/>
          <w:noProof/>
          <w:szCs w:val="22"/>
        </w:rPr>
        <w:t xml:space="preserve">general_progressive_source_flag is equal to 1 and general_interlaced_source_flag is equal to 1, </w:t>
      </w:r>
      <w:r w:rsidRPr="00617CB8">
        <w:rPr>
          <w:noProof/>
        </w:rPr>
        <w:t>frame_field_info_present_flag is inferred to be equal to 1.</w:t>
      </w:r>
    </w:p>
    <w:p w:rsidR="00833D55" w:rsidRPr="00617CB8" w:rsidRDefault="00833D55" w:rsidP="00833D55">
      <w:pPr>
        <w:tabs>
          <w:tab w:val="clear" w:pos="794"/>
          <w:tab w:val="left" w:pos="400"/>
        </w:tabs>
        <w:ind w:left="400" w:hanging="400"/>
        <w:rPr>
          <w:noProof/>
        </w:rPr>
      </w:pPr>
      <w:r w:rsidRPr="00617CB8">
        <w:rPr>
          <w:noProof/>
        </w:rPr>
        <w:t>–</w:t>
      </w:r>
      <w:r w:rsidRPr="00617CB8">
        <w:rPr>
          <w:noProof/>
        </w:rPr>
        <w:tab/>
        <w:t>Otherwise, frame_field_info_present_flag is inferred to be equal to 0.</w:t>
      </w:r>
    </w:p>
    <w:p w:rsidR="00833D55" w:rsidRPr="00617CB8" w:rsidRDefault="00833D55" w:rsidP="00833D55">
      <w:pPr>
        <w:rPr>
          <w:noProof/>
        </w:rPr>
      </w:pPr>
      <w:r w:rsidRPr="00617CB8">
        <w:rPr>
          <w:b/>
          <w:noProof/>
        </w:rPr>
        <w:t>default_display_window_flag</w:t>
      </w:r>
      <w:r w:rsidRPr="00617CB8">
        <w:rPr>
          <w:noProof/>
        </w:rPr>
        <w:t xml:space="preserve"> equal to 1 indicates that the default display window parameters follow next in the VUI. default_display_window_flag equal to 0 indicates that the default display window parameters are not present. The default display window parameters identify the area that is within the conformance cropping window and that is suggested to be displayed in the absence of any alternative indication (provided within the bitstream or by external means not specified in this Specification) of preferred display characteristics.</w:t>
      </w:r>
    </w:p>
    <w:p w:rsidR="00833D55" w:rsidRPr="00617CB8" w:rsidRDefault="00833D55" w:rsidP="00833D55">
      <w:pPr>
        <w:rPr>
          <w:noProof/>
        </w:rPr>
      </w:pPr>
      <w:r w:rsidRPr="00617CB8">
        <w:rPr>
          <w:b/>
          <w:noProof/>
        </w:rPr>
        <w:t>def_disp_win_left_offset</w:t>
      </w:r>
      <w:r w:rsidRPr="00617CB8">
        <w:rPr>
          <w:noProof/>
        </w:rPr>
        <w:t xml:space="preserve">, </w:t>
      </w:r>
      <w:r w:rsidRPr="00617CB8">
        <w:rPr>
          <w:b/>
          <w:noProof/>
        </w:rPr>
        <w:t>def_disp_win_right_offset</w:t>
      </w:r>
      <w:r w:rsidRPr="00617CB8">
        <w:rPr>
          <w:noProof/>
        </w:rPr>
        <w:t xml:space="preserve">, </w:t>
      </w:r>
      <w:r w:rsidRPr="00617CB8">
        <w:rPr>
          <w:b/>
          <w:noProof/>
        </w:rPr>
        <w:t>def_disp_win_top_offset</w:t>
      </w:r>
      <w:r w:rsidRPr="00617CB8">
        <w:rPr>
          <w:noProof/>
        </w:rPr>
        <w:t xml:space="preserve"> and </w:t>
      </w:r>
      <w:r w:rsidRPr="00617CB8">
        <w:rPr>
          <w:b/>
          <w:noProof/>
        </w:rPr>
        <w:t>def_disp_win_bottom_offset</w:t>
      </w:r>
      <w:r w:rsidRPr="00617CB8">
        <w:rPr>
          <w:noProof/>
        </w:rPr>
        <w:t xml:space="preserve"> specify the samples of the pictures in the CVS that are within the default display window, in terms of a rectangular region specified in picture coordinates for display. When default_display_window_flag is equal to 0, the values of def_disp_win_left_offset, def_disp_win_right_offset, def_disp_win_top_offset and def_disp_win_bottom_offset are inferred to be equal to 0.</w:t>
      </w:r>
    </w:p>
    <w:p w:rsidR="00833D55" w:rsidRPr="00617CB8" w:rsidRDefault="00833D55" w:rsidP="00833D55">
      <w:pPr>
        <w:rPr>
          <w:noProof/>
        </w:rPr>
      </w:pPr>
      <w:r w:rsidRPr="00617CB8">
        <w:rPr>
          <w:noProof/>
        </w:rPr>
        <w:t>The following variables are derived from the default display window parameters:</w:t>
      </w:r>
    </w:p>
    <w:p w:rsidR="00833D55" w:rsidRPr="00617CB8" w:rsidRDefault="00833D55" w:rsidP="00833D55">
      <w:pPr>
        <w:pStyle w:val="Equation"/>
        <w:ind w:left="562"/>
        <w:rPr>
          <w:noProof/>
        </w:rPr>
      </w:pPr>
      <w:r w:rsidRPr="00617CB8">
        <w:rPr>
          <w:noProof/>
        </w:rPr>
        <w:t>leftOffset = conf_win_left_offset + def_disp_win_left_offset</w:t>
      </w:r>
      <w:r w:rsidRPr="00617CB8">
        <w:rPr>
          <w:noProof/>
        </w:rPr>
        <w:tab/>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47</w:t>
      </w:r>
      <w:r w:rsidR="00B96C9A" w:rsidRPr="00617CB8">
        <w:rPr>
          <w:noProof/>
        </w:rPr>
        <w:fldChar w:fldCharType="end"/>
      </w:r>
      <w:r w:rsidRPr="00617CB8">
        <w:rPr>
          <w:noProof/>
        </w:rPr>
        <w:t>)</w:t>
      </w:r>
    </w:p>
    <w:p w:rsidR="00833D55" w:rsidRPr="00617CB8" w:rsidRDefault="00833D55" w:rsidP="00833D55">
      <w:pPr>
        <w:pStyle w:val="Equation"/>
        <w:ind w:left="562"/>
        <w:rPr>
          <w:noProof/>
        </w:rPr>
      </w:pPr>
      <w:r w:rsidRPr="00617CB8">
        <w:rPr>
          <w:noProof/>
        </w:rPr>
        <w:t>rightOffset = conf_win_right_offset + def_disp_win_right_offset</w:t>
      </w:r>
      <w:r w:rsidRPr="00617CB8">
        <w:rPr>
          <w:noProof/>
        </w:rPr>
        <w:tab/>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48</w:t>
      </w:r>
      <w:r w:rsidR="00B96C9A" w:rsidRPr="00617CB8">
        <w:rPr>
          <w:noProof/>
        </w:rPr>
        <w:fldChar w:fldCharType="end"/>
      </w:r>
      <w:r w:rsidRPr="00617CB8">
        <w:rPr>
          <w:noProof/>
        </w:rPr>
        <w:t>)</w:t>
      </w:r>
    </w:p>
    <w:p w:rsidR="00833D55" w:rsidRPr="00617CB8" w:rsidRDefault="00833D55" w:rsidP="00833D55">
      <w:pPr>
        <w:pStyle w:val="Equation"/>
        <w:ind w:left="562"/>
        <w:rPr>
          <w:noProof/>
        </w:rPr>
      </w:pPr>
      <w:r w:rsidRPr="00617CB8">
        <w:rPr>
          <w:noProof/>
        </w:rPr>
        <w:t>topOffset = conf_win_top_offset + def_disp_win_top_offset</w:t>
      </w:r>
      <w:r w:rsidRPr="00617CB8">
        <w:rPr>
          <w:noProof/>
        </w:rPr>
        <w:tab/>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49</w:t>
      </w:r>
      <w:r w:rsidR="00B96C9A" w:rsidRPr="00617CB8">
        <w:rPr>
          <w:noProof/>
        </w:rPr>
        <w:fldChar w:fldCharType="end"/>
      </w:r>
      <w:r w:rsidRPr="00617CB8">
        <w:rPr>
          <w:noProof/>
        </w:rPr>
        <w:t>)</w:t>
      </w:r>
    </w:p>
    <w:p w:rsidR="00833D55" w:rsidRPr="00617CB8" w:rsidRDefault="00833D55" w:rsidP="00833D55">
      <w:pPr>
        <w:pStyle w:val="Equation"/>
        <w:ind w:left="562"/>
        <w:rPr>
          <w:noProof/>
        </w:rPr>
      </w:pPr>
      <w:r w:rsidRPr="00617CB8">
        <w:rPr>
          <w:noProof/>
        </w:rPr>
        <w:t>bottomOffset = conf_win_bottom_offset + def_disp_win_bottom_offset</w:t>
      </w:r>
      <w:r w:rsidRPr="00617CB8">
        <w:rPr>
          <w:noProof/>
        </w:rPr>
        <w:tab/>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0</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The default display window contains the luma samples with horizontal picture coordinates from SubWidthC * leftOffset to pic_width_in_luma_samples − ( SubWidthC * rightOffset + 1 ) and vertical picture coordinates from SubHeightC * topOffset to pic_height_in_luma_samples − ( SubHeightC * bottomOffset + 1 ), inclusive.</w:t>
      </w:r>
    </w:p>
    <w:p w:rsidR="00833D55" w:rsidRPr="00617CB8" w:rsidRDefault="00833D55" w:rsidP="00833D55">
      <w:pPr>
        <w:spacing w:before="120"/>
        <w:rPr>
          <w:noProof/>
        </w:rPr>
      </w:pPr>
      <w:r w:rsidRPr="00617CB8">
        <w:rPr>
          <w:noProof/>
        </w:rPr>
        <w:t>The value of SubWidthC * ( leftOffset + rightOffset ) shall be less than pic_width_in_luma_samples and the value of SubHeightC * ( topOffset + bottomOffset ) shall be less than pic_height_in_luma_samples.</w:t>
      </w:r>
    </w:p>
    <w:p w:rsidR="00833D55" w:rsidRPr="00617CB8" w:rsidRDefault="00833D55" w:rsidP="00833D55">
      <w:pPr>
        <w:rPr>
          <w:noProof/>
        </w:rPr>
      </w:pPr>
      <w:r w:rsidRPr="00617CB8">
        <w:rPr>
          <w:noProof/>
        </w:rPr>
        <w:t>When ChromaArrayType is not equal to 0, the corresponding specified samples of the two chroma arrays are the samples having picture coordinates ( x / SubWidthC, y / SubHeightC ), where ( x, y ) are the picture coordinates of the specified luma samples.</w:t>
      </w:r>
    </w:p>
    <w:p w:rsidR="00833D55" w:rsidRPr="00617CB8" w:rsidRDefault="00833D55" w:rsidP="00833D55">
      <w:pPr>
        <w:rPr>
          <w:noProof/>
        </w:rPr>
      </w:pPr>
      <w:r w:rsidRPr="00617CB8">
        <w:rPr>
          <w:b/>
          <w:noProof/>
        </w:rPr>
        <w:t>vui_timing_info_present_flag</w:t>
      </w:r>
      <w:r w:rsidRPr="00617CB8">
        <w:rPr>
          <w:noProof/>
        </w:rPr>
        <w:t xml:space="preserve"> equal to 1 specifies that vui_num_units_in_tick, vui_time_scale, vui_poc_</w:t>
      </w:r>
      <w:r w:rsidRPr="00617CB8">
        <w:rPr>
          <w:bCs/>
          <w:noProof/>
        </w:rPr>
        <w:t xml:space="preserve">proportional_to_timing_flag and vui_hrd_parameters_present_flag </w:t>
      </w:r>
      <w:r w:rsidRPr="00617CB8">
        <w:rPr>
          <w:noProof/>
        </w:rPr>
        <w:t>are present in the vui_parameters( ) syntax structure. vui_timing_info_present_flag equal to 0 specifies that vui_num_units_in_tick, vui_time_scale, vui_poc_</w:t>
      </w:r>
      <w:r w:rsidRPr="00617CB8">
        <w:rPr>
          <w:bCs/>
          <w:noProof/>
        </w:rPr>
        <w:t xml:space="preserve">proportional_to_timing_flag and vui_hrd_parameters_present_flag </w:t>
      </w:r>
      <w:r w:rsidRPr="00617CB8">
        <w:rPr>
          <w:noProof/>
        </w:rPr>
        <w:t>are not present in the vui_parameters( ) syntax structure.</w:t>
      </w:r>
    </w:p>
    <w:p w:rsidR="00833D55" w:rsidRPr="00617CB8" w:rsidRDefault="00833D55" w:rsidP="00833D55">
      <w:pPr>
        <w:rPr>
          <w:noProof/>
        </w:rPr>
      </w:pPr>
      <w:r w:rsidRPr="00617CB8">
        <w:rPr>
          <w:b/>
          <w:noProof/>
        </w:rPr>
        <w:t>vui_num_units_in_tick</w:t>
      </w:r>
      <w:r w:rsidRPr="00617CB8">
        <w:rPr>
          <w:noProof/>
        </w:rPr>
        <w:t xml:space="preserve"> is the number of time units of a clock operating at the frequency vui_time_scale Hz that corresponds to one increment (called a clock tick) of a clock tick counter. vui_num_units_in_tick shall be greater than 0. A clock tick, in units of seconds, is equal to the quotient of vui_num_units_in_tick divided by vui_time_scale. For example, when the picture rate of a video signal is 25 Hz, vui_time_scale may be equal to 27 000 000 and vui_num_units_in_tick may be equal to 1 080 000 and consequently a clock tick may be equal to 0.04 seconds.</w:t>
      </w:r>
    </w:p>
    <w:p w:rsidR="00833D55" w:rsidRPr="00617CB8" w:rsidRDefault="00833D55" w:rsidP="00833D55">
      <w:pPr>
        <w:rPr>
          <w:noProof/>
        </w:rPr>
      </w:pPr>
      <w:r w:rsidRPr="00617CB8">
        <w:rPr>
          <w:noProof/>
        </w:rPr>
        <w:t>When vps_num_units_in_tick is present in the VPS referred to by the SPS, vui_num_units_in_tick, when present, shall be equal to vps_num_units_in_tick, and when not present, is inferred to be equal to vps_num_units_in_tick.</w:t>
      </w:r>
    </w:p>
    <w:p w:rsidR="00833D55" w:rsidRPr="00617CB8" w:rsidRDefault="00833D55" w:rsidP="00833D55">
      <w:pPr>
        <w:rPr>
          <w:noProof/>
        </w:rPr>
      </w:pPr>
      <w:r w:rsidRPr="00617CB8">
        <w:rPr>
          <w:b/>
          <w:noProof/>
        </w:rPr>
        <w:t>vui_time_scale</w:t>
      </w:r>
      <w:r w:rsidRPr="00617CB8">
        <w:rPr>
          <w:noProof/>
        </w:rPr>
        <w:t xml:space="preserve"> is the number of time units that pass in one second. For example, a time coordinate system that measures time using a 27 MHz clock has a vui_time_scale of 27 000 000. The value of vui_time_scale shall be greater than 0.</w:t>
      </w:r>
    </w:p>
    <w:p w:rsidR="00833D55" w:rsidRPr="00617CB8" w:rsidRDefault="00833D55" w:rsidP="00833D55">
      <w:pPr>
        <w:rPr>
          <w:noProof/>
        </w:rPr>
      </w:pPr>
      <w:r w:rsidRPr="00617CB8">
        <w:rPr>
          <w:noProof/>
        </w:rPr>
        <w:t>When vps_time_scale is present in the VPS referred to by the SPS, vui_time_scale, when present, shall be equal to vps_time_scale, and when not present, is inferred to be equal to vps_time_scale.</w:t>
      </w:r>
    </w:p>
    <w:p w:rsidR="00833D55" w:rsidRPr="00617CB8" w:rsidRDefault="00833D55" w:rsidP="00833D55">
      <w:pPr>
        <w:rPr>
          <w:noProof/>
        </w:rPr>
      </w:pPr>
      <w:r w:rsidRPr="00617CB8">
        <w:rPr>
          <w:b/>
          <w:noProof/>
        </w:rPr>
        <w:t>vui_poc_proportional_to_timing_flag</w:t>
      </w:r>
      <w:r w:rsidRPr="00617CB8">
        <w:rPr>
          <w:noProof/>
        </w:rPr>
        <w:t xml:space="preserve"> equal to 1 indicates that the picture order count value for each picture in the CVS that is not the first picture in the CVS, in decoding order, is proportional to the output time of the picture relative to the output time of the first picture in the CVS. vui_poc_proportional_to_timing_flag equal to 0 indicates that the picture order count value for each picture in the CVS that is not the first picture in the CVS, in decoding order, may or may not be proportional to the output time of the picture relative to the output time of the first picture in the CVS.</w:t>
      </w:r>
    </w:p>
    <w:p w:rsidR="00833D55" w:rsidRPr="00617CB8" w:rsidRDefault="00833D55" w:rsidP="00833D55">
      <w:pPr>
        <w:rPr>
          <w:noProof/>
        </w:rPr>
      </w:pPr>
      <w:r w:rsidRPr="00617CB8">
        <w:rPr>
          <w:noProof/>
        </w:rPr>
        <w:t>When vps_poc_proportional_to_timing_flag is present in the VPS referred to by the SPS and the value is equal to 1, vui_poc_proportional_to_timing_flag, when present, shall be equal to 1.</w:t>
      </w:r>
    </w:p>
    <w:p w:rsidR="00833D55" w:rsidRPr="00617CB8" w:rsidRDefault="00833D55" w:rsidP="00833D55">
      <w:pPr>
        <w:rPr>
          <w:noProof/>
        </w:rPr>
      </w:pPr>
      <w:r w:rsidRPr="00617CB8">
        <w:rPr>
          <w:b/>
          <w:noProof/>
        </w:rPr>
        <w:t>vui_num_ticks_poc_diff_one_minus1</w:t>
      </w:r>
      <w:r w:rsidRPr="00617CB8">
        <w:rPr>
          <w:noProof/>
        </w:rPr>
        <w:t xml:space="preserve"> plus 1 specifies the number of clock ticks corresponding to a difference of picture order count values equal to 1. The value of vui_num_ticks_poc_diff_one_minus1 shall be in the range of 0 to 2</w:t>
      </w:r>
      <w:r w:rsidRPr="00617CB8">
        <w:rPr>
          <w:noProof/>
          <w:vertAlign w:val="superscript"/>
        </w:rPr>
        <w:t>32</w:t>
      </w:r>
      <w:r w:rsidRPr="00617CB8">
        <w:rPr>
          <w:noProof/>
        </w:rPr>
        <w:t> − 2, inclusive.</w:t>
      </w:r>
    </w:p>
    <w:p w:rsidR="00833D55" w:rsidRPr="00617CB8" w:rsidRDefault="00833D55" w:rsidP="00833D55">
      <w:pPr>
        <w:rPr>
          <w:noProof/>
        </w:rPr>
      </w:pPr>
      <w:r w:rsidRPr="00617CB8">
        <w:rPr>
          <w:noProof/>
        </w:rPr>
        <w:t>When vps_num_ticks_poc_diff_one_minus1 is present in the VPS referred to by the SPS, vui_num_ticks_poc_diff_one_minus1, when present, shall be equal to vps_num_ticks_poc_diff_one_minus1.</w:t>
      </w:r>
    </w:p>
    <w:p w:rsidR="00833D55" w:rsidRPr="00617CB8" w:rsidRDefault="00833D55" w:rsidP="00833D55">
      <w:pPr>
        <w:rPr>
          <w:noProof/>
        </w:rPr>
      </w:pPr>
      <w:r w:rsidRPr="00617CB8">
        <w:rPr>
          <w:b/>
          <w:noProof/>
        </w:rPr>
        <w:t>vui_hrd_parameters_present_flag</w:t>
      </w:r>
      <w:r w:rsidRPr="00617CB8">
        <w:rPr>
          <w:noProof/>
        </w:rPr>
        <w:t xml:space="preserve"> equal to 1 specifies that the syntax structure hrd_parameters( ) is present in the vui_parameters( ) syntax structure. vui_hrd_parameters_present_flag equal to 0 specifies that the syntax structure hrd_parameters( ) is not present in the vui_parameters( ) syntax structure.</w:t>
      </w:r>
    </w:p>
    <w:p w:rsidR="00833D55" w:rsidRPr="00617CB8" w:rsidRDefault="00833D55" w:rsidP="00833D55">
      <w:pPr>
        <w:rPr>
          <w:noProof/>
        </w:rPr>
      </w:pPr>
      <w:r w:rsidRPr="00617CB8">
        <w:rPr>
          <w:b/>
          <w:bCs/>
          <w:noProof/>
        </w:rPr>
        <w:t>bitstream_restriction_flag</w:t>
      </w:r>
      <w:r w:rsidRPr="00617CB8">
        <w:rPr>
          <w:noProof/>
        </w:rPr>
        <w:t xml:space="preserve"> equal to 1, specifies that the bitstream restriction parameters for the CVS are present. bitstream_restriction_flag equal to 0, specifies that the bitstream restriction parameters for the CVS are not present.</w:t>
      </w:r>
    </w:p>
    <w:p w:rsidR="00833D55" w:rsidRPr="00617CB8" w:rsidRDefault="00833D55" w:rsidP="00833D55">
      <w:pPr>
        <w:rPr>
          <w:noProof/>
        </w:rPr>
      </w:pPr>
      <w:r w:rsidRPr="00617CB8">
        <w:rPr>
          <w:b/>
          <w:noProof/>
        </w:rPr>
        <w:t>tiles_fixed_structure_flag</w:t>
      </w:r>
      <w:r w:rsidRPr="00617CB8">
        <w:rPr>
          <w:noProof/>
        </w:rPr>
        <w:t xml:space="preserve"> equal to 1 indicates that each PPS that is active in the CVS has the same value of the syntax elements num_tile_columns_minus1, num_tile_rows_minus1, uniform_spacing_flag, column_width_minus1[ i ], row_height_minus1[ i ] and loop_filter_across_tiles_enabled_flag, when present. tiles_fixed_structure_flag equal to 0 indicates that tiles syntax elements in different PPSs may or may not have the same value. When the tiles_fixed_structure_flag syntax element is not present, it is inferred to be equal to 0.</w:t>
      </w:r>
    </w:p>
    <w:p w:rsidR="00833D55" w:rsidRPr="00617CB8" w:rsidRDefault="00833D55" w:rsidP="00833D55">
      <w:pPr>
        <w:pStyle w:val="Note1"/>
        <w:rPr>
          <w:b/>
          <w:bCs/>
          <w:noProof/>
        </w:rPr>
      </w:pPr>
      <w:r w:rsidRPr="00617CB8">
        <w:rPr>
          <w:noProof/>
        </w:rPr>
        <w:t>NOTE </w:t>
      </w:r>
      <w:fldSimple w:instr=" SEQ NoteCounter \* MERGEFORMAT " w:fldLock="1">
        <w:r w:rsidRPr="00617CB8">
          <w:rPr>
            <w:noProof/>
          </w:rPr>
          <w:t>12</w:t>
        </w:r>
      </w:fldSimple>
      <w:r w:rsidRPr="00617CB8">
        <w:rPr>
          <w:noProof/>
        </w:rPr>
        <w:t> – The signalling of tiles_fixed_structure_flag equal to 1 is a guarantee to a decoder that each picture in the CVS has the same number of tiles distributed in the same way which might be useful for workload allocation in the case of multi-threaded decoding.</w:t>
      </w:r>
    </w:p>
    <w:p w:rsidR="00833D55" w:rsidRPr="00617CB8" w:rsidRDefault="00833D55" w:rsidP="00833D55">
      <w:pPr>
        <w:rPr>
          <w:noProof/>
        </w:rPr>
      </w:pPr>
      <w:r w:rsidRPr="00617CB8">
        <w:rPr>
          <w:b/>
          <w:bCs/>
          <w:noProof/>
        </w:rPr>
        <w:t>motion_vectors_over_pic_boundaries_flag</w:t>
      </w:r>
      <w:r w:rsidRPr="00617CB8">
        <w:rPr>
          <w:noProof/>
        </w:rPr>
        <w:t xml:space="preserve"> equal to 0 indicates that no sample outside the picture boundaries and no sample at a fractional sample position for which the sample value is derived using one or more samples outside the picture boundaries is used for inter prediction of any sample. motion_vectors_over_pic_boundaries_flag equal to 1 indicates that one or more samples outside the picture boundaries may be used in inter prediction. When the motion_vectors_over_pic_boundaries_flag syntax element is not present, motion_vectors_over_pic_boundaries_flag value is inferred to be equal to 1.</w:t>
      </w:r>
    </w:p>
    <w:p w:rsidR="00833D55" w:rsidRPr="00617CB8" w:rsidRDefault="00833D55" w:rsidP="00833D55">
      <w:pPr>
        <w:rPr>
          <w:noProof/>
        </w:rPr>
      </w:pPr>
      <w:r w:rsidRPr="00617CB8">
        <w:rPr>
          <w:b/>
          <w:bCs/>
          <w:noProof/>
        </w:rPr>
        <w:t>restricted_ref_pic_lists_flag</w:t>
      </w:r>
      <w:r w:rsidRPr="00617CB8">
        <w:rPr>
          <w:noProof/>
        </w:rPr>
        <w:t xml:space="preserve"> equal to 1 indicates that all P and B slices (when present) that belong to the same picture have an identical reference picture list 0 and that all B slices (when present) that belong to the same picture have an identical reference picture list 1.</w:t>
      </w:r>
    </w:p>
    <w:p w:rsidR="00833D55" w:rsidRPr="00617CB8" w:rsidRDefault="00833D55" w:rsidP="00833D55">
      <w:pPr>
        <w:rPr>
          <w:noProof/>
        </w:rPr>
      </w:pPr>
      <w:r w:rsidRPr="00617CB8">
        <w:rPr>
          <w:b/>
          <w:bCs/>
        </w:rPr>
        <w:t>min_spatial_segmentation_idc</w:t>
      </w:r>
      <w:r w:rsidRPr="00617CB8">
        <w:t xml:space="preserve">, when not equal to 0, establishes a bound on the maximum possible size of distinct coded spatial segmentation regions in the pictures of the CVS. </w:t>
      </w:r>
      <w:r w:rsidRPr="00617CB8">
        <w:rPr>
          <w:noProof/>
        </w:rPr>
        <w:t xml:space="preserve">When </w:t>
      </w:r>
      <w:r w:rsidRPr="00617CB8">
        <w:t>min_spatial_segmentation_idc</w:t>
      </w:r>
      <w:r w:rsidRPr="00617CB8">
        <w:rPr>
          <w:noProof/>
        </w:rPr>
        <w:t xml:space="preserve"> is not present, it is inferred to be equal to 0. The value of min_spatial_segmentation_idc shall be in the range of 0 to 4095, inclusive.</w:t>
      </w:r>
    </w:p>
    <w:p w:rsidR="00833D55" w:rsidRPr="00617CB8" w:rsidRDefault="00833D55" w:rsidP="00833D55">
      <w:pPr>
        <w:overflowPunct/>
        <w:autoSpaceDE/>
        <w:autoSpaceDN/>
        <w:adjustRightInd/>
        <w:textAlignment w:val="auto"/>
        <w:rPr>
          <w:sz w:val="24"/>
          <w:szCs w:val="24"/>
        </w:rPr>
      </w:pPr>
      <w:r w:rsidRPr="00617CB8">
        <w:t>The variable minSpatialSegmentationTimes4 is derived from min_spatial_segmentation_idc as follows:</w:t>
      </w:r>
    </w:p>
    <w:p w:rsidR="00833D55" w:rsidRPr="00617CB8" w:rsidRDefault="00833D55" w:rsidP="00833D55">
      <w:pPr>
        <w:pStyle w:val="Equation"/>
        <w:ind w:left="562"/>
      </w:pPr>
      <w:r w:rsidRPr="00617CB8">
        <w:rPr>
          <w:noProof/>
        </w:rPr>
        <w:t>minSpatialSegmentationTimes4</w:t>
      </w:r>
      <w:r w:rsidRPr="00617CB8">
        <w:t xml:space="preserve"> = min_spatial_segmentation_idc + 4</w:t>
      </w:r>
      <w:r w:rsidRPr="00617CB8">
        <w:tab/>
      </w:r>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1</w:t>
      </w:r>
      <w:r w:rsidR="00B96C9A" w:rsidRPr="00617CB8">
        <w:rPr>
          <w:noProof/>
        </w:rPr>
        <w:fldChar w:fldCharType="end"/>
      </w:r>
      <w:r w:rsidRPr="00617CB8">
        <w:rPr>
          <w:noProof/>
        </w:rPr>
        <w:t>)</w:t>
      </w:r>
    </w:p>
    <w:p w:rsidR="00833D55" w:rsidRPr="00617CB8" w:rsidRDefault="00833D55" w:rsidP="00833D55">
      <w:r w:rsidRPr="00617CB8">
        <w:t>A slice is said to contain a specific luma sample when the coding block that contains the luma sample is contained in the slice. Correspondingly, a tile is said to contain a specific luma sample when the coding block that contains the luma sample is contained in the tile.</w:t>
      </w:r>
    </w:p>
    <w:p w:rsidR="00833D55" w:rsidRPr="00617CB8" w:rsidRDefault="00833D55" w:rsidP="00833D55">
      <w:pPr>
        <w:rPr>
          <w:noProof/>
        </w:rPr>
      </w:pPr>
      <w:r w:rsidRPr="00617CB8">
        <w:rPr>
          <w:noProof/>
        </w:rPr>
        <w:t xml:space="preserve">Depending on the value of </w:t>
      </w:r>
      <w:r w:rsidRPr="00617CB8">
        <w:t>min_spatial_segmentation_idc</w:t>
      </w:r>
      <w:r w:rsidRPr="00617CB8">
        <w:rPr>
          <w:noProof/>
        </w:rPr>
        <w:t>, the following applies:</w:t>
      </w:r>
    </w:p>
    <w:p w:rsidR="00833D55" w:rsidRPr="00617CB8" w:rsidRDefault="00833D55" w:rsidP="00833D55">
      <w:pPr>
        <w:ind w:left="360" w:hanging="360"/>
        <w:rPr>
          <w:noProof/>
        </w:rPr>
      </w:pPr>
      <w:r w:rsidRPr="00617CB8">
        <w:rPr>
          <w:noProof/>
        </w:rPr>
        <w:t>–</w:t>
      </w:r>
      <w:r w:rsidRPr="00617CB8">
        <w:rPr>
          <w:noProof/>
        </w:rPr>
        <w:tab/>
        <w:t xml:space="preserve">If </w:t>
      </w:r>
      <w:r w:rsidRPr="00617CB8">
        <w:t>min_spatial_segmentation_idc</w:t>
      </w:r>
      <w:r w:rsidRPr="00617CB8">
        <w:rPr>
          <w:noProof/>
        </w:rPr>
        <w:t xml:space="preserve"> is equal to 0, no limit on the maximum size of spatial segments is indicated.</w:t>
      </w:r>
    </w:p>
    <w:p w:rsidR="00833D55" w:rsidRPr="00617CB8" w:rsidRDefault="00833D55" w:rsidP="00833D55">
      <w:pPr>
        <w:ind w:left="360" w:hanging="360"/>
        <w:rPr>
          <w:noProof/>
        </w:rPr>
      </w:pPr>
      <w:r w:rsidRPr="00617CB8">
        <w:rPr>
          <w:noProof/>
        </w:rPr>
        <w:t>–</w:t>
      </w:r>
      <w:r w:rsidRPr="00617CB8">
        <w:rPr>
          <w:noProof/>
        </w:rPr>
        <w:tab/>
      </w:r>
      <w:r w:rsidRPr="00617CB8">
        <w:t>Otherwise (min_spatial_segmentation_idc</w:t>
      </w:r>
      <w:r w:rsidRPr="00617CB8">
        <w:rPr>
          <w:noProof/>
        </w:rPr>
        <w:t xml:space="preserve"> is not equal to 0)</w:t>
      </w:r>
      <w:r w:rsidRPr="00617CB8">
        <w:t>, it is a requirement of bitstream conformance that exactly one of the following conditions shall be true</w:t>
      </w:r>
      <w:r w:rsidRPr="00617CB8">
        <w:rPr>
          <w:noProof/>
        </w:rPr>
        <w:t>:</w:t>
      </w:r>
    </w:p>
    <w:p w:rsidR="00833D55" w:rsidRPr="00617CB8" w:rsidRDefault="00833D55" w:rsidP="00833D55">
      <w:pPr>
        <w:ind w:left="720" w:hanging="360"/>
        <w:rPr>
          <w:noProof/>
        </w:rPr>
      </w:pPr>
      <w:r w:rsidRPr="00617CB8">
        <w:rPr>
          <w:noProof/>
        </w:rPr>
        <w:t>–</w:t>
      </w:r>
      <w:r w:rsidRPr="00617CB8">
        <w:rPr>
          <w:noProof/>
        </w:rPr>
        <w:tab/>
      </w:r>
      <w:r w:rsidRPr="00617CB8">
        <w:t xml:space="preserve">In each PPS that is </w:t>
      </w:r>
      <w:r w:rsidRPr="00617CB8">
        <w:rPr>
          <w:bCs/>
        </w:rPr>
        <w:t xml:space="preserve">activated within the CVS, </w:t>
      </w:r>
      <w:r w:rsidRPr="00617CB8">
        <w:t xml:space="preserve">tiles_enabled_flag is equal to 0 and entropy_coding_sync_enabled_flag is equal to 0 </w:t>
      </w:r>
      <w:r w:rsidRPr="00617CB8">
        <w:rPr>
          <w:bCs/>
        </w:rPr>
        <w:t>and there is no slice in the CVS that contains more than ( 4 * PicSizeInSamplesY ) </w:t>
      </w:r>
      <w:r w:rsidRPr="00617CB8">
        <w:rPr>
          <w:rFonts w:ascii="Symbol" w:hAnsi="Symbol" w:cs="Symbol"/>
          <w:noProof/>
        </w:rPr>
        <w:t></w:t>
      </w:r>
      <w:r w:rsidRPr="00617CB8">
        <w:rPr>
          <w:bCs/>
        </w:rPr>
        <w:t> minSpatialSegmentation</w:t>
      </w:r>
      <w:r w:rsidRPr="00617CB8">
        <w:rPr>
          <w:noProof/>
        </w:rPr>
        <w:t>Times4</w:t>
      </w:r>
      <w:r w:rsidRPr="00617CB8">
        <w:rPr>
          <w:bCs/>
        </w:rPr>
        <w:t xml:space="preserve"> luma samples.</w:t>
      </w:r>
    </w:p>
    <w:p w:rsidR="00833D55" w:rsidRPr="00617CB8" w:rsidRDefault="00833D55" w:rsidP="00833D55">
      <w:pPr>
        <w:ind w:left="720" w:hanging="360"/>
        <w:rPr>
          <w:noProof/>
        </w:rPr>
      </w:pPr>
      <w:r w:rsidRPr="00617CB8">
        <w:rPr>
          <w:noProof/>
        </w:rPr>
        <w:t>–</w:t>
      </w:r>
      <w:r w:rsidRPr="00617CB8">
        <w:rPr>
          <w:noProof/>
        </w:rPr>
        <w:tab/>
      </w:r>
      <w:r w:rsidRPr="00617CB8">
        <w:t xml:space="preserve">In each PPS that is </w:t>
      </w:r>
      <w:r w:rsidRPr="00617CB8">
        <w:rPr>
          <w:bCs/>
        </w:rPr>
        <w:t xml:space="preserve">activated within the CVS, </w:t>
      </w:r>
      <w:r w:rsidRPr="00617CB8">
        <w:t xml:space="preserve">tiles_enabled_flag is equal to 1 and entropy_coding_sync_enabled_flag is equal to 0 </w:t>
      </w:r>
      <w:r w:rsidRPr="00617CB8">
        <w:rPr>
          <w:bCs/>
        </w:rPr>
        <w:t>and there is no tile in the CVS that contains more than ( 4 * PicSizeInSamplesY ) </w:t>
      </w:r>
      <w:r w:rsidRPr="00617CB8">
        <w:rPr>
          <w:rFonts w:ascii="Symbol" w:hAnsi="Symbol" w:cs="Symbol"/>
          <w:noProof/>
        </w:rPr>
        <w:t></w:t>
      </w:r>
      <w:r w:rsidRPr="00617CB8">
        <w:rPr>
          <w:bCs/>
        </w:rPr>
        <w:t> minSpatialSegmentation</w:t>
      </w:r>
      <w:r w:rsidRPr="00617CB8">
        <w:rPr>
          <w:noProof/>
        </w:rPr>
        <w:t>Times4</w:t>
      </w:r>
      <w:r w:rsidRPr="00617CB8">
        <w:rPr>
          <w:bCs/>
        </w:rPr>
        <w:t xml:space="preserve"> luma samples.</w:t>
      </w:r>
    </w:p>
    <w:p w:rsidR="00833D55" w:rsidRPr="00617CB8" w:rsidRDefault="00833D55" w:rsidP="00833D55">
      <w:pPr>
        <w:ind w:left="720" w:hanging="360"/>
        <w:rPr>
          <w:bCs/>
        </w:rPr>
      </w:pPr>
      <w:r w:rsidRPr="00617CB8">
        <w:rPr>
          <w:noProof/>
        </w:rPr>
        <w:t>–</w:t>
      </w:r>
      <w:r w:rsidRPr="00617CB8">
        <w:rPr>
          <w:noProof/>
        </w:rPr>
        <w:tab/>
      </w:r>
      <w:r w:rsidRPr="00617CB8">
        <w:t xml:space="preserve">In each PPS that is </w:t>
      </w:r>
      <w:r w:rsidRPr="00617CB8">
        <w:rPr>
          <w:bCs/>
        </w:rPr>
        <w:t xml:space="preserve">activated within the CVS, </w:t>
      </w:r>
      <w:r w:rsidRPr="00617CB8">
        <w:t xml:space="preserve">tiles_enabled_flag is equal to 0 and entropy_coding_sync_enabled_flag is equal to 1 </w:t>
      </w:r>
      <w:r w:rsidRPr="00617CB8">
        <w:rPr>
          <w:bCs/>
        </w:rPr>
        <w:t xml:space="preserve">and the syntax elements </w:t>
      </w:r>
      <w:r w:rsidRPr="00617CB8">
        <w:t>pic_width_in_luma_samples, pic_height_in_luma_samples and the variable CtbSizeY</w:t>
      </w:r>
      <w:r w:rsidRPr="00617CB8">
        <w:rPr>
          <w:bCs/>
        </w:rPr>
        <w:t xml:space="preserve"> obey the following constraint:</w:t>
      </w:r>
    </w:p>
    <w:p w:rsidR="00833D55" w:rsidRPr="00617CB8" w:rsidRDefault="00833D55" w:rsidP="00833D55">
      <w:pPr>
        <w:pStyle w:val="Equation"/>
        <w:ind w:left="1210"/>
        <w:rPr>
          <w:bCs/>
        </w:rPr>
      </w:pPr>
      <w:r w:rsidRPr="00617CB8">
        <w:rPr>
          <w:noProof/>
        </w:rPr>
        <w:t>(</w:t>
      </w:r>
      <w:r w:rsidRPr="00617CB8">
        <w:rPr>
          <w:bCs/>
        </w:rPr>
        <w:t> 2 * </w:t>
      </w:r>
      <w:r w:rsidRPr="00617CB8">
        <w:t>pic_height_in_luma_samples + pic_width_in_luma_samples ) * CtbSizeY</w:t>
      </w:r>
      <w:r w:rsidRPr="00617CB8">
        <w:br/>
      </w:r>
      <w:r w:rsidRPr="00617CB8">
        <w:tab/>
      </w:r>
      <w:r w:rsidRPr="00617CB8">
        <w:tab/>
        <w:t>&lt;=  ( 4 * PicSizeInSamplesY )</w:t>
      </w:r>
      <w:r w:rsidRPr="00617CB8">
        <w:rPr>
          <w:bCs/>
        </w:rPr>
        <w:t> </w:t>
      </w:r>
      <w:r w:rsidRPr="00617CB8">
        <w:rPr>
          <w:rFonts w:ascii="Symbol" w:hAnsi="Symbol" w:cs="Symbol"/>
          <w:noProof/>
        </w:rPr>
        <w:t></w:t>
      </w:r>
      <w:r w:rsidRPr="00617CB8">
        <w:rPr>
          <w:bCs/>
        </w:rPr>
        <w:t> minSpatialSegmentation</w:t>
      </w:r>
      <w:r w:rsidRPr="00617CB8">
        <w:rPr>
          <w:noProof/>
        </w:rPr>
        <w:t>Times4</w:t>
      </w:r>
      <w:r w:rsidRPr="00617CB8">
        <w:t xml:space="preserve"> </w:t>
      </w:r>
      <w:r w:rsidRPr="00617CB8">
        <w:tab/>
      </w:r>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2</w:t>
      </w:r>
      <w:r w:rsidR="00B96C9A" w:rsidRPr="00617CB8">
        <w:rPr>
          <w:noProof/>
        </w:rPr>
        <w:fldChar w:fldCharType="end"/>
      </w:r>
      <w:r w:rsidRPr="00617CB8">
        <w:rPr>
          <w:noProof/>
        </w:rPr>
        <w:t>)</w:t>
      </w:r>
    </w:p>
    <w:p w:rsidR="00833D55" w:rsidRPr="00617CB8" w:rsidRDefault="00833D55" w:rsidP="00833D55">
      <w:pPr>
        <w:pStyle w:val="Note1"/>
        <w:rPr>
          <w:lang w:eastAsia="ko-KR"/>
        </w:rPr>
      </w:pPr>
      <w:r w:rsidRPr="00617CB8">
        <w:rPr>
          <w:noProof/>
        </w:rPr>
        <w:t>NOTE </w:t>
      </w:r>
      <w:fldSimple w:instr=" SEQ NoteCounter \* MERGEFORMAT " w:fldLock="1">
        <w:r w:rsidRPr="00617CB8">
          <w:rPr>
            <w:noProof/>
          </w:rPr>
          <w:t>13</w:t>
        </w:r>
      </w:fldSimple>
      <w:r w:rsidRPr="00617CB8">
        <w:rPr>
          <w:noProof/>
        </w:rPr>
        <w:t> – </w:t>
      </w:r>
      <w:r w:rsidRPr="00617CB8">
        <w:t>The syntax element min_spatial_segmentation_idc can be used by a decoder to calculate the maximum number of luma samples to be processed by one processing thread, making the assumption that the decoder maximally utilizes the parallel decoding information. However, it is important to be aware that there may be some inter-dependencies between the different threads – e.g., due to entropy coding synchronization or deblocking filtering across tile or slice boundaries. To aid decoders in planning the decoding workload distribution, encoders are encouraged to set the value of min_spatial_segmentation_idc to the highest possible value for which one of the above three conditions is true. For example, for the case when tiles_enabled_flag is equal to 0 and entropy_coding_sync_enabled_flag is equal to 1, encoders should set min_spatial_segmentation_idc equal to 4 * PicSizeInSamplesY / ( ( 2 * pic_height_in_luma_samples + pic_width_in_luma_samples ) * CtbSizeY )</w:t>
      </w:r>
      <w:r w:rsidRPr="00617CB8">
        <w:rPr>
          <w:lang w:eastAsia="ko-KR"/>
        </w:rPr>
        <w:t> − 4.</w:t>
      </w:r>
    </w:p>
    <w:p w:rsidR="00833D55" w:rsidRPr="00617CB8" w:rsidRDefault="00833D55" w:rsidP="00833D55">
      <w:pPr>
        <w:rPr>
          <w:b/>
          <w:bCs/>
          <w:noProof/>
        </w:rPr>
      </w:pPr>
      <w:r w:rsidRPr="00617CB8">
        <w:rPr>
          <w:b/>
          <w:bCs/>
          <w:noProof/>
        </w:rPr>
        <w:t xml:space="preserve">max_bytes_per_pic_denom </w:t>
      </w:r>
      <w:r w:rsidRPr="00617CB8">
        <w:rPr>
          <w:noProof/>
        </w:rPr>
        <w:t>indicates a number of bytes not exceeded by the sum of the sizes of the VCL NAL units associated with any coded picture in the CVS.</w:t>
      </w:r>
    </w:p>
    <w:p w:rsidR="00833D55" w:rsidRPr="00617CB8" w:rsidRDefault="00833D55" w:rsidP="00833D55">
      <w:pPr>
        <w:rPr>
          <w:noProof/>
        </w:rPr>
      </w:pPr>
      <w:r w:rsidRPr="00617CB8">
        <w:rPr>
          <w:noProof/>
        </w:rPr>
        <w:t>The number of bytes that represent a picture in the NAL unit stream is specified for this purpose as the total number of bytes of VCL NAL unit data (i.e., the total of the NumBytesInNalUnit variables for the VCL NAL units) for the picture. The value of max_bytes_per_pic_denom shall be in the range of 0 to 16, inclusive.</w:t>
      </w:r>
    </w:p>
    <w:p w:rsidR="00833D55" w:rsidRPr="00617CB8" w:rsidRDefault="00833D55" w:rsidP="00833D55">
      <w:pPr>
        <w:rPr>
          <w:noProof/>
        </w:rPr>
      </w:pPr>
      <w:r w:rsidRPr="00617CB8">
        <w:rPr>
          <w:noProof/>
        </w:rPr>
        <w:t>Depending on the value of max_bytes_per_pic_denom the following applies:</w:t>
      </w:r>
    </w:p>
    <w:p w:rsidR="00833D55" w:rsidRPr="00617CB8" w:rsidRDefault="00833D55" w:rsidP="00833D55">
      <w:pPr>
        <w:tabs>
          <w:tab w:val="clear" w:pos="794"/>
          <w:tab w:val="left" w:pos="400"/>
        </w:tabs>
        <w:rPr>
          <w:noProof/>
        </w:rPr>
      </w:pPr>
      <w:r w:rsidRPr="00617CB8">
        <w:rPr>
          <w:noProof/>
        </w:rPr>
        <w:t>–</w:t>
      </w:r>
      <w:r w:rsidRPr="00617CB8">
        <w:rPr>
          <w:noProof/>
        </w:rPr>
        <w:tab/>
        <w:t>If max_bytes_per_pic_denom is equal to 0, no limits are indicated.</w:t>
      </w:r>
    </w:p>
    <w:p w:rsidR="00833D55" w:rsidRPr="00617CB8" w:rsidRDefault="00833D55" w:rsidP="00833D55">
      <w:pPr>
        <w:tabs>
          <w:tab w:val="clear" w:pos="794"/>
          <w:tab w:val="left" w:pos="400"/>
        </w:tabs>
        <w:ind w:left="405" w:hanging="405"/>
        <w:rPr>
          <w:noProof/>
        </w:rPr>
      </w:pPr>
      <w:r w:rsidRPr="00617CB8">
        <w:rPr>
          <w:noProof/>
        </w:rPr>
        <w:t>–</w:t>
      </w:r>
      <w:r w:rsidRPr="00617CB8">
        <w:rPr>
          <w:noProof/>
        </w:rPr>
        <w:tab/>
        <w:t>Otherwise (max_bytes_per_pic_denom is not equal to 0), it is a requirement of bitstream conformance that no coded picture shall be represented in the CVS by more than the following number of bytes.</w:t>
      </w:r>
    </w:p>
    <w:p w:rsidR="00833D55" w:rsidRPr="00617CB8" w:rsidRDefault="00833D55" w:rsidP="00833D55">
      <w:pPr>
        <w:pStyle w:val="Equation"/>
        <w:ind w:left="562"/>
        <w:rPr>
          <w:noProof/>
        </w:rPr>
      </w:pPr>
      <w:r w:rsidRPr="00617CB8">
        <w:rPr>
          <w:noProof/>
        </w:rPr>
        <w:t xml:space="preserve">( PicSizeInMinCbsY * RawMinCuBits ) </w:t>
      </w:r>
      <w:r w:rsidRPr="00617CB8">
        <w:rPr>
          <w:noProof/>
        </w:rPr>
        <w:sym w:font="Symbol" w:char="F0B8"/>
      </w:r>
      <w:r w:rsidRPr="00617CB8">
        <w:rPr>
          <w:noProof/>
        </w:rPr>
        <w:t xml:space="preserve"> ( 8 * max_bytes_per_pic_denom )</w:t>
      </w:r>
      <w:r w:rsidRPr="00617CB8">
        <w:rPr>
          <w:iCs/>
          <w:noProof/>
        </w:rPr>
        <w:tab/>
      </w:r>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3</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When the max_bytes_per_pic_denom syntax element is not present, the value of max_bytes_per_pic_denom is inferred to be equal to 2.</w:t>
      </w:r>
    </w:p>
    <w:p w:rsidR="00833D55" w:rsidRPr="00617CB8" w:rsidRDefault="00833D55" w:rsidP="00833D55">
      <w:pPr>
        <w:rPr>
          <w:noProof/>
        </w:rPr>
      </w:pPr>
      <w:r w:rsidRPr="00617CB8">
        <w:rPr>
          <w:b/>
          <w:bCs/>
          <w:noProof/>
        </w:rPr>
        <w:t>max_bits_per_min_cu_denom</w:t>
      </w:r>
      <w:r w:rsidRPr="00617CB8">
        <w:rPr>
          <w:noProof/>
        </w:rPr>
        <w:t xml:space="preserve"> indicates an upper bound for the number of coded bits of coding_unit( ) data for any coding block in any picture of the CVS. The value of max_bits_per_min_cu_denom shall be in the range of 0 to 16, inclusive.</w:t>
      </w:r>
    </w:p>
    <w:p w:rsidR="00833D55" w:rsidRPr="00617CB8" w:rsidRDefault="00833D55" w:rsidP="00833D55">
      <w:pPr>
        <w:rPr>
          <w:noProof/>
        </w:rPr>
      </w:pPr>
      <w:r w:rsidRPr="00617CB8">
        <w:rPr>
          <w:noProof/>
        </w:rPr>
        <w:t>Depending on the value of max_bits_per_min_cu_denom, the following applies:</w:t>
      </w:r>
    </w:p>
    <w:p w:rsidR="00833D55" w:rsidRPr="00617CB8" w:rsidRDefault="00833D55" w:rsidP="00833D55">
      <w:pPr>
        <w:tabs>
          <w:tab w:val="clear" w:pos="794"/>
          <w:tab w:val="left" w:pos="400"/>
        </w:tabs>
        <w:ind w:left="405" w:hanging="405"/>
        <w:rPr>
          <w:noProof/>
        </w:rPr>
      </w:pPr>
      <w:r w:rsidRPr="00617CB8">
        <w:rPr>
          <w:noProof/>
        </w:rPr>
        <w:t>–</w:t>
      </w:r>
      <w:r w:rsidRPr="00617CB8">
        <w:rPr>
          <w:noProof/>
        </w:rPr>
        <w:tab/>
        <w:t>If max_bits_per_min_cu_denom is equal to 0, no limit is specified by this syntax element.</w:t>
      </w:r>
    </w:p>
    <w:p w:rsidR="00833D55" w:rsidRPr="00617CB8" w:rsidRDefault="00833D55" w:rsidP="00833D55">
      <w:pPr>
        <w:tabs>
          <w:tab w:val="clear" w:pos="794"/>
          <w:tab w:val="left" w:pos="400"/>
        </w:tabs>
        <w:ind w:left="405" w:hanging="405"/>
        <w:rPr>
          <w:noProof/>
        </w:rPr>
      </w:pPr>
      <w:r w:rsidRPr="00617CB8">
        <w:rPr>
          <w:noProof/>
        </w:rPr>
        <w:t>–</w:t>
      </w:r>
      <w:r w:rsidRPr="00617CB8">
        <w:rPr>
          <w:noProof/>
        </w:rPr>
        <w:tab/>
        <w:t>Otherwise (max_bits_per_min_cu_denom is not equal to 0), it is a requirement of bitstream conformance that no coded coding_unit( ) shall be represented in the bitstream by more than the following number of bits:</w:t>
      </w:r>
    </w:p>
    <w:p w:rsidR="00833D55" w:rsidRPr="00617CB8" w:rsidRDefault="00833D55" w:rsidP="00833D55">
      <w:pPr>
        <w:pStyle w:val="Equation"/>
        <w:ind w:left="562"/>
        <w:rPr>
          <w:noProof/>
        </w:rPr>
      </w:pPr>
      <w:r w:rsidRPr="00617CB8">
        <w:rPr>
          <w:noProof/>
        </w:rPr>
        <w:t xml:space="preserve">( 128 + RawMinCuBits ) </w:t>
      </w:r>
      <w:r w:rsidRPr="00617CB8">
        <w:rPr>
          <w:noProof/>
        </w:rPr>
        <w:sym w:font="Symbol" w:char="F0B8"/>
      </w:r>
      <w:r w:rsidRPr="00617CB8">
        <w:rPr>
          <w:noProof/>
        </w:rPr>
        <w:t xml:space="preserve"> max_bits_per_min_cu_denom</w:t>
      </w:r>
      <w:r w:rsidRPr="00617CB8">
        <w:rPr>
          <w:noProof/>
        </w:rPr>
        <w:br/>
      </w:r>
      <w:r w:rsidRPr="00617CB8">
        <w:rPr>
          <w:noProof/>
        </w:rPr>
        <w:tab/>
      </w:r>
      <w:r w:rsidRPr="00617CB8">
        <w:rPr>
          <w:noProof/>
        </w:rPr>
        <w:tab/>
        <w:t>* ( 1  &lt;&lt;  ( 2 * ( log2CbSize − MinCbLog2SizeY ) ) )</w:t>
      </w:r>
      <w:r w:rsidRPr="00617CB8">
        <w:rPr>
          <w:iCs/>
          <w:noProof/>
        </w:rPr>
        <w:tab/>
      </w:r>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4</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where log2CbSize is the value of log2CbSize for the given coding block and the number of bits of coding_unit( ) data for the same coding block is given by the number of times read_bits( 1 ) is called in clauses </w:t>
      </w:r>
      <w:r w:rsidR="00B96C9A" w:rsidRPr="00617CB8">
        <w:rPr>
          <w:noProof/>
        </w:rPr>
        <w:fldChar w:fldCharType="begin" w:fldLock="1"/>
      </w:r>
      <w:r w:rsidRPr="00617CB8">
        <w:rPr>
          <w:noProof/>
        </w:rPr>
        <w:instrText xml:space="preserve"> REF _Ref34033995 \r \h </w:instrText>
      </w:r>
      <w:r w:rsidR="00B96C9A" w:rsidRPr="00617CB8">
        <w:rPr>
          <w:noProof/>
        </w:rPr>
      </w:r>
      <w:r w:rsidR="00B96C9A" w:rsidRPr="00617CB8">
        <w:rPr>
          <w:noProof/>
        </w:rPr>
        <w:fldChar w:fldCharType="separate"/>
      </w:r>
      <w:r w:rsidRPr="00617CB8">
        <w:rPr>
          <w:noProof/>
        </w:rPr>
        <w:t>9.3.4.3.3</w:t>
      </w:r>
      <w:r w:rsidR="00B96C9A" w:rsidRPr="00617CB8">
        <w:rPr>
          <w:noProof/>
        </w:rPr>
        <w:fldChar w:fldCharType="end"/>
      </w:r>
      <w:r w:rsidRPr="00617CB8">
        <w:rPr>
          <w:noProof/>
        </w:rPr>
        <w:t xml:space="preserve"> and </w:t>
      </w:r>
      <w:r w:rsidR="00B96C9A" w:rsidRPr="00617CB8">
        <w:rPr>
          <w:noProof/>
        </w:rPr>
        <w:fldChar w:fldCharType="begin" w:fldLock="1"/>
      </w:r>
      <w:r w:rsidRPr="00617CB8">
        <w:rPr>
          <w:noProof/>
        </w:rPr>
        <w:instrText xml:space="preserve"> REF _Ref350088480 \r \h </w:instrText>
      </w:r>
      <w:r w:rsidR="00B96C9A" w:rsidRPr="00617CB8">
        <w:rPr>
          <w:noProof/>
        </w:rPr>
      </w:r>
      <w:r w:rsidR="00B96C9A" w:rsidRPr="00617CB8">
        <w:rPr>
          <w:noProof/>
        </w:rPr>
        <w:fldChar w:fldCharType="separate"/>
      </w:r>
      <w:r w:rsidRPr="00617CB8">
        <w:rPr>
          <w:noProof/>
        </w:rPr>
        <w:t>9.3.4.3.4</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When the max_bits_per_min_cu_denom is not present,</w:t>
      </w:r>
      <w:r w:rsidRPr="00617CB8">
        <w:rPr>
          <w:b/>
          <w:bCs/>
          <w:noProof/>
        </w:rPr>
        <w:t xml:space="preserve"> </w:t>
      </w:r>
      <w:r w:rsidRPr="00617CB8">
        <w:rPr>
          <w:bCs/>
          <w:noProof/>
        </w:rPr>
        <w:t>the</w:t>
      </w:r>
      <w:r w:rsidRPr="00617CB8">
        <w:rPr>
          <w:b/>
          <w:bCs/>
          <w:noProof/>
        </w:rPr>
        <w:t xml:space="preserve"> </w:t>
      </w:r>
      <w:r w:rsidRPr="00617CB8">
        <w:rPr>
          <w:noProof/>
        </w:rPr>
        <w:t>value of max_bits_per_min_cu_denom is inferred to be equal to 1.</w:t>
      </w:r>
    </w:p>
    <w:p w:rsidR="00833D55" w:rsidRPr="00617CB8" w:rsidRDefault="00833D55" w:rsidP="00833D55">
      <w:pPr>
        <w:rPr>
          <w:noProof/>
        </w:rPr>
      </w:pPr>
      <w:r w:rsidRPr="00617CB8">
        <w:rPr>
          <w:b/>
          <w:bCs/>
          <w:noProof/>
        </w:rPr>
        <w:t>log2_max_mv_length_horizontal</w:t>
      </w:r>
      <w:r w:rsidRPr="00617CB8">
        <w:rPr>
          <w:noProof/>
        </w:rPr>
        <w:t xml:space="preserve"> and </w:t>
      </w:r>
      <w:r w:rsidRPr="00617CB8">
        <w:rPr>
          <w:b/>
          <w:bCs/>
          <w:noProof/>
        </w:rPr>
        <w:t>log2_max_mv_length_vertical</w:t>
      </w:r>
      <w:r w:rsidRPr="00617CB8">
        <w:rPr>
          <w:noProof/>
        </w:rPr>
        <w:t xml:space="preserve"> indicate the maximum absolute value of a decoded horizontal and vertical motion vector component, respectively, in quarter luma sample units, for all pictures in the CVS. A value of n asserts that no value of a motion vector component is outside the range of −2</w:t>
      </w:r>
      <w:r w:rsidRPr="00617CB8">
        <w:rPr>
          <w:noProof/>
          <w:vertAlign w:val="superscript"/>
        </w:rPr>
        <w:t>n</w:t>
      </w:r>
      <w:r w:rsidRPr="00617CB8">
        <w:rPr>
          <w:noProof/>
        </w:rPr>
        <w:t xml:space="preserve"> to 2</w:t>
      </w:r>
      <w:r w:rsidRPr="00617CB8">
        <w:rPr>
          <w:noProof/>
          <w:vertAlign w:val="superscript"/>
        </w:rPr>
        <w:t>n</w:t>
      </w:r>
      <w:r w:rsidRPr="00617CB8">
        <w:rPr>
          <w:noProof/>
        </w:rPr>
        <w:t> − 1, inclusive, in units of quarter luma sample displacement. The value of log2_max_mv_length_horizontal shall be in the range of 0 to 16, inclusive. The value of log2_max_mv_length_vertical shall be in the range of 0 to 15, inclusive. When log2_max_mv_length_horizontal is not present, the values of log2_max_mv_length_horizontal and log2_max_mv_length_vertical is inferred to be equal to 15.</w:t>
      </w:r>
    </w:p>
    <w:p w:rsidR="00833D55" w:rsidRPr="00617CB8" w:rsidRDefault="00833D55" w:rsidP="00833D55">
      <w:pPr>
        <w:pStyle w:val="Annex3"/>
        <w:numPr>
          <w:ilvl w:val="2"/>
          <w:numId w:val="12"/>
        </w:numPr>
        <w:tabs>
          <w:tab w:val="clear" w:pos="2160"/>
        </w:tabs>
        <w:rPr>
          <w:noProof/>
        </w:rPr>
      </w:pPr>
      <w:bookmarkStart w:id="5595" w:name="_Toc397949342"/>
      <w:bookmarkStart w:id="5596" w:name="_Toc397949833"/>
      <w:bookmarkStart w:id="5597" w:name="_Toc397962852"/>
      <w:bookmarkStart w:id="5598" w:name="_Toc399325010"/>
      <w:bookmarkStart w:id="5599" w:name="_Toc399328025"/>
      <w:bookmarkStart w:id="5600" w:name="_Toc399614742"/>
      <w:bookmarkStart w:id="5601" w:name="_Toc399625837"/>
      <w:bookmarkStart w:id="5602" w:name="_Toc399626533"/>
      <w:bookmarkStart w:id="5603" w:name="_Toc399627408"/>
      <w:bookmarkStart w:id="5604" w:name="_Toc331028443"/>
      <w:bookmarkStart w:id="5605" w:name="_Ref317174536"/>
      <w:bookmarkStart w:id="5606" w:name="_Ref317176281"/>
      <w:bookmarkStart w:id="5607" w:name="_Toc317198939"/>
      <w:bookmarkStart w:id="5608" w:name="_Toc415476102"/>
      <w:bookmarkStart w:id="5609" w:name="_Toc423599377"/>
      <w:bookmarkStart w:id="5610" w:name="_Toc423601881"/>
      <w:bookmarkEnd w:id="5595"/>
      <w:bookmarkEnd w:id="5596"/>
      <w:bookmarkEnd w:id="5597"/>
      <w:bookmarkEnd w:id="5598"/>
      <w:bookmarkEnd w:id="5599"/>
      <w:bookmarkEnd w:id="5600"/>
      <w:bookmarkEnd w:id="5601"/>
      <w:bookmarkEnd w:id="5602"/>
      <w:bookmarkEnd w:id="5603"/>
      <w:bookmarkEnd w:id="5604"/>
      <w:r w:rsidRPr="00617CB8">
        <w:rPr>
          <w:noProof/>
        </w:rPr>
        <w:t>HRD parameters semantics</w:t>
      </w:r>
      <w:bookmarkEnd w:id="5605"/>
      <w:bookmarkEnd w:id="5606"/>
      <w:bookmarkEnd w:id="5607"/>
      <w:bookmarkEnd w:id="5608"/>
      <w:bookmarkEnd w:id="5609"/>
      <w:bookmarkEnd w:id="5610"/>
    </w:p>
    <w:p w:rsidR="00833D55" w:rsidRPr="00617CB8" w:rsidRDefault="00833D55" w:rsidP="00833D55">
      <w:pPr>
        <w:rPr>
          <w:bCs/>
          <w:noProof/>
          <w:szCs w:val="22"/>
        </w:rPr>
      </w:pPr>
      <w:r w:rsidRPr="00617CB8">
        <w:rPr>
          <w:noProof/>
        </w:rPr>
        <w:t xml:space="preserve">The hrd_parameters( ) syntax structure provides HRD parameters used in the HRD operations for a layer set. When the hrd_parameters( ) syntax structure is included in a VPS, </w:t>
      </w:r>
      <w:r w:rsidRPr="00617CB8">
        <w:rPr>
          <w:bCs/>
          <w:noProof/>
          <w:szCs w:val="22"/>
        </w:rPr>
        <w:t xml:space="preserve">the applicable </w:t>
      </w:r>
      <w:r w:rsidRPr="00617CB8">
        <w:rPr>
          <w:noProof/>
        </w:rPr>
        <w:t xml:space="preserve">layer set to which the hrd_parameters( ) syntax structure applies is specified by the corresponding hrd_layer_set_idx[ i ] syntax element in the VPS. </w:t>
      </w:r>
      <w:r w:rsidRPr="00617CB8">
        <w:rPr>
          <w:bCs/>
          <w:noProof/>
          <w:szCs w:val="22"/>
        </w:rPr>
        <w:t xml:space="preserve">When the </w:t>
      </w:r>
      <w:r w:rsidRPr="00617CB8">
        <w:rPr>
          <w:noProof/>
        </w:rPr>
        <w:t xml:space="preserve">hrd_parameters( ) </w:t>
      </w:r>
      <w:r w:rsidRPr="00617CB8">
        <w:rPr>
          <w:bCs/>
          <w:noProof/>
          <w:szCs w:val="22"/>
        </w:rPr>
        <w:t xml:space="preserve">syntax structure is included in an SPS, the layer set to which the </w:t>
      </w:r>
      <w:r w:rsidRPr="00617CB8">
        <w:rPr>
          <w:noProof/>
        </w:rPr>
        <w:t xml:space="preserve">hrd_parameters( ) </w:t>
      </w:r>
      <w:r w:rsidRPr="00617CB8">
        <w:rPr>
          <w:bCs/>
          <w:noProof/>
          <w:szCs w:val="22"/>
        </w:rPr>
        <w:t>syntax structure</w:t>
      </w:r>
      <w:r w:rsidRPr="00617CB8">
        <w:rPr>
          <w:noProof/>
        </w:rPr>
        <w:t xml:space="preserve"> applies is the </w:t>
      </w:r>
      <w:r w:rsidRPr="00617CB8">
        <w:rPr>
          <w:bCs/>
          <w:noProof/>
          <w:szCs w:val="22"/>
        </w:rPr>
        <w:t>layer set for which the associated layer identifier list contains all nuh_layer_id values present in the CVS.</w:t>
      </w:r>
    </w:p>
    <w:p w:rsidR="00833D55" w:rsidRPr="00617CB8" w:rsidRDefault="00833D55" w:rsidP="00833D55">
      <w:pPr>
        <w:rPr>
          <w:bCs/>
          <w:noProof/>
          <w:szCs w:val="22"/>
        </w:rPr>
      </w:pPr>
      <w:r w:rsidRPr="00617CB8">
        <w:rPr>
          <w:noProof/>
        </w:rPr>
        <w:t>For interpretation of the following semantics, the bitstream (or a part thereof) refers to the bitstream subset (or a part thereof) associated with the layer set to which the hrd_parameters( ) syntax structure applies.</w:t>
      </w:r>
    </w:p>
    <w:p w:rsidR="00833D55" w:rsidRPr="00617CB8" w:rsidRDefault="00833D55" w:rsidP="00833D55">
      <w:pPr>
        <w:rPr>
          <w:noProof/>
        </w:rPr>
      </w:pPr>
      <w:r w:rsidRPr="00617CB8">
        <w:rPr>
          <w:b/>
          <w:noProof/>
        </w:rPr>
        <w:t>nal_hrd_parameters_present_flag</w:t>
      </w:r>
      <w:r w:rsidRPr="00617CB8">
        <w:rPr>
          <w:noProof/>
        </w:rPr>
        <w:t xml:space="preserve"> equal to 1 specifies that NAL HRD parameters (pertaining to Type II bitstream conformance) are present in the hrd_parameters( ) syntax structure. nal_hrd_parameters_present_flag equal to 0 specifies that NAL HRD parameters are not present in the hrd_parameters( ) syntax structure.</w:t>
      </w:r>
    </w:p>
    <w:p w:rsidR="00833D55" w:rsidRPr="00617CB8" w:rsidRDefault="00833D55" w:rsidP="00833D55">
      <w:pPr>
        <w:pStyle w:val="Note1"/>
        <w:rPr>
          <w:noProof/>
        </w:rPr>
      </w:pPr>
      <w:r w:rsidRPr="00617CB8">
        <w:rPr>
          <w:noProof/>
        </w:rPr>
        <w:t>NOTE </w:t>
      </w:r>
      <w:fldSimple w:instr=" SEQ NoteCounter \r 1 \* MERGEFORMAT " w:fldLock="1">
        <w:r w:rsidRPr="00617CB8">
          <w:rPr>
            <w:noProof/>
          </w:rPr>
          <w:t>1</w:t>
        </w:r>
      </w:fldSimple>
      <w:r w:rsidRPr="00617CB8">
        <w:rPr>
          <w:noProof/>
        </w:rPr>
        <w:t> – When nal_hrd_parameters_present_flag is equal to 0, the conformance of the bitstream cannot be verified without provision of the NAL HRD parameters and all buffering period and picture timing SEI messages, by some means not specified in this Specification.</w:t>
      </w:r>
    </w:p>
    <w:p w:rsidR="00833D55" w:rsidRPr="00617CB8" w:rsidRDefault="00833D55" w:rsidP="00833D55">
      <w:pPr>
        <w:rPr>
          <w:noProof/>
        </w:rPr>
      </w:pPr>
      <w:r w:rsidRPr="00617CB8">
        <w:rPr>
          <w:noProof/>
        </w:rPr>
        <w:t>The variable NalHrdBpPresentFlag is derived as follows:</w:t>
      </w:r>
    </w:p>
    <w:p w:rsidR="00833D55" w:rsidRPr="00617CB8" w:rsidRDefault="00833D55" w:rsidP="00833D55">
      <w:pPr>
        <w:ind w:left="360" w:hanging="360"/>
        <w:rPr>
          <w:noProof/>
        </w:rPr>
      </w:pPr>
      <w:r w:rsidRPr="00617CB8">
        <w:rPr>
          <w:noProof/>
        </w:rPr>
        <w:t>–</w:t>
      </w:r>
      <w:r w:rsidRPr="00617CB8">
        <w:rPr>
          <w:noProof/>
        </w:rPr>
        <w:tab/>
        <w:t>If one or more of the following conditions are true, the value of NalHrdBpPresentFlag is set equal to 1:</w:t>
      </w:r>
    </w:p>
    <w:p w:rsidR="00833D55" w:rsidRPr="00617CB8" w:rsidRDefault="00833D55" w:rsidP="00833D55">
      <w:pPr>
        <w:ind w:left="720" w:hanging="360"/>
        <w:rPr>
          <w:noProof/>
        </w:rPr>
      </w:pPr>
      <w:r w:rsidRPr="00617CB8">
        <w:rPr>
          <w:noProof/>
        </w:rPr>
        <w:t>–</w:t>
      </w:r>
      <w:r w:rsidRPr="00617CB8">
        <w:rPr>
          <w:noProof/>
        </w:rPr>
        <w:tab/>
        <w:t>nal_hrd_parameters_present_flag is present in the bitstream and is equal to 1.</w:t>
      </w:r>
    </w:p>
    <w:p w:rsidR="00833D55" w:rsidRPr="00617CB8" w:rsidRDefault="00833D55" w:rsidP="00833D55">
      <w:pPr>
        <w:ind w:left="720" w:hanging="360"/>
        <w:rPr>
          <w:noProof/>
        </w:rPr>
      </w:pPr>
      <w:r w:rsidRPr="00617CB8">
        <w:rPr>
          <w:noProof/>
        </w:rPr>
        <w:t>–</w:t>
      </w:r>
      <w:r w:rsidRPr="00617CB8">
        <w:rPr>
          <w:noProof/>
        </w:rPr>
        <w:tab/>
        <w:t>The need for presence of buffering periods for NAL HRD operation to be present in the bitstream in buffering period SEI messages is determined by the application, by some means not specified in this Specification.</w:t>
      </w:r>
    </w:p>
    <w:p w:rsidR="00833D55" w:rsidRPr="00617CB8" w:rsidRDefault="00833D55" w:rsidP="00833D55">
      <w:pPr>
        <w:ind w:left="360" w:hanging="360"/>
        <w:rPr>
          <w:noProof/>
        </w:rPr>
      </w:pPr>
      <w:r w:rsidRPr="00617CB8">
        <w:rPr>
          <w:noProof/>
        </w:rPr>
        <w:t>–</w:t>
      </w:r>
      <w:r w:rsidRPr="00617CB8">
        <w:rPr>
          <w:noProof/>
        </w:rPr>
        <w:tab/>
        <w:t>Otherwise, the value of NalHrdBpPresentFlag is set equal to 0.</w:t>
      </w:r>
    </w:p>
    <w:p w:rsidR="00833D55" w:rsidRPr="00617CB8" w:rsidRDefault="00833D55" w:rsidP="00833D55">
      <w:pPr>
        <w:rPr>
          <w:noProof/>
        </w:rPr>
      </w:pPr>
      <w:r w:rsidRPr="00617CB8">
        <w:rPr>
          <w:b/>
          <w:noProof/>
        </w:rPr>
        <w:t>vcl_hrd_parameters_present_flag</w:t>
      </w:r>
      <w:r w:rsidRPr="00617CB8">
        <w:rPr>
          <w:noProof/>
        </w:rPr>
        <w:t xml:space="preserve"> equal to 1 specifies that VCL HRD parameters (pertaining to all bitstream conformance) are present in the hrd_parameters( ) syntax structure. vcl_hrd_parameters_present_flag equal to 0 specifies that VCL HRD parameters are not present in the hrd_parameters( ) syntax structure.</w:t>
      </w:r>
    </w:p>
    <w:p w:rsidR="00833D55" w:rsidRPr="00617CB8" w:rsidRDefault="00833D55" w:rsidP="00833D55">
      <w:pPr>
        <w:pStyle w:val="Note1"/>
        <w:rPr>
          <w:noProof/>
        </w:rPr>
      </w:pPr>
      <w:r w:rsidRPr="00617CB8">
        <w:rPr>
          <w:noProof/>
        </w:rPr>
        <w:t>NOTE </w:t>
      </w:r>
      <w:fldSimple w:instr=" SEQ NoteCounter \* MERGEFORMAT " w:fldLock="1">
        <w:r w:rsidRPr="00617CB8">
          <w:rPr>
            <w:noProof/>
          </w:rPr>
          <w:t>2</w:t>
        </w:r>
      </w:fldSimple>
      <w:r w:rsidRPr="00617CB8">
        <w:rPr>
          <w:noProof/>
        </w:rPr>
        <w:t> – When vcl_hrd_parameters_present_flag is equal to 0, the conformance of the bitstream cannot be verified without provision of the VCL HRD parameters and all buffering period and picture timing SEI messages, by some means not specified in this Specification.</w:t>
      </w:r>
    </w:p>
    <w:p w:rsidR="00833D55" w:rsidRPr="00617CB8" w:rsidRDefault="00833D55" w:rsidP="00833D55">
      <w:pPr>
        <w:rPr>
          <w:noProof/>
        </w:rPr>
      </w:pPr>
      <w:r w:rsidRPr="00617CB8">
        <w:rPr>
          <w:noProof/>
        </w:rPr>
        <w:t>The variable VclHrdBpPresentFlag is derived as follows:</w:t>
      </w:r>
    </w:p>
    <w:p w:rsidR="00833D55" w:rsidRPr="00617CB8" w:rsidRDefault="00833D55" w:rsidP="00833D55">
      <w:pPr>
        <w:ind w:left="360" w:hanging="360"/>
        <w:rPr>
          <w:noProof/>
        </w:rPr>
      </w:pPr>
      <w:r w:rsidRPr="00617CB8">
        <w:rPr>
          <w:noProof/>
        </w:rPr>
        <w:t>–</w:t>
      </w:r>
      <w:r w:rsidRPr="00617CB8">
        <w:rPr>
          <w:noProof/>
        </w:rPr>
        <w:tab/>
        <w:t>If one or more of the following conditions are true, the value of VclHrdBpPresentFlag is set equal to 1:</w:t>
      </w:r>
    </w:p>
    <w:p w:rsidR="00833D55" w:rsidRPr="00617CB8" w:rsidRDefault="00833D55" w:rsidP="00833D55">
      <w:pPr>
        <w:ind w:left="720" w:hanging="360"/>
        <w:rPr>
          <w:noProof/>
        </w:rPr>
      </w:pPr>
      <w:r w:rsidRPr="00617CB8">
        <w:rPr>
          <w:noProof/>
        </w:rPr>
        <w:t>–</w:t>
      </w:r>
      <w:r w:rsidRPr="00617CB8">
        <w:rPr>
          <w:noProof/>
        </w:rPr>
        <w:tab/>
        <w:t>vcl_hrd_parameters_present_flag is present in the bitstream and is equal to 1.</w:t>
      </w:r>
    </w:p>
    <w:p w:rsidR="00833D55" w:rsidRPr="00617CB8" w:rsidRDefault="00833D55" w:rsidP="00833D55">
      <w:pPr>
        <w:ind w:left="720" w:hanging="360"/>
        <w:rPr>
          <w:noProof/>
        </w:rPr>
      </w:pPr>
      <w:r w:rsidRPr="00617CB8">
        <w:rPr>
          <w:noProof/>
        </w:rPr>
        <w:t>–</w:t>
      </w:r>
      <w:r w:rsidRPr="00617CB8">
        <w:rPr>
          <w:noProof/>
        </w:rPr>
        <w:tab/>
        <w:t>The need for presence of buffering periods for VCL HRD operation to be present in the bitstream in buffering period SEI messages is determined by the application, by some means not specified in this Specification.</w:t>
      </w:r>
    </w:p>
    <w:p w:rsidR="00833D55" w:rsidRPr="00617CB8" w:rsidRDefault="00833D55" w:rsidP="00833D55">
      <w:pPr>
        <w:ind w:left="360" w:hanging="360"/>
        <w:rPr>
          <w:noProof/>
        </w:rPr>
      </w:pPr>
      <w:r w:rsidRPr="00617CB8">
        <w:rPr>
          <w:noProof/>
        </w:rPr>
        <w:t>–</w:t>
      </w:r>
      <w:r w:rsidRPr="00617CB8">
        <w:rPr>
          <w:noProof/>
        </w:rPr>
        <w:tab/>
        <w:t>Otherwise, the value of VclHrdBpPresentFlag is set equal to 0.</w:t>
      </w:r>
    </w:p>
    <w:p w:rsidR="00833D55" w:rsidRPr="00617CB8" w:rsidRDefault="00833D55" w:rsidP="00833D55">
      <w:pPr>
        <w:rPr>
          <w:noProof/>
        </w:rPr>
      </w:pPr>
      <w:r w:rsidRPr="00617CB8">
        <w:rPr>
          <w:noProof/>
        </w:rPr>
        <w:t>The variable CpbDpbDelaysPresentFlag is derived as follows:</w:t>
      </w:r>
    </w:p>
    <w:p w:rsidR="00833D55" w:rsidRPr="00617CB8" w:rsidRDefault="00833D55" w:rsidP="00833D55">
      <w:pPr>
        <w:ind w:left="360" w:hanging="360"/>
        <w:rPr>
          <w:noProof/>
        </w:rPr>
      </w:pPr>
      <w:r w:rsidRPr="00617CB8">
        <w:rPr>
          <w:noProof/>
        </w:rPr>
        <w:t>–</w:t>
      </w:r>
      <w:r w:rsidRPr="00617CB8">
        <w:rPr>
          <w:noProof/>
        </w:rPr>
        <w:tab/>
        <w:t>If one or more of the following conditions are true, the value of CpbDpbDelaysPresentFlag is set equal to 1:</w:t>
      </w:r>
    </w:p>
    <w:p w:rsidR="00833D55" w:rsidRPr="00617CB8" w:rsidRDefault="00833D55" w:rsidP="00833D55">
      <w:pPr>
        <w:ind w:left="720" w:hanging="360"/>
        <w:rPr>
          <w:noProof/>
        </w:rPr>
      </w:pPr>
      <w:r w:rsidRPr="00617CB8">
        <w:rPr>
          <w:noProof/>
        </w:rPr>
        <w:t>–</w:t>
      </w:r>
      <w:r w:rsidRPr="00617CB8">
        <w:rPr>
          <w:noProof/>
        </w:rPr>
        <w:tab/>
        <w:t>nal_hrd_parameters_present_flag is present in the bitstream and is equal to 1.</w:t>
      </w:r>
    </w:p>
    <w:p w:rsidR="00833D55" w:rsidRPr="00617CB8" w:rsidRDefault="00833D55" w:rsidP="00833D55">
      <w:pPr>
        <w:ind w:left="720" w:hanging="360"/>
        <w:rPr>
          <w:noProof/>
        </w:rPr>
      </w:pPr>
      <w:r w:rsidRPr="00617CB8">
        <w:rPr>
          <w:noProof/>
        </w:rPr>
        <w:t>–</w:t>
      </w:r>
      <w:r w:rsidRPr="00617CB8">
        <w:rPr>
          <w:noProof/>
        </w:rPr>
        <w:tab/>
        <w:t>vcl_hrd_parameters_present_flag is present in the bitstream and is equal to 1.</w:t>
      </w:r>
    </w:p>
    <w:p w:rsidR="00833D55" w:rsidRPr="00617CB8" w:rsidRDefault="00833D55" w:rsidP="00833D55">
      <w:pPr>
        <w:ind w:left="720" w:hanging="360"/>
        <w:rPr>
          <w:noProof/>
        </w:rPr>
      </w:pPr>
      <w:r w:rsidRPr="00617CB8">
        <w:rPr>
          <w:noProof/>
        </w:rPr>
        <w:t>–</w:t>
      </w:r>
      <w:r w:rsidRPr="00617CB8">
        <w:rPr>
          <w:noProof/>
        </w:rPr>
        <w:tab/>
        <w:t>The need for presence of CPB and DPB output delays to be present in the bitstream in picture timing SEI messages is determined by the application, by some means not specified in this Specification.</w:t>
      </w:r>
    </w:p>
    <w:p w:rsidR="00833D55" w:rsidRPr="00617CB8" w:rsidRDefault="00833D55" w:rsidP="00833D55">
      <w:pPr>
        <w:ind w:left="360" w:hanging="360"/>
        <w:rPr>
          <w:noProof/>
        </w:rPr>
      </w:pPr>
      <w:r w:rsidRPr="00617CB8">
        <w:rPr>
          <w:noProof/>
        </w:rPr>
        <w:t>–</w:t>
      </w:r>
      <w:r w:rsidRPr="00617CB8">
        <w:rPr>
          <w:noProof/>
        </w:rPr>
        <w:tab/>
        <w:t>Otherwise, the value of CpbDpbDelaysPresentFlag is set equal to 0.</w:t>
      </w:r>
    </w:p>
    <w:p w:rsidR="00833D55" w:rsidRPr="00617CB8" w:rsidRDefault="00833D55" w:rsidP="00833D55">
      <w:pPr>
        <w:rPr>
          <w:noProof/>
        </w:rPr>
      </w:pPr>
      <w:r w:rsidRPr="00617CB8">
        <w:rPr>
          <w:noProof/>
        </w:rPr>
        <w:t>When NalHrdBpPresentFlag and VclHrdBpPresentFlag are both equal to 0, the value of CpbDpbDelaysPresentFlag shall be equal to 0.</w:t>
      </w:r>
    </w:p>
    <w:p w:rsidR="00833D55" w:rsidRPr="00617CB8" w:rsidRDefault="00833D55" w:rsidP="00833D55">
      <w:pPr>
        <w:rPr>
          <w:noProof/>
        </w:rPr>
      </w:pPr>
      <w:r w:rsidRPr="00617CB8">
        <w:rPr>
          <w:b/>
          <w:noProof/>
        </w:rPr>
        <w:t>sub_pic_hrd_params_present_flag</w:t>
      </w:r>
      <w:r w:rsidRPr="00617CB8">
        <w:rPr>
          <w:noProof/>
        </w:rPr>
        <w:t xml:space="preserve"> equal to 1 specifies that sub-picture level HRD parameters are present and the HRD may operate at access unit level or sub-picture level. sub_pic_hrd_params_present_flag equal to 0 specifies that sub</w:t>
      </w:r>
      <w:r w:rsidRPr="00617CB8">
        <w:rPr>
          <w:noProof/>
        </w:rPr>
        <w:noBreakHyphen/>
        <w:t>picture level HRD parameters are not present and the HRD operates at access unit level. When sub_pic_hrd_params_present_flag is not present, its value is inferred to be equal to 0.</w:t>
      </w:r>
    </w:p>
    <w:p w:rsidR="00833D55" w:rsidRPr="00617CB8" w:rsidRDefault="00833D55" w:rsidP="00833D55">
      <w:pPr>
        <w:rPr>
          <w:noProof/>
        </w:rPr>
      </w:pPr>
      <w:r w:rsidRPr="00617CB8">
        <w:rPr>
          <w:b/>
          <w:noProof/>
        </w:rPr>
        <w:t>tick_divisor_minus2</w:t>
      </w:r>
      <w:r w:rsidRPr="00617CB8">
        <w:rPr>
          <w:noProof/>
        </w:rPr>
        <w:t xml:space="preserve"> is used to specify the clock sub-tick. A clock sub-tick is the minimum interval of time that can be represented in the coded data when sub_pic_hrd_params_present_flag is equal to 1.</w:t>
      </w:r>
    </w:p>
    <w:p w:rsidR="00833D55" w:rsidRPr="00617CB8" w:rsidRDefault="00833D55" w:rsidP="00833D55">
      <w:pPr>
        <w:rPr>
          <w:noProof/>
        </w:rPr>
      </w:pPr>
      <w:r w:rsidRPr="00617CB8">
        <w:rPr>
          <w:b/>
          <w:noProof/>
        </w:rPr>
        <w:t>du_cpb_removal_delay_increment_length_minus1</w:t>
      </w:r>
      <w:r w:rsidRPr="00617CB8">
        <w:rPr>
          <w:noProof/>
        </w:rPr>
        <w:t xml:space="preserve"> plus 1 specifies the length, in bits, of the du_cpb_removal_delay_increment_minus1[ i ] and du_common_cpb_removal_delay_increment_minus1 syntax elements of the picture timing SEI message and the du_spt_cpb_removal_delay_increment syntax element in the decoding unit information SEI message.</w:t>
      </w:r>
    </w:p>
    <w:p w:rsidR="00833D55" w:rsidRPr="00617CB8" w:rsidRDefault="00833D55" w:rsidP="00833D55">
      <w:pPr>
        <w:rPr>
          <w:noProof/>
        </w:rPr>
      </w:pPr>
      <w:r w:rsidRPr="00617CB8">
        <w:rPr>
          <w:b/>
          <w:bCs/>
          <w:noProof/>
        </w:rPr>
        <w:t>sub_pic_cpb_params_in_pic_timing_sei_flag</w:t>
      </w:r>
      <w:r w:rsidRPr="00617CB8">
        <w:rPr>
          <w:noProof/>
        </w:rPr>
        <w:t xml:space="preserve"> equal to 1 specifies that sub-picture level CPB removal delay parameters are present in picture timing SEI messages and no decoding unit information SEI message is available (in the CVS or provided through external means not specified in this Specification). sub_pic_cpb_params_in_pic_timing_sei_flag equal to 0 specifies that sub-picture level CPB removal delay parameters are present in decoding unit information SEI messages and picture timing SEI messages do not include sub-picture level CPB removal delay parameters. When the sub_pic_cpb_params_in_pic_timing_sei_flag syntax element is not present, it is inferred to be equal to 0.</w:t>
      </w:r>
    </w:p>
    <w:p w:rsidR="00833D55" w:rsidRPr="00617CB8" w:rsidRDefault="00833D55" w:rsidP="00833D55">
      <w:pPr>
        <w:rPr>
          <w:noProof/>
        </w:rPr>
      </w:pPr>
      <w:r w:rsidRPr="00617CB8">
        <w:rPr>
          <w:b/>
          <w:bCs/>
          <w:noProof/>
        </w:rPr>
        <w:t>dpb_output_delay_du_length_minus1</w:t>
      </w:r>
      <w:r w:rsidRPr="00617CB8">
        <w:rPr>
          <w:noProof/>
        </w:rPr>
        <w:t xml:space="preserve"> plus 1 specifies the length, in bits, of the pic_dpb_output_du_delay syntax element in the picture timing SEI message and the pic_spt_dpb_output_du_delay syntax element in the decoding unit information SEI message.</w:t>
      </w:r>
    </w:p>
    <w:p w:rsidR="00833D55" w:rsidRPr="00617CB8" w:rsidRDefault="00833D55" w:rsidP="00833D55">
      <w:pPr>
        <w:rPr>
          <w:noProof/>
        </w:rPr>
      </w:pPr>
      <w:r w:rsidRPr="00617CB8">
        <w:rPr>
          <w:b/>
          <w:noProof/>
        </w:rPr>
        <w:t>bit_rate_scale</w:t>
      </w:r>
      <w:r w:rsidRPr="00617CB8">
        <w:rPr>
          <w:noProof/>
        </w:rPr>
        <w:t xml:space="preserve"> (together with bit_rate_value_minus1[ i ]) specifies the maximum input bit rate of the i-th CPB.</w:t>
      </w:r>
    </w:p>
    <w:p w:rsidR="00833D55" w:rsidRPr="00617CB8" w:rsidRDefault="00833D55" w:rsidP="00833D55">
      <w:pPr>
        <w:rPr>
          <w:noProof/>
        </w:rPr>
      </w:pPr>
      <w:r w:rsidRPr="00617CB8">
        <w:rPr>
          <w:b/>
          <w:noProof/>
        </w:rPr>
        <w:t>cpb_size_scale</w:t>
      </w:r>
      <w:r w:rsidRPr="00617CB8">
        <w:rPr>
          <w:noProof/>
        </w:rPr>
        <w:t xml:space="preserve"> (together with cpb_size_value_minus1[ i ]) specifies the CPB size of the i-th CPB when the CPB operates at the access unit level.</w:t>
      </w:r>
    </w:p>
    <w:p w:rsidR="00833D55" w:rsidRPr="00617CB8" w:rsidRDefault="00833D55" w:rsidP="00833D55">
      <w:pPr>
        <w:rPr>
          <w:noProof/>
        </w:rPr>
      </w:pPr>
      <w:r w:rsidRPr="00617CB8">
        <w:rPr>
          <w:b/>
          <w:noProof/>
        </w:rPr>
        <w:t>cpb_size_du_scale</w:t>
      </w:r>
      <w:r w:rsidRPr="00617CB8">
        <w:rPr>
          <w:noProof/>
        </w:rPr>
        <w:t xml:space="preserve"> (together with cpb_size_du_value_minus1[ i ]) specifies the CPB size of the i-th CPB when the CPB operates at sub-picture level.</w:t>
      </w:r>
    </w:p>
    <w:p w:rsidR="00833D55" w:rsidRPr="00617CB8" w:rsidRDefault="00833D55" w:rsidP="00833D55">
      <w:pPr>
        <w:rPr>
          <w:noProof/>
        </w:rPr>
      </w:pPr>
      <w:r w:rsidRPr="00617CB8">
        <w:rPr>
          <w:b/>
          <w:noProof/>
        </w:rPr>
        <w:t>initial_cpb_removal_delay_length_minus1</w:t>
      </w:r>
      <w:r w:rsidRPr="00617CB8">
        <w:rPr>
          <w:noProof/>
        </w:rPr>
        <w:t xml:space="preserve"> plus 1 specifies the length, in bits, of the nal_initial_cpb_removal_delay[ i ], nal_initial_cpb_removal_offset[ i ], vcl_initial_cpb_removal_delay[ i ] and vcl_initial_cpb_removal_offset[ i ] syntax elements of the buffering period SEI message. When the initial_cpb_removal_delay_length_minus1 syntax element is not present, it is inferred to be equal to 23.</w:t>
      </w:r>
    </w:p>
    <w:p w:rsidR="00833D55" w:rsidRPr="00617CB8" w:rsidRDefault="00833D55" w:rsidP="00833D55">
      <w:pPr>
        <w:rPr>
          <w:noProof/>
        </w:rPr>
      </w:pPr>
      <w:r w:rsidRPr="00617CB8">
        <w:rPr>
          <w:b/>
          <w:noProof/>
        </w:rPr>
        <w:t>au_cpb_removal_delay_length_minus1</w:t>
      </w:r>
      <w:r w:rsidRPr="00617CB8">
        <w:rPr>
          <w:noProof/>
        </w:rPr>
        <w:t xml:space="preserve"> plus 1 specifies the length, in bits, of the cpb_delay_offset syntax element in the buffering period SEI message and the au_cpb_removal_delay_minus1 syntax element in the picture timing SEI message. When the au_cpb_removal_delay_length_minus1 syntax element is not present, it is inferred to be equal to 23.</w:t>
      </w:r>
    </w:p>
    <w:p w:rsidR="00833D55" w:rsidRPr="00617CB8" w:rsidRDefault="00833D55" w:rsidP="00833D55">
      <w:pPr>
        <w:rPr>
          <w:noProof/>
        </w:rPr>
      </w:pPr>
      <w:r w:rsidRPr="00617CB8">
        <w:rPr>
          <w:b/>
          <w:noProof/>
        </w:rPr>
        <w:t>dpb_output_delay_length_minus1</w:t>
      </w:r>
      <w:r w:rsidRPr="00617CB8">
        <w:rPr>
          <w:noProof/>
        </w:rPr>
        <w:t xml:space="preserve"> plus 1 specifies the length, in bits, of the dpb_delay_offset syntax element in the buffering period SEI message and the pic_dpb_output_delay syntax element in the picture timing SEI message. When the dpb_output_delay_length_minus1 syntax element is not present, it is inferred to be equal to 23.</w:t>
      </w:r>
    </w:p>
    <w:p w:rsidR="00833D55" w:rsidRPr="00617CB8" w:rsidRDefault="00833D55" w:rsidP="00833D55">
      <w:pPr>
        <w:rPr>
          <w:noProof/>
        </w:rPr>
      </w:pPr>
      <w:r w:rsidRPr="00617CB8">
        <w:rPr>
          <w:b/>
          <w:noProof/>
        </w:rPr>
        <w:t>fixed_pic_rate_general_flag</w:t>
      </w:r>
      <w:r w:rsidRPr="00617CB8">
        <w:rPr>
          <w:noProof/>
        </w:rPr>
        <w:t>[ i ] equal to 1 indicates that, when HighestTid is equal to i, the temporal distance between the HRD output times of consecutive pictures in output order is constrained as specified below. fixed_pic_rate_general_flag[ i ] equal to 0 indicates that this constraint may not apply.</w:t>
      </w:r>
    </w:p>
    <w:p w:rsidR="00833D55" w:rsidRPr="00617CB8" w:rsidRDefault="00833D55" w:rsidP="00833D55">
      <w:pPr>
        <w:rPr>
          <w:noProof/>
        </w:rPr>
      </w:pPr>
      <w:r w:rsidRPr="00617CB8">
        <w:rPr>
          <w:noProof/>
        </w:rPr>
        <w:t>When fixed_pic_rate_general_flag[ i ] is not present, it is inferred to be equal to 0.</w:t>
      </w:r>
    </w:p>
    <w:p w:rsidR="00833D55" w:rsidRPr="00617CB8" w:rsidRDefault="00833D55" w:rsidP="00833D55">
      <w:pPr>
        <w:rPr>
          <w:noProof/>
        </w:rPr>
      </w:pPr>
      <w:r w:rsidRPr="00617CB8">
        <w:rPr>
          <w:b/>
          <w:noProof/>
        </w:rPr>
        <w:t>fixed_pic_rate_within_cvs_flag</w:t>
      </w:r>
      <w:r w:rsidRPr="00617CB8">
        <w:rPr>
          <w:noProof/>
        </w:rPr>
        <w:t>[ i ] equal to 1 indicates that, when HighestTid is equal to i, the temporal distance between the HRD output times of consecutive pictures in output order is constrained as specified below. fixed_pic_rate_within_cvs_flag[ i ] equal to 0 indicates that this constraint may not apply.</w:t>
      </w:r>
    </w:p>
    <w:p w:rsidR="00833D55" w:rsidRPr="00617CB8" w:rsidRDefault="00833D55" w:rsidP="00833D55">
      <w:pPr>
        <w:rPr>
          <w:noProof/>
        </w:rPr>
      </w:pPr>
      <w:r w:rsidRPr="00617CB8">
        <w:rPr>
          <w:noProof/>
        </w:rPr>
        <w:t>When fixed_pic_rate_general_flag[ i ] is equal to 1, the value of fixed_pic_rate_within_cvs_flag[ i ] is inferred to be equal to 1.</w:t>
      </w:r>
    </w:p>
    <w:p w:rsidR="00833D55" w:rsidRPr="00617CB8" w:rsidRDefault="00833D55" w:rsidP="00833D55">
      <w:pPr>
        <w:rPr>
          <w:noProof/>
        </w:rPr>
      </w:pPr>
      <w:r w:rsidRPr="00617CB8">
        <w:rPr>
          <w:b/>
          <w:noProof/>
        </w:rPr>
        <w:t>elemental_duration_in_tc_minus1</w:t>
      </w:r>
      <w:r w:rsidRPr="00617CB8">
        <w:rPr>
          <w:noProof/>
        </w:rPr>
        <w:t>[ i ] plus 1 (when present) specifies, when HighestTid is equal to i, the temporal distance, in clock ticks, between the elemental units that specify the HRD output times of consecutive pictures in output order as specified below. The value of elemental_duration_in_tc_minus1[ i ] shall be in the range of 0 to 2</w:t>
      </w:r>
      <w:r w:rsidR="00351380" w:rsidRPr="00617CB8">
        <w:rPr>
          <w:noProof/>
        </w:rPr>
        <w:t xml:space="preserve"> </w:t>
      </w:r>
      <w:r w:rsidRPr="00617CB8">
        <w:rPr>
          <w:noProof/>
        </w:rPr>
        <w:t>047, inclusive.</w:t>
      </w:r>
    </w:p>
    <w:p w:rsidR="00833D55" w:rsidRPr="00617CB8" w:rsidRDefault="00833D55" w:rsidP="00833D55">
      <w:pPr>
        <w:rPr>
          <w:noProof/>
        </w:rPr>
      </w:pPr>
      <w:r w:rsidRPr="00617CB8">
        <w:rPr>
          <w:noProof/>
        </w:rPr>
        <w:t>For each picture n that is output and not the last picture in the bitstream (in output order) that is output, the value of the variable DpbOutputElementalInterval[ n ] is specified by:</w:t>
      </w:r>
    </w:p>
    <w:p w:rsidR="00833D55" w:rsidRPr="00617CB8" w:rsidRDefault="00833D55" w:rsidP="00833D55">
      <w:pPr>
        <w:pStyle w:val="Equation"/>
        <w:ind w:left="562"/>
        <w:rPr>
          <w:noProof/>
        </w:rPr>
      </w:pPr>
      <w:r w:rsidRPr="00617CB8">
        <w:rPr>
          <w:noProof/>
        </w:rPr>
        <w:t xml:space="preserve">DpbOutputElementalInterval[ n ] = DpbOutputInterval[ n ] </w:t>
      </w:r>
      <w:r w:rsidRPr="00617CB8">
        <w:rPr>
          <w:rFonts w:ascii="Symbol" w:hAnsi="Symbol" w:cs="Symbol"/>
          <w:noProof/>
        </w:rPr>
        <w:t></w:t>
      </w:r>
      <w:r w:rsidRPr="00617CB8">
        <w:rPr>
          <w:noProof/>
        </w:rPr>
        <w:t xml:space="preserve"> DeltaToDivisor</w:t>
      </w:r>
      <w:r w:rsidRPr="00617CB8">
        <w:rPr>
          <w:noProof/>
        </w:rPr>
        <w:tab/>
        <w:t>(</w:t>
      </w:r>
      <w:bookmarkStart w:id="5611" w:name="ElementalPicTimeInterval_Eqn"/>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5</w:t>
      </w:r>
      <w:r w:rsidR="00B96C9A" w:rsidRPr="00617CB8">
        <w:rPr>
          <w:noProof/>
        </w:rPr>
        <w:fldChar w:fldCharType="end"/>
      </w:r>
      <w:bookmarkEnd w:id="5611"/>
      <w:r w:rsidRPr="00617CB8">
        <w:rPr>
          <w:noProof/>
        </w:rPr>
        <w:t>)</w:t>
      </w:r>
    </w:p>
    <w:p w:rsidR="00833D55" w:rsidRPr="00617CB8" w:rsidRDefault="00833D55" w:rsidP="00833D55">
      <w:pPr>
        <w:rPr>
          <w:noProof/>
        </w:rPr>
      </w:pPr>
      <w:r w:rsidRPr="00617CB8">
        <w:rPr>
          <w:noProof/>
        </w:rPr>
        <w:t>where DpbOutputInterval[ n ] is specified in Equation </w:t>
      </w:r>
      <w:r w:rsidR="00B96C9A" w:rsidRPr="00617CB8">
        <w:rPr>
          <w:noProof/>
        </w:rPr>
        <w:fldChar w:fldCharType="begin" w:fldLock="1"/>
      </w:r>
      <w:r w:rsidRPr="00617CB8">
        <w:rPr>
          <w:noProof/>
        </w:rPr>
        <w:instrText xml:space="preserve"> REF DeltaTo \h </w:instrText>
      </w:r>
      <w:r w:rsidR="00B96C9A" w:rsidRPr="00617CB8">
        <w:rPr>
          <w:noProof/>
        </w:rPr>
      </w:r>
      <w:r w:rsidR="00B96C9A" w:rsidRPr="00617CB8">
        <w:rPr>
          <w:noProof/>
        </w:rPr>
        <w:fldChar w:fldCharType="separate"/>
      </w:r>
      <w:r w:rsidRPr="00617CB8">
        <w:rPr>
          <w:noProof/>
        </w:rPr>
        <w:t>C</w:t>
      </w:r>
      <w:r w:rsidRPr="00617CB8">
        <w:rPr>
          <w:noProof/>
        </w:rPr>
        <w:noBreakHyphen/>
        <w:t>18</w:t>
      </w:r>
      <w:r w:rsidR="00B96C9A" w:rsidRPr="00617CB8">
        <w:rPr>
          <w:noProof/>
        </w:rPr>
        <w:fldChar w:fldCharType="end"/>
      </w:r>
      <w:r w:rsidRPr="00617CB8">
        <w:rPr>
          <w:noProof/>
        </w:rPr>
        <w:t xml:space="preserve"> and DeltaToDivisor is specified in </w:t>
      </w:r>
      <w:r w:rsidR="00B96C9A" w:rsidRPr="00617CB8">
        <w:rPr>
          <w:noProof/>
        </w:rPr>
        <w:fldChar w:fldCharType="begin" w:fldLock="1"/>
      </w:r>
      <w:r w:rsidRPr="00617CB8">
        <w:rPr>
          <w:noProof/>
        </w:rPr>
        <w:instrText xml:space="preserve"> REF _Ref349228267 \h </w:instrText>
      </w:r>
      <w:r w:rsidR="00B96C9A" w:rsidRPr="00617CB8">
        <w:rPr>
          <w:noProof/>
        </w:rPr>
      </w:r>
      <w:r w:rsidR="00B96C9A" w:rsidRPr="00617CB8">
        <w:rPr>
          <w:noProof/>
        </w:rPr>
        <w:fldChar w:fldCharType="separate"/>
      </w:r>
      <w:r w:rsidRPr="00617CB8">
        <w:t>Table E.</w:t>
      </w:r>
      <w:r w:rsidRPr="00617CB8">
        <w:rPr>
          <w:noProof/>
        </w:rPr>
        <w:t>6</w:t>
      </w:r>
      <w:r w:rsidR="00B96C9A" w:rsidRPr="00617CB8">
        <w:rPr>
          <w:noProof/>
        </w:rPr>
        <w:fldChar w:fldCharType="end"/>
      </w:r>
      <w:r w:rsidRPr="00617CB8">
        <w:rPr>
          <w:noProof/>
        </w:rPr>
        <w:t xml:space="preserve"> based on the value of frame_field_info_present_flag and pic_struct for the CVS containing picture n. Entries marked "-" in </w:t>
      </w:r>
      <w:r w:rsidR="00B96C9A" w:rsidRPr="00617CB8">
        <w:rPr>
          <w:noProof/>
        </w:rPr>
        <w:fldChar w:fldCharType="begin" w:fldLock="1"/>
      </w:r>
      <w:r w:rsidRPr="00617CB8">
        <w:rPr>
          <w:noProof/>
        </w:rPr>
        <w:instrText xml:space="preserve"> REF _Ref349228267 \h </w:instrText>
      </w:r>
      <w:r w:rsidR="00B96C9A" w:rsidRPr="00617CB8">
        <w:rPr>
          <w:noProof/>
        </w:rPr>
      </w:r>
      <w:r w:rsidR="00B96C9A" w:rsidRPr="00617CB8">
        <w:rPr>
          <w:noProof/>
        </w:rPr>
        <w:fldChar w:fldCharType="separate"/>
      </w:r>
      <w:r w:rsidRPr="00617CB8">
        <w:t>Table E.</w:t>
      </w:r>
      <w:r w:rsidRPr="00617CB8">
        <w:rPr>
          <w:noProof/>
        </w:rPr>
        <w:t>6</w:t>
      </w:r>
      <w:r w:rsidR="00B96C9A" w:rsidRPr="00617CB8">
        <w:rPr>
          <w:noProof/>
        </w:rPr>
        <w:fldChar w:fldCharType="end"/>
      </w:r>
      <w:r w:rsidRPr="00617CB8">
        <w:rPr>
          <w:noProof/>
        </w:rPr>
        <w:t xml:space="preserve"> indicate a lack of dependence of DeltaToDivisor on the corresponding syntax element.</w:t>
      </w:r>
    </w:p>
    <w:p w:rsidR="00833D55" w:rsidRPr="00617CB8" w:rsidRDefault="00833D55" w:rsidP="00833D55">
      <w:pPr>
        <w:rPr>
          <w:noProof/>
        </w:rPr>
      </w:pPr>
      <w:r w:rsidRPr="00617CB8">
        <w:rPr>
          <w:noProof/>
        </w:rPr>
        <w:t>When HighestTid is equal to i and fixed_pic_rate_general_flag[ i ] is equal to 1 for a CVS containing picture n, the value computed for DpbOutputElementalInterval[ </w:t>
      </w:r>
      <w:r w:rsidRPr="00617CB8">
        <w:rPr>
          <w:iCs/>
          <w:noProof/>
        </w:rPr>
        <w:t>n</w:t>
      </w:r>
      <w:r w:rsidRPr="00617CB8">
        <w:rPr>
          <w:noProof/>
        </w:rPr>
        <w:t xml:space="preserve"> ] shall be equal to ClockTick * ( elemental_duration_in_tc_minus1[ i ] + 1 ), wherein ClockTick is as specified in Equation </w:t>
      </w:r>
      <w:r w:rsidR="00B96C9A" w:rsidRPr="00617CB8">
        <w:rPr>
          <w:noProof/>
        </w:rPr>
        <w:fldChar w:fldCharType="begin" w:fldLock="1"/>
      </w:r>
      <w:r w:rsidRPr="00617CB8">
        <w:rPr>
          <w:noProof/>
        </w:rPr>
        <w:instrText xml:space="preserve"> REF clocktick_eqn \h </w:instrText>
      </w:r>
      <w:r w:rsidR="00B96C9A" w:rsidRPr="00617CB8">
        <w:rPr>
          <w:noProof/>
        </w:rPr>
      </w:r>
      <w:r w:rsidR="00B96C9A" w:rsidRPr="00617CB8">
        <w:rPr>
          <w:noProof/>
        </w:rPr>
        <w:fldChar w:fldCharType="separate"/>
      </w:r>
      <w:r w:rsidRPr="00617CB8">
        <w:rPr>
          <w:noProof/>
        </w:rPr>
        <w:t>C</w:t>
      </w:r>
      <w:r w:rsidRPr="00617CB8">
        <w:rPr>
          <w:noProof/>
        </w:rPr>
        <w:noBreakHyphen/>
        <w:t>3</w:t>
      </w:r>
      <w:r w:rsidR="00B96C9A" w:rsidRPr="00617CB8">
        <w:rPr>
          <w:noProof/>
        </w:rPr>
        <w:fldChar w:fldCharType="end"/>
      </w:r>
      <w:r w:rsidRPr="00617CB8">
        <w:rPr>
          <w:noProof/>
        </w:rPr>
        <w:t xml:space="preserve"> (using the value of ClockTick for the CVS containing picture n) when one of the following conditions is true for the following picture in output order nextPicInOutputOrder that is specified for use in Equation </w:t>
      </w:r>
      <w:r w:rsidR="00B96C9A" w:rsidRPr="00617CB8">
        <w:rPr>
          <w:noProof/>
        </w:rPr>
        <w:fldChar w:fldCharType="begin" w:fldLock="1"/>
      </w:r>
      <w:r w:rsidRPr="00617CB8">
        <w:rPr>
          <w:noProof/>
        </w:rPr>
        <w:instrText xml:space="preserve"> REF DeltaTo \h </w:instrText>
      </w:r>
      <w:r w:rsidR="00B96C9A" w:rsidRPr="00617CB8">
        <w:rPr>
          <w:noProof/>
        </w:rPr>
      </w:r>
      <w:r w:rsidR="00B96C9A" w:rsidRPr="00617CB8">
        <w:rPr>
          <w:noProof/>
        </w:rPr>
        <w:fldChar w:fldCharType="separate"/>
      </w:r>
      <w:r w:rsidRPr="00617CB8">
        <w:rPr>
          <w:noProof/>
        </w:rPr>
        <w:t>C</w:t>
      </w:r>
      <w:r w:rsidRPr="00617CB8">
        <w:rPr>
          <w:noProof/>
        </w:rPr>
        <w:noBreakHyphen/>
        <w:t>18</w:t>
      </w:r>
      <w:r w:rsidR="00B96C9A" w:rsidRPr="00617CB8">
        <w:rPr>
          <w:noProof/>
        </w:rPr>
        <w:fldChar w:fldCharType="end"/>
      </w:r>
      <w:r w:rsidRPr="00617CB8">
        <w:rPr>
          <w:noProof/>
        </w:rPr>
        <w:t>:</w:t>
      </w:r>
    </w:p>
    <w:p w:rsidR="00833D55" w:rsidRPr="00617CB8" w:rsidRDefault="00833D55" w:rsidP="00833D55">
      <w:pPr>
        <w:ind w:left="360" w:hanging="360"/>
        <w:rPr>
          <w:noProof/>
        </w:rPr>
      </w:pPr>
      <w:r w:rsidRPr="00617CB8">
        <w:rPr>
          <w:noProof/>
        </w:rPr>
        <w:t>–</w:t>
      </w:r>
      <w:r w:rsidRPr="00617CB8">
        <w:rPr>
          <w:noProof/>
        </w:rPr>
        <w:tab/>
        <w:t>picture nextPicInOutputOrder is in the same CVS as picture n.</w:t>
      </w:r>
    </w:p>
    <w:p w:rsidR="00833D55" w:rsidRPr="00617CB8" w:rsidRDefault="00833D55" w:rsidP="00833D55">
      <w:pPr>
        <w:ind w:left="360" w:hanging="360"/>
        <w:rPr>
          <w:noProof/>
        </w:rPr>
      </w:pPr>
      <w:r w:rsidRPr="00617CB8">
        <w:rPr>
          <w:noProof/>
        </w:rPr>
        <w:t>–</w:t>
      </w:r>
      <w:r w:rsidRPr="00617CB8">
        <w:rPr>
          <w:noProof/>
        </w:rPr>
        <w:tab/>
        <w:t>picture nextPicInOutputOrder is in a different CVS and fixed_pic_rate_general_flag[ i ] is equal to 1 in the CVS containing picture nextPicInOutputOrder, the value of ClockTick is the same for both CVSs and the value of elemental_duration_in_tc_minus1[ i ] is the same for both CVSs.</w:t>
      </w:r>
    </w:p>
    <w:p w:rsidR="00833D55" w:rsidRPr="00617CB8" w:rsidRDefault="00833D55" w:rsidP="00833D55">
      <w:pPr>
        <w:rPr>
          <w:noProof/>
        </w:rPr>
      </w:pPr>
      <w:bookmarkStart w:id="5612" w:name="_Ref342318948"/>
      <w:r w:rsidRPr="00617CB8">
        <w:rPr>
          <w:noProof/>
        </w:rPr>
        <w:t>When HighestTid is equal to i and fixed_pic_rate_within_cvs_flag[ i ] is equal to 1 for a CVS containing picture n, the value computed for DpbOutputElementalInterval[ </w:t>
      </w:r>
      <w:r w:rsidRPr="00617CB8">
        <w:rPr>
          <w:iCs/>
          <w:noProof/>
        </w:rPr>
        <w:t>n</w:t>
      </w:r>
      <w:r w:rsidRPr="00617CB8">
        <w:rPr>
          <w:noProof/>
        </w:rPr>
        <w:t xml:space="preserve"> ] shall be equal to ClockTick * ( elemental_duration_in_tc_minus1[ i ] + 1 ), wherein ClockTick is as specified in Equation </w:t>
      </w:r>
      <w:r w:rsidR="00B96C9A" w:rsidRPr="00617CB8">
        <w:rPr>
          <w:noProof/>
        </w:rPr>
        <w:fldChar w:fldCharType="begin" w:fldLock="1"/>
      </w:r>
      <w:r w:rsidRPr="00617CB8">
        <w:rPr>
          <w:noProof/>
        </w:rPr>
        <w:instrText xml:space="preserve"> REF clocktick_eqn \h </w:instrText>
      </w:r>
      <w:r w:rsidR="00B96C9A" w:rsidRPr="00617CB8">
        <w:rPr>
          <w:noProof/>
        </w:rPr>
      </w:r>
      <w:r w:rsidR="00B96C9A" w:rsidRPr="00617CB8">
        <w:rPr>
          <w:noProof/>
        </w:rPr>
        <w:fldChar w:fldCharType="separate"/>
      </w:r>
      <w:r w:rsidRPr="00617CB8">
        <w:rPr>
          <w:noProof/>
        </w:rPr>
        <w:t>C</w:t>
      </w:r>
      <w:r w:rsidRPr="00617CB8">
        <w:rPr>
          <w:noProof/>
        </w:rPr>
        <w:noBreakHyphen/>
        <w:t>3</w:t>
      </w:r>
      <w:r w:rsidR="00B96C9A" w:rsidRPr="00617CB8">
        <w:rPr>
          <w:noProof/>
        </w:rPr>
        <w:fldChar w:fldCharType="end"/>
      </w:r>
      <w:r w:rsidRPr="00617CB8">
        <w:rPr>
          <w:noProof/>
        </w:rPr>
        <w:t xml:space="preserve"> (using the value of ClockTick for the CVS containing picture n) when the following picture in output order nextPicInOutputOrder that is specified for use in Equation </w:t>
      </w:r>
      <w:r w:rsidR="00B96C9A" w:rsidRPr="00617CB8">
        <w:rPr>
          <w:noProof/>
        </w:rPr>
        <w:fldChar w:fldCharType="begin" w:fldLock="1"/>
      </w:r>
      <w:r w:rsidRPr="00617CB8">
        <w:rPr>
          <w:noProof/>
        </w:rPr>
        <w:instrText xml:space="preserve"> REF DeltaTo \h </w:instrText>
      </w:r>
      <w:r w:rsidR="00B96C9A" w:rsidRPr="00617CB8">
        <w:rPr>
          <w:noProof/>
        </w:rPr>
      </w:r>
      <w:r w:rsidR="00B96C9A" w:rsidRPr="00617CB8">
        <w:rPr>
          <w:noProof/>
        </w:rPr>
        <w:fldChar w:fldCharType="separate"/>
      </w:r>
      <w:r w:rsidRPr="00617CB8">
        <w:rPr>
          <w:noProof/>
        </w:rPr>
        <w:t>C</w:t>
      </w:r>
      <w:r w:rsidRPr="00617CB8">
        <w:rPr>
          <w:noProof/>
        </w:rPr>
        <w:noBreakHyphen/>
        <w:t>18</w:t>
      </w:r>
      <w:r w:rsidR="00B96C9A" w:rsidRPr="00617CB8">
        <w:rPr>
          <w:noProof/>
        </w:rPr>
        <w:fldChar w:fldCharType="end"/>
      </w:r>
      <w:r w:rsidRPr="00617CB8">
        <w:rPr>
          <w:noProof/>
        </w:rPr>
        <w:t xml:space="preserve"> is in the same CVS as picture n.</w:t>
      </w:r>
    </w:p>
    <w:p w:rsidR="00833D55" w:rsidRPr="00617CB8" w:rsidRDefault="00833D55" w:rsidP="00833D55">
      <w:pPr>
        <w:pStyle w:val="Caption"/>
        <w:rPr>
          <w:rFonts w:eastAsia="Times New Roman"/>
          <w:lang w:val="en-GB"/>
        </w:rPr>
      </w:pPr>
      <w:bookmarkStart w:id="5613" w:name="_Ref343595218"/>
      <w:bookmarkStart w:id="5614" w:name="_Ref349228267"/>
      <w:bookmarkStart w:id="5615" w:name="_Toc415476538"/>
      <w:bookmarkStart w:id="5616" w:name="_Toc423602606"/>
      <w:bookmarkStart w:id="5617" w:name="_Toc423602780"/>
      <w:bookmarkStart w:id="5618" w:name="_Toc423603427"/>
      <w:r w:rsidRPr="00617CB8">
        <w:rPr>
          <w:rFonts w:eastAsia="Times New Roman"/>
          <w:lang w:val="en-GB"/>
        </w:rPr>
        <w:t>Table E</w:t>
      </w:r>
      <w:bookmarkEnd w:id="5612"/>
      <w:bookmarkEnd w:id="5613"/>
      <w:r w:rsidRPr="00617CB8">
        <w:rPr>
          <w:rFonts w:eastAsia="Times New Roman"/>
          <w:lang w:val="en-GB"/>
        </w:rPr>
        <w:t>.</w:t>
      </w:r>
      <w:r w:rsidR="00B96C9A" w:rsidRPr="00617CB8">
        <w:rPr>
          <w:noProof/>
          <w:lang w:val="en-GB"/>
        </w:rPr>
        <w:fldChar w:fldCharType="begin" w:fldLock="1"/>
      </w:r>
      <w:r w:rsidRPr="00617CB8">
        <w:rPr>
          <w:noProof/>
          <w:lang w:val="en-GB"/>
        </w:rPr>
        <w:instrText xml:space="preserve"> SEQ Table \* ARABIC </w:instrText>
      </w:r>
      <w:r w:rsidR="00B96C9A" w:rsidRPr="00617CB8">
        <w:rPr>
          <w:noProof/>
          <w:lang w:val="en-GB"/>
        </w:rPr>
        <w:fldChar w:fldCharType="separate"/>
      </w:r>
      <w:r w:rsidRPr="00617CB8">
        <w:rPr>
          <w:noProof/>
          <w:lang w:val="en-GB"/>
        </w:rPr>
        <w:t>6</w:t>
      </w:r>
      <w:r w:rsidR="00B96C9A" w:rsidRPr="00617CB8">
        <w:rPr>
          <w:noProof/>
          <w:lang w:val="en-GB"/>
        </w:rPr>
        <w:fldChar w:fldCharType="end"/>
      </w:r>
      <w:bookmarkEnd w:id="5614"/>
      <w:r w:rsidRPr="00617CB8">
        <w:rPr>
          <w:rFonts w:eastAsia="Times New Roman"/>
          <w:lang w:val="en-GB"/>
        </w:rPr>
        <w:t xml:space="preserve"> – Divisor for computation of </w:t>
      </w:r>
      <w:r w:rsidRPr="00617CB8">
        <w:rPr>
          <w:noProof/>
          <w:lang w:val="en-GB"/>
        </w:rPr>
        <w:t>DpbOutputElementalInterval[ n ]</w:t>
      </w:r>
      <w:bookmarkEnd w:id="5615"/>
      <w:bookmarkEnd w:id="5616"/>
      <w:bookmarkEnd w:id="5617"/>
      <w:bookmarkEnd w:id="5618"/>
    </w:p>
    <w:tbl>
      <w:tblPr>
        <w:tblW w:w="0" w:type="auto"/>
        <w:jc w:val="center"/>
        <w:tblLayout w:type="fixed"/>
        <w:tblCellMar>
          <w:left w:w="80" w:type="dxa"/>
          <w:right w:w="80" w:type="dxa"/>
        </w:tblCellMar>
        <w:tblLook w:val="0000" w:firstRow="0" w:lastRow="0" w:firstColumn="0" w:lastColumn="0" w:noHBand="0" w:noVBand="0"/>
      </w:tblPr>
      <w:tblGrid>
        <w:gridCol w:w="2869"/>
        <w:gridCol w:w="1254"/>
        <w:gridCol w:w="1710"/>
      </w:tblGrid>
      <w:tr w:rsidR="00833D55" w:rsidRPr="00617CB8" w:rsidTr="00857A83">
        <w:trPr>
          <w:cantSplit/>
          <w:jc w:val="center"/>
        </w:trPr>
        <w:tc>
          <w:tcPr>
            <w:tcW w:w="2869" w:type="dxa"/>
            <w:tcBorders>
              <w:top w:val="single" w:sz="6" w:space="0" w:color="auto"/>
              <w:left w:val="single" w:sz="6" w:space="0" w:color="auto"/>
              <w:bottom w:val="single" w:sz="12"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72" w:after="72"/>
              <w:jc w:val="center"/>
              <w:rPr>
                <w:b/>
                <w:bCs/>
              </w:rPr>
            </w:pPr>
            <w:r w:rsidRPr="00617CB8">
              <w:rPr>
                <w:b/>
              </w:rPr>
              <w:t>frame_field_info_present_flag</w:t>
            </w:r>
          </w:p>
        </w:tc>
        <w:tc>
          <w:tcPr>
            <w:tcW w:w="1254" w:type="dxa"/>
            <w:tcBorders>
              <w:top w:val="single" w:sz="6" w:space="0" w:color="auto"/>
              <w:left w:val="single" w:sz="6" w:space="0" w:color="auto"/>
              <w:bottom w:val="single" w:sz="12"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72" w:after="72"/>
              <w:jc w:val="center"/>
              <w:rPr>
                <w:b/>
                <w:bCs/>
              </w:rPr>
            </w:pPr>
            <w:r w:rsidRPr="00617CB8">
              <w:rPr>
                <w:b/>
              </w:rPr>
              <w:t>pic_struct</w:t>
            </w:r>
          </w:p>
        </w:tc>
        <w:tc>
          <w:tcPr>
            <w:tcW w:w="1710" w:type="dxa"/>
            <w:tcBorders>
              <w:top w:val="single" w:sz="6" w:space="0" w:color="auto"/>
              <w:left w:val="single" w:sz="6" w:space="0" w:color="auto"/>
              <w:bottom w:val="single" w:sz="12"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72" w:after="72"/>
              <w:jc w:val="center"/>
              <w:rPr>
                <w:b/>
                <w:bCs/>
              </w:rPr>
            </w:pPr>
            <w:r w:rsidRPr="00617CB8">
              <w:rPr>
                <w:b/>
              </w:rPr>
              <w:t>DeltaToDivisor</w:t>
            </w:r>
          </w:p>
        </w:tc>
      </w:tr>
      <w:tr w:rsidR="00833D55" w:rsidRPr="00617CB8" w:rsidTr="00857A83">
        <w:trPr>
          <w:cantSplit/>
          <w:jc w:val="center"/>
        </w:trPr>
        <w:tc>
          <w:tcPr>
            <w:tcW w:w="2869" w:type="dxa"/>
            <w:tcBorders>
              <w:top w:val="single" w:sz="12"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0</w:t>
            </w:r>
          </w:p>
        </w:tc>
        <w:tc>
          <w:tcPr>
            <w:tcW w:w="1254" w:type="dxa"/>
            <w:tcBorders>
              <w:top w:val="single" w:sz="12"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w:t>
            </w:r>
          </w:p>
        </w:tc>
        <w:tc>
          <w:tcPr>
            <w:tcW w:w="1710" w:type="dxa"/>
            <w:tcBorders>
              <w:top w:val="single" w:sz="12"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1</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1</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rPr>
                <w:rFonts w:ascii="TimesNewRoman,Bold" w:hAnsi="TimesNewRoman,Bold" w:cs="TimesNewRoman,Bold"/>
                <w:lang w:bidi="he-IL"/>
              </w:rPr>
              <w:t>1</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2</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rPr>
                <w:rFonts w:ascii="TimesNewRoman,Bold" w:hAnsi="TimesNewRoman,Bold" w:cs="TimesNewRoman,Bold"/>
                <w:lang w:bidi="he-IL"/>
              </w:rPr>
              <w:t>1</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pPr>
            <w:r w:rsidRPr="00617CB8">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0</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rPr>
                <w:rFonts w:ascii="TimesNewRoman,Bold" w:hAnsi="TimesNewRoman,Bold" w:cs="TimesNewRoman,Bold"/>
                <w:lang w:bidi="he-IL"/>
              </w:rPr>
              <w:t>1</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pPr>
            <w:r w:rsidRPr="00617CB8">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3</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2</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pPr>
            <w:r w:rsidRPr="00617CB8">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4</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2</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pPr>
            <w:r w:rsidRPr="00617CB8">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5</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3</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pPr>
            <w:r w:rsidRPr="00617CB8">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6</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3</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pPr>
            <w:r w:rsidRPr="00617CB8">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7</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2</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pPr>
            <w:r w:rsidRPr="00617CB8">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t>8</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3</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pPr>
            <w:r w:rsidRPr="00617CB8">
              <w:rPr>
                <w:rFonts w:ascii="TimesNewRoman,Bold" w:hAnsi="TimesNewRoman,Bold" w:cs="TimesNewRoman,Bold"/>
                <w:lang w:bidi="he-IL"/>
              </w:rPr>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pPr>
            <w:r w:rsidRPr="00617CB8">
              <w:rPr>
                <w:rFonts w:ascii="TimesNewRoman,Bold" w:hAnsi="TimesNewRoman,Bold" w:cs="TimesNewRoman,Bold"/>
                <w:lang w:bidi="he-IL"/>
              </w:rPr>
              <w:t>9</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0</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1</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Next/>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w:t>
            </w:r>
          </w:p>
        </w:tc>
      </w:tr>
      <w:tr w:rsidR="00833D55" w:rsidRPr="00617CB8" w:rsidTr="00857A83">
        <w:trPr>
          <w:cantSplit/>
          <w:jc w:val="center"/>
        </w:trPr>
        <w:tc>
          <w:tcPr>
            <w:tcW w:w="2869"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w:t>
            </w:r>
          </w:p>
        </w:tc>
        <w:tc>
          <w:tcPr>
            <w:tcW w:w="1254"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2</w:t>
            </w:r>
          </w:p>
        </w:tc>
        <w:tc>
          <w:tcPr>
            <w:tcW w:w="1710" w:type="dxa"/>
            <w:tcBorders>
              <w:top w:val="single" w:sz="6" w:space="0" w:color="auto"/>
              <w:left w:val="single" w:sz="6" w:space="0" w:color="auto"/>
              <w:bottom w:val="single" w:sz="6" w:space="0" w:color="auto"/>
              <w:right w:val="single" w:sz="6" w:space="0" w:color="auto"/>
            </w:tcBorders>
            <w:vAlign w:val="center"/>
          </w:tcPr>
          <w:p w:rsidR="00833D55" w:rsidRPr="00617CB8" w:rsidRDefault="00833D55" w:rsidP="00857A83">
            <w:pPr>
              <w:keepLines/>
              <w:numPr>
                <w:ilvl w:val="12"/>
                <w:numId w:val="0"/>
              </w:numPr>
              <w:tabs>
                <w:tab w:val="clear" w:pos="794"/>
                <w:tab w:val="clear" w:pos="1191"/>
                <w:tab w:val="clear" w:pos="1588"/>
                <w:tab w:val="clear" w:pos="1985"/>
              </w:tabs>
              <w:spacing w:before="20" w:after="20"/>
              <w:jc w:val="center"/>
              <w:rPr>
                <w:rFonts w:ascii="TimesNewRoman,Bold" w:hAnsi="TimesNewRoman,Bold" w:cs="TimesNewRoman,Bold"/>
                <w:lang w:bidi="he-IL"/>
              </w:rPr>
            </w:pPr>
            <w:r w:rsidRPr="00617CB8">
              <w:rPr>
                <w:rFonts w:ascii="TimesNewRoman,Bold" w:hAnsi="TimesNewRoman,Bold" w:cs="TimesNewRoman,Bold"/>
                <w:lang w:bidi="he-IL"/>
              </w:rPr>
              <w:t>1</w:t>
            </w:r>
          </w:p>
        </w:tc>
      </w:tr>
    </w:tbl>
    <w:p w:rsidR="00833D55" w:rsidRPr="00617CB8" w:rsidRDefault="00833D55" w:rsidP="00833D55">
      <w:pPr>
        <w:rPr>
          <w:noProof/>
        </w:rPr>
      </w:pPr>
    </w:p>
    <w:p w:rsidR="00833D55" w:rsidRPr="00617CB8" w:rsidRDefault="00833D55" w:rsidP="00833D55">
      <w:pPr>
        <w:rPr>
          <w:noProof/>
        </w:rPr>
      </w:pPr>
      <w:r w:rsidRPr="00617CB8">
        <w:rPr>
          <w:b/>
          <w:noProof/>
        </w:rPr>
        <w:t>low_delay_hrd_flag</w:t>
      </w:r>
      <w:r w:rsidRPr="00617CB8">
        <w:rPr>
          <w:noProof/>
        </w:rPr>
        <w:t xml:space="preserve">[ i ] specifies the HRD operational mode, when HighestTid is equal to i, as specified in Annex </w:t>
      </w:r>
      <w:r w:rsidR="00B96C9A" w:rsidRPr="00617CB8">
        <w:rPr>
          <w:noProof/>
        </w:rPr>
        <w:fldChar w:fldCharType="begin" w:fldLock="1"/>
      </w:r>
      <w:r w:rsidRPr="00617CB8">
        <w:rPr>
          <w:noProof/>
        </w:rPr>
        <w:instrText xml:space="preserve"> REF _Ref276143024 \r \h </w:instrText>
      </w:r>
      <w:r w:rsidR="00B96C9A" w:rsidRPr="00617CB8">
        <w:rPr>
          <w:noProof/>
        </w:rPr>
      </w:r>
      <w:r w:rsidR="00B96C9A" w:rsidRPr="00617CB8">
        <w:rPr>
          <w:noProof/>
        </w:rPr>
        <w:fldChar w:fldCharType="separate"/>
      </w:r>
      <w:r w:rsidRPr="00617CB8">
        <w:rPr>
          <w:noProof/>
        </w:rPr>
        <w:t>C</w:t>
      </w:r>
      <w:r w:rsidR="00B96C9A" w:rsidRPr="00617CB8">
        <w:rPr>
          <w:noProof/>
        </w:rPr>
        <w:fldChar w:fldCharType="end"/>
      </w:r>
      <w:r w:rsidRPr="00617CB8">
        <w:rPr>
          <w:noProof/>
        </w:rPr>
        <w:t xml:space="preserve"> or clause </w:t>
      </w:r>
      <w:r w:rsidR="00B96C9A" w:rsidRPr="00617CB8">
        <w:rPr>
          <w:noProof/>
        </w:rPr>
        <w:fldChar w:fldCharType="begin" w:fldLock="1"/>
      </w:r>
      <w:r w:rsidRPr="00617CB8">
        <w:rPr>
          <w:noProof/>
        </w:rPr>
        <w:instrText xml:space="preserve"> REF _Ref398983686 \r \h </w:instrText>
      </w:r>
      <w:r w:rsidR="00B96C9A" w:rsidRPr="00617CB8">
        <w:rPr>
          <w:noProof/>
        </w:rPr>
      </w:r>
      <w:r w:rsidR="00B96C9A" w:rsidRPr="00617CB8">
        <w:rPr>
          <w:noProof/>
        </w:rPr>
        <w:fldChar w:fldCharType="separate"/>
      </w:r>
      <w:r w:rsidRPr="00617CB8">
        <w:rPr>
          <w:noProof/>
        </w:rPr>
        <w:t>F.13</w:t>
      </w:r>
      <w:r w:rsidR="00B96C9A" w:rsidRPr="00617CB8">
        <w:rPr>
          <w:noProof/>
        </w:rPr>
        <w:fldChar w:fldCharType="end"/>
      </w:r>
      <w:r w:rsidRPr="00617CB8">
        <w:rPr>
          <w:noProof/>
        </w:rPr>
        <w:t>. When not present, the value of low_delay_hrd_flag[ i ] is inferred to be equal to 0.</w:t>
      </w:r>
    </w:p>
    <w:p w:rsidR="00833D55" w:rsidRPr="00617CB8" w:rsidRDefault="00833D55" w:rsidP="00833D55">
      <w:pPr>
        <w:pStyle w:val="Note1"/>
        <w:rPr>
          <w:noProof/>
        </w:rPr>
      </w:pPr>
      <w:r w:rsidRPr="00617CB8">
        <w:rPr>
          <w:noProof/>
        </w:rPr>
        <w:t>NOTE </w:t>
      </w:r>
      <w:fldSimple w:instr=" SEQ NoteCounter \* MERGEFORMAT " w:fldLock="1">
        <w:r w:rsidRPr="00617CB8">
          <w:rPr>
            <w:noProof/>
          </w:rPr>
          <w:t>3</w:t>
        </w:r>
      </w:fldSimple>
      <w:r w:rsidRPr="00617CB8">
        <w:rPr>
          <w:noProof/>
        </w:rPr>
        <w:t> – When low_delay_hrd_flag[ i ] is equal to 1, "big pictures" that violate the nominal CPB removal times due to the number of bits used by an access unit are permitted. It is expected, but not required, that such "big pictures" occur only occasionally.</w:t>
      </w:r>
    </w:p>
    <w:p w:rsidR="00833D55" w:rsidRPr="00617CB8" w:rsidRDefault="00833D55" w:rsidP="00833D55">
      <w:pPr>
        <w:rPr>
          <w:noProof/>
        </w:rPr>
      </w:pPr>
      <w:r w:rsidRPr="00617CB8">
        <w:rPr>
          <w:b/>
          <w:noProof/>
        </w:rPr>
        <w:t>cpb_cnt_minus1</w:t>
      </w:r>
      <w:r w:rsidRPr="00617CB8">
        <w:rPr>
          <w:noProof/>
        </w:rPr>
        <w:t>[ i ] plus 1 specifies the number of alternative CPB specifications in the bitstream of the CVS when HighestTid is equal to i. The value of cpb_cnt_minus1[ i ] shall be in the range of 0 to 31, inclusive. When not present, the value of cpb_cnt_minus1[ i ] is inferred to be equal to 0.</w:t>
      </w:r>
    </w:p>
    <w:p w:rsidR="00833D55" w:rsidRPr="00617CB8" w:rsidRDefault="00833D55" w:rsidP="00833D55">
      <w:pPr>
        <w:pStyle w:val="Annex3"/>
        <w:numPr>
          <w:ilvl w:val="2"/>
          <w:numId w:val="12"/>
        </w:numPr>
        <w:tabs>
          <w:tab w:val="clear" w:pos="2160"/>
        </w:tabs>
        <w:rPr>
          <w:noProof/>
        </w:rPr>
      </w:pPr>
      <w:bookmarkStart w:id="5619" w:name="_Ref330938577"/>
      <w:bookmarkStart w:id="5620" w:name="_Ref330938596"/>
      <w:bookmarkStart w:id="5621" w:name="_Toc415476103"/>
      <w:bookmarkStart w:id="5622" w:name="_Toc423599378"/>
      <w:bookmarkStart w:id="5623" w:name="_Toc423601882"/>
      <w:r w:rsidRPr="00617CB8">
        <w:rPr>
          <w:noProof/>
        </w:rPr>
        <w:t>Sub-layer HRD parameters semantics</w:t>
      </w:r>
      <w:bookmarkEnd w:id="5619"/>
      <w:bookmarkEnd w:id="5620"/>
      <w:bookmarkEnd w:id="5621"/>
      <w:bookmarkEnd w:id="5622"/>
      <w:bookmarkEnd w:id="5623"/>
    </w:p>
    <w:p w:rsidR="00833D55" w:rsidRPr="00617CB8" w:rsidRDefault="00833D55" w:rsidP="00833D55">
      <w:pPr>
        <w:rPr>
          <w:noProof/>
        </w:rPr>
      </w:pPr>
      <w:r w:rsidRPr="00617CB8">
        <w:rPr>
          <w:noProof/>
        </w:rPr>
        <w:t>The variable CpbCnt is set equal to cpb_cnt_minus1[ subLayerId ].</w:t>
      </w:r>
    </w:p>
    <w:p w:rsidR="00833D55" w:rsidRPr="00617CB8" w:rsidRDefault="00833D55" w:rsidP="00833D55">
      <w:pPr>
        <w:rPr>
          <w:noProof/>
        </w:rPr>
      </w:pPr>
      <w:r w:rsidRPr="00617CB8">
        <w:rPr>
          <w:b/>
          <w:noProof/>
        </w:rPr>
        <w:t>bit_rate_value_minus1</w:t>
      </w:r>
      <w:r w:rsidRPr="00617CB8">
        <w:rPr>
          <w:noProof/>
        </w:rPr>
        <w:t>[ i ] (together with bit_rate_scale) specifies the maximum input bit rate for the i-th CPB when the CPB operates at the access unit level. bit_rate_value_minus1[ i ] shall be in the range of 0 to 2</w:t>
      </w:r>
      <w:r w:rsidRPr="00617CB8">
        <w:rPr>
          <w:noProof/>
          <w:vertAlign w:val="superscript"/>
        </w:rPr>
        <w:t>32</w:t>
      </w:r>
      <w:r w:rsidRPr="00617CB8">
        <w:rPr>
          <w:noProof/>
        </w:rPr>
        <w:t> − 2, inclusive. For any i &gt; 0, bit_rate_value_minus1[ i ] shall be greater than bit_rate_value_minus1[ i − 1 ].</w:t>
      </w:r>
    </w:p>
    <w:p w:rsidR="00833D55" w:rsidRPr="00617CB8" w:rsidRDefault="00833D55" w:rsidP="00833D55">
      <w:pPr>
        <w:rPr>
          <w:noProof/>
        </w:rPr>
      </w:pPr>
      <w:r w:rsidRPr="00617CB8">
        <w:rPr>
          <w:noProof/>
        </w:rPr>
        <w:t>When SubPicHrdFlag is equal to 0, the bit rate in bits per second is given by:</w:t>
      </w:r>
    </w:p>
    <w:p w:rsidR="00833D55" w:rsidRPr="00617CB8" w:rsidRDefault="00833D55" w:rsidP="00833D55">
      <w:pPr>
        <w:pStyle w:val="Equation"/>
        <w:ind w:left="562"/>
        <w:rPr>
          <w:noProof/>
        </w:rPr>
      </w:pPr>
      <w:r w:rsidRPr="00617CB8">
        <w:rPr>
          <w:noProof/>
        </w:rPr>
        <w:t>BitRate[ i ] = ( bit_rate_value_minus1[ i ] + 1 ) * 2</w:t>
      </w:r>
      <w:r w:rsidRPr="00617CB8">
        <w:rPr>
          <w:noProof/>
          <w:vertAlign w:val="superscript"/>
        </w:rPr>
        <w:t>( 6 + bit_rate_scale )</w:t>
      </w:r>
      <w:r w:rsidRPr="00617CB8">
        <w:rPr>
          <w:noProof/>
        </w:rPr>
        <w:tab/>
        <w:t>(</w:t>
      </w:r>
      <w:bookmarkStart w:id="5624" w:name="BitRate_Eqn"/>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6</w:t>
      </w:r>
      <w:r w:rsidR="00B96C9A" w:rsidRPr="00617CB8">
        <w:rPr>
          <w:noProof/>
        </w:rPr>
        <w:fldChar w:fldCharType="end"/>
      </w:r>
      <w:bookmarkEnd w:id="5624"/>
      <w:r w:rsidRPr="00617CB8">
        <w:rPr>
          <w:noProof/>
        </w:rPr>
        <w:t>)</w:t>
      </w:r>
    </w:p>
    <w:p w:rsidR="00833D55" w:rsidRPr="00617CB8" w:rsidRDefault="00833D55" w:rsidP="00833D55">
      <w:pPr>
        <w:rPr>
          <w:noProof/>
        </w:rPr>
      </w:pPr>
      <w:r w:rsidRPr="00617CB8">
        <w:rPr>
          <w:noProof/>
        </w:rPr>
        <w:t>When SubPicHrdFlag is equal to 0 and the bit_rate_value_minus1[ i ] syntax element is not present, the value of BitRate[ i ] is inferred to be equal to BrVclFactor * MaxBR for VCL HRD parameters and to be equal to BrNalFactor * MaxBR for NAL HRD parameters, where MaxBR, BrVclFactor and BrNalFactor are specified in clause </w:t>
      </w:r>
      <w:r w:rsidR="00B96C9A" w:rsidRPr="00617CB8">
        <w:rPr>
          <w:noProof/>
        </w:rPr>
        <w:fldChar w:fldCharType="begin" w:fldLock="1"/>
      </w:r>
      <w:r w:rsidRPr="00617CB8">
        <w:rPr>
          <w:noProof/>
        </w:rPr>
        <w:instrText xml:space="preserve"> REF _Ref330762468 \r \h </w:instrText>
      </w:r>
      <w:r w:rsidR="00B96C9A" w:rsidRPr="00617CB8">
        <w:rPr>
          <w:noProof/>
        </w:rPr>
      </w:r>
      <w:r w:rsidR="00B96C9A" w:rsidRPr="00617CB8">
        <w:rPr>
          <w:noProof/>
        </w:rPr>
        <w:fldChar w:fldCharType="separate"/>
      </w:r>
      <w:r w:rsidRPr="00617CB8">
        <w:rPr>
          <w:noProof/>
        </w:rPr>
        <w:t>A.4</w:t>
      </w:r>
      <w:r w:rsidR="00B96C9A" w:rsidRPr="00617CB8">
        <w:rPr>
          <w:noProof/>
        </w:rPr>
        <w:fldChar w:fldCharType="end"/>
      </w:r>
      <w:r w:rsidRPr="00617CB8">
        <w:rPr>
          <w:noProof/>
        </w:rPr>
        <w:t>.</w:t>
      </w:r>
    </w:p>
    <w:p w:rsidR="00833D55" w:rsidRPr="00617CB8" w:rsidRDefault="00833D55" w:rsidP="00833D55">
      <w:pPr>
        <w:rPr>
          <w:noProof/>
        </w:rPr>
      </w:pPr>
      <w:r w:rsidRPr="00617CB8">
        <w:rPr>
          <w:b/>
          <w:noProof/>
        </w:rPr>
        <w:t>cpb_size_value_minus1</w:t>
      </w:r>
      <w:r w:rsidRPr="00617CB8">
        <w:rPr>
          <w:noProof/>
        </w:rPr>
        <w:t>[ i ] is used together with cpb_size_scale to specify the i-th CPB size when the CPB operates at the access unit level. cpb_size_value_minus1[ i ] shall be in the range of 0 to 2</w:t>
      </w:r>
      <w:r w:rsidRPr="00617CB8">
        <w:rPr>
          <w:noProof/>
          <w:vertAlign w:val="superscript"/>
        </w:rPr>
        <w:t>32</w:t>
      </w:r>
      <w:r w:rsidRPr="00617CB8">
        <w:rPr>
          <w:noProof/>
        </w:rPr>
        <w:t> − 2, inclusive. For any i greater than 0, cpb_size_value_minus1[ i ] shall be less than or equal to cpb_size_value_minus1[ i − 1 ].</w:t>
      </w:r>
    </w:p>
    <w:p w:rsidR="00833D55" w:rsidRPr="00617CB8" w:rsidRDefault="00833D55" w:rsidP="00833D55">
      <w:pPr>
        <w:rPr>
          <w:noProof/>
        </w:rPr>
      </w:pPr>
      <w:r w:rsidRPr="00617CB8">
        <w:rPr>
          <w:noProof/>
        </w:rPr>
        <w:t>When SubPicHrdFlag is equal to 0, the CPB size in bits is given by:</w:t>
      </w:r>
    </w:p>
    <w:p w:rsidR="00833D55" w:rsidRPr="00617CB8" w:rsidRDefault="00833D55" w:rsidP="00833D55">
      <w:pPr>
        <w:pStyle w:val="Equation"/>
        <w:ind w:left="562"/>
        <w:rPr>
          <w:noProof/>
        </w:rPr>
      </w:pPr>
      <w:r w:rsidRPr="00617CB8">
        <w:rPr>
          <w:noProof/>
        </w:rPr>
        <w:t>CpbSize[ i ] = ( cpb_size_value_minus1[ i ] + 1 ) * 2</w:t>
      </w:r>
      <w:r w:rsidRPr="00617CB8">
        <w:rPr>
          <w:noProof/>
          <w:vertAlign w:val="superscript"/>
        </w:rPr>
        <w:t>( 4 + cpb_size_scale )</w:t>
      </w:r>
      <w:r w:rsidRPr="00617CB8">
        <w:rPr>
          <w:noProof/>
        </w:rPr>
        <w:tab/>
        <w:t>(</w:t>
      </w:r>
      <w:bookmarkStart w:id="5625" w:name="CpbSize_Eqn"/>
      <w:r w:rsidRPr="00617CB8">
        <w:rPr>
          <w:noProof/>
        </w:rPr>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7</w:t>
      </w:r>
      <w:r w:rsidR="00B96C9A" w:rsidRPr="00617CB8">
        <w:rPr>
          <w:noProof/>
        </w:rPr>
        <w:fldChar w:fldCharType="end"/>
      </w:r>
      <w:bookmarkEnd w:id="5625"/>
      <w:r w:rsidRPr="00617CB8">
        <w:rPr>
          <w:noProof/>
        </w:rPr>
        <w:t>)</w:t>
      </w:r>
    </w:p>
    <w:p w:rsidR="00833D55" w:rsidRPr="00617CB8" w:rsidRDefault="00833D55" w:rsidP="00833D55">
      <w:pPr>
        <w:rPr>
          <w:noProof/>
        </w:rPr>
      </w:pPr>
      <w:r w:rsidRPr="00617CB8">
        <w:rPr>
          <w:noProof/>
        </w:rPr>
        <w:t>When SubPicHrdFlag is equal to 0 and the cpb_size_value_minus1[ i ] syntax element is not present, the value of CpbSize[ i ] is inferred to be equal to CpbVclFactor * MaxCPB for VCL HRD parameters and to be equal to CpbNalFactor * MaxCPB for NAL HRD parameters, where MaxCPB, CpbVclFactor and CpbNalFactor are specified in clause </w:t>
      </w:r>
      <w:r w:rsidR="00B96C9A" w:rsidRPr="00617CB8">
        <w:rPr>
          <w:noProof/>
        </w:rPr>
        <w:fldChar w:fldCharType="begin" w:fldLock="1"/>
      </w:r>
      <w:r w:rsidRPr="00617CB8">
        <w:rPr>
          <w:noProof/>
        </w:rPr>
        <w:instrText xml:space="preserve"> REF _Ref330762468 \r \h </w:instrText>
      </w:r>
      <w:r w:rsidR="00B96C9A" w:rsidRPr="00617CB8">
        <w:rPr>
          <w:noProof/>
        </w:rPr>
      </w:r>
      <w:r w:rsidR="00B96C9A" w:rsidRPr="00617CB8">
        <w:rPr>
          <w:noProof/>
        </w:rPr>
        <w:fldChar w:fldCharType="separate"/>
      </w:r>
      <w:r w:rsidRPr="00617CB8">
        <w:rPr>
          <w:noProof/>
        </w:rPr>
        <w:t>A.4</w:t>
      </w:r>
      <w:r w:rsidR="00B96C9A" w:rsidRPr="00617CB8">
        <w:rPr>
          <w:noProof/>
        </w:rPr>
        <w:fldChar w:fldCharType="end"/>
      </w:r>
      <w:r w:rsidRPr="00617CB8">
        <w:rPr>
          <w:noProof/>
        </w:rPr>
        <w:t>.</w:t>
      </w:r>
    </w:p>
    <w:p w:rsidR="00833D55" w:rsidRPr="00617CB8" w:rsidRDefault="00833D55" w:rsidP="00833D55">
      <w:pPr>
        <w:rPr>
          <w:noProof/>
        </w:rPr>
      </w:pPr>
      <w:r w:rsidRPr="00617CB8">
        <w:rPr>
          <w:b/>
          <w:noProof/>
        </w:rPr>
        <w:t>cpb_size_du_value_minus1</w:t>
      </w:r>
      <w:r w:rsidRPr="00617CB8">
        <w:rPr>
          <w:noProof/>
        </w:rPr>
        <w:t>[ i ] is used together with cpb_size_du_scale to specify the i-th CPB size when the CPB operates at sub-picture level. cpb_size_du_value_minus1[ i ] shall be in the range of 0 to 2</w:t>
      </w:r>
      <w:r w:rsidRPr="00617CB8">
        <w:rPr>
          <w:noProof/>
          <w:vertAlign w:val="superscript"/>
        </w:rPr>
        <w:t>32</w:t>
      </w:r>
      <w:r w:rsidRPr="00617CB8">
        <w:rPr>
          <w:noProof/>
        </w:rPr>
        <w:t> − 2, inclusive. For any i greater than 0, cpb_size_du_value_minus1[ i ] shall be less than or equal to cpb_size_du_value_minus1[ i − 1 ].</w:t>
      </w:r>
    </w:p>
    <w:p w:rsidR="00833D55" w:rsidRPr="00617CB8" w:rsidRDefault="00833D55" w:rsidP="00833D55">
      <w:pPr>
        <w:rPr>
          <w:noProof/>
        </w:rPr>
      </w:pPr>
      <w:r w:rsidRPr="00617CB8">
        <w:rPr>
          <w:noProof/>
        </w:rPr>
        <w:t>When SubPicHrdFlag is equal to 1, the CPB size in bits is given by:</w:t>
      </w:r>
    </w:p>
    <w:p w:rsidR="00833D55" w:rsidRPr="00617CB8" w:rsidRDefault="00833D55" w:rsidP="00833D55">
      <w:pPr>
        <w:pStyle w:val="Equation"/>
        <w:ind w:left="562"/>
        <w:rPr>
          <w:noProof/>
        </w:rPr>
      </w:pPr>
      <w:r w:rsidRPr="00617CB8">
        <w:rPr>
          <w:noProof/>
        </w:rPr>
        <w:t>CpbSize[ i ] = ( cpb_size_du_value_minus1[ i ] + 1 ) * 2</w:t>
      </w:r>
      <w:r w:rsidRPr="00617CB8">
        <w:rPr>
          <w:noProof/>
          <w:vertAlign w:val="superscript"/>
        </w:rPr>
        <w:t>( 4 + cpb_size_du_scale )</w:t>
      </w:r>
      <w:r w:rsidRPr="00617CB8">
        <w:rPr>
          <w:noProof/>
        </w:rPr>
        <w:tab/>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8</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 xml:space="preserve">When SubPicHrdFlag is equal to 1 and the cpb_size_du_value_minus1[ i ] syntax element is not present, the value of CpbSize[ i ] is inferred to be equal to CpbVclFactor * MaxCPB for VCL HRD parameters and to be equal to CpbNalFactor * MaxCPB for NAL HRD parameters, where MaxCPB, CpbVclFactor and CpbNalFactor are specified in clause </w:t>
      </w:r>
      <w:r w:rsidR="00B96C9A" w:rsidRPr="00617CB8">
        <w:rPr>
          <w:noProof/>
        </w:rPr>
        <w:fldChar w:fldCharType="begin" w:fldLock="1"/>
      </w:r>
      <w:r w:rsidRPr="00617CB8">
        <w:rPr>
          <w:noProof/>
        </w:rPr>
        <w:instrText xml:space="preserve"> REF _Ref343531570 \r \h </w:instrText>
      </w:r>
      <w:r w:rsidR="00B96C9A" w:rsidRPr="00617CB8">
        <w:rPr>
          <w:noProof/>
        </w:rPr>
      </w:r>
      <w:r w:rsidR="00B96C9A" w:rsidRPr="00617CB8">
        <w:rPr>
          <w:noProof/>
        </w:rPr>
        <w:fldChar w:fldCharType="separate"/>
      </w:r>
      <w:r w:rsidRPr="00617CB8">
        <w:rPr>
          <w:noProof/>
        </w:rPr>
        <w:t>A.4</w:t>
      </w:r>
      <w:r w:rsidR="00B96C9A" w:rsidRPr="00617CB8">
        <w:rPr>
          <w:noProof/>
        </w:rPr>
        <w:fldChar w:fldCharType="end"/>
      </w:r>
      <w:r w:rsidRPr="00617CB8">
        <w:rPr>
          <w:noProof/>
        </w:rPr>
        <w:t>.</w:t>
      </w:r>
    </w:p>
    <w:p w:rsidR="00833D55" w:rsidRPr="00617CB8" w:rsidRDefault="00833D55" w:rsidP="00833D55">
      <w:pPr>
        <w:rPr>
          <w:noProof/>
        </w:rPr>
      </w:pPr>
      <w:r w:rsidRPr="00617CB8">
        <w:rPr>
          <w:b/>
          <w:noProof/>
        </w:rPr>
        <w:t>bit_rate_du_value_minus1</w:t>
      </w:r>
      <w:r w:rsidRPr="00617CB8">
        <w:rPr>
          <w:noProof/>
        </w:rPr>
        <w:t>[ i ] (together with bit_rate_scale) specifies the maximum input bit rate for the i-th CPB when the CPB operates at the sub-picture level. bit_rate_du_value_minus1[ i ] shall be in the range of 0 to 2</w:t>
      </w:r>
      <w:r w:rsidRPr="00617CB8">
        <w:rPr>
          <w:noProof/>
          <w:vertAlign w:val="superscript"/>
        </w:rPr>
        <w:t>32</w:t>
      </w:r>
      <w:r w:rsidRPr="00617CB8">
        <w:rPr>
          <w:noProof/>
        </w:rPr>
        <w:t> − 2, inclusive. For any i &gt; 0, bit_rate_du_value_minus1[ i ] shall be greater than bit_rate_du_value_minus1[ i − 1 ].</w:t>
      </w:r>
    </w:p>
    <w:p w:rsidR="00833D55" w:rsidRPr="00617CB8" w:rsidRDefault="00833D55" w:rsidP="00833D55">
      <w:pPr>
        <w:rPr>
          <w:noProof/>
        </w:rPr>
      </w:pPr>
      <w:r w:rsidRPr="00617CB8">
        <w:rPr>
          <w:noProof/>
        </w:rPr>
        <w:t>When SubPicHrdFlag is equal to 1, the bit rate in bits per second is given by:</w:t>
      </w:r>
    </w:p>
    <w:p w:rsidR="00833D55" w:rsidRPr="00617CB8" w:rsidRDefault="00833D55" w:rsidP="00833D55">
      <w:pPr>
        <w:pStyle w:val="Equation"/>
        <w:ind w:left="562"/>
        <w:rPr>
          <w:noProof/>
        </w:rPr>
      </w:pPr>
      <w:r w:rsidRPr="00617CB8">
        <w:rPr>
          <w:noProof/>
        </w:rPr>
        <w:t>BitRate[ i ] = ( bit_rate_du_value_minus1[ i ] + 1 ) * 2</w:t>
      </w:r>
      <w:r w:rsidRPr="00617CB8">
        <w:rPr>
          <w:noProof/>
          <w:vertAlign w:val="superscript"/>
        </w:rPr>
        <w:t>( 6 + bit_rate_scale )</w:t>
      </w:r>
      <w:r w:rsidRPr="00617CB8">
        <w:rPr>
          <w:noProof/>
        </w:rPr>
        <w:tab/>
        <w:t>(E</w:t>
      </w:r>
      <w:r w:rsidRPr="00617CB8">
        <w:rPr>
          <w:noProof/>
        </w:rPr>
        <w:noBreakHyphen/>
      </w:r>
      <w:r w:rsidR="00B96C9A" w:rsidRPr="00617CB8">
        <w:rPr>
          <w:noProof/>
        </w:rPr>
        <w:fldChar w:fldCharType="begin" w:fldLock="1"/>
      </w:r>
      <w:r w:rsidRPr="00617CB8">
        <w:rPr>
          <w:noProof/>
        </w:rPr>
        <w:instrText xml:space="preserve"> SEQ Equation \* ARABIC </w:instrText>
      </w:r>
      <w:r w:rsidR="00B96C9A" w:rsidRPr="00617CB8">
        <w:rPr>
          <w:noProof/>
        </w:rPr>
        <w:fldChar w:fldCharType="separate"/>
      </w:r>
      <w:r w:rsidRPr="00617CB8">
        <w:rPr>
          <w:noProof/>
        </w:rPr>
        <w:t>59</w:t>
      </w:r>
      <w:r w:rsidR="00B96C9A" w:rsidRPr="00617CB8">
        <w:rPr>
          <w:noProof/>
        </w:rPr>
        <w:fldChar w:fldCharType="end"/>
      </w:r>
      <w:r w:rsidRPr="00617CB8">
        <w:rPr>
          <w:noProof/>
        </w:rPr>
        <w:t>)</w:t>
      </w:r>
    </w:p>
    <w:p w:rsidR="00833D55" w:rsidRPr="00617CB8" w:rsidRDefault="00833D55" w:rsidP="00833D55">
      <w:pPr>
        <w:rPr>
          <w:noProof/>
        </w:rPr>
      </w:pPr>
      <w:r w:rsidRPr="00617CB8">
        <w:rPr>
          <w:noProof/>
        </w:rPr>
        <w:t>When SubPicHrdFlag is equal to 1 and the bit_rate_du_value_minus1[ i ] syntax element is not present, the value of BitRate[ i ] is inferred to be equal to BrVclFactor * MaxBR for VCL HRD parameters and to be equal to BrNalFactor * MaxBR for NAL HRD parameters, where MaxBR, BrVclFactor and BrNalFactor are specified in clause </w:t>
      </w:r>
      <w:r w:rsidR="00B96C9A" w:rsidRPr="00617CB8">
        <w:rPr>
          <w:noProof/>
        </w:rPr>
        <w:fldChar w:fldCharType="begin" w:fldLock="1"/>
      </w:r>
      <w:r w:rsidRPr="00617CB8">
        <w:rPr>
          <w:noProof/>
        </w:rPr>
        <w:instrText xml:space="preserve"> REF _Ref343531570 \r \h </w:instrText>
      </w:r>
      <w:r w:rsidR="00B96C9A" w:rsidRPr="00617CB8">
        <w:rPr>
          <w:noProof/>
        </w:rPr>
      </w:r>
      <w:r w:rsidR="00B96C9A" w:rsidRPr="00617CB8">
        <w:rPr>
          <w:noProof/>
        </w:rPr>
        <w:fldChar w:fldCharType="separate"/>
      </w:r>
      <w:r w:rsidRPr="00617CB8">
        <w:rPr>
          <w:noProof/>
        </w:rPr>
        <w:t>A.4</w:t>
      </w:r>
      <w:r w:rsidR="00B96C9A" w:rsidRPr="00617CB8">
        <w:rPr>
          <w:noProof/>
        </w:rPr>
        <w:fldChar w:fldCharType="end"/>
      </w:r>
      <w:r w:rsidRPr="00617CB8">
        <w:rPr>
          <w:noProof/>
        </w:rPr>
        <w:t>.</w:t>
      </w:r>
    </w:p>
    <w:p w:rsidR="00833D55" w:rsidRPr="00617CB8" w:rsidRDefault="00833D55" w:rsidP="00833D55">
      <w:pPr>
        <w:rPr>
          <w:noProof/>
        </w:rPr>
      </w:pPr>
      <w:r w:rsidRPr="00617CB8">
        <w:rPr>
          <w:b/>
          <w:noProof/>
        </w:rPr>
        <w:t>cbr_flag</w:t>
      </w:r>
      <w:r w:rsidRPr="00617CB8">
        <w:rPr>
          <w:noProof/>
        </w:rPr>
        <w:t>[ i ] equal to 0 specifies that to decode this CVS by the HRD using the i-th CPB specification, the hypothetical stream scheduler (HSS) operates in an intermittent bit rate mode. cbr_flag[ i ] equal to 1 specifies that the HSS operates in a constant bit rate (CBR) mode. When not present, the value of cbr_flag[ i ] is inferred to be equal to 0.</w:t>
      </w:r>
    </w:p>
    <w:p w:rsidR="00833D55" w:rsidRPr="00617CB8" w:rsidRDefault="00833D55" w:rsidP="00833D55">
      <w:pPr>
        <w:pStyle w:val="3N"/>
        <w:rPr>
          <w:noProof/>
        </w:rPr>
      </w:pPr>
      <w:r w:rsidRPr="00617CB8">
        <w:rPr>
          <w:noProof/>
        </w:rPr>
        <w:br w:type="page"/>
      </w:r>
    </w:p>
    <w:p w:rsidR="00833D55" w:rsidRPr="00617CB8" w:rsidRDefault="00833D55" w:rsidP="00B24873">
      <w:pPr>
        <w:pStyle w:val="Annex1"/>
        <w:numPr>
          <w:ilvl w:val="0"/>
          <w:numId w:val="9"/>
        </w:numPr>
        <w:tabs>
          <w:tab w:val="clear" w:pos="4690"/>
        </w:tabs>
        <w:rPr>
          <w:noProof/>
        </w:rPr>
      </w:pPr>
      <w:bookmarkStart w:id="5626" w:name="_Toc415476104"/>
      <w:bookmarkStart w:id="5627" w:name="_Toc423599379"/>
      <w:bookmarkStart w:id="5628" w:name="_Toc423601883"/>
      <w:bookmarkStart w:id="5629" w:name="_Ref396216394"/>
      <w:bookmarkStart w:id="5630" w:name="_Ref396302428"/>
      <w:bookmarkStart w:id="5631" w:name="_Toc398729330"/>
      <w:r w:rsidRPr="00B24873">
        <w:rPr>
          <w:noProof/>
        </w:rPr>
        <w:t>Annex F</w:t>
      </w:r>
      <w:r w:rsidRPr="00B24873">
        <w:rPr>
          <w:noProof/>
        </w:rPr>
        <w:br/>
      </w:r>
      <w:r w:rsidRPr="00617CB8">
        <w:rPr>
          <w:noProof/>
        </w:rPr>
        <w:br/>
        <w:t>Common specifications for multi-layer extensions</w:t>
      </w:r>
      <w:bookmarkEnd w:id="5626"/>
      <w:bookmarkEnd w:id="5627"/>
      <w:bookmarkEnd w:id="5628"/>
    </w:p>
    <w:bookmarkEnd w:id="5629"/>
    <w:bookmarkEnd w:id="5630"/>
    <w:bookmarkEnd w:id="5631"/>
    <w:p w:rsidR="00833D55" w:rsidRPr="00617CB8" w:rsidRDefault="00833D55" w:rsidP="00CF0507">
      <w:pPr>
        <w:pStyle w:val="AnnexRef0"/>
        <w:spacing w:before="120"/>
      </w:pPr>
      <w:r w:rsidRPr="00617CB8">
        <w:t>(This annex forms an integral part of this Recommendation | International Standard.)</w:t>
      </w:r>
    </w:p>
    <w:p w:rsidR="00833D55" w:rsidRPr="00617CB8" w:rsidRDefault="00833D55" w:rsidP="00833D55">
      <w:pPr>
        <w:pStyle w:val="Annex2"/>
        <w:numPr>
          <w:ilvl w:val="1"/>
          <w:numId w:val="328"/>
        </w:numPr>
        <w:tabs>
          <w:tab w:val="clear" w:pos="1440"/>
        </w:tabs>
        <w:ind w:left="0" w:firstLine="0"/>
      </w:pPr>
      <w:bookmarkStart w:id="5632" w:name="_Toc415476105"/>
      <w:bookmarkStart w:id="5633" w:name="_Toc423599380"/>
      <w:bookmarkStart w:id="5634" w:name="_Toc423601884"/>
      <w:bookmarkStart w:id="5635" w:name="_Toc398729331"/>
      <w:r w:rsidRPr="00617CB8">
        <w:t>Scope</w:t>
      </w:r>
      <w:bookmarkEnd w:id="5632"/>
      <w:bookmarkEnd w:id="5633"/>
      <w:bookmarkEnd w:id="5634"/>
    </w:p>
    <w:bookmarkEnd w:id="5635"/>
    <w:p w:rsidR="00833D55" w:rsidRPr="00617CB8" w:rsidRDefault="00833D55" w:rsidP="00833D55">
      <w:pPr>
        <w:pStyle w:val="3N"/>
      </w:pPr>
      <w:r w:rsidRPr="00617CB8">
        <w:t xml:space="preserve">This annex specifies the common syntax, semantics and decoding processes for </w:t>
      </w:r>
      <w:r w:rsidRPr="00617CB8">
        <w:rPr>
          <w:lang w:eastAsia="ko-KR"/>
        </w:rPr>
        <w:t xml:space="preserve">multi-layer video coding extensions, with references made to clauses </w:t>
      </w:r>
      <w:r w:rsidR="00B96C9A" w:rsidRPr="00617CB8">
        <w:rPr>
          <w:lang w:eastAsia="ko-KR"/>
        </w:rPr>
        <w:fldChar w:fldCharType="begin" w:fldLock="1"/>
      </w:r>
      <w:r w:rsidRPr="00617CB8">
        <w:rPr>
          <w:lang w:eastAsia="ko-KR"/>
        </w:rPr>
        <w:instrText xml:space="preserve"> REF _Ref20133850 \r \h </w:instrText>
      </w:r>
      <w:r w:rsidR="00B96C9A" w:rsidRPr="00617CB8">
        <w:rPr>
          <w:lang w:eastAsia="ko-KR"/>
        </w:rPr>
      </w:r>
      <w:r w:rsidR="00B96C9A" w:rsidRPr="00617CB8">
        <w:rPr>
          <w:lang w:eastAsia="ko-KR"/>
        </w:rPr>
        <w:fldChar w:fldCharType="separate"/>
      </w:r>
      <w:r w:rsidRPr="00617CB8">
        <w:rPr>
          <w:lang w:eastAsia="ko-KR"/>
        </w:rPr>
        <w:t>2</w:t>
      </w:r>
      <w:r w:rsidR="00B96C9A" w:rsidRPr="00617CB8">
        <w:rPr>
          <w:lang w:eastAsia="ko-KR"/>
        </w:rPr>
        <w:fldChar w:fldCharType="end"/>
      </w:r>
      <w:r w:rsidRPr="00617CB8">
        <w:rPr>
          <w:lang w:eastAsia="ko-KR"/>
        </w:rPr>
        <w:t>-</w:t>
      </w:r>
      <w:r w:rsidR="00B96C9A" w:rsidRPr="00617CB8">
        <w:rPr>
          <w:lang w:eastAsia="ko-KR"/>
        </w:rPr>
        <w:fldChar w:fldCharType="begin" w:fldLock="1"/>
      </w:r>
      <w:r w:rsidRPr="00617CB8">
        <w:rPr>
          <w:lang w:eastAsia="ko-KR"/>
        </w:rPr>
        <w:instrText xml:space="preserve"> REF _Ref349676552 \r \h </w:instrText>
      </w:r>
      <w:r w:rsidR="00B96C9A" w:rsidRPr="00617CB8">
        <w:rPr>
          <w:lang w:eastAsia="ko-KR"/>
        </w:rPr>
      </w:r>
      <w:r w:rsidR="00B96C9A" w:rsidRPr="00617CB8">
        <w:rPr>
          <w:lang w:eastAsia="ko-KR"/>
        </w:rPr>
        <w:fldChar w:fldCharType="separate"/>
      </w:r>
      <w:r w:rsidRPr="00617CB8">
        <w:rPr>
          <w:lang w:eastAsia="ko-KR"/>
        </w:rPr>
        <w:t>9</w:t>
      </w:r>
      <w:r w:rsidR="00B96C9A" w:rsidRPr="00617CB8">
        <w:rPr>
          <w:lang w:eastAsia="ko-KR"/>
        </w:rPr>
        <w:fldChar w:fldCharType="end"/>
      </w:r>
      <w:r w:rsidRPr="00617CB8">
        <w:t xml:space="preserve"> and Annexes </w:t>
      </w:r>
      <w:r w:rsidR="00B96C9A" w:rsidRPr="00617CB8">
        <w:rPr>
          <w:lang w:eastAsia="ko-KR"/>
        </w:rPr>
        <w:fldChar w:fldCharType="begin" w:fldLock="1"/>
      </w:r>
      <w:r w:rsidRPr="00617CB8">
        <w:rPr>
          <w:lang w:eastAsia="ko-KR"/>
        </w:rPr>
        <w:instrText xml:space="preserve"> REF _Ref398983886 \r \h </w:instrText>
      </w:r>
      <w:r w:rsidR="00B96C9A" w:rsidRPr="00617CB8">
        <w:rPr>
          <w:lang w:eastAsia="ko-KR"/>
        </w:rPr>
      </w:r>
      <w:r w:rsidR="00B96C9A" w:rsidRPr="00617CB8">
        <w:rPr>
          <w:lang w:eastAsia="ko-KR"/>
        </w:rPr>
        <w:fldChar w:fldCharType="separate"/>
      </w:r>
      <w:r w:rsidRPr="00617CB8">
        <w:rPr>
          <w:lang w:eastAsia="ko-KR"/>
        </w:rPr>
        <w:t>A</w:t>
      </w:r>
      <w:r w:rsidR="00B96C9A" w:rsidRPr="00617CB8">
        <w:rPr>
          <w:lang w:eastAsia="ko-KR"/>
        </w:rPr>
        <w:fldChar w:fldCharType="end"/>
      </w:r>
      <w:r w:rsidRPr="00617CB8">
        <w:rPr>
          <w:lang w:eastAsia="ko-KR"/>
        </w:rPr>
        <w:t>-</w:t>
      </w:r>
      <w:r w:rsidR="00B96C9A" w:rsidRPr="00617CB8">
        <w:rPr>
          <w:lang w:eastAsia="ko-KR"/>
        </w:rPr>
        <w:fldChar w:fldCharType="begin" w:fldLock="1"/>
      </w:r>
      <w:r w:rsidRPr="00617CB8">
        <w:rPr>
          <w:lang w:eastAsia="ko-KR"/>
        </w:rPr>
        <w:instrText xml:space="preserve"> REF _Ref398983903 \r \h </w:instrText>
      </w:r>
      <w:r w:rsidR="00B96C9A" w:rsidRPr="00617CB8">
        <w:rPr>
          <w:lang w:eastAsia="ko-KR"/>
        </w:rPr>
      </w:r>
      <w:r w:rsidR="00B96C9A" w:rsidRPr="00617CB8">
        <w:rPr>
          <w:lang w:eastAsia="ko-KR"/>
        </w:rPr>
        <w:fldChar w:fldCharType="separate"/>
      </w:r>
      <w:r w:rsidRPr="00617CB8">
        <w:rPr>
          <w:lang w:eastAsia="ko-KR"/>
        </w:rPr>
        <w:t>E</w:t>
      </w:r>
      <w:r w:rsidR="00B96C9A" w:rsidRPr="00617CB8">
        <w:rPr>
          <w:lang w:eastAsia="ko-KR"/>
        </w:rPr>
        <w:fldChar w:fldCharType="end"/>
      </w:r>
      <w:r w:rsidRPr="00617CB8">
        <w:t xml:space="preserve">,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w:t>
      </w:r>
      <w:r w:rsidR="00B96C9A" w:rsidRPr="00617CB8">
        <w:fldChar w:fldCharType="begin" w:fldLock="1"/>
      </w:r>
      <w:r w:rsidRPr="00617CB8">
        <w:instrText xml:space="preserve"> REF _Ref398984215 \r \h </w:instrText>
      </w:r>
      <w:r w:rsidR="00B96C9A" w:rsidRPr="00617CB8">
        <w:fldChar w:fldCharType="separate"/>
      </w:r>
      <w:r w:rsidRPr="00617CB8">
        <w:t>H</w:t>
      </w:r>
      <w:r w:rsidR="00B96C9A" w:rsidRPr="00617CB8">
        <w:fldChar w:fldCharType="end"/>
      </w:r>
      <w:r w:rsidRPr="00617CB8">
        <w:t>.</w:t>
      </w:r>
    </w:p>
    <w:p w:rsidR="00833D55" w:rsidRPr="00617CB8" w:rsidRDefault="00833D55" w:rsidP="00833D55">
      <w:pPr>
        <w:pStyle w:val="Annex2"/>
        <w:numPr>
          <w:ilvl w:val="1"/>
          <w:numId w:val="328"/>
        </w:numPr>
        <w:tabs>
          <w:tab w:val="clear" w:pos="1440"/>
        </w:tabs>
        <w:ind w:left="0" w:firstLine="0"/>
      </w:pPr>
      <w:bookmarkStart w:id="5636" w:name="_Ref398994935"/>
      <w:bookmarkStart w:id="5637" w:name="_Toc415476106"/>
      <w:bookmarkStart w:id="5638" w:name="_Toc423599381"/>
      <w:bookmarkStart w:id="5639" w:name="_Toc423601885"/>
      <w:bookmarkStart w:id="5640" w:name="_Ref397507845"/>
      <w:bookmarkStart w:id="5641" w:name="_Toc398729332"/>
      <w:r w:rsidRPr="00617CB8">
        <w:t>Normative references</w:t>
      </w:r>
      <w:bookmarkEnd w:id="5636"/>
      <w:bookmarkEnd w:id="5637"/>
      <w:bookmarkEnd w:id="5638"/>
      <w:bookmarkEnd w:id="5639"/>
    </w:p>
    <w:bookmarkEnd w:id="5640"/>
    <w:bookmarkEnd w:id="5641"/>
    <w:p w:rsidR="00833D55" w:rsidRPr="00617CB8" w:rsidRDefault="00833D55" w:rsidP="00833D55">
      <w:pPr>
        <w:pStyle w:val="3N"/>
      </w:pPr>
      <w:r w:rsidRPr="00617CB8">
        <w:rPr>
          <w:lang w:eastAsia="ko-KR"/>
        </w:rPr>
        <w:t xml:space="preserve">The list of normative references in clause </w:t>
      </w:r>
      <w:r w:rsidR="00B96C9A" w:rsidRPr="00617CB8">
        <w:rPr>
          <w:lang w:eastAsia="ko-KR"/>
        </w:rPr>
        <w:fldChar w:fldCharType="begin" w:fldLock="1"/>
      </w:r>
      <w:r w:rsidRPr="00617CB8">
        <w:rPr>
          <w:lang w:eastAsia="ko-KR"/>
        </w:rPr>
        <w:instrText xml:space="preserve"> REF _Ref20133850 \r \h </w:instrText>
      </w:r>
      <w:r w:rsidR="00B96C9A" w:rsidRPr="00617CB8">
        <w:rPr>
          <w:lang w:eastAsia="ko-KR"/>
        </w:rPr>
      </w:r>
      <w:r w:rsidR="00B96C9A" w:rsidRPr="00617CB8">
        <w:rPr>
          <w:lang w:eastAsia="ko-KR"/>
        </w:rPr>
        <w:fldChar w:fldCharType="separate"/>
      </w:r>
      <w:r w:rsidRPr="00617CB8">
        <w:rPr>
          <w:lang w:eastAsia="ko-KR"/>
        </w:rPr>
        <w:t>2</w:t>
      </w:r>
      <w:r w:rsidR="00B96C9A" w:rsidRPr="00617CB8">
        <w:rPr>
          <w:lang w:eastAsia="ko-KR"/>
        </w:rPr>
        <w:fldChar w:fldCharType="end"/>
      </w:r>
      <w:r w:rsidRPr="00617CB8">
        <w:rPr>
          <w:lang w:eastAsia="ko-KR"/>
        </w:rPr>
        <w:t xml:space="preserve"> applies.</w:t>
      </w:r>
    </w:p>
    <w:p w:rsidR="00833D55" w:rsidRPr="00617CB8" w:rsidRDefault="00833D55" w:rsidP="00833D55">
      <w:pPr>
        <w:pStyle w:val="Annex2"/>
        <w:numPr>
          <w:ilvl w:val="1"/>
          <w:numId w:val="353"/>
        </w:numPr>
        <w:tabs>
          <w:tab w:val="clear" w:pos="1440"/>
        </w:tabs>
        <w:ind w:left="0" w:firstLine="0"/>
      </w:pPr>
      <w:bookmarkStart w:id="5642" w:name="_Ref399009060"/>
      <w:bookmarkStart w:id="5643" w:name="_Toc415476107"/>
      <w:bookmarkStart w:id="5644" w:name="_Toc423599382"/>
      <w:bookmarkStart w:id="5645" w:name="_Toc423601886"/>
      <w:bookmarkStart w:id="5646" w:name="_Toc398729333"/>
      <w:r w:rsidRPr="00617CB8">
        <w:t>Definitions</w:t>
      </w:r>
      <w:bookmarkEnd w:id="5642"/>
      <w:bookmarkEnd w:id="5643"/>
      <w:bookmarkEnd w:id="5644"/>
      <w:bookmarkEnd w:id="5645"/>
    </w:p>
    <w:bookmarkEnd w:id="5646"/>
    <w:p w:rsidR="00833D55" w:rsidRPr="00617CB8" w:rsidRDefault="00833D55" w:rsidP="00833D55">
      <w:pPr>
        <w:pStyle w:val="3N"/>
      </w:pPr>
      <w:r w:rsidRPr="00617CB8">
        <w:t xml:space="preserve">For the purpose of this annex, the following definitions apply in addition to the definitions in clause </w:t>
      </w:r>
      <w:r w:rsidR="00B96C9A" w:rsidRPr="00617CB8">
        <w:fldChar w:fldCharType="begin" w:fldLock="1"/>
      </w:r>
      <w:r w:rsidRPr="00617CB8">
        <w:instrText xml:space="preserve"> REF _Ref20133014 \r \h </w:instrText>
      </w:r>
      <w:r w:rsidR="00B96C9A" w:rsidRPr="00617CB8">
        <w:fldChar w:fldCharType="separate"/>
      </w:r>
      <w:r w:rsidRPr="00617CB8">
        <w:t>3</w:t>
      </w:r>
      <w:r w:rsidR="00B96C9A" w:rsidRPr="00617CB8">
        <w:fldChar w:fldCharType="end"/>
      </w:r>
      <w:r w:rsidRPr="00617CB8">
        <w:t xml:space="preserve">. These definitions are either not present in clause </w:t>
      </w:r>
      <w:r w:rsidR="00B96C9A" w:rsidRPr="00617CB8">
        <w:fldChar w:fldCharType="begin" w:fldLock="1"/>
      </w:r>
      <w:r w:rsidRPr="00617CB8">
        <w:instrText xml:space="preserve"> REF _Ref20133014 \r \h </w:instrText>
      </w:r>
      <w:r w:rsidR="00B96C9A" w:rsidRPr="00617CB8">
        <w:fldChar w:fldCharType="separate"/>
      </w:r>
      <w:r w:rsidRPr="00617CB8">
        <w:t>3</w:t>
      </w:r>
      <w:r w:rsidR="00B96C9A" w:rsidRPr="00617CB8">
        <w:fldChar w:fldCharType="end"/>
      </w:r>
      <w:r w:rsidRPr="00617CB8">
        <w:t xml:space="preserve"> or replace definitions in clause </w:t>
      </w:r>
      <w:r w:rsidR="00B96C9A" w:rsidRPr="00617CB8">
        <w:fldChar w:fldCharType="begin" w:fldLock="1"/>
      </w:r>
      <w:r w:rsidRPr="00617CB8">
        <w:instrText xml:space="preserve"> REF _Ref20133014 \r \h </w:instrText>
      </w:r>
      <w:r w:rsidR="00B96C9A" w:rsidRPr="00617CB8">
        <w:fldChar w:fldCharType="separate"/>
      </w:r>
      <w:r w:rsidRPr="00617CB8">
        <w:t>3</w:t>
      </w:r>
      <w:r w:rsidR="00B96C9A" w:rsidRPr="00617CB8">
        <w:fldChar w:fldCharType="end"/>
      </w:r>
      <w:r w:rsidRPr="00617CB8">
        <w:t>.</w:t>
      </w:r>
    </w:p>
    <w:p w:rsidR="00833D55" w:rsidRPr="00617CB8" w:rsidRDefault="00833D55" w:rsidP="00833D55">
      <w:pPr>
        <w:pStyle w:val="3L1"/>
        <w:keepNext w:val="0"/>
        <w:widowControl/>
        <w:numPr>
          <w:ilvl w:val="0"/>
          <w:numId w:val="329"/>
        </w:numPr>
        <w:spacing w:before="136"/>
        <w:ind w:left="709" w:hanging="709"/>
        <w:rPr>
          <w:b w:val="0"/>
        </w:rPr>
      </w:pPr>
      <w:r w:rsidRPr="00617CB8">
        <w:t>access unit</w:t>
      </w:r>
      <w:r w:rsidRPr="00617CB8">
        <w:rPr>
          <w:b w:val="0"/>
        </w:rPr>
        <w:t xml:space="preserve">: A set of </w:t>
      </w:r>
      <w:r w:rsidRPr="00617CB8">
        <w:rPr>
          <w:b w:val="0"/>
          <w:i/>
        </w:rPr>
        <w:t>NAL units</w:t>
      </w:r>
      <w:r w:rsidRPr="00617CB8">
        <w:rPr>
          <w:b w:val="0"/>
        </w:rPr>
        <w:t xml:space="preserve"> that are associated with each other according to a specified classification rule, are consecutive in </w:t>
      </w:r>
      <w:r w:rsidRPr="00617CB8">
        <w:rPr>
          <w:b w:val="0"/>
          <w:i/>
        </w:rPr>
        <w:t>decoding order</w:t>
      </w:r>
      <w:r w:rsidRPr="00617CB8">
        <w:rPr>
          <w:b w:val="0"/>
        </w:rPr>
        <w:t xml:space="preserve"> and contain at most one </w:t>
      </w:r>
      <w:r w:rsidRPr="00617CB8">
        <w:rPr>
          <w:b w:val="0"/>
          <w:i/>
        </w:rPr>
        <w:t>coded picture</w:t>
      </w:r>
      <w:r w:rsidRPr="00617CB8">
        <w:rPr>
          <w:b w:val="0"/>
        </w:rPr>
        <w:t xml:space="preserve"> with any specific value of nuh_layer_id.</w:t>
      </w:r>
    </w:p>
    <w:p w:rsidR="00833D55" w:rsidRPr="00617CB8" w:rsidRDefault="00833D55" w:rsidP="00833D55">
      <w:pPr>
        <w:pStyle w:val="3L1"/>
        <w:keepNext w:val="0"/>
        <w:widowControl/>
        <w:numPr>
          <w:ilvl w:val="0"/>
          <w:numId w:val="329"/>
        </w:numPr>
        <w:spacing w:before="136"/>
        <w:ind w:left="709" w:hanging="709"/>
        <w:rPr>
          <w:b w:val="0"/>
        </w:rPr>
      </w:pPr>
      <w:r w:rsidRPr="00617CB8">
        <w:t>additional layer set</w:t>
      </w:r>
      <w:r w:rsidRPr="00617CB8">
        <w:rPr>
          <w:b w:val="0"/>
        </w:rPr>
        <w:t xml:space="preserve">: A set of </w:t>
      </w:r>
      <w:r w:rsidRPr="00617CB8">
        <w:rPr>
          <w:b w:val="0"/>
          <w:i/>
        </w:rPr>
        <w:t>layers</w:t>
      </w:r>
      <w:r w:rsidRPr="00617CB8">
        <w:rPr>
          <w:b w:val="0"/>
        </w:rPr>
        <w:t xml:space="preserve"> of a </w:t>
      </w:r>
      <w:r w:rsidRPr="00617CB8">
        <w:rPr>
          <w:b w:val="0"/>
          <w:i/>
        </w:rPr>
        <w:t>bitstream</w:t>
      </w:r>
      <w:r w:rsidRPr="00617CB8">
        <w:rPr>
          <w:b w:val="0"/>
        </w:rPr>
        <w:t xml:space="preserve"> with a set of </w:t>
      </w:r>
      <w:r w:rsidRPr="00617CB8">
        <w:rPr>
          <w:b w:val="0"/>
          <w:i/>
        </w:rPr>
        <w:t>layers</w:t>
      </w:r>
      <w:r w:rsidRPr="00617CB8">
        <w:rPr>
          <w:b w:val="0"/>
        </w:rPr>
        <w:t xml:space="preserve"> of one or more </w:t>
      </w:r>
      <w:r w:rsidRPr="00617CB8">
        <w:rPr>
          <w:b w:val="0"/>
          <w:i/>
        </w:rPr>
        <w:t>non-base layer subtrees</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alternative output layer</w:t>
      </w:r>
      <w:r w:rsidRPr="00617CB8">
        <w:rPr>
          <w:b w:val="0"/>
        </w:rPr>
        <w:t xml:space="preserve">: A </w:t>
      </w:r>
      <w:r w:rsidRPr="00617CB8">
        <w:rPr>
          <w:b w:val="0"/>
          <w:i/>
        </w:rPr>
        <w:t>layer</w:t>
      </w:r>
      <w:r w:rsidRPr="00617CB8">
        <w:rPr>
          <w:b w:val="0"/>
        </w:rPr>
        <w:t xml:space="preserve"> that is a </w:t>
      </w:r>
      <w:r w:rsidRPr="00617CB8">
        <w:rPr>
          <w:b w:val="0"/>
          <w:i/>
        </w:rPr>
        <w:t>reference layer</w:t>
      </w:r>
      <w:r w:rsidRPr="00617CB8">
        <w:rPr>
          <w:b w:val="0"/>
        </w:rPr>
        <w:t xml:space="preserve"> of an </w:t>
      </w:r>
      <w:r w:rsidRPr="00617CB8">
        <w:rPr>
          <w:b w:val="0"/>
          <w:i/>
        </w:rPr>
        <w:t>output layer</w:t>
      </w:r>
      <w:r w:rsidRPr="00617CB8">
        <w:rPr>
          <w:b w:val="0"/>
        </w:rPr>
        <w:t xml:space="preserve"> and which may include a </w:t>
      </w:r>
      <w:r w:rsidRPr="00617CB8">
        <w:rPr>
          <w:b w:val="0"/>
          <w:i/>
        </w:rPr>
        <w:t>picture</w:t>
      </w:r>
      <w:r w:rsidRPr="00617CB8">
        <w:rPr>
          <w:b w:val="0"/>
        </w:rPr>
        <w:t xml:space="preserve"> that may be output when no picture of the </w:t>
      </w:r>
      <w:r w:rsidRPr="00617CB8">
        <w:rPr>
          <w:b w:val="0"/>
          <w:i/>
        </w:rPr>
        <w:t>output layer</w:t>
      </w:r>
      <w:r w:rsidRPr="00617CB8">
        <w:rPr>
          <w:b w:val="0"/>
        </w:rPr>
        <w:t xml:space="preserve"> is present in the </w:t>
      </w:r>
      <w:r w:rsidRPr="00617CB8">
        <w:rPr>
          <w:b w:val="0"/>
          <w:i/>
        </w:rPr>
        <w:t>access unit</w:t>
      </w:r>
      <w:r w:rsidRPr="00617CB8">
        <w:rPr>
          <w:b w:val="0"/>
        </w:rPr>
        <w:t xml:space="preserve"> containing the </w:t>
      </w:r>
      <w:r w:rsidRPr="00617CB8">
        <w:rPr>
          <w:b w:val="0"/>
          <w:i/>
        </w:rPr>
        <w:t>picture</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associated IRAP picture</w:t>
      </w:r>
      <w:r w:rsidRPr="00617CB8">
        <w:rPr>
          <w:b w:val="0"/>
        </w:rPr>
        <w:t xml:space="preserve">: The previous </w:t>
      </w:r>
      <w:r w:rsidRPr="00617CB8">
        <w:rPr>
          <w:b w:val="0"/>
          <w:i/>
        </w:rPr>
        <w:t>IRAP picture</w:t>
      </w:r>
      <w:r w:rsidRPr="00617CB8">
        <w:rPr>
          <w:b w:val="0"/>
        </w:rPr>
        <w:t xml:space="preserve"> in </w:t>
      </w:r>
      <w:r w:rsidRPr="00617CB8">
        <w:rPr>
          <w:b w:val="0"/>
          <w:i/>
        </w:rPr>
        <w:t>decoding order</w:t>
      </w:r>
      <w:r w:rsidRPr="00617CB8">
        <w:rPr>
          <w:b w:val="0"/>
        </w:rPr>
        <w:t xml:space="preserve"> within the same </w:t>
      </w:r>
      <w:r w:rsidRPr="00617CB8">
        <w:rPr>
          <w:b w:val="0"/>
          <w:i/>
        </w:rPr>
        <w:t>layer</w:t>
      </w:r>
      <w:r w:rsidRPr="00617CB8">
        <w:rPr>
          <w:b w:val="0"/>
        </w:rPr>
        <w:t xml:space="preserve"> (if present).</w:t>
      </w:r>
    </w:p>
    <w:p w:rsidR="00833D55" w:rsidRPr="00617CB8" w:rsidRDefault="00833D55" w:rsidP="00833D55">
      <w:pPr>
        <w:pStyle w:val="3L1"/>
        <w:keepNext w:val="0"/>
        <w:widowControl/>
        <w:numPr>
          <w:ilvl w:val="0"/>
          <w:numId w:val="329"/>
        </w:numPr>
        <w:spacing w:before="136"/>
        <w:ind w:left="709" w:hanging="709"/>
      </w:pPr>
      <w:r w:rsidRPr="00617CB8">
        <w:t>auxiliary picture</w:t>
      </w:r>
      <w:r w:rsidRPr="00617CB8">
        <w:rPr>
          <w:b w:val="0"/>
        </w:rPr>
        <w:t xml:space="preserve">: A </w:t>
      </w:r>
      <w:r w:rsidRPr="00617CB8">
        <w:rPr>
          <w:b w:val="0"/>
          <w:i/>
          <w:iCs/>
        </w:rPr>
        <w:t xml:space="preserve">picture </w:t>
      </w:r>
      <w:r w:rsidRPr="00617CB8">
        <w:rPr>
          <w:b w:val="0"/>
        </w:rPr>
        <w:t xml:space="preserve">that has no normative effect on the </w:t>
      </w:r>
      <w:r w:rsidRPr="00617CB8">
        <w:rPr>
          <w:b w:val="0"/>
          <w:i/>
        </w:rPr>
        <w:t>decoding process</w:t>
      </w:r>
      <w:r w:rsidRPr="00617CB8">
        <w:rPr>
          <w:b w:val="0"/>
        </w:rPr>
        <w:t xml:space="preserve"> of </w:t>
      </w:r>
      <w:r w:rsidRPr="00617CB8">
        <w:rPr>
          <w:b w:val="0"/>
          <w:i/>
        </w:rPr>
        <w:t>primary pictures</w:t>
      </w:r>
      <w:r w:rsidRPr="00617CB8">
        <w:rPr>
          <w:b w:val="0"/>
        </w:rPr>
        <w:t xml:space="preserve"> and with a nuh_layer_id value such that AuxId[ nuh_layer_id ] is greater than 0</w:t>
      </w:r>
      <w:r w:rsidRPr="00617CB8">
        <w:rPr>
          <w:b w:val="0"/>
          <w:i/>
          <w:iCs/>
        </w:rPr>
        <w:t>.</w:t>
      </w:r>
    </w:p>
    <w:p w:rsidR="00833D55" w:rsidRPr="00617CB8" w:rsidRDefault="00833D55" w:rsidP="00833D55">
      <w:pPr>
        <w:pStyle w:val="3L1"/>
        <w:keepNext w:val="0"/>
        <w:widowControl/>
        <w:numPr>
          <w:ilvl w:val="0"/>
          <w:numId w:val="329"/>
        </w:numPr>
        <w:spacing w:before="136"/>
        <w:ind w:left="709" w:hanging="709"/>
      </w:pPr>
      <w:r w:rsidRPr="00617CB8">
        <w:t>auxiliary picture layer</w:t>
      </w:r>
      <w:r w:rsidRPr="00617CB8">
        <w:rPr>
          <w:b w:val="0"/>
        </w:rPr>
        <w:t xml:space="preserve">: A </w:t>
      </w:r>
      <w:r w:rsidRPr="00617CB8">
        <w:rPr>
          <w:b w:val="0"/>
          <w:i/>
        </w:rPr>
        <w:t>layer</w:t>
      </w:r>
      <w:r w:rsidRPr="00617CB8">
        <w:rPr>
          <w:b w:val="0"/>
        </w:rPr>
        <w:t xml:space="preserve"> with a nuh_layer_id value such that AuxId[ nuh_layer_id ] is greater than 0</w:t>
      </w:r>
      <w:r w:rsidRPr="00617CB8">
        <w:rPr>
          <w:b w:val="0"/>
          <w:i/>
          <w:iCs/>
        </w:rPr>
        <w:t>.</w:t>
      </w:r>
    </w:p>
    <w:p w:rsidR="00833D55" w:rsidRPr="00617CB8" w:rsidRDefault="00833D55" w:rsidP="00833D55">
      <w:pPr>
        <w:pStyle w:val="3L1"/>
        <w:keepNext w:val="0"/>
        <w:widowControl/>
        <w:numPr>
          <w:ilvl w:val="0"/>
          <w:numId w:val="329"/>
        </w:numPr>
        <w:spacing w:before="136"/>
        <w:ind w:left="709" w:hanging="709"/>
        <w:rPr>
          <w:b w:val="0"/>
        </w:rPr>
      </w:pPr>
      <w:r w:rsidRPr="00617CB8">
        <w:rPr>
          <w:bCs w:val="0"/>
        </w:rPr>
        <w:t>base bitstream partition</w:t>
      </w:r>
      <w:r w:rsidRPr="00617CB8">
        <w:rPr>
          <w:b w:val="0"/>
        </w:rPr>
        <w:t xml:space="preserve">: A </w:t>
      </w:r>
      <w:r w:rsidRPr="00617CB8">
        <w:rPr>
          <w:b w:val="0"/>
          <w:i/>
        </w:rPr>
        <w:t>bitstream partition</w:t>
      </w:r>
      <w:r w:rsidRPr="00617CB8">
        <w:rPr>
          <w:b w:val="0"/>
        </w:rPr>
        <w:t xml:space="preserve"> that contains the layer with nuh_layer_id equal to SmallestLayerId.</w:t>
      </w:r>
    </w:p>
    <w:p w:rsidR="00833D55" w:rsidRPr="00617CB8" w:rsidRDefault="00833D55" w:rsidP="00833D55">
      <w:pPr>
        <w:pStyle w:val="3L1"/>
        <w:keepNext w:val="0"/>
        <w:widowControl/>
        <w:numPr>
          <w:ilvl w:val="0"/>
          <w:numId w:val="329"/>
        </w:numPr>
        <w:spacing w:before="136"/>
        <w:ind w:left="709" w:hanging="709"/>
        <w:rPr>
          <w:b w:val="0"/>
        </w:rPr>
      </w:pPr>
      <w:r w:rsidRPr="00617CB8">
        <w:rPr>
          <w:bCs w:val="0"/>
        </w:rPr>
        <w:t>bitstream partition</w:t>
      </w:r>
      <w:r w:rsidRPr="00617CB8">
        <w:rPr>
          <w:b w:val="0"/>
        </w:rPr>
        <w:t>: A sequence of bits, in the form of a</w:t>
      </w:r>
      <w:r w:rsidRPr="00617CB8">
        <w:rPr>
          <w:b w:val="0"/>
          <w:i/>
          <w:iCs/>
        </w:rPr>
        <w:t xml:space="preserve"> NAL unit stream</w:t>
      </w:r>
      <w:r w:rsidRPr="00617CB8">
        <w:rPr>
          <w:b w:val="0"/>
        </w:rPr>
        <w:t xml:space="preserve"> or a </w:t>
      </w:r>
      <w:r w:rsidRPr="00617CB8">
        <w:rPr>
          <w:b w:val="0"/>
          <w:i/>
          <w:iCs/>
        </w:rPr>
        <w:t>byte stream</w:t>
      </w:r>
      <w:r w:rsidRPr="00617CB8">
        <w:rPr>
          <w:b w:val="0"/>
        </w:rPr>
        <w:t xml:space="preserve">, that is a subset of a </w:t>
      </w:r>
      <w:r w:rsidRPr="00617CB8">
        <w:rPr>
          <w:b w:val="0"/>
          <w:i/>
        </w:rPr>
        <w:t>bitstream</w:t>
      </w:r>
      <w:r w:rsidRPr="00617CB8">
        <w:rPr>
          <w:b w:val="0"/>
        </w:rPr>
        <w:t xml:space="preserve"> according to a </w:t>
      </w:r>
      <w:r w:rsidRPr="00617CB8">
        <w:rPr>
          <w:b w:val="0"/>
          <w:i/>
        </w:rPr>
        <w:t>partitioning scheme</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broken link access (BLA) access unit</w:t>
      </w:r>
      <w:r w:rsidRPr="00617CB8">
        <w:rPr>
          <w:b w:val="0"/>
        </w:rPr>
        <w:t xml:space="preserve">: An </w:t>
      </w:r>
      <w:r w:rsidRPr="00617CB8">
        <w:rPr>
          <w:b w:val="0"/>
          <w:i/>
        </w:rPr>
        <w:t>access unit</w:t>
      </w:r>
      <w:r w:rsidRPr="00617CB8">
        <w:rPr>
          <w:b w:val="0"/>
        </w:rPr>
        <w:t xml:space="preserve"> in which the </w:t>
      </w:r>
      <w:r w:rsidRPr="00617CB8">
        <w:rPr>
          <w:b w:val="0"/>
          <w:i/>
        </w:rPr>
        <w:t>coded picture</w:t>
      </w:r>
      <w:r w:rsidRPr="00617CB8">
        <w:rPr>
          <w:b w:val="0"/>
        </w:rPr>
        <w:t xml:space="preserve"> with nuh_layer_id equal to SmallestLayerId is a </w:t>
      </w:r>
      <w:r w:rsidRPr="00617CB8">
        <w:rPr>
          <w:b w:val="0"/>
          <w:i/>
        </w:rPr>
        <w:t>BLA picture</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clean random access (CRA) access unit</w:t>
      </w:r>
      <w:r w:rsidRPr="00617CB8">
        <w:rPr>
          <w:b w:val="0"/>
        </w:rPr>
        <w:t xml:space="preserve">: An </w:t>
      </w:r>
      <w:r w:rsidRPr="00617CB8">
        <w:rPr>
          <w:b w:val="0"/>
          <w:i/>
          <w:iCs/>
        </w:rPr>
        <w:t>access unit</w:t>
      </w:r>
      <w:r w:rsidRPr="00617CB8">
        <w:rPr>
          <w:b w:val="0"/>
        </w:rPr>
        <w:t xml:space="preserve"> in which the </w:t>
      </w:r>
      <w:r w:rsidRPr="00617CB8">
        <w:rPr>
          <w:b w:val="0"/>
          <w:i/>
          <w:iCs/>
        </w:rPr>
        <w:t>coded picture</w:t>
      </w:r>
      <w:r w:rsidRPr="00617CB8">
        <w:rPr>
          <w:b w:val="0"/>
        </w:rPr>
        <w:t xml:space="preserve"> with nuh_layer_id equal to SmallestLayerId is a </w:t>
      </w:r>
      <w:r w:rsidRPr="00617CB8">
        <w:rPr>
          <w:b w:val="0"/>
          <w:i/>
          <w:iCs/>
        </w:rPr>
        <w:t>CRA picture</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coded layer-wise video sequence (CLVS)</w:t>
      </w:r>
      <w:r w:rsidRPr="00617CB8">
        <w:rPr>
          <w:b w:val="0"/>
        </w:rPr>
        <w:t xml:space="preserve">: A sequence of </w:t>
      </w:r>
      <w:r w:rsidRPr="00617CB8">
        <w:rPr>
          <w:b w:val="0"/>
          <w:i/>
        </w:rPr>
        <w:t>coded</w:t>
      </w:r>
      <w:r w:rsidRPr="00617CB8">
        <w:rPr>
          <w:b w:val="0"/>
        </w:rPr>
        <w:t xml:space="preserve"> </w:t>
      </w:r>
      <w:r w:rsidRPr="00617CB8">
        <w:rPr>
          <w:b w:val="0"/>
          <w:i/>
        </w:rPr>
        <w:t>pictures</w:t>
      </w:r>
      <w:r w:rsidRPr="00617CB8">
        <w:rPr>
          <w:b w:val="0"/>
        </w:rPr>
        <w:t xml:space="preserve">, with the same nuh_layer_id value nuhLayerId, that consists, in decoding order, of an </w:t>
      </w:r>
      <w:r w:rsidRPr="00617CB8">
        <w:rPr>
          <w:b w:val="0"/>
          <w:i/>
        </w:rPr>
        <w:t>IRAP picture</w:t>
      </w:r>
      <w:r w:rsidRPr="00617CB8">
        <w:rPr>
          <w:b w:val="0"/>
        </w:rPr>
        <w:t xml:space="preserve"> with NoRaslOutputFlag equal to 1 or a </w:t>
      </w:r>
      <w:r w:rsidRPr="00617CB8">
        <w:rPr>
          <w:b w:val="0"/>
          <w:i/>
        </w:rPr>
        <w:t>picture</w:t>
      </w:r>
      <w:r w:rsidRPr="00617CB8">
        <w:rPr>
          <w:b w:val="0"/>
        </w:rPr>
        <w:t xml:space="preserve"> with FirstPicInLayerDecodedFlag[ nuhLayerId ] equal to 0, followed by all </w:t>
      </w:r>
      <w:r w:rsidRPr="00617CB8">
        <w:rPr>
          <w:b w:val="0"/>
          <w:i/>
        </w:rPr>
        <w:t>coded</w:t>
      </w:r>
      <w:r w:rsidRPr="00617CB8">
        <w:rPr>
          <w:b w:val="0"/>
        </w:rPr>
        <w:t xml:space="preserve"> </w:t>
      </w:r>
      <w:r w:rsidRPr="00617CB8">
        <w:rPr>
          <w:b w:val="0"/>
          <w:i/>
        </w:rPr>
        <w:t>pictures</w:t>
      </w:r>
      <w:r w:rsidRPr="00617CB8">
        <w:rPr>
          <w:b w:val="0"/>
        </w:rPr>
        <w:t xml:space="preserve">, if any, up to but excluding the next </w:t>
      </w:r>
      <w:r w:rsidRPr="00617CB8">
        <w:rPr>
          <w:b w:val="0"/>
          <w:i/>
        </w:rPr>
        <w:t>IRAP picture</w:t>
      </w:r>
      <w:r w:rsidRPr="00617CB8">
        <w:rPr>
          <w:b w:val="0"/>
        </w:rPr>
        <w:t xml:space="preserve"> with NoRaslOutputFlag equal to 1 or the next </w:t>
      </w:r>
      <w:r w:rsidRPr="00617CB8">
        <w:rPr>
          <w:b w:val="0"/>
          <w:i/>
        </w:rPr>
        <w:t>picture</w:t>
      </w:r>
      <w:r w:rsidRPr="00617CB8">
        <w:rPr>
          <w:b w:val="0"/>
        </w:rPr>
        <w:t xml:space="preserve"> with FirstPicInLayerDecodedFlag[ nuhLayerId ] equal to 0.</w:t>
      </w:r>
    </w:p>
    <w:p w:rsidR="00833D55" w:rsidRPr="00617CB8" w:rsidRDefault="00833D55" w:rsidP="00833D55">
      <w:pPr>
        <w:pStyle w:val="3L1"/>
        <w:keepNext w:val="0"/>
        <w:widowControl/>
        <w:numPr>
          <w:ilvl w:val="0"/>
          <w:numId w:val="329"/>
        </w:numPr>
        <w:spacing w:before="136"/>
        <w:ind w:left="709" w:hanging="709"/>
      </w:pPr>
      <w:r w:rsidRPr="00617CB8">
        <w:t>coded picture</w:t>
      </w:r>
      <w:r w:rsidRPr="00617CB8">
        <w:rPr>
          <w:b w:val="0"/>
        </w:rPr>
        <w:t xml:space="preserve">: A </w:t>
      </w:r>
      <w:r w:rsidRPr="00617CB8">
        <w:rPr>
          <w:b w:val="0"/>
          <w:i/>
        </w:rPr>
        <w:t>coded representation</w:t>
      </w:r>
      <w:r w:rsidRPr="00617CB8">
        <w:rPr>
          <w:b w:val="0"/>
        </w:rPr>
        <w:t xml:space="preserve"> of a </w:t>
      </w:r>
      <w:r w:rsidRPr="00617CB8">
        <w:rPr>
          <w:b w:val="0"/>
          <w:i/>
        </w:rPr>
        <w:t>picture</w:t>
      </w:r>
      <w:r w:rsidRPr="00617CB8">
        <w:rPr>
          <w:b w:val="0"/>
        </w:rPr>
        <w:t xml:space="preserve"> comprising </w:t>
      </w:r>
      <w:r w:rsidRPr="00617CB8">
        <w:rPr>
          <w:b w:val="0"/>
          <w:i/>
        </w:rPr>
        <w:t>VCL NAL units</w:t>
      </w:r>
      <w:r w:rsidRPr="00617CB8">
        <w:rPr>
          <w:b w:val="0"/>
        </w:rPr>
        <w:t xml:space="preserve"> with a particular value of nuh_layer_id within an </w:t>
      </w:r>
      <w:r w:rsidRPr="00617CB8">
        <w:rPr>
          <w:b w:val="0"/>
          <w:i/>
        </w:rPr>
        <w:t>access unit</w:t>
      </w:r>
      <w:r w:rsidRPr="00617CB8">
        <w:rPr>
          <w:b w:val="0"/>
        </w:rPr>
        <w:t xml:space="preserve"> and containing all </w:t>
      </w:r>
      <w:r w:rsidRPr="00617CB8">
        <w:rPr>
          <w:b w:val="0"/>
          <w:i/>
        </w:rPr>
        <w:t>coding tree units</w:t>
      </w:r>
      <w:r w:rsidRPr="00617CB8">
        <w:rPr>
          <w:b w:val="0"/>
        </w:rPr>
        <w:t xml:space="preserve"> of the </w:t>
      </w:r>
      <w:r w:rsidRPr="00617CB8">
        <w:rPr>
          <w:b w:val="0"/>
          <w:i/>
        </w:rPr>
        <w:t>picture</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coded picture buffer (CPB)</w:t>
      </w:r>
      <w:r w:rsidRPr="00617CB8">
        <w:rPr>
          <w:b w:val="0"/>
        </w:rPr>
        <w:t xml:space="preserve">: A first-in first-out buffer containing </w:t>
      </w:r>
      <w:r w:rsidRPr="00617CB8">
        <w:rPr>
          <w:b w:val="0"/>
          <w:i/>
        </w:rPr>
        <w:t>decoding units</w:t>
      </w:r>
      <w:r w:rsidRPr="00617CB8">
        <w:rPr>
          <w:b w:val="0"/>
        </w:rPr>
        <w:t xml:space="preserve"> in </w:t>
      </w:r>
      <w:r w:rsidRPr="00617CB8">
        <w:rPr>
          <w:b w:val="0"/>
          <w:i/>
          <w:iCs/>
        </w:rPr>
        <w:t>decoding order</w:t>
      </w:r>
      <w:r w:rsidRPr="00617CB8">
        <w:rPr>
          <w:b w:val="0"/>
        </w:rPr>
        <w:t xml:space="preserve"> specified in the </w:t>
      </w:r>
      <w:r w:rsidRPr="00617CB8">
        <w:rPr>
          <w:b w:val="0"/>
          <w:i/>
          <w:iCs/>
        </w:rPr>
        <w:t xml:space="preserve">hypothetical reference decoder </w:t>
      </w:r>
      <w:r w:rsidRPr="00617CB8">
        <w:rPr>
          <w:b w:val="0"/>
        </w:rPr>
        <w:t xml:space="preserve">in Annex </w:t>
      </w:r>
      <w:r w:rsidR="00B51DE6">
        <w:fldChar w:fldCharType="begin" w:fldLock="1"/>
      </w:r>
      <w:r w:rsidR="00B51DE6">
        <w:instrText xml:space="preserve"> REF _Ref276143024 \r \h  \* MERGEFORMAT </w:instrText>
      </w:r>
      <w:r w:rsidR="00B51DE6">
        <w:fldChar w:fldCharType="separate"/>
      </w:r>
      <w:r w:rsidRPr="00617CB8">
        <w:t>C</w:t>
      </w:r>
      <w:r w:rsidR="00B51DE6">
        <w:fldChar w:fldCharType="end"/>
      </w:r>
      <w:r w:rsidRPr="00617CB8">
        <w:rPr>
          <w:b w:val="0"/>
        </w:rPr>
        <w:t xml:space="preserve"> or in clause </w:t>
      </w:r>
      <w:r w:rsidR="00B51DE6">
        <w:fldChar w:fldCharType="begin" w:fldLock="1"/>
      </w:r>
      <w:r w:rsidR="00B51DE6">
        <w:instrText xml:space="preserve"> REF _Ref398984314 \r \h  \* MERGEFORMAT </w:instrText>
      </w:r>
      <w:r w:rsidR="00B51DE6">
        <w:fldChar w:fldCharType="separate"/>
      </w:r>
      <w:r w:rsidRPr="00617CB8">
        <w:rPr>
          <w:b w:val="0"/>
        </w:rPr>
        <w:t>F.13</w:t>
      </w:r>
      <w:r w:rsidR="00B51DE6">
        <w:fldChar w:fldCharType="end"/>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rPr>
          <w:bCs w:val="0"/>
        </w:rPr>
        <w:t>coded video sequence (CVS)</w:t>
      </w:r>
      <w:r w:rsidRPr="00617CB8">
        <w:rPr>
          <w:b w:val="0"/>
        </w:rPr>
        <w:t xml:space="preserve">: A sequence of </w:t>
      </w:r>
      <w:r w:rsidRPr="00617CB8">
        <w:rPr>
          <w:b w:val="0"/>
          <w:i/>
          <w:iCs/>
        </w:rPr>
        <w:t xml:space="preserve">access units </w:t>
      </w:r>
      <w:r w:rsidRPr="00617CB8">
        <w:rPr>
          <w:b w:val="0"/>
        </w:rPr>
        <w:t xml:space="preserve">that consists, in decoding order, of an </w:t>
      </w:r>
      <w:r w:rsidRPr="00617CB8">
        <w:rPr>
          <w:b w:val="0"/>
          <w:i/>
        </w:rPr>
        <w:t xml:space="preserve">initial </w:t>
      </w:r>
      <w:r w:rsidRPr="00617CB8">
        <w:rPr>
          <w:b w:val="0"/>
          <w:i/>
          <w:iCs/>
        </w:rPr>
        <w:t>IRAP access unit</w:t>
      </w:r>
      <w:r w:rsidRPr="00617CB8">
        <w:rPr>
          <w:b w:val="0"/>
        </w:rPr>
        <w:t xml:space="preserve">, followed by zero or more </w:t>
      </w:r>
      <w:r w:rsidRPr="00617CB8">
        <w:rPr>
          <w:b w:val="0"/>
          <w:i/>
          <w:iCs/>
        </w:rPr>
        <w:t xml:space="preserve">access units </w:t>
      </w:r>
      <w:r w:rsidRPr="00617CB8">
        <w:rPr>
          <w:b w:val="0"/>
        </w:rPr>
        <w:t xml:space="preserve">that are not </w:t>
      </w:r>
      <w:r w:rsidRPr="00617CB8">
        <w:rPr>
          <w:b w:val="0"/>
          <w:i/>
        </w:rPr>
        <w:t xml:space="preserve">initial </w:t>
      </w:r>
      <w:r w:rsidRPr="00617CB8">
        <w:rPr>
          <w:b w:val="0"/>
          <w:i/>
          <w:iCs/>
        </w:rPr>
        <w:t>IRAP access units</w:t>
      </w:r>
      <w:r w:rsidRPr="00617CB8">
        <w:rPr>
          <w:b w:val="0"/>
        </w:rPr>
        <w:t xml:space="preserve">, including all subsequent </w:t>
      </w:r>
      <w:r w:rsidRPr="00617CB8">
        <w:rPr>
          <w:b w:val="0"/>
          <w:i/>
          <w:iCs/>
        </w:rPr>
        <w:t xml:space="preserve">access units </w:t>
      </w:r>
      <w:r w:rsidRPr="00617CB8">
        <w:rPr>
          <w:b w:val="0"/>
        </w:rPr>
        <w:t xml:space="preserve">up to but not including any subsequent </w:t>
      </w:r>
      <w:r w:rsidRPr="00617CB8">
        <w:rPr>
          <w:b w:val="0"/>
          <w:i/>
          <w:iCs/>
        </w:rPr>
        <w:t xml:space="preserve">access unit </w:t>
      </w:r>
      <w:r w:rsidRPr="00617CB8">
        <w:rPr>
          <w:b w:val="0"/>
        </w:rPr>
        <w:t xml:space="preserve">that is an </w:t>
      </w:r>
      <w:r w:rsidRPr="00617CB8">
        <w:rPr>
          <w:b w:val="0"/>
          <w:i/>
        </w:rPr>
        <w:t xml:space="preserve">initial </w:t>
      </w:r>
      <w:r w:rsidRPr="00617CB8">
        <w:rPr>
          <w:b w:val="0"/>
          <w:i/>
          <w:iCs/>
        </w:rPr>
        <w:t>IRAP access unit</w:t>
      </w:r>
      <w:r w:rsidRPr="00617CB8">
        <w:rPr>
          <w:b w:val="0"/>
        </w:rPr>
        <w:t>.</w:t>
      </w:r>
    </w:p>
    <w:p w:rsidR="00833D55" w:rsidRPr="00617CB8" w:rsidRDefault="00833D55" w:rsidP="00833D55">
      <w:pPr>
        <w:pStyle w:val="3L1"/>
        <w:keepNext w:val="0"/>
        <w:widowControl/>
        <w:numPr>
          <w:ilvl w:val="0"/>
          <w:numId w:val="329"/>
        </w:numPr>
        <w:spacing w:before="136"/>
        <w:ind w:left="709" w:hanging="709"/>
        <w:rPr>
          <w:i/>
        </w:rPr>
      </w:pPr>
      <w:r w:rsidRPr="00617CB8">
        <w:t>collocated sample</w:t>
      </w:r>
      <w:r w:rsidRPr="00617CB8">
        <w:rPr>
          <w:b w:val="0"/>
        </w:rPr>
        <w:t xml:space="preserve">: A reference picture sample located at a corresponding position to the current sample as determined through the resampling process, for use in </w:t>
      </w:r>
      <w:r w:rsidRPr="00617CB8">
        <w:rPr>
          <w:b w:val="0"/>
          <w:i/>
        </w:rPr>
        <w:t>inter-layer prediction</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cross-layer random access skip (CL-RAS) picture</w:t>
      </w:r>
      <w:r w:rsidRPr="00617CB8">
        <w:rPr>
          <w:b w:val="0"/>
        </w:rPr>
        <w:t xml:space="preserve">: A </w:t>
      </w:r>
      <w:r w:rsidRPr="00617CB8">
        <w:rPr>
          <w:b w:val="0"/>
          <w:i/>
        </w:rPr>
        <w:t>picture</w:t>
      </w:r>
      <w:r w:rsidRPr="00617CB8">
        <w:rPr>
          <w:b w:val="0"/>
        </w:rPr>
        <w:t xml:space="preserve"> with nuh_layer_id equal to layerId such that LayerInitializedFlag[ layerId ] is equal to 0 when the decoding process for starting the decoding of a coded picture with nuh_layer_id greater than 0 is invoked.</w:t>
      </w:r>
    </w:p>
    <w:p w:rsidR="00833D55" w:rsidRPr="00617CB8" w:rsidRDefault="00833D55" w:rsidP="00833D55">
      <w:pPr>
        <w:pStyle w:val="3L1"/>
        <w:keepNext w:val="0"/>
        <w:widowControl/>
        <w:numPr>
          <w:ilvl w:val="0"/>
          <w:numId w:val="329"/>
        </w:numPr>
        <w:spacing w:before="136"/>
        <w:ind w:left="709" w:hanging="709"/>
        <w:rPr>
          <w:b w:val="0"/>
        </w:rPr>
      </w:pPr>
      <w:r w:rsidRPr="00617CB8">
        <w:t>decoded picture buffer (DPB)</w:t>
      </w:r>
      <w:r w:rsidRPr="00617CB8">
        <w:rPr>
          <w:b w:val="0"/>
        </w:rPr>
        <w:t xml:space="preserve">: A buffer holding </w:t>
      </w:r>
      <w:r w:rsidRPr="00617CB8">
        <w:rPr>
          <w:b w:val="0"/>
          <w:i/>
          <w:iCs/>
        </w:rPr>
        <w:t>decoded pictures</w:t>
      </w:r>
      <w:r w:rsidRPr="00617CB8">
        <w:rPr>
          <w:b w:val="0"/>
        </w:rPr>
        <w:t xml:space="preserve"> for reference, output reordering, or output delay specified for the </w:t>
      </w:r>
      <w:r w:rsidRPr="00617CB8">
        <w:rPr>
          <w:b w:val="0"/>
          <w:i/>
          <w:iCs/>
        </w:rPr>
        <w:t xml:space="preserve">hypothetical reference decoder </w:t>
      </w:r>
      <w:r w:rsidRPr="00617CB8">
        <w:rPr>
          <w:b w:val="0"/>
        </w:rPr>
        <w:t xml:space="preserve">in Annex </w:t>
      </w:r>
      <w:r w:rsidR="00B51DE6">
        <w:fldChar w:fldCharType="begin" w:fldLock="1"/>
      </w:r>
      <w:r w:rsidR="00B51DE6">
        <w:instrText xml:space="preserve"> REF _Ref276143024 \r \h  \* MERGEFORMAT </w:instrText>
      </w:r>
      <w:r w:rsidR="00B51DE6">
        <w:fldChar w:fldCharType="separate"/>
      </w:r>
      <w:r w:rsidRPr="00617CB8">
        <w:t>C</w:t>
      </w:r>
      <w:r w:rsidR="00B51DE6">
        <w:fldChar w:fldCharType="end"/>
      </w:r>
      <w:r w:rsidRPr="00617CB8">
        <w:rPr>
          <w:b w:val="0"/>
        </w:rPr>
        <w:t xml:space="preserve"> or in clause </w:t>
      </w:r>
      <w:r w:rsidR="00B51DE6">
        <w:fldChar w:fldCharType="begin" w:fldLock="1"/>
      </w:r>
      <w:r w:rsidR="00B51DE6">
        <w:instrText xml:space="preserve"> REF _Ref398984314 \r \h  \* MERGEFORMAT </w:instrText>
      </w:r>
      <w:r w:rsidR="00B51DE6">
        <w:fldChar w:fldCharType="separate"/>
      </w:r>
      <w:r w:rsidRPr="00617CB8">
        <w:rPr>
          <w:b w:val="0"/>
        </w:rPr>
        <w:t>F.13</w:t>
      </w:r>
      <w:r w:rsidR="00B51DE6">
        <w:fldChar w:fldCharType="end"/>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rPr>
          <w:bCs w:val="0"/>
        </w:rPr>
        <w:t>decoding unit</w:t>
      </w:r>
      <w:r w:rsidRPr="00617CB8">
        <w:rPr>
          <w:b w:val="0"/>
        </w:rPr>
        <w:t xml:space="preserve">: A </w:t>
      </w:r>
      <w:r w:rsidRPr="00617CB8">
        <w:rPr>
          <w:b w:val="0"/>
          <w:i/>
        </w:rPr>
        <w:t>partition unit</w:t>
      </w:r>
      <w:r w:rsidRPr="00617CB8">
        <w:rPr>
          <w:b w:val="0"/>
        </w:rPr>
        <w:t xml:space="preserve"> if SubPicHrdFlag is equal to 0 or a subset of a </w:t>
      </w:r>
      <w:r w:rsidRPr="00617CB8">
        <w:rPr>
          <w:b w:val="0"/>
          <w:i/>
        </w:rPr>
        <w:t>partition unit</w:t>
      </w:r>
      <w:r w:rsidRPr="00617CB8">
        <w:rPr>
          <w:b w:val="0"/>
        </w:rPr>
        <w:t xml:space="preserve"> otherwise, consisting of one or more </w:t>
      </w:r>
      <w:r w:rsidRPr="00617CB8">
        <w:rPr>
          <w:b w:val="0"/>
          <w:i/>
        </w:rPr>
        <w:t>VCL NAL units</w:t>
      </w:r>
      <w:r w:rsidRPr="00617CB8">
        <w:rPr>
          <w:b w:val="0"/>
        </w:rPr>
        <w:t xml:space="preserve"> in a </w:t>
      </w:r>
      <w:r w:rsidRPr="00617CB8">
        <w:rPr>
          <w:b w:val="0"/>
          <w:i/>
        </w:rPr>
        <w:t>partition unit</w:t>
      </w:r>
      <w:r w:rsidRPr="00617CB8">
        <w:rPr>
          <w:b w:val="0"/>
        </w:rPr>
        <w:t xml:space="preserve"> and the </w:t>
      </w:r>
      <w:r w:rsidRPr="00617CB8">
        <w:rPr>
          <w:b w:val="0"/>
          <w:i/>
        </w:rPr>
        <w:t>associated non-VCL NAL units</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direct predicted layer</w:t>
      </w:r>
      <w:r w:rsidRPr="00617CB8">
        <w:rPr>
          <w:b w:val="0"/>
        </w:rPr>
        <w:t xml:space="preserve">: A </w:t>
      </w:r>
      <w:r w:rsidRPr="00617CB8">
        <w:rPr>
          <w:b w:val="0"/>
          <w:i/>
        </w:rPr>
        <w:t>layer</w:t>
      </w:r>
      <w:r w:rsidRPr="00617CB8">
        <w:rPr>
          <w:b w:val="0"/>
        </w:rPr>
        <w:t xml:space="preserve"> for which another</w:t>
      </w:r>
      <w:r w:rsidRPr="00617CB8">
        <w:rPr>
          <w:b w:val="0"/>
          <w:i/>
        </w:rPr>
        <w:t xml:space="preserve"> layer</w:t>
      </w:r>
      <w:r w:rsidRPr="00617CB8">
        <w:rPr>
          <w:b w:val="0"/>
        </w:rPr>
        <w:t xml:space="preserve"> is a </w:t>
      </w:r>
      <w:r w:rsidRPr="00617CB8">
        <w:rPr>
          <w:b w:val="0"/>
          <w:i/>
        </w:rPr>
        <w:t>direct reference layer</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direct reference layer</w:t>
      </w:r>
      <w:r w:rsidRPr="00617CB8">
        <w:rPr>
          <w:b w:val="0"/>
        </w:rPr>
        <w:t xml:space="preserve">: A </w:t>
      </w:r>
      <w:r w:rsidRPr="00617CB8">
        <w:rPr>
          <w:b w:val="0"/>
          <w:i/>
        </w:rPr>
        <w:t>layer</w:t>
      </w:r>
      <w:r w:rsidRPr="00617CB8">
        <w:rPr>
          <w:b w:val="0"/>
        </w:rPr>
        <w:t xml:space="preserve"> that may be used for </w:t>
      </w:r>
      <w:r w:rsidRPr="00617CB8">
        <w:rPr>
          <w:b w:val="0"/>
          <w:i/>
        </w:rPr>
        <w:t>inter-layer prediction</w:t>
      </w:r>
      <w:r w:rsidRPr="00617CB8">
        <w:rPr>
          <w:b w:val="0"/>
        </w:rPr>
        <w:t xml:space="preserve"> of another </w:t>
      </w:r>
      <w:r w:rsidRPr="00617CB8">
        <w:rPr>
          <w:b w:val="0"/>
          <w:i/>
        </w:rPr>
        <w:t>layer</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direct reference layer picture</w:t>
      </w:r>
      <w:r w:rsidRPr="00617CB8">
        <w:rPr>
          <w:b w:val="0"/>
        </w:rPr>
        <w:t xml:space="preserve">: A </w:t>
      </w:r>
      <w:r w:rsidRPr="00617CB8">
        <w:rPr>
          <w:b w:val="0"/>
          <w:i/>
        </w:rPr>
        <w:t>picture</w:t>
      </w:r>
      <w:r w:rsidRPr="00617CB8">
        <w:rPr>
          <w:b w:val="0"/>
        </w:rPr>
        <w:t xml:space="preserve"> in a </w:t>
      </w:r>
      <w:r w:rsidRPr="00617CB8">
        <w:rPr>
          <w:b w:val="0"/>
          <w:i/>
        </w:rPr>
        <w:t>direct</w:t>
      </w:r>
      <w:r w:rsidRPr="00617CB8">
        <w:rPr>
          <w:b w:val="0"/>
        </w:rPr>
        <w:t xml:space="preserve"> </w:t>
      </w:r>
      <w:r w:rsidRPr="00617CB8">
        <w:rPr>
          <w:b w:val="0"/>
          <w:i/>
        </w:rPr>
        <w:t>reference layer</w:t>
      </w:r>
      <w:r w:rsidRPr="00617CB8">
        <w:rPr>
          <w:b w:val="0"/>
        </w:rPr>
        <w:t xml:space="preserve"> that is used as input to derive an </w:t>
      </w:r>
      <w:r w:rsidRPr="00617CB8">
        <w:rPr>
          <w:b w:val="0"/>
          <w:i/>
        </w:rPr>
        <w:t>inter-layer reference picture</w:t>
      </w:r>
      <w:r w:rsidRPr="00617CB8">
        <w:rPr>
          <w:b w:val="0"/>
        </w:rPr>
        <w:t xml:space="preserve"> for </w:t>
      </w:r>
      <w:r w:rsidRPr="00617CB8">
        <w:rPr>
          <w:b w:val="0"/>
          <w:i/>
        </w:rPr>
        <w:t>inter-layer prediction</w:t>
      </w:r>
      <w:r w:rsidRPr="00617CB8">
        <w:rPr>
          <w:b w:val="0"/>
        </w:rPr>
        <w:t xml:space="preserve"> of the current </w:t>
      </w:r>
      <w:r w:rsidRPr="00617CB8">
        <w:rPr>
          <w:b w:val="0"/>
          <w:i/>
        </w:rPr>
        <w:t>picture</w:t>
      </w:r>
      <w:r w:rsidRPr="00617CB8">
        <w:rPr>
          <w:b w:val="0"/>
        </w:rPr>
        <w:t xml:space="preserve"> and is in the same </w:t>
      </w:r>
      <w:r w:rsidRPr="00617CB8">
        <w:rPr>
          <w:b w:val="0"/>
          <w:i/>
        </w:rPr>
        <w:t>access unit</w:t>
      </w:r>
      <w:r w:rsidRPr="00617CB8">
        <w:rPr>
          <w:b w:val="0"/>
        </w:rPr>
        <w:t xml:space="preserve"> as the current</w:t>
      </w:r>
      <w:r w:rsidRPr="00617CB8">
        <w:rPr>
          <w:b w:val="0"/>
          <w:i/>
        </w:rPr>
        <w:t xml:space="preserve"> picture</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independent layer</w:t>
      </w:r>
      <w:r w:rsidRPr="00617CB8">
        <w:rPr>
          <w:b w:val="0"/>
        </w:rPr>
        <w:t xml:space="preserve">: A </w:t>
      </w:r>
      <w:r w:rsidRPr="00617CB8">
        <w:rPr>
          <w:b w:val="0"/>
          <w:i/>
        </w:rPr>
        <w:t>layer</w:t>
      </w:r>
      <w:r w:rsidRPr="00617CB8">
        <w:rPr>
          <w:b w:val="0"/>
        </w:rPr>
        <w:t xml:space="preserve"> that does not have </w:t>
      </w:r>
      <w:r w:rsidRPr="00617CB8">
        <w:rPr>
          <w:b w:val="0"/>
          <w:i/>
        </w:rPr>
        <w:t>direct reference layers</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indirect predicted layer</w:t>
      </w:r>
      <w:r w:rsidRPr="00617CB8">
        <w:rPr>
          <w:b w:val="0"/>
        </w:rPr>
        <w:t xml:space="preserve">: A </w:t>
      </w:r>
      <w:r w:rsidRPr="00617CB8">
        <w:rPr>
          <w:b w:val="0"/>
          <w:i/>
        </w:rPr>
        <w:t>layer</w:t>
      </w:r>
      <w:r w:rsidRPr="00617CB8">
        <w:rPr>
          <w:b w:val="0"/>
        </w:rPr>
        <w:t xml:space="preserve"> for which another </w:t>
      </w:r>
      <w:r w:rsidRPr="00617CB8">
        <w:rPr>
          <w:b w:val="0"/>
          <w:i/>
        </w:rPr>
        <w:t>layer</w:t>
      </w:r>
      <w:r w:rsidRPr="00617CB8">
        <w:rPr>
          <w:b w:val="0"/>
        </w:rPr>
        <w:t xml:space="preserve"> is an </w:t>
      </w:r>
      <w:r w:rsidRPr="00617CB8">
        <w:rPr>
          <w:b w:val="0"/>
          <w:i/>
        </w:rPr>
        <w:t>indirect reference layer</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indirect reference layer</w:t>
      </w:r>
      <w:r w:rsidRPr="00617CB8">
        <w:rPr>
          <w:b w:val="0"/>
        </w:rPr>
        <w:t xml:space="preserve">: A </w:t>
      </w:r>
      <w:r w:rsidRPr="00617CB8">
        <w:rPr>
          <w:b w:val="0"/>
          <w:i/>
        </w:rPr>
        <w:t>layer</w:t>
      </w:r>
      <w:r w:rsidRPr="00617CB8">
        <w:rPr>
          <w:b w:val="0"/>
        </w:rPr>
        <w:t xml:space="preserve"> that is not a </w:t>
      </w:r>
      <w:r w:rsidRPr="00617CB8">
        <w:rPr>
          <w:b w:val="0"/>
          <w:i/>
        </w:rPr>
        <w:t>direct reference layer</w:t>
      </w:r>
      <w:r w:rsidRPr="00617CB8">
        <w:rPr>
          <w:b w:val="0"/>
        </w:rPr>
        <w:t xml:space="preserve"> of a second </w:t>
      </w:r>
      <w:r w:rsidRPr="00617CB8">
        <w:rPr>
          <w:b w:val="0"/>
          <w:i/>
        </w:rPr>
        <w:t>layer</w:t>
      </w:r>
      <w:r w:rsidRPr="00617CB8">
        <w:rPr>
          <w:b w:val="0"/>
        </w:rPr>
        <w:t xml:space="preserve"> but is a </w:t>
      </w:r>
      <w:r w:rsidRPr="00617CB8">
        <w:rPr>
          <w:b w:val="0"/>
          <w:i/>
        </w:rPr>
        <w:t>direct reference layer</w:t>
      </w:r>
      <w:r w:rsidRPr="00617CB8">
        <w:rPr>
          <w:b w:val="0"/>
        </w:rPr>
        <w:t xml:space="preserve"> of a third </w:t>
      </w:r>
      <w:r w:rsidRPr="00617CB8">
        <w:rPr>
          <w:b w:val="0"/>
          <w:i/>
        </w:rPr>
        <w:t>layer</w:t>
      </w:r>
      <w:r w:rsidRPr="00617CB8">
        <w:rPr>
          <w:b w:val="0"/>
        </w:rPr>
        <w:t xml:space="preserve"> that is a </w:t>
      </w:r>
      <w:r w:rsidRPr="00617CB8">
        <w:rPr>
          <w:b w:val="0"/>
          <w:i/>
        </w:rPr>
        <w:t>reference layer</w:t>
      </w:r>
      <w:r w:rsidRPr="00617CB8">
        <w:rPr>
          <w:b w:val="0"/>
        </w:rPr>
        <w:t xml:space="preserve"> of the second </w:t>
      </w:r>
      <w:r w:rsidRPr="00617CB8">
        <w:rPr>
          <w:b w:val="0"/>
          <w:i/>
        </w:rPr>
        <w:t>layer</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rPr>
          <w:bCs w:val="0"/>
        </w:rPr>
        <w:t xml:space="preserve">initial </w:t>
      </w:r>
      <w:r w:rsidRPr="00617CB8">
        <w:t>intra</w:t>
      </w:r>
      <w:r w:rsidRPr="00617CB8">
        <w:rPr>
          <w:bCs w:val="0"/>
        </w:rPr>
        <w:t xml:space="preserve"> random access point (IRAP) access unit</w:t>
      </w:r>
      <w:r w:rsidRPr="00617CB8">
        <w:rPr>
          <w:b w:val="0"/>
        </w:rPr>
        <w:t xml:space="preserve">: An </w:t>
      </w:r>
      <w:r w:rsidRPr="00617CB8">
        <w:rPr>
          <w:b w:val="0"/>
          <w:i/>
        </w:rPr>
        <w:t xml:space="preserve">IRAP </w:t>
      </w:r>
      <w:r w:rsidRPr="00617CB8">
        <w:rPr>
          <w:b w:val="0"/>
          <w:i/>
          <w:iCs/>
        </w:rPr>
        <w:t xml:space="preserve">access unit </w:t>
      </w:r>
      <w:r w:rsidRPr="00617CB8">
        <w:rPr>
          <w:b w:val="0"/>
        </w:rPr>
        <w:t xml:space="preserve">in which the </w:t>
      </w:r>
      <w:r w:rsidRPr="00617CB8">
        <w:rPr>
          <w:b w:val="0"/>
          <w:i/>
          <w:iCs/>
        </w:rPr>
        <w:t xml:space="preserve">coded picture </w:t>
      </w:r>
      <w:r w:rsidRPr="00617CB8">
        <w:rPr>
          <w:b w:val="0"/>
          <w:iCs/>
        </w:rPr>
        <w:t xml:space="preserve">with nuh_layer_id equal to SmallestLayerId has </w:t>
      </w:r>
      <w:r w:rsidRPr="00617CB8">
        <w:rPr>
          <w:b w:val="0"/>
        </w:rPr>
        <w:t>NoRaslOutputFlag equal to 1.</w:t>
      </w:r>
    </w:p>
    <w:p w:rsidR="00833D55" w:rsidRPr="00617CB8" w:rsidRDefault="00833D55" w:rsidP="00833D55">
      <w:pPr>
        <w:pStyle w:val="3L1"/>
        <w:keepNext w:val="0"/>
        <w:widowControl/>
        <w:numPr>
          <w:ilvl w:val="0"/>
          <w:numId w:val="329"/>
        </w:numPr>
        <w:spacing w:before="136"/>
        <w:ind w:left="709" w:hanging="709"/>
        <w:rPr>
          <w:i/>
          <w:iCs/>
        </w:rPr>
      </w:pPr>
      <w:r w:rsidRPr="00617CB8">
        <w:t>inter-layer prediction</w:t>
      </w:r>
      <w:r w:rsidRPr="00617CB8">
        <w:rPr>
          <w:b w:val="0"/>
        </w:rPr>
        <w:t xml:space="preserve">: A </w:t>
      </w:r>
      <w:r w:rsidRPr="00617CB8">
        <w:rPr>
          <w:b w:val="0"/>
          <w:i/>
          <w:iCs/>
        </w:rPr>
        <w:t xml:space="preserve">prediction </w:t>
      </w:r>
      <w:r w:rsidRPr="00617CB8">
        <w:rPr>
          <w:b w:val="0"/>
          <w:iCs/>
        </w:rPr>
        <w:t xml:space="preserve">in a manner that is dependent on </w:t>
      </w:r>
      <w:r w:rsidRPr="00617CB8">
        <w:rPr>
          <w:b w:val="0"/>
        </w:rPr>
        <w:t xml:space="preserve">data elements (e.g., sample values or motion vectors) of </w:t>
      </w:r>
      <w:r w:rsidRPr="00617CB8">
        <w:rPr>
          <w:b w:val="0"/>
          <w:i/>
        </w:rPr>
        <w:t>reference pictures</w:t>
      </w:r>
      <w:r w:rsidRPr="00617CB8">
        <w:rPr>
          <w:b w:val="0"/>
        </w:rPr>
        <w:t xml:space="preserve"> with a different value of nuh_layer_id than that of the current </w:t>
      </w:r>
      <w:r w:rsidRPr="00617CB8">
        <w:rPr>
          <w:b w:val="0"/>
          <w:i/>
        </w:rPr>
        <w:t>picture</w:t>
      </w:r>
      <w:r w:rsidRPr="00617CB8">
        <w:rPr>
          <w:b w:val="0"/>
          <w:i/>
          <w:iCs/>
        </w:rPr>
        <w:t>.</w:t>
      </w:r>
    </w:p>
    <w:p w:rsidR="00833D55" w:rsidRPr="00617CB8" w:rsidRDefault="00833D55" w:rsidP="00833D55">
      <w:pPr>
        <w:pStyle w:val="3L1"/>
        <w:keepNext w:val="0"/>
        <w:widowControl/>
        <w:numPr>
          <w:ilvl w:val="0"/>
          <w:numId w:val="329"/>
        </w:numPr>
        <w:spacing w:before="136"/>
        <w:ind w:left="709" w:hanging="709"/>
        <w:rPr>
          <w:b w:val="0"/>
        </w:rPr>
      </w:pPr>
      <w:r w:rsidRPr="00617CB8">
        <w:t>inter-layer reference picture</w:t>
      </w:r>
      <w:r w:rsidRPr="00617CB8">
        <w:rPr>
          <w:b w:val="0"/>
        </w:rPr>
        <w:t xml:space="preserve">: A </w:t>
      </w:r>
      <w:r w:rsidRPr="00617CB8">
        <w:rPr>
          <w:b w:val="0"/>
          <w:i/>
        </w:rPr>
        <w:t>reference picture</w:t>
      </w:r>
      <w:r w:rsidRPr="00617CB8">
        <w:rPr>
          <w:b w:val="0"/>
        </w:rPr>
        <w:t xml:space="preserve"> that may be used for </w:t>
      </w:r>
      <w:r w:rsidRPr="00617CB8">
        <w:rPr>
          <w:b w:val="0"/>
          <w:i/>
        </w:rPr>
        <w:t>inter-layer prediction</w:t>
      </w:r>
      <w:r w:rsidRPr="00617CB8">
        <w:rPr>
          <w:b w:val="0"/>
        </w:rPr>
        <w:t xml:space="preserve"> of the current </w:t>
      </w:r>
      <w:r w:rsidRPr="00617CB8">
        <w:rPr>
          <w:b w:val="0"/>
          <w:i/>
        </w:rPr>
        <w:t>picture</w:t>
      </w:r>
      <w:r w:rsidRPr="00617CB8">
        <w:rPr>
          <w:b w:val="0"/>
        </w:rPr>
        <w:t xml:space="preserve"> and is in the same </w:t>
      </w:r>
      <w:r w:rsidRPr="00617CB8">
        <w:rPr>
          <w:b w:val="0"/>
          <w:i/>
        </w:rPr>
        <w:t>access unit</w:t>
      </w:r>
      <w:r w:rsidRPr="00617CB8">
        <w:rPr>
          <w:b w:val="0"/>
        </w:rPr>
        <w:t xml:space="preserve"> as the current</w:t>
      </w:r>
      <w:r w:rsidRPr="00617CB8">
        <w:rPr>
          <w:b w:val="0"/>
          <w:i/>
        </w:rPr>
        <w:t xml:space="preserve"> picture</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rPr>
          <w:bCs w:val="0"/>
        </w:rPr>
        <w:t xml:space="preserve">intra </w:t>
      </w:r>
      <w:r w:rsidRPr="00617CB8">
        <w:t>random</w:t>
      </w:r>
      <w:r w:rsidRPr="00617CB8">
        <w:rPr>
          <w:bCs w:val="0"/>
        </w:rPr>
        <w:t xml:space="preserve"> access point (IRAP) access unit</w:t>
      </w:r>
      <w:r w:rsidRPr="00617CB8">
        <w:rPr>
          <w:b w:val="0"/>
        </w:rPr>
        <w:t xml:space="preserve">: An </w:t>
      </w:r>
      <w:r w:rsidRPr="00617CB8">
        <w:rPr>
          <w:b w:val="0"/>
          <w:i/>
          <w:iCs/>
        </w:rPr>
        <w:t xml:space="preserve">access unit </w:t>
      </w:r>
      <w:r w:rsidRPr="00617CB8">
        <w:rPr>
          <w:b w:val="0"/>
        </w:rPr>
        <w:t xml:space="preserve">in which the </w:t>
      </w:r>
      <w:r w:rsidRPr="00617CB8">
        <w:rPr>
          <w:b w:val="0"/>
          <w:i/>
          <w:iCs/>
        </w:rPr>
        <w:t xml:space="preserve">coded picture </w:t>
      </w:r>
      <w:r w:rsidRPr="00617CB8">
        <w:rPr>
          <w:b w:val="0"/>
          <w:iCs/>
        </w:rPr>
        <w:t xml:space="preserve">with nuh_layer_id equal to SmallestLayerId </w:t>
      </w:r>
      <w:r w:rsidRPr="00617CB8">
        <w:rPr>
          <w:b w:val="0"/>
        </w:rPr>
        <w:t xml:space="preserve">is an </w:t>
      </w:r>
      <w:r w:rsidRPr="00617CB8">
        <w:rPr>
          <w:b w:val="0"/>
          <w:i/>
          <w:iCs/>
        </w:rPr>
        <w:t>IRAP picture</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intra random access point (IRAP) picture</w:t>
      </w:r>
      <w:r w:rsidRPr="00617CB8">
        <w:rPr>
          <w:b w:val="0"/>
        </w:rPr>
        <w:t>: A coded</w:t>
      </w:r>
      <w:r w:rsidRPr="00617CB8">
        <w:rPr>
          <w:b w:val="0"/>
          <w:i/>
        </w:rPr>
        <w:t xml:space="preserve"> picture</w:t>
      </w:r>
      <w:r w:rsidRPr="00617CB8">
        <w:rPr>
          <w:b w:val="0"/>
        </w:rPr>
        <w:t xml:space="preserve"> for which each </w:t>
      </w:r>
      <w:r w:rsidRPr="00617CB8">
        <w:rPr>
          <w:b w:val="0"/>
          <w:i/>
        </w:rPr>
        <w:t>VCL NAL unit</w:t>
      </w:r>
      <w:r w:rsidRPr="00617CB8">
        <w:rPr>
          <w:b w:val="0"/>
        </w:rPr>
        <w:t xml:space="preserve"> has nal_unit_type in the range of BLA_W_LP to RSV_IRAP_VCL23, inclusive.</w:t>
      </w:r>
    </w:p>
    <w:p w:rsidR="00833D55" w:rsidRPr="00617CB8" w:rsidRDefault="00833D55" w:rsidP="00833D55">
      <w:pPr>
        <w:pStyle w:val="Note1"/>
        <w:ind w:left="1209"/>
        <w:rPr>
          <w:noProof/>
        </w:rPr>
      </w:pPr>
      <w:r w:rsidRPr="00617CB8">
        <w:rPr>
          <w:noProof/>
        </w:rPr>
        <w:t>NOTE – An IRAP picture belonging to an independent layer contains only I slices. An IRAP picture belonging to a predicted layer with nuh_layer_id value currLayerId may contain P, B and I slices, cannot use inter prediction from other pictures with nuh_layer_id equal to currLayerId and may use inter-layer prediction from its direct reference layers. The IRAP picture belonging to a predicted layer with nuh_layer_id value currLayerId and all subsequent non-RASL pictures with nuh_layer_id equal to currLayerId in decoding order can be correctly decoded without performing the decoding process of any pictures with nuh_layer_id equal to currLayerId that precede the IRAP picture in decoding order, when the necessary parameter sets are available when they need to be activated and LayerInitializedFlag[ refLayerId ] is equal to 1 for refLayerId equal to all nuh_layer_id values of the direct reference layers of the layer with nuh_layer_id equal to currLayerId.</w:t>
      </w:r>
    </w:p>
    <w:p w:rsidR="00833D55" w:rsidRPr="00617CB8" w:rsidRDefault="00833D55" w:rsidP="00833D55">
      <w:pPr>
        <w:pStyle w:val="3L1"/>
        <w:keepNext w:val="0"/>
        <w:widowControl/>
        <w:numPr>
          <w:ilvl w:val="0"/>
          <w:numId w:val="329"/>
        </w:numPr>
        <w:spacing w:before="136"/>
        <w:ind w:left="709" w:hanging="709"/>
      </w:pPr>
      <w:r w:rsidRPr="00617CB8">
        <w:t>layer subtree</w:t>
      </w:r>
      <w:r w:rsidRPr="00617CB8">
        <w:rPr>
          <w:b w:val="0"/>
        </w:rPr>
        <w:t xml:space="preserve">: A subset of the </w:t>
      </w:r>
      <w:r w:rsidRPr="00617CB8">
        <w:rPr>
          <w:b w:val="0"/>
          <w:i/>
        </w:rPr>
        <w:t>layers</w:t>
      </w:r>
      <w:r w:rsidRPr="00617CB8">
        <w:rPr>
          <w:b w:val="0"/>
        </w:rPr>
        <w:t xml:space="preserve"> of a </w:t>
      </w:r>
      <w:r w:rsidRPr="00617CB8">
        <w:rPr>
          <w:b w:val="0"/>
          <w:i/>
        </w:rPr>
        <w:t>layer tree</w:t>
      </w:r>
      <w:r w:rsidRPr="00617CB8">
        <w:rPr>
          <w:b w:val="0"/>
        </w:rPr>
        <w:t xml:space="preserve"> including all the </w:t>
      </w:r>
      <w:r w:rsidRPr="00617CB8">
        <w:rPr>
          <w:b w:val="0"/>
          <w:i/>
        </w:rPr>
        <w:t>reference layers</w:t>
      </w:r>
      <w:r w:rsidRPr="00617CB8">
        <w:rPr>
          <w:b w:val="0"/>
        </w:rPr>
        <w:t xml:space="preserve"> of the </w:t>
      </w:r>
      <w:r w:rsidRPr="00617CB8">
        <w:rPr>
          <w:b w:val="0"/>
          <w:i/>
        </w:rPr>
        <w:t>layers</w:t>
      </w:r>
      <w:r w:rsidRPr="00617CB8">
        <w:rPr>
          <w:b w:val="0"/>
        </w:rPr>
        <w:t xml:space="preserve"> within the subset.</w:t>
      </w:r>
    </w:p>
    <w:p w:rsidR="00833D55" w:rsidRPr="00617CB8" w:rsidRDefault="00833D55" w:rsidP="00833D55">
      <w:pPr>
        <w:pStyle w:val="3L1"/>
        <w:keepNext w:val="0"/>
        <w:widowControl/>
        <w:numPr>
          <w:ilvl w:val="0"/>
          <w:numId w:val="329"/>
        </w:numPr>
        <w:spacing w:before="136"/>
        <w:ind w:left="709" w:hanging="709"/>
      </w:pPr>
      <w:r w:rsidRPr="00617CB8">
        <w:t>layer tree</w:t>
      </w:r>
      <w:r w:rsidRPr="00617CB8">
        <w:rPr>
          <w:b w:val="0"/>
        </w:rPr>
        <w:t xml:space="preserve">: A set of </w:t>
      </w:r>
      <w:r w:rsidRPr="00617CB8">
        <w:rPr>
          <w:b w:val="0"/>
          <w:i/>
        </w:rPr>
        <w:t>layers</w:t>
      </w:r>
      <w:r w:rsidRPr="00617CB8">
        <w:rPr>
          <w:b w:val="0"/>
        </w:rPr>
        <w:t xml:space="preserve"> such that each </w:t>
      </w:r>
      <w:r w:rsidRPr="00617CB8">
        <w:rPr>
          <w:b w:val="0"/>
          <w:i/>
        </w:rPr>
        <w:t>layer</w:t>
      </w:r>
      <w:r w:rsidRPr="00617CB8">
        <w:rPr>
          <w:b w:val="0"/>
        </w:rPr>
        <w:t xml:space="preserve"> in the set of </w:t>
      </w:r>
      <w:r w:rsidRPr="00617CB8">
        <w:rPr>
          <w:b w:val="0"/>
          <w:i/>
        </w:rPr>
        <w:t>layers</w:t>
      </w:r>
      <w:r w:rsidRPr="00617CB8">
        <w:rPr>
          <w:b w:val="0"/>
        </w:rPr>
        <w:t xml:space="preserve"> is a </w:t>
      </w:r>
      <w:r w:rsidRPr="00617CB8">
        <w:rPr>
          <w:b w:val="0"/>
          <w:i/>
        </w:rPr>
        <w:t>predicted layer</w:t>
      </w:r>
      <w:r w:rsidRPr="00617CB8">
        <w:rPr>
          <w:b w:val="0"/>
        </w:rPr>
        <w:t xml:space="preserve"> or a </w:t>
      </w:r>
      <w:r w:rsidRPr="00617CB8">
        <w:rPr>
          <w:b w:val="0"/>
          <w:i/>
        </w:rPr>
        <w:t>reference layer</w:t>
      </w:r>
      <w:r w:rsidRPr="00617CB8">
        <w:rPr>
          <w:b w:val="0"/>
        </w:rPr>
        <w:t xml:space="preserve"> of at least one other </w:t>
      </w:r>
      <w:r w:rsidRPr="00617CB8">
        <w:rPr>
          <w:b w:val="0"/>
          <w:i/>
        </w:rPr>
        <w:t>layer</w:t>
      </w:r>
      <w:r w:rsidRPr="00617CB8">
        <w:rPr>
          <w:b w:val="0"/>
        </w:rPr>
        <w:t xml:space="preserve"> in the set of </w:t>
      </w:r>
      <w:r w:rsidRPr="00617CB8">
        <w:rPr>
          <w:b w:val="0"/>
          <w:i/>
        </w:rPr>
        <w:t>layers</w:t>
      </w:r>
      <w:r w:rsidRPr="00617CB8">
        <w:rPr>
          <w:b w:val="0"/>
        </w:rPr>
        <w:t xml:space="preserve"> and no </w:t>
      </w:r>
      <w:r w:rsidRPr="00617CB8">
        <w:rPr>
          <w:b w:val="0"/>
          <w:i/>
        </w:rPr>
        <w:t>layer</w:t>
      </w:r>
      <w:r w:rsidRPr="00617CB8">
        <w:rPr>
          <w:b w:val="0"/>
        </w:rPr>
        <w:t xml:space="preserve"> outside the set of </w:t>
      </w:r>
      <w:r w:rsidRPr="00617CB8">
        <w:rPr>
          <w:b w:val="0"/>
          <w:i/>
        </w:rPr>
        <w:t>layers</w:t>
      </w:r>
      <w:r w:rsidRPr="00617CB8">
        <w:rPr>
          <w:b w:val="0"/>
        </w:rPr>
        <w:t xml:space="preserve"> is a </w:t>
      </w:r>
      <w:r w:rsidRPr="00617CB8">
        <w:rPr>
          <w:b w:val="0"/>
          <w:i/>
        </w:rPr>
        <w:t>predicted layer</w:t>
      </w:r>
      <w:r w:rsidRPr="00617CB8">
        <w:rPr>
          <w:b w:val="0"/>
        </w:rPr>
        <w:t xml:space="preserve"> or a </w:t>
      </w:r>
      <w:r w:rsidRPr="00617CB8">
        <w:rPr>
          <w:b w:val="0"/>
          <w:i/>
        </w:rPr>
        <w:t>reference layer</w:t>
      </w:r>
      <w:r w:rsidRPr="00617CB8">
        <w:rPr>
          <w:b w:val="0"/>
        </w:rPr>
        <w:t xml:space="preserve"> of any </w:t>
      </w:r>
      <w:r w:rsidRPr="00617CB8">
        <w:rPr>
          <w:b w:val="0"/>
          <w:i/>
        </w:rPr>
        <w:t>layer</w:t>
      </w:r>
      <w:r w:rsidRPr="00617CB8">
        <w:rPr>
          <w:b w:val="0"/>
        </w:rPr>
        <w:t xml:space="preserve"> in the set of </w:t>
      </w:r>
      <w:r w:rsidRPr="00617CB8">
        <w:rPr>
          <w:b w:val="0"/>
          <w:i/>
        </w:rPr>
        <w:t>layers</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leading picture</w:t>
      </w:r>
      <w:r w:rsidRPr="00617CB8">
        <w:rPr>
          <w:b w:val="0"/>
        </w:rPr>
        <w:t xml:space="preserve">: A </w:t>
      </w:r>
      <w:r w:rsidRPr="00617CB8">
        <w:rPr>
          <w:b w:val="0"/>
          <w:i/>
        </w:rPr>
        <w:t>picture</w:t>
      </w:r>
      <w:r w:rsidRPr="00617CB8">
        <w:rPr>
          <w:b w:val="0"/>
        </w:rPr>
        <w:t xml:space="preserve"> that is in the same </w:t>
      </w:r>
      <w:r w:rsidRPr="00617CB8">
        <w:rPr>
          <w:b w:val="0"/>
          <w:i/>
        </w:rPr>
        <w:t>layer</w:t>
      </w:r>
      <w:r w:rsidRPr="00617CB8">
        <w:rPr>
          <w:b w:val="0"/>
        </w:rPr>
        <w:t xml:space="preserve"> as the </w:t>
      </w:r>
      <w:r w:rsidRPr="00617CB8">
        <w:rPr>
          <w:b w:val="0"/>
          <w:i/>
        </w:rPr>
        <w:t>associated IRAP picture</w:t>
      </w:r>
      <w:r w:rsidRPr="00617CB8">
        <w:rPr>
          <w:b w:val="0"/>
        </w:rPr>
        <w:t xml:space="preserve"> and precedes the </w:t>
      </w:r>
      <w:r w:rsidRPr="00617CB8">
        <w:rPr>
          <w:b w:val="0"/>
          <w:i/>
        </w:rPr>
        <w:t>associated IRAP picture</w:t>
      </w:r>
      <w:r w:rsidRPr="00617CB8">
        <w:rPr>
          <w:b w:val="0"/>
        </w:rPr>
        <w:t xml:space="preserve"> in </w:t>
      </w:r>
      <w:r w:rsidRPr="00617CB8">
        <w:rPr>
          <w:b w:val="0"/>
          <w:i/>
        </w:rPr>
        <w:t>output order</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necessary layer</w:t>
      </w:r>
      <w:r w:rsidRPr="00617CB8">
        <w:rPr>
          <w:b w:val="0"/>
        </w:rPr>
        <w:t xml:space="preserve">: A </w:t>
      </w:r>
      <w:r w:rsidRPr="00617CB8">
        <w:rPr>
          <w:b w:val="0"/>
          <w:i/>
          <w:iCs/>
        </w:rPr>
        <w:t xml:space="preserve">layer </w:t>
      </w:r>
      <w:r w:rsidRPr="00617CB8">
        <w:rPr>
          <w:b w:val="0"/>
        </w:rPr>
        <w:t xml:space="preserve">in an </w:t>
      </w:r>
      <w:r w:rsidRPr="00617CB8">
        <w:rPr>
          <w:b w:val="0"/>
          <w:i/>
        </w:rPr>
        <w:t>output operation point</w:t>
      </w:r>
      <w:r w:rsidRPr="00617CB8">
        <w:rPr>
          <w:b w:val="0"/>
        </w:rPr>
        <w:t xml:space="preserve"> associated with an </w:t>
      </w:r>
      <w:r w:rsidRPr="00617CB8">
        <w:rPr>
          <w:b w:val="0"/>
          <w:i/>
        </w:rPr>
        <w:t>OLS</w:t>
      </w:r>
      <w:r w:rsidRPr="00617CB8">
        <w:rPr>
          <w:b w:val="0"/>
        </w:rPr>
        <w:t xml:space="preserve">, the layer being an </w:t>
      </w:r>
      <w:r w:rsidRPr="00617CB8">
        <w:rPr>
          <w:b w:val="0"/>
          <w:i/>
        </w:rPr>
        <w:t>output layer</w:t>
      </w:r>
      <w:r w:rsidRPr="00617CB8">
        <w:rPr>
          <w:b w:val="0"/>
        </w:rPr>
        <w:t xml:space="preserve"> of the </w:t>
      </w:r>
      <w:r w:rsidRPr="00617CB8">
        <w:rPr>
          <w:b w:val="0"/>
          <w:i/>
        </w:rPr>
        <w:t>OLS</w:t>
      </w:r>
      <w:r w:rsidRPr="00617CB8">
        <w:rPr>
          <w:b w:val="0"/>
        </w:rPr>
        <w:t xml:space="preserve">, or a </w:t>
      </w:r>
      <w:r w:rsidRPr="00617CB8">
        <w:rPr>
          <w:b w:val="0"/>
          <w:i/>
        </w:rPr>
        <w:t>reference layer</w:t>
      </w:r>
      <w:r w:rsidRPr="00617CB8">
        <w:rPr>
          <w:b w:val="0"/>
        </w:rPr>
        <w:t xml:space="preserve"> of an </w:t>
      </w:r>
      <w:r w:rsidRPr="00617CB8">
        <w:rPr>
          <w:b w:val="0"/>
          <w:i/>
        </w:rPr>
        <w:t>output layer</w:t>
      </w:r>
      <w:r w:rsidRPr="00617CB8">
        <w:rPr>
          <w:b w:val="0"/>
        </w:rPr>
        <w:t xml:space="preserve"> of the </w:t>
      </w:r>
      <w:r w:rsidRPr="00617CB8">
        <w:rPr>
          <w:b w:val="0"/>
          <w:i/>
        </w:rPr>
        <w:t>OLS</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non-base layer</w:t>
      </w:r>
      <w:r w:rsidRPr="00617CB8">
        <w:rPr>
          <w:b w:val="0"/>
        </w:rPr>
        <w:t xml:space="preserve">: A </w:t>
      </w:r>
      <w:r w:rsidRPr="00617CB8">
        <w:rPr>
          <w:b w:val="0"/>
          <w:i/>
          <w:iCs/>
        </w:rPr>
        <w:t xml:space="preserve">layer </w:t>
      </w:r>
      <w:r w:rsidRPr="00617CB8">
        <w:rPr>
          <w:b w:val="0"/>
        </w:rPr>
        <w:t xml:space="preserve">in which all </w:t>
      </w:r>
      <w:r w:rsidRPr="00617CB8">
        <w:rPr>
          <w:b w:val="0"/>
          <w:i/>
        </w:rPr>
        <w:t>VCL NAL units</w:t>
      </w:r>
      <w:r w:rsidRPr="00617CB8">
        <w:rPr>
          <w:b w:val="0"/>
        </w:rPr>
        <w:t xml:space="preserve"> have the same nuh_</w:t>
      </w:r>
      <w:r w:rsidRPr="00617CB8">
        <w:rPr>
          <w:b w:val="0"/>
          <w:iCs/>
        </w:rPr>
        <w:t>layer_id value greater than 0</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non-base layer subtree</w:t>
      </w:r>
      <w:r w:rsidRPr="00617CB8">
        <w:rPr>
          <w:b w:val="0"/>
        </w:rPr>
        <w:t xml:space="preserve">: A </w:t>
      </w:r>
      <w:r w:rsidRPr="00617CB8">
        <w:rPr>
          <w:b w:val="0"/>
          <w:i/>
        </w:rPr>
        <w:t>layer subtree</w:t>
      </w:r>
      <w:r w:rsidRPr="00617CB8">
        <w:rPr>
          <w:b w:val="0"/>
        </w:rPr>
        <w:t xml:space="preserve"> that does not include the </w:t>
      </w:r>
      <w:r w:rsidRPr="00617CB8">
        <w:rPr>
          <w:b w:val="0"/>
          <w:i/>
        </w:rPr>
        <w:t>base layer</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output layer</w:t>
      </w:r>
      <w:r w:rsidRPr="00617CB8">
        <w:rPr>
          <w:b w:val="0"/>
        </w:rPr>
        <w:t xml:space="preserve">: A </w:t>
      </w:r>
      <w:r w:rsidRPr="00617CB8">
        <w:rPr>
          <w:b w:val="0"/>
          <w:i/>
        </w:rPr>
        <w:t>layer</w:t>
      </w:r>
      <w:r w:rsidRPr="00617CB8">
        <w:rPr>
          <w:b w:val="0"/>
        </w:rPr>
        <w:t xml:space="preserve"> of an </w:t>
      </w:r>
      <w:r w:rsidRPr="00617CB8">
        <w:rPr>
          <w:b w:val="0"/>
          <w:i/>
        </w:rPr>
        <w:t>output layer set</w:t>
      </w:r>
      <w:r w:rsidRPr="00617CB8">
        <w:rPr>
          <w:b w:val="0"/>
        </w:rPr>
        <w:t xml:space="preserve"> that is output when TargetOlsIdx is equal to the index of the </w:t>
      </w:r>
      <w:r w:rsidRPr="00617CB8">
        <w:rPr>
          <w:b w:val="0"/>
          <w:i/>
        </w:rPr>
        <w:t>output layer set</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output layer set (OLS)</w:t>
      </w:r>
      <w:r w:rsidRPr="00617CB8">
        <w:rPr>
          <w:b w:val="0"/>
        </w:rPr>
        <w:t xml:space="preserve">: A set of </w:t>
      </w:r>
      <w:r w:rsidRPr="00617CB8">
        <w:rPr>
          <w:b w:val="0"/>
          <w:i/>
        </w:rPr>
        <w:t>layers</w:t>
      </w:r>
      <w:r w:rsidRPr="00617CB8">
        <w:rPr>
          <w:b w:val="0"/>
        </w:rPr>
        <w:t xml:space="preserve"> consisting of the </w:t>
      </w:r>
      <w:r w:rsidRPr="00617CB8">
        <w:rPr>
          <w:b w:val="0"/>
          <w:i/>
        </w:rPr>
        <w:t>layers</w:t>
      </w:r>
      <w:r w:rsidRPr="00617CB8">
        <w:rPr>
          <w:b w:val="0"/>
        </w:rPr>
        <w:t xml:space="preserve"> of one of the specified </w:t>
      </w:r>
      <w:r w:rsidRPr="00617CB8">
        <w:rPr>
          <w:b w:val="0"/>
          <w:i/>
        </w:rPr>
        <w:t>layer sets</w:t>
      </w:r>
      <w:r w:rsidRPr="00617CB8">
        <w:rPr>
          <w:b w:val="0"/>
        </w:rPr>
        <w:t xml:space="preserve">, where one or more </w:t>
      </w:r>
      <w:r w:rsidRPr="00617CB8">
        <w:rPr>
          <w:b w:val="0"/>
          <w:i/>
        </w:rPr>
        <w:t>layers</w:t>
      </w:r>
      <w:r w:rsidRPr="00617CB8">
        <w:rPr>
          <w:b w:val="0"/>
        </w:rPr>
        <w:t xml:space="preserve"> in the set of </w:t>
      </w:r>
      <w:r w:rsidRPr="00617CB8">
        <w:rPr>
          <w:b w:val="0"/>
          <w:i/>
        </w:rPr>
        <w:t>layers</w:t>
      </w:r>
      <w:r w:rsidRPr="00617CB8">
        <w:rPr>
          <w:b w:val="0"/>
        </w:rPr>
        <w:t xml:space="preserve"> are indicated to be </w:t>
      </w:r>
      <w:r w:rsidRPr="00617CB8">
        <w:rPr>
          <w:b w:val="0"/>
          <w:i/>
        </w:rPr>
        <w:t>output layers</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output operation point</w:t>
      </w:r>
      <w:r w:rsidRPr="00617CB8">
        <w:rPr>
          <w:b w:val="0"/>
        </w:rPr>
        <w:t xml:space="preserve">: A </w:t>
      </w:r>
      <w:r w:rsidRPr="00617CB8">
        <w:rPr>
          <w:b w:val="0"/>
          <w:i/>
        </w:rPr>
        <w:t>bitstream</w:t>
      </w:r>
      <w:r w:rsidRPr="00617CB8">
        <w:rPr>
          <w:b w:val="0"/>
        </w:rPr>
        <w:t xml:space="preserve"> that is created from an input </w:t>
      </w:r>
      <w:r w:rsidRPr="00617CB8">
        <w:rPr>
          <w:b w:val="0"/>
          <w:i/>
        </w:rPr>
        <w:t>bitstream</w:t>
      </w:r>
      <w:r w:rsidRPr="00617CB8">
        <w:rPr>
          <w:b w:val="0"/>
        </w:rPr>
        <w:t xml:space="preserve"> by operation of the </w:t>
      </w:r>
      <w:r w:rsidRPr="00617CB8">
        <w:rPr>
          <w:b w:val="0"/>
          <w:i/>
        </w:rPr>
        <w:t>sub-bitstream extraction process</w:t>
      </w:r>
      <w:r w:rsidRPr="00617CB8">
        <w:rPr>
          <w:b w:val="0"/>
        </w:rPr>
        <w:t xml:space="preserve"> with the input </w:t>
      </w:r>
      <w:r w:rsidRPr="00617CB8">
        <w:rPr>
          <w:b w:val="0"/>
          <w:i/>
        </w:rPr>
        <w:t>bitstream</w:t>
      </w:r>
      <w:r w:rsidRPr="00617CB8">
        <w:rPr>
          <w:b w:val="0"/>
        </w:rPr>
        <w:t xml:space="preserve">, a target highest TemporalId and a target layer identifier list as inputs, and that is associated with a set of </w:t>
      </w:r>
      <w:r w:rsidRPr="00617CB8">
        <w:rPr>
          <w:b w:val="0"/>
          <w:i/>
        </w:rPr>
        <w:t>output layers</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output order</w:t>
      </w:r>
      <w:r w:rsidRPr="00617CB8">
        <w:rPr>
          <w:b w:val="0"/>
        </w:rPr>
        <w:t xml:space="preserve">: The order in which the </w:t>
      </w:r>
      <w:r w:rsidRPr="00617CB8">
        <w:rPr>
          <w:b w:val="0"/>
          <w:i/>
          <w:iCs/>
        </w:rPr>
        <w:t>decoded</w:t>
      </w:r>
      <w:r w:rsidRPr="00617CB8">
        <w:rPr>
          <w:b w:val="0"/>
        </w:rPr>
        <w:t xml:space="preserve"> </w:t>
      </w:r>
      <w:r w:rsidRPr="00617CB8">
        <w:rPr>
          <w:b w:val="0"/>
          <w:i/>
          <w:iCs/>
        </w:rPr>
        <w:t>pictures</w:t>
      </w:r>
      <w:r w:rsidRPr="00617CB8">
        <w:rPr>
          <w:b w:val="0"/>
        </w:rPr>
        <w:t xml:space="preserve"> are output from the </w:t>
      </w:r>
      <w:r w:rsidRPr="00617CB8">
        <w:rPr>
          <w:b w:val="0"/>
          <w:i/>
        </w:rPr>
        <w:t>decoded picture buffer</w:t>
      </w:r>
      <w:r w:rsidRPr="00617CB8">
        <w:rPr>
          <w:b w:val="0"/>
        </w:rPr>
        <w:t xml:space="preserve"> (for the </w:t>
      </w:r>
      <w:r w:rsidRPr="00617CB8">
        <w:rPr>
          <w:b w:val="0"/>
          <w:i/>
        </w:rPr>
        <w:t>decoded pictures</w:t>
      </w:r>
      <w:r w:rsidRPr="00617CB8">
        <w:rPr>
          <w:b w:val="0"/>
        </w:rPr>
        <w:t xml:space="preserve"> that are to be output from the </w:t>
      </w:r>
      <w:r w:rsidRPr="00617CB8">
        <w:rPr>
          <w:b w:val="0"/>
          <w:i/>
        </w:rPr>
        <w:t>decoded picture buffer</w:t>
      </w:r>
      <w:r w:rsidRPr="00617CB8">
        <w:rPr>
          <w:b w:val="0"/>
        </w:rPr>
        <w:t xml:space="preserve">), or the order in which the </w:t>
      </w:r>
      <w:r w:rsidRPr="00617CB8">
        <w:rPr>
          <w:b w:val="0"/>
          <w:i/>
        </w:rPr>
        <w:t>access units</w:t>
      </w:r>
      <w:r w:rsidRPr="00617CB8">
        <w:rPr>
          <w:b w:val="0"/>
        </w:rPr>
        <w:t xml:space="preserve"> are considered to be output from the </w:t>
      </w:r>
      <w:r w:rsidRPr="00617CB8">
        <w:rPr>
          <w:b w:val="0"/>
          <w:i/>
        </w:rPr>
        <w:t>decoded picture buffer</w:t>
      </w:r>
      <w:r w:rsidRPr="00617CB8">
        <w:rPr>
          <w:b w:val="0"/>
        </w:rPr>
        <w:t xml:space="preserve"> (for the </w:t>
      </w:r>
      <w:r w:rsidRPr="00617CB8">
        <w:rPr>
          <w:b w:val="0"/>
          <w:i/>
        </w:rPr>
        <w:t>access units</w:t>
      </w:r>
      <w:r w:rsidRPr="00617CB8">
        <w:rPr>
          <w:b w:val="0"/>
        </w:rPr>
        <w:t xml:space="preserve"> the decoding of which results into </w:t>
      </w:r>
      <w:r w:rsidRPr="00617CB8">
        <w:rPr>
          <w:b w:val="0"/>
          <w:i/>
        </w:rPr>
        <w:t>decoded pictures</w:t>
      </w:r>
      <w:r w:rsidRPr="00617CB8">
        <w:rPr>
          <w:b w:val="0"/>
        </w:rPr>
        <w:t xml:space="preserve"> that are to be output from the </w:t>
      </w:r>
      <w:r w:rsidRPr="00617CB8">
        <w:rPr>
          <w:b w:val="0"/>
          <w:i/>
        </w:rPr>
        <w:t>decoded picture buffer</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partitioning scheme</w:t>
      </w:r>
      <w:r w:rsidRPr="00617CB8">
        <w:rPr>
          <w:b w:val="0"/>
        </w:rPr>
        <w:t xml:space="preserve">: A </w:t>
      </w:r>
      <w:r w:rsidRPr="00617CB8">
        <w:rPr>
          <w:b w:val="0"/>
          <w:i/>
        </w:rPr>
        <w:t>partitioning</w:t>
      </w:r>
      <w:r w:rsidRPr="00617CB8">
        <w:rPr>
          <w:b w:val="0"/>
        </w:rPr>
        <w:t xml:space="preserve"> of </w:t>
      </w:r>
      <w:r w:rsidRPr="00617CB8">
        <w:rPr>
          <w:b w:val="0"/>
          <w:i/>
        </w:rPr>
        <w:t>layers</w:t>
      </w:r>
      <w:r w:rsidRPr="00617CB8">
        <w:rPr>
          <w:b w:val="0"/>
        </w:rPr>
        <w:t xml:space="preserve"> in an </w:t>
      </w:r>
      <w:r w:rsidRPr="00617CB8">
        <w:rPr>
          <w:b w:val="0"/>
          <w:i/>
        </w:rPr>
        <w:t>OLS</w:t>
      </w:r>
      <w:r w:rsidRPr="00617CB8">
        <w:rPr>
          <w:b w:val="0"/>
        </w:rPr>
        <w:t xml:space="preserve"> into one or more </w:t>
      </w:r>
      <w:r w:rsidRPr="00617CB8">
        <w:rPr>
          <w:b w:val="0"/>
          <w:i/>
        </w:rPr>
        <w:t>bitstream partitions</w:t>
      </w:r>
      <w:r w:rsidRPr="00617CB8">
        <w:rPr>
          <w:b w:val="0"/>
        </w:rPr>
        <w:t xml:space="preserve"> such that each </w:t>
      </w:r>
      <w:r w:rsidRPr="00617CB8">
        <w:rPr>
          <w:b w:val="0"/>
          <w:i/>
        </w:rPr>
        <w:t>layer</w:t>
      </w:r>
      <w:r w:rsidRPr="00617CB8">
        <w:rPr>
          <w:b w:val="0"/>
        </w:rPr>
        <w:t xml:space="preserve"> in the </w:t>
      </w:r>
      <w:r w:rsidRPr="00617CB8">
        <w:rPr>
          <w:b w:val="0"/>
          <w:i/>
        </w:rPr>
        <w:t>OLS</w:t>
      </w:r>
      <w:r w:rsidRPr="00617CB8">
        <w:rPr>
          <w:b w:val="0"/>
        </w:rPr>
        <w:t xml:space="preserve"> is included in exactly one </w:t>
      </w:r>
      <w:r w:rsidRPr="00617CB8">
        <w:rPr>
          <w:b w:val="0"/>
          <w:i/>
        </w:rPr>
        <w:t>bitstream partition</w:t>
      </w:r>
      <w:r w:rsidRPr="00617CB8">
        <w:rPr>
          <w:b w:val="0"/>
        </w:rPr>
        <w:t xml:space="preserve"> of the partitioning scheme and each </w:t>
      </w:r>
      <w:r w:rsidRPr="00617CB8">
        <w:rPr>
          <w:b w:val="0"/>
          <w:i/>
        </w:rPr>
        <w:t>bitstream partition</w:t>
      </w:r>
      <w:r w:rsidRPr="00617CB8">
        <w:rPr>
          <w:b w:val="0"/>
        </w:rPr>
        <w:t xml:space="preserve"> of the partitioning scheme contains one or more </w:t>
      </w:r>
      <w:r w:rsidRPr="00617CB8">
        <w:rPr>
          <w:b w:val="0"/>
          <w:i/>
        </w:rPr>
        <w:t>layers</w:t>
      </w:r>
      <w:r w:rsidRPr="00617CB8">
        <w:rPr>
          <w:b w:val="0"/>
        </w:rPr>
        <w:t>.</w:t>
      </w:r>
    </w:p>
    <w:p w:rsidR="00833D55" w:rsidRPr="00617CB8" w:rsidRDefault="00833D55" w:rsidP="00833D55">
      <w:pPr>
        <w:pStyle w:val="3L1"/>
        <w:keepNext w:val="0"/>
        <w:widowControl/>
        <w:numPr>
          <w:ilvl w:val="0"/>
          <w:numId w:val="329"/>
        </w:numPr>
        <w:spacing w:before="136"/>
        <w:ind w:left="709" w:hanging="709"/>
        <w:rPr>
          <w:b w:val="0"/>
        </w:rPr>
      </w:pPr>
      <w:r w:rsidRPr="00617CB8">
        <w:t>partition unit</w:t>
      </w:r>
      <w:r w:rsidRPr="00617CB8">
        <w:rPr>
          <w:b w:val="0"/>
        </w:rPr>
        <w:t xml:space="preserve">: A subset of </w:t>
      </w:r>
      <w:r w:rsidRPr="00617CB8">
        <w:rPr>
          <w:b w:val="0"/>
          <w:i/>
        </w:rPr>
        <w:t>access unit</w:t>
      </w:r>
      <w:r w:rsidRPr="00617CB8">
        <w:rPr>
          <w:b w:val="0"/>
        </w:rPr>
        <w:t xml:space="preserve"> consisting of the </w:t>
      </w:r>
      <w:r w:rsidRPr="00617CB8">
        <w:rPr>
          <w:b w:val="0"/>
          <w:i/>
        </w:rPr>
        <w:t>picture units</w:t>
      </w:r>
      <w:r w:rsidRPr="00617CB8">
        <w:rPr>
          <w:b w:val="0"/>
        </w:rPr>
        <w:t xml:space="preserve"> of the </w:t>
      </w:r>
      <w:r w:rsidRPr="00617CB8">
        <w:rPr>
          <w:b w:val="0"/>
          <w:i/>
        </w:rPr>
        <w:t>layers</w:t>
      </w:r>
      <w:r w:rsidRPr="00617CB8">
        <w:rPr>
          <w:b w:val="0"/>
        </w:rPr>
        <w:t xml:space="preserve"> in a </w:t>
      </w:r>
      <w:r w:rsidRPr="00617CB8">
        <w:rPr>
          <w:b w:val="0"/>
          <w:i/>
        </w:rPr>
        <w:t>bitstream partition</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picture order count (POC)</w:t>
      </w:r>
      <w:r w:rsidRPr="00617CB8">
        <w:rPr>
          <w:b w:val="0"/>
        </w:rPr>
        <w:t xml:space="preserve">: A variable that is associated with each </w:t>
      </w:r>
      <w:r w:rsidRPr="00617CB8">
        <w:rPr>
          <w:b w:val="0"/>
          <w:i/>
        </w:rPr>
        <w:t>picture</w:t>
      </w:r>
      <w:r w:rsidRPr="00617CB8">
        <w:rPr>
          <w:b w:val="0"/>
        </w:rPr>
        <w:t xml:space="preserve"> and that, at any moment, uniquely identifies the associated </w:t>
      </w:r>
      <w:r w:rsidRPr="00617CB8">
        <w:rPr>
          <w:b w:val="0"/>
          <w:i/>
        </w:rPr>
        <w:t>picture</w:t>
      </w:r>
      <w:r w:rsidRPr="00617CB8">
        <w:rPr>
          <w:b w:val="0"/>
        </w:rPr>
        <w:t xml:space="preserve"> among all </w:t>
      </w:r>
      <w:r w:rsidRPr="00617CB8">
        <w:rPr>
          <w:b w:val="0"/>
          <w:i/>
        </w:rPr>
        <w:t>pictures</w:t>
      </w:r>
      <w:r w:rsidRPr="00617CB8">
        <w:rPr>
          <w:b w:val="0"/>
        </w:rPr>
        <w:t xml:space="preserve"> with the same value of nuh_layer_id in the CVS, and, when the associated </w:t>
      </w:r>
      <w:r w:rsidRPr="00617CB8">
        <w:rPr>
          <w:b w:val="0"/>
          <w:i/>
        </w:rPr>
        <w:t>picture</w:t>
      </w:r>
      <w:r w:rsidRPr="00617CB8">
        <w:rPr>
          <w:b w:val="0"/>
        </w:rPr>
        <w:t xml:space="preserve"> is to be output from the </w:t>
      </w:r>
      <w:r w:rsidRPr="00617CB8">
        <w:rPr>
          <w:b w:val="0"/>
          <w:i/>
        </w:rPr>
        <w:t>decoded picture buffer</w:t>
      </w:r>
      <w:r w:rsidRPr="00617CB8">
        <w:rPr>
          <w:b w:val="0"/>
        </w:rPr>
        <w:t xml:space="preserve">, indicates the position of the associated </w:t>
      </w:r>
      <w:r w:rsidRPr="00617CB8">
        <w:rPr>
          <w:b w:val="0"/>
          <w:i/>
        </w:rPr>
        <w:t>picture</w:t>
      </w:r>
      <w:r w:rsidRPr="00617CB8">
        <w:rPr>
          <w:b w:val="0"/>
        </w:rPr>
        <w:t xml:space="preserve"> in </w:t>
      </w:r>
      <w:r w:rsidRPr="00617CB8">
        <w:rPr>
          <w:b w:val="0"/>
          <w:i/>
        </w:rPr>
        <w:t>output order</w:t>
      </w:r>
      <w:r w:rsidRPr="00617CB8">
        <w:rPr>
          <w:b w:val="0"/>
        </w:rPr>
        <w:t xml:space="preserve"> relative to the </w:t>
      </w:r>
      <w:r w:rsidRPr="00617CB8">
        <w:rPr>
          <w:b w:val="0"/>
          <w:i/>
        </w:rPr>
        <w:t>output order</w:t>
      </w:r>
      <w:r w:rsidRPr="00617CB8">
        <w:rPr>
          <w:b w:val="0"/>
        </w:rPr>
        <w:t xml:space="preserve"> positions of the other </w:t>
      </w:r>
      <w:r w:rsidRPr="00617CB8">
        <w:rPr>
          <w:b w:val="0"/>
          <w:i/>
        </w:rPr>
        <w:t>pictures</w:t>
      </w:r>
      <w:r w:rsidRPr="00617CB8">
        <w:rPr>
          <w:b w:val="0"/>
        </w:rPr>
        <w:t xml:space="preserve"> with the same value of nuh_layer_id in the same </w:t>
      </w:r>
      <w:r w:rsidRPr="00617CB8">
        <w:rPr>
          <w:b w:val="0"/>
          <w:i/>
        </w:rPr>
        <w:t xml:space="preserve">CVS </w:t>
      </w:r>
      <w:r w:rsidRPr="00617CB8">
        <w:rPr>
          <w:b w:val="0"/>
        </w:rPr>
        <w:t xml:space="preserve">that are to be output from the </w:t>
      </w:r>
      <w:r w:rsidRPr="00617CB8">
        <w:rPr>
          <w:b w:val="0"/>
          <w:i/>
        </w:rPr>
        <w:t>decoded picture buffer</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picture order count (POC) resetting period</w:t>
      </w:r>
      <w:r w:rsidRPr="00617CB8">
        <w:rPr>
          <w:b w:val="0"/>
        </w:rPr>
        <w:t xml:space="preserve">: A sequence of </w:t>
      </w:r>
      <w:r w:rsidRPr="00617CB8">
        <w:rPr>
          <w:b w:val="0"/>
          <w:i/>
        </w:rPr>
        <w:t>access units</w:t>
      </w:r>
      <w:r w:rsidRPr="00617CB8">
        <w:rPr>
          <w:b w:val="0"/>
        </w:rPr>
        <w:t xml:space="preserve"> in </w:t>
      </w:r>
      <w:r w:rsidRPr="00617CB8">
        <w:rPr>
          <w:b w:val="0"/>
          <w:i/>
        </w:rPr>
        <w:t>decoding order</w:t>
      </w:r>
      <w:r w:rsidRPr="00617CB8">
        <w:rPr>
          <w:b w:val="0"/>
        </w:rPr>
        <w:t xml:space="preserve">, starting with an </w:t>
      </w:r>
      <w:r w:rsidRPr="00617CB8">
        <w:rPr>
          <w:b w:val="0"/>
          <w:i/>
        </w:rPr>
        <w:t>access unit</w:t>
      </w:r>
      <w:r w:rsidRPr="00617CB8">
        <w:rPr>
          <w:b w:val="0"/>
        </w:rPr>
        <w:t xml:space="preserve"> with poc_reset_idc equal to 1 or 2 and a particular value of poc_reset_period_id and including all </w:t>
      </w:r>
      <w:r w:rsidRPr="00617CB8">
        <w:rPr>
          <w:b w:val="0"/>
          <w:i/>
        </w:rPr>
        <w:t>access units</w:t>
      </w:r>
      <w:r w:rsidRPr="00617CB8">
        <w:rPr>
          <w:b w:val="0"/>
        </w:rPr>
        <w:t xml:space="preserve"> that either have the same value of poc_reset_period_id or have poc_reset_idc equal to 0.</w:t>
      </w:r>
    </w:p>
    <w:p w:rsidR="00833D55" w:rsidRPr="00617CB8" w:rsidRDefault="00833D55" w:rsidP="00833D55">
      <w:pPr>
        <w:pStyle w:val="3L1"/>
        <w:keepNext w:val="0"/>
        <w:widowControl/>
        <w:numPr>
          <w:ilvl w:val="0"/>
          <w:numId w:val="329"/>
        </w:numPr>
        <w:spacing w:before="136"/>
        <w:ind w:left="709" w:hanging="709"/>
      </w:pPr>
      <w:r w:rsidRPr="00617CB8">
        <w:t>picture order count (POC) resetting picture</w:t>
      </w:r>
      <w:r w:rsidRPr="00617CB8">
        <w:rPr>
          <w:b w:val="0"/>
        </w:rPr>
        <w:t xml:space="preserve">: A </w:t>
      </w:r>
      <w:r w:rsidRPr="00617CB8">
        <w:rPr>
          <w:b w:val="0"/>
          <w:i/>
        </w:rPr>
        <w:t>picture</w:t>
      </w:r>
      <w:r w:rsidRPr="00617CB8">
        <w:rPr>
          <w:b w:val="0"/>
        </w:rPr>
        <w:t xml:space="preserve"> that is the first </w:t>
      </w:r>
      <w:r w:rsidRPr="00617CB8">
        <w:rPr>
          <w:b w:val="0"/>
          <w:i/>
        </w:rPr>
        <w:t>picture</w:t>
      </w:r>
      <w:r w:rsidRPr="00617CB8">
        <w:rPr>
          <w:b w:val="0"/>
        </w:rPr>
        <w:t xml:space="preserve">, in </w:t>
      </w:r>
      <w:r w:rsidRPr="00617CB8">
        <w:rPr>
          <w:b w:val="0"/>
          <w:i/>
        </w:rPr>
        <w:t>decoding order</w:t>
      </w:r>
      <w:r w:rsidRPr="00617CB8">
        <w:rPr>
          <w:b w:val="0"/>
        </w:rPr>
        <w:t xml:space="preserve">, of a </w:t>
      </w:r>
      <w:r w:rsidRPr="00617CB8">
        <w:rPr>
          <w:b w:val="0"/>
          <w:i/>
        </w:rPr>
        <w:t>layer</w:t>
      </w:r>
      <w:r w:rsidRPr="00617CB8">
        <w:rPr>
          <w:b w:val="0"/>
        </w:rPr>
        <w:t xml:space="preserve"> of a </w:t>
      </w:r>
      <w:r w:rsidRPr="00617CB8">
        <w:rPr>
          <w:b w:val="0"/>
          <w:i/>
        </w:rPr>
        <w:t>POC resetting period</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predicted layer</w:t>
      </w:r>
      <w:r w:rsidRPr="00617CB8">
        <w:rPr>
          <w:b w:val="0"/>
        </w:rPr>
        <w:t xml:space="preserve">: A </w:t>
      </w:r>
      <w:r w:rsidRPr="00617CB8">
        <w:rPr>
          <w:b w:val="0"/>
          <w:i/>
        </w:rPr>
        <w:t>layer</w:t>
      </w:r>
      <w:r w:rsidRPr="00617CB8">
        <w:rPr>
          <w:b w:val="0"/>
        </w:rPr>
        <w:t xml:space="preserve"> that is a </w:t>
      </w:r>
      <w:r w:rsidRPr="00617CB8">
        <w:rPr>
          <w:b w:val="0"/>
          <w:i/>
        </w:rPr>
        <w:t>direct predicted layer</w:t>
      </w:r>
      <w:r w:rsidRPr="00617CB8">
        <w:rPr>
          <w:b w:val="0"/>
        </w:rPr>
        <w:t xml:space="preserve"> or an </w:t>
      </w:r>
      <w:r w:rsidRPr="00617CB8">
        <w:rPr>
          <w:b w:val="0"/>
          <w:i/>
        </w:rPr>
        <w:t>indirect predicted layer</w:t>
      </w:r>
      <w:r w:rsidRPr="00617CB8">
        <w:rPr>
          <w:b w:val="0"/>
        </w:rPr>
        <w:t xml:space="preserve"> of another </w:t>
      </w:r>
      <w:r w:rsidRPr="00617CB8">
        <w:rPr>
          <w:b w:val="0"/>
          <w:i/>
        </w:rPr>
        <w:t>layer</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primary picture</w:t>
      </w:r>
      <w:r w:rsidRPr="00617CB8">
        <w:rPr>
          <w:b w:val="0"/>
        </w:rPr>
        <w:t xml:space="preserve">: A </w:t>
      </w:r>
      <w:r w:rsidRPr="00617CB8">
        <w:rPr>
          <w:b w:val="0"/>
          <w:i/>
        </w:rPr>
        <w:t>picture</w:t>
      </w:r>
      <w:r w:rsidRPr="00617CB8">
        <w:rPr>
          <w:b w:val="0"/>
        </w:rPr>
        <w:t xml:space="preserve"> with nuh_layer_id value such that AuxId[ nuh_layer_id ] is equal to 0</w:t>
      </w:r>
      <w:r w:rsidRPr="00617CB8">
        <w:rPr>
          <w:b w:val="0"/>
          <w:i/>
          <w:iCs/>
        </w:rPr>
        <w:t>.</w:t>
      </w:r>
    </w:p>
    <w:p w:rsidR="00833D55" w:rsidRPr="00617CB8" w:rsidRDefault="00833D55" w:rsidP="00833D55">
      <w:pPr>
        <w:pStyle w:val="3L1"/>
        <w:keepNext w:val="0"/>
        <w:widowControl/>
        <w:numPr>
          <w:ilvl w:val="0"/>
          <w:numId w:val="329"/>
        </w:numPr>
        <w:spacing w:before="136"/>
        <w:ind w:left="709" w:hanging="709"/>
      </w:pPr>
      <w:r w:rsidRPr="00617CB8">
        <w:t>primary picture layer</w:t>
      </w:r>
      <w:r w:rsidRPr="00617CB8">
        <w:rPr>
          <w:b w:val="0"/>
        </w:rPr>
        <w:t xml:space="preserve">: A </w:t>
      </w:r>
      <w:r w:rsidRPr="00617CB8">
        <w:rPr>
          <w:b w:val="0"/>
          <w:i/>
        </w:rPr>
        <w:t>layer</w:t>
      </w:r>
      <w:r w:rsidRPr="00617CB8">
        <w:rPr>
          <w:b w:val="0"/>
        </w:rPr>
        <w:t xml:space="preserve"> with a nuh_layer_id value such that AuxId[ nuh_layer_id ] is equal to 0</w:t>
      </w:r>
      <w:r w:rsidRPr="00617CB8">
        <w:rPr>
          <w:b w:val="0"/>
          <w:i/>
          <w:iCs/>
        </w:rPr>
        <w:t>.</w:t>
      </w:r>
    </w:p>
    <w:p w:rsidR="00833D55" w:rsidRPr="00617CB8" w:rsidRDefault="00833D55" w:rsidP="00833D55">
      <w:pPr>
        <w:pStyle w:val="3L1"/>
        <w:keepNext w:val="0"/>
        <w:widowControl/>
        <w:numPr>
          <w:ilvl w:val="0"/>
          <w:numId w:val="329"/>
        </w:numPr>
        <w:spacing w:before="136"/>
        <w:ind w:left="709" w:hanging="709"/>
      </w:pPr>
      <w:r w:rsidRPr="00617CB8">
        <w:t>quality scalability</w:t>
      </w:r>
      <w:r w:rsidRPr="00617CB8">
        <w:rPr>
          <w:b w:val="0"/>
        </w:rPr>
        <w:t xml:space="preserve">: A type of scalability, represented by a scalability dimension, that indicates that the </w:t>
      </w:r>
      <w:r w:rsidRPr="00617CB8">
        <w:rPr>
          <w:b w:val="0"/>
          <w:i/>
        </w:rPr>
        <w:t>coded pictures</w:t>
      </w:r>
      <w:r w:rsidRPr="00617CB8">
        <w:rPr>
          <w:b w:val="0"/>
        </w:rPr>
        <w:t xml:space="preserve"> in all </w:t>
      </w:r>
      <w:r w:rsidRPr="00617CB8">
        <w:rPr>
          <w:b w:val="0"/>
          <w:i/>
        </w:rPr>
        <w:t>layers</w:t>
      </w:r>
      <w:r w:rsidRPr="00617CB8">
        <w:rPr>
          <w:b w:val="0"/>
        </w:rPr>
        <w:t xml:space="preserve"> of a bitstream have the same values of </w:t>
      </w:r>
      <w:r w:rsidRPr="00617CB8">
        <w:rPr>
          <w:b w:val="0"/>
          <w:i/>
        </w:rPr>
        <w:t>luma</w:t>
      </w:r>
      <w:r w:rsidRPr="00617CB8">
        <w:rPr>
          <w:b w:val="0"/>
        </w:rPr>
        <w:t xml:space="preserve"> width, </w:t>
      </w:r>
      <w:r w:rsidRPr="00617CB8">
        <w:rPr>
          <w:b w:val="0"/>
          <w:i/>
        </w:rPr>
        <w:t>luma</w:t>
      </w:r>
      <w:r w:rsidRPr="00617CB8">
        <w:rPr>
          <w:b w:val="0"/>
        </w:rPr>
        <w:t xml:space="preserve"> height, </w:t>
      </w:r>
      <w:r w:rsidRPr="00617CB8">
        <w:rPr>
          <w:b w:val="0"/>
          <w:i/>
        </w:rPr>
        <w:t>chroma</w:t>
      </w:r>
      <w:r w:rsidRPr="00617CB8">
        <w:rPr>
          <w:b w:val="0"/>
        </w:rPr>
        <w:t xml:space="preserve"> width and </w:t>
      </w:r>
      <w:r w:rsidRPr="00617CB8">
        <w:rPr>
          <w:b w:val="0"/>
          <w:i/>
        </w:rPr>
        <w:t>chroma</w:t>
      </w:r>
      <w:r w:rsidRPr="00617CB8">
        <w:rPr>
          <w:b w:val="0"/>
        </w:rPr>
        <w:t xml:space="preserve"> height, but may have different fidelity level or different values of </w:t>
      </w:r>
      <w:r w:rsidRPr="00617CB8">
        <w:rPr>
          <w:b w:val="0"/>
          <w:i/>
        </w:rPr>
        <w:t>luma</w:t>
      </w:r>
      <w:r w:rsidRPr="00617CB8">
        <w:rPr>
          <w:b w:val="0"/>
        </w:rPr>
        <w:t xml:space="preserve"> or </w:t>
      </w:r>
      <w:r w:rsidRPr="00617CB8">
        <w:rPr>
          <w:b w:val="0"/>
          <w:i/>
        </w:rPr>
        <w:t>chroma</w:t>
      </w:r>
      <w:r w:rsidRPr="00617CB8">
        <w:rPr>
          <w:b w:val="0"/>
        </w:rPr>
        <w:t xml:space="preserve"> bit depths.</w:t>
      </w:r>
    </w:p>
    <w:p w:rsidR="00833D55" w:rsidRPr="00617CB8" w:rsidRDefault="00833D55" w:rsidP="00833D55">
      <w:pPr>
        <w:pStyle w:val="3L1"/>
        <w:keepNext w:val="0"/>
        <w:widowControl/>
        <w:numPr>
          <w:ilvl w:val="0"/>
          <w:numId w:val="329"/>
        </w:numPr>
        <w:spacing w:before="136"/>
        <w:ind w:left="709" w:hanging="709"/>
      </w:pPr>
      <w:r w:rsidRPr="00617CB8">
        <w:t>reference layer</w:t>
      </w:r>
      <w:r w:rsidRPr="00617CB8">
        <w:rPr>
          <w:b w:val="0"/>
        </w:rPr>
        <w:t xml:space="preserve">: A </w:t>
      </w:r>
      <w:r w:rsidRPr="00617CB8">
        <w:rPr>
          <w:b w:val="0"/>
          <w:i/>
        </w:rPr>
        <w:t>layer</w:t>
      </w:r>
      <w:r w:rsidRPr="00617CB8">
        <w:rPr>
          <w:b w:val="0"/>
        </w:rPr>
        <w:t xml:space="preserve"> that is a </w:t>
      </w:r>
      <w:r w:rsidRPr="00617CB8">
        <w:rPr>
          <w:b w:val="0"/>
          <w:i/>
        </w:rPr>
        <w:t>direct reference layer</w:t>
      </w:r>
      <w:r w:rsidRPr="00617CB8">
        <w:rPr>
          <w:b w:val="0"/>
        </w:rPr>
        <w:t xml:space="preserve"> or an </w:t>
      </w:r>
      <w:r w:rsidRPr="00617CB8">
        <w:rPr>
          <w:b w:val="0"/>
          <w:i/>
        </w:rPr>
        <w:t>indirect reference layer</w:t>
      </w:r>
      <w:r w:rsidRPr="00617CB8">
        <w:rPr>
          <w:b w:val="0"/>
        </w:rPr>
        <w:t xml:space="preserve"> of another </w:t>
      </w:r>
      <w:r w:rsidRPr="00617CB8">
        <w:rPr>
          <w:b w:val="0"/>
          <w:i/>
        </w:rPr>
        <w:t>layer</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reference picture list</w:t>
      </w:r>
      <w:r w:rsidRPr="00617CB8">
        <w:rPr>
          <w:b w:val="0"/>
        </w:rPr>
        <w:t xml:space="preserve">: A list of </w:t>
      </w:r>
      <w:r w:rsidRPr="00617CB8">
        <w:rPr>
          <w:b w:val="0"/>
          <w:i/>
        </w:rPr>
        <w:t>reference pictures</w:t>
      </w:r>
      <w:r w:rsidRPr="00617CB8">
        <w:rPr>
          <w:b w:val="0"/>
        </w:rPr>
        <w:t xml:space="preserve"> that is used for </w:t>
      </w:r>
      <w:r w:rsidRPr="00617CB8">
        <w:rPr>
          <w:b w:val="0"/>
          <w:i/>
        </w:rPr>
        <w:t>inter prediction</w:t>
      </w:r>
      <w:r w:rsidRPr="00617CB8">
        <w:rPr>
          <w:b w:val="0"/>
        </w:rPr>
        <w:t xml:space="preserve"> or </w:t>
      </w:r>
      <w:r w:rsidRPr="00617CB8">
        <w:rPr>
          <w:b w:val="0"/>
          <w:i/>
        </w:rPr>
        <w:t>inter-layer prediction</w:t>
      </w:r>
      <w:r w:rsidRPr="00617CB8">
        <w:rPr>
          <w:b w:val="0"/>
        </w:rPr>
        <w:t xml:space="preserve"> of a </w:t>
      </w:r>
      <w:r w:rsidRPr="00617CB8">
        <w:rPr>
          <w:b w:val="0"/>
          <w:i/>
        </w:rPr>
        <w:t>P</w:t>
      </w:r>
      <w:r w:rsidRPr="00617CB8">
        <w:rPr>
          <w:b w:val="0"/>
        </w:rPr>
        <w:t xml:space="preserve"> or </w:t>
      </w:r>
      <w:r w:rsidRPr="00617CB8">
        <w:rPr>
          <w:b w:val="0"/>
          <w:i/>
        </w:rPr>
        <w:t>B slice</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scalability dimension</w:t>
      </w:r>
      <w:r w:rsidRPr="00617CB8">
        <w:rPr>
          <w:b w:val="0"/>
        </w:rPr>
        <w:t xml:space="preserve">: An indication of the type of </w:t>
      </w:r>
      <w:r w:rsidRPr="00617CB8">
        <w:rPr>
          <w:b w:val="0"/>
          <w:i/>
        </w:rPr>
        <w:t>non-base layers</w:t>
      </w:r>
      <w:r w:rsidRPr="00617CB8">
        <w:rPr>
          <w:b w:val="0"/>
        </w:rPr>
        <w:t xml:space="preserve"> which may be present in a </w:t>
      </w:r>
      <w:r w:rsidRPr="00617CB8">
        <w:rPr>
          <w:b w:val="0"/>
          <w:i/>
        </w:rPr>
        <w:t>CVS</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source picture for inter-layer prediction</w:t>
      </w:r>
      <w:r w:rsidRPr="00617CB8">
        <w:rPr>
          <w:b w:val="0"/>
        </w:rPr>
        <w:t xml:space="preserve">: A </w:t>
      </w:r>
      <w:r w:rsidRPr="00617CB8">
        <w:rPr>
          <w:b w:val="0"/>
          <w:i/>
        </w:rPr>
        <w:t>decoded picture</w:t>
      </w:r>
      <w:r w:rsidRPr="00617CB8">
        <w:rPr>
          <w:b w:val="0"/>
        </w:rPr>
        <w:t xml:space="preserve"> that either is, or is used in deriving, an </w:t>
      </w:r>
      <w:r w:rsidRPr="00617CB8">
        <w:rPr>
          <w:b w:val="0"/>
          <w:i/>
        </w:rPr>
        <w:t>inter-layer reference picture</w:t>
      </w:r>
      <w:r w:rsidRPr="00617CB8">
        <w:rPr>
          <w:b w:val="0"/>
        </w:rPr>
        <w:t xml:space="preserve"> that is included in an inter-layer reference picture set of the current </w:t>
      </w:r>
      <w:r w:rsidRPr="00617CB8">
        <w:rPr>
          <w:b w:val="0"/>
          <w:i/>
        </w:rPr>
        <w:t>picture</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spatial scalability</w:t>
      </w:r>
      <w:r w:rsidRPr="00617CB8">
        <w:rPr>
          <w:b w:val="0"/>
        </w:rPr>
        <w:t xml:space="preserve">: A type of scalability, represented by a scalability dimension, that indicates that the </w:t>
      </w:r>
      <w:r w:rsidRPr="00617CB8">
        <w:rPr>
          <w:b w:val="0"/>
          <w:i/>
        </w:rPr>
        <w:t>coded pictures</w:t>
      </w:r>
      <w:r w:rsidRPr="00617CB8">
        <w:rPr>
          <w:b w:val="0"/>
        </w:rPr>
        <w:t xml:space="preserve"> in different </w:t>
      </w:r>
      <w:r w:rsidRPr="00617CB8">
        <w:rPr>
          <w:b w:val="0"/>
          <w:i/>
        </w:rPr>
        <w:t>layers</w:t>
      </w:r>
      <w:r w:rsidRPr="00617CB8">
        <w:rPr>
          <w:b w:val="0"/>
        </w:rPr>
        <w:t xml:space="preserve"> of a </w:t>
      </w:r>
      <w:r w:rsidRPr="00617CB8">
        <w:rPr>
          <w:b w:val="0"/>
          <w:i/>
        </w:rPr>
        <w:t>bitstream</w:t>
      </w:r>
      <w:r w:rsidRPr="00617CB8">
        <w:rPr>
          <w:b w:val="0"/>
        </w:rPr>
        <w:t xml:space="preserve"> have different values of </w:t>
      </w:r>
      <w:r w:rsidRPr="00617CB8">
        <w:rPr>
          <w:b w:val="0"/>
          <w:i/>
        </w:rPr>
        <w:t xml:space="preserve">luma </w:t>
      </w:r>
      <w:r w:rsidRPr="00617CB8">
        <w:rPr>
          <w:b w:val="0"/>
        </w:rPr>
        <w:t>or</w:t>
      </w:r>
      <w:r w:rsidRPr="00617CB8">
        <w:rPr>
          <w:b w:val="0"/>
          <w:i/>
        </w:rPr>
        <w:t xml:space="preserve"> chroma</w:t>
      </w:r>
      <w:r w:rsidRPr="00617CB8">
        <w:rPr>
          <w:b w:val="0"/>
        </w:rPr>
        <w:t xml:space="preserve"> width or height.</w:t>
      </w:r>
    </w:p>
    <w:p w:rsidR="00833D55" w:rsidRPr="00617CB8" w:rsidRDefault="00833D55" w:rsidP="00833D55">
      <w:pPr>
        <w:pStyle w:val="3L1"/>
        <w:keepNext w:val="0"/>
        <w:widowControl/>
        <w:numPr>
          <w:ilvl w:val="0"/>
          <w:numId w:val="329"/>
        </w:numPr>
        <w:spacing w:before="136"/>
        <w:ind w:left="709" w:hanging="709"/>
      </w:pPr>
      <w:r w:rsidRPr="00617CB8">
        <w:rPr>
          <w:bCs w:val="0"/>
        </w:rPr>
        <w:t>sub</w:t>
      </w:r>
      <w:r w:rsidRPr="00617CB8">
        <w:t>-bitstream extraction process</w:t>
      </w:r>
      <w:r w:rsidRPr="00617CB8">
        <w:rPr>
          <w:b w:val="0"/>
        </w:rPr>
        <w:t xml:space="preserve">: A specified process by which </w:t>
      </w:r>
      <w:r w:rsidRPr="00617CB8">
        <w:rPr>
          <w:b w:val="0"/>
          <w:i/>
        </w:rPr>
        <w:t>NAL units</w:t>
      </w:r>
      <w:r w:rsidRPr="00617CB8">
        <w:rPr>
          <w:b w:val="0"/>
        </w:rPr>
        <w:t xml:space="preserve"> in a </w:t>
      </w:r>
      <w:r w:rsidRPr="00617CB8">
        <w:rPr>
          <w:b w:val="0"/>
          <w:i/>
        </w:rPr>
        <w:t>bitstream</w:t>
      </w:r>
      <w:r w:rsidRPr="00617CB8">
        <w:rPr>
          <w:b w:val="0"/>
        </w:rPr>
        <w:t xml:space="preserve"> that do not belong to a target set, determined by a target highest TemporalId and a target </w:t>
      </w:r>
      <w:r w:rsidRPr="00617CB8">
        <w:rPr>
          <w:b w:val="0"/>
          <w:i/>
        </w:rPr>
        <w:t>layer identifier list</w:t>
      </w:r>
      <w:r w:rsidRPr="00617CB8">
        <w:rPr>
          <w:b w:val="0"/>
        </w:rPr>
        <w:t xml:space="preserve">, are removed from the </w:t>
      </w:r>
      <w:r w:rsidRPr="00617CB8">
        <w:rPr>
          <w:b w:val="0"/>
          <w:i/>
        </w:rPr>
        <w:t>bitstream</w:t>
      </w:r>
      <w:r w:rsidRPr="00617CB8">
        <w:rPr>
          <w:b w:val="0"/>
        </w:rPr>
        <w:t xml:space="preserve">, with the output sub-bitstream consisting of the NAL units in the </w:t>
      </w:r>
      <w:r w:rsidRPr="00617CB8">
        <w:rPr>
          <w:b w:val="0"/>
          <w:i/>
        </w:rPr>
        <w:t>bitstream</w:t>
      </w:r>
      <w:r w:rsidRPr="00617CB8">
        <w:rPr>
          <w:b w:val="0"/>
        </w:rPr>
        <w:t xml:space="preserve"> that belong to the target set.</w:t>
      </w:r>
    </w:p>
    <w:p w:rsidR="00833D55" w:rsidRPr="00617CB8" w:rsidRDefault="00833D55" w:rsidP="00833D55">
      <w:pPr>
        <w:pStyle w:val="Note1"/>
        <w:ind w:left="1209"/>
      </w:pPr>
      <w:r w:rsidRPr="00617CB8">
        <w:t xml:space="preserve">NOTE – Depending on whether the target layer identifier list includes nuh_layer_id equal to 0 and on the value of vps_base_layer_internal_flag, the sub-bitstream extraction process may refer to the process specified in clause </w:t>
      </w:r>
      <w:r w:rsidR="00B51DE6">
        <w:fldChar w:fldCharType="begin" w:fldLock="1"/>
      </w:r>
      <w:r w:rsidR="00B51DE6">
        <w:instrText xml:space="preserve"> REF _Ref170892294 \r \h  \* MERGEFORMAT </w:instrText>
      </w:r>
      <w:r w:rsidR="00B51DE6">
        <w:fldChar w:fldCharType="separate"/>
      </w:r>
      <w:r w:rsidRPr="00617CB8">
        <w:t>10</w:t>
      </w:r>
      <w:r w:rsidR="00B51DE6">
        <w:fldChar w:fldCharType="end"/>
      </w:r>
      <w:r w:rsidRPr="00617CB8">
        <w:t xml:space="preserve">, clause </w:t>
      </w:r>
      <w:r w:rsidR="00B51DE6">
        <w:fldChar w:fldCharType="begin" w:fldLock="1"/>
      </w:r>
      <w:r w:rsidR="00B51DE6">
        <w:instrText xml:space="preserve"> REF _Ref398984437 \r \h  \* MERGEFORMAT </w:instrText>
      </w:r>
      <w:r w:rsidR="00B51DE6">
        <w:fldChar w:fldCharType="separate"/>
      </w:r>
      <w:r w:rsidRPr="00617CB8">
        <w:t>F.10.1</w:t>
      </w:r>
      <w:r w:rsidR="00B51DE6">
        <w:fldChar w:fldCharType="end"/>
      </w:r>
      <w:r w:rsidRPr="00617CB8">
        <w:t xml:space="preserve"> or clause </w:t>
      </w:r>
      <w:r w:rsidR="00B51DE6">
        <w:fldChar w:fldCharType="begin" w:fldLock="1"/>
      </w:r>
      <w:r w:rsidR="00B51DE6">
        <w:instrText xml:space="preserve"> REF _Ref398984441 \r \h  \* MERGEFORMAT </w:instrText>
      </w:r>
      <w:r w:rsidR="00B51DE6">
        <w:fldChar w:fldCharType="separate"/>
      </w:r>
      <w:r w:rsidRPr="00617CB8">
        <w:t>F.10.3</w:t>
      </w:r>
      <w:r w:rsidR="00B51DE6">
        <w:fldChar w:fldCharType="end"/>
      </w:r>
      <w:r w:rsidRPr="00617CB8">
        <w:t>.</w:t>
      </w:r>
    </w:p>
    <w:p w:rsidR="00833D55" w:rsidRPr="00617CB8" w:rsidRDefault="00833D55" w:rsidP="00833D55">
      <w:pPr>
        <w:pStyle w:val="3L1"/>
        <w:keepNext w:val="0"/>
        <w:widowControl/>
        <w:numPr>
          <w:ilvl w:val="0"/>
          <w:numId w:val="329"/>
        </w:numPr>
        <w:spacing w:before="136"/>
        <w:ind w:left="709" w:hanging="709"/>
        <w:rPr>
          <w:b w:val="0"/>
        </w:rPr>
      </w:pPr>
      <w:r w:rsidRPr="00617CB8">
        <w:rPr>
          <w:bCs w:val="0"/>
        </w:rPr>
        <w:t>target output layer set</w:t>
      </w:r>
      <w:r w:rsidRPr="00617CB8">
        <w:rPr>
          <w:b w:val="0"/>
        </w:rPr>
        <w:t xml:space="preserve">: The </w:t>
      </w:r>
      <w:r w:rsidRPr="00617CB8">
        <w:rPr>
          <w:b w:val="0"/>
          <w:i/>
        </w:rPr>
        <w:t>output layer set</w:t>
      </w:r>
      <w:r w:rsidRPr="00617CB8">
        <w:rPr>
          <w:b w:val="0"/>
        </w:rPr>
        <w:t xml:space="preserve"> for which the index is equal to TargetOlsIdx</w:t>
      </w:r>
      <w:r w:rsidRPr="00617CB8">
        <w:rPr>
          <w:b w:val="0"/>
          <w:bCs w:val="0"/>
        </w:rPr>
        <w:t>.</w:t>
      </w:r>
    </w:p>
    <w:p w:rsidR="00833D55" w:rsidRPr="00617CB8" w:rsidRDefault="00833D55" w:rsidP="00833D55">
      <w:pPr>
        <w:pStyle w:val="3L1"/>
        <w:keepNext w:val="0"/>
        <w:widowControl/>
        <w:numPr>
          <w:ilvl w:val="0"/>
          <w:numId w:val="329"/>
        </w:numPr>
        <w:spacing w:before="136"/>
        <w:ind w:left="709" w:hanging="709"/>
      </w:pPr>
      <w:r w:rsidRPr="00617CB8">
        <w:t>trailing picture</w:t>
      </w:r>
      <w:r w:rsidRPr="00617CB8">
        <w:rPr>
          <w:b w:val="0"/>
        </w:rPr>
        <w:t xml:space="preserve">: A </w:t>
      </w:r>
      <w:r w:rsidRPr="00617CB8">
        <w:rPr>
          <w:b w:val="0"/>
          <w:i/>
        </w:rPr>
        <w:t>picture</w:t>
      </w:r>
      <w:r w:rsidRPr="00617CB8">
        <w:rPr>
          <w:b w:val="0"/>
        </w:rPr>
        <w:t xml:space="preserve"> that is in the same </w:t>
      </w:r>
      <w:r w:rsidRPr="00617CB8">
        <w:rPr>
          <w:b w:val="0"/>
          <w:i/>
        </w:rPr>
        <w:t>layer</w:t>
      </w:r>
      <w:r w:rsidRPr="00617CB8">
        <w:rPr>
          <w:b w:val="0"/>
        </w:rPr>
        <w:t xml:space="preserve"> as the </w:t>
      </w:r>
      <w:r w:rsidRPr="00617CB8">
        <w:rPr>
          <w:b w:val="0"/>
          <w:i/>
        </w:rPr>
        <w:t>associated IRAP picture</w:t>
      </w:r>
      <w:r w:rsidRPr="00617CB8">
        <w:rPr>
          <w:b w:val="0"/>
        </w:rPr>
        <w:t xml:space="preserve"> and follows the </w:t>
      </w:r>
      <w:r w:rsidRPr="00617CB8">
        <w:rPr>
          <w:b w:val="0"/>
          <w:i/>
        </w:rPr>
        <w:t>associated IRAP picture</w:t>
      </w:r>
      <w:r w:rsidRPr="00617CB8">
        <w:rPr>
          <w:b w:val="0"/>
        </w:rPr>
        <w:t xml:space="preserve"> in </w:t>
      </w:r>
      <w:r w:rsidRPr="00617CB8">
        <w:rPr>
          <w:b w:val="0"/>
          <w:i/>
        </w:rPr>
        <w:t>output order</w:t>
      </w:r>
      <w:r w:rsidRPr="00617CB8">
        <w:rPr>
          <w:b w:val="0"/>
        </w:rPr>
        <w:t>.</w:t>
      </w:r>
    </w:p>
    <w:p w:rsidR="00833D55" w:rsidRPr="00617CB8" w:rsidRDefault="00833D55" w:rsidP="00833D55">
      <w:pPr>
        <w:pStyle w:val="3L1"/>
        <w:keepNext w:val="0"/>
        <w:widowControl/>
        <w:numPr>
          <w:ilvl w:val="0"/>
          <w:numId w:val="329"/>
        </w:numPr>
        <w:spacing w:before="136"/>
        <w:ind w:left="709" w:hanging="709"/>
      </w:pPr>
      <w:r w:rsidRPr="00617CB8">
        <w:t>view</w:t>
      </w:r>
      <w:r w:rsidRPr="00617CB8">
        <w:rPr>
          <w:b w:val="0"/>
        </w:rPr>
        <w:t xml:space="preserve">: A sequence of </w:t>
      </w:r>
      <w:r w:rsidRPr="00617CB8">
        <w:rPr>
          <w:b w:val="0"/>
          <w:i/>
        </w:rPr>
        <w:t xml:space="preserve">pictures </w:t>
      </w:r>
      <w:r w:rsidRPr="00617CB8">
        <w:rPr>
          <w:b w:val="0"/>
        </w:rPr>
        <w:t>associated with the same value of ViewOrderIdx.</w:t>
      </w:r>
    </w:p>
    <w:p w:rsidR="00833D55" w:rsidRPr="00617CB8" w:rsidRDefault="00833D55" w:rsidP="00833D55">
      <w:pPr>
        <w:pStyle w:val="Note1"/>
        <w:ind w:left="1209"/>
      </w:pPr>
      <w:r w:rsidRPr="00617CB8">
        <w:t>NOTE – A view typically represents a sequence of pictures captured by one camera.</w:t>
      </w:r>
    </w:p>
    <w:p w:rsidR="00833D55" w:rsidRPr="00617CB8" w:rsidRDefault="00833D55" w:rsidP="00833D55">
      <w:pPr>
        <w:pStyle w:val="Annex2"/>
        <w:numPr>
          <w:ilvl w:val="1"/>
          <w:numId w:val="12"/>
        </w:numPr>
        <w:tabs>
          <w:tab w:val="clear" w:pos="1440"/>
        </w:tabs>
        <w:ind w:left="0" w:firstLine="0"/>
      </w:pPr>
      <w:bookmarkStart w:id="5647" w:name="_Ref399009097"/>
      <w:bookmarkStart w:id="5648" w:name="_Toc415476108"/>
      <w:bookmarkStart w:id="5649" w:name="_Toc423599383"/>
      <w:bookmarkStart w:id="5650" w:name="_Toc423601887"/>
      <w:bookmarkStart w:id="5651" w:name="_Ref394583300"/>
      <w:bookmarkStart w:id="5652" w:name="_Ref394583307"/>
      <w:bookmarkStart w:id="5653" w:name="_Ref396913017"/>
      <w:bookmarkStart w:id="5654" w:name="_Toc398729334"/>
      <w:r w:rsidRPr="00617CB8">
        <w:t>Abbreviations</w:t>
      </w:r>
      <w:bookmarkEnd w:id="5647"/>
      <w:bookmarkEnd w:id="5648"/>
      <w:bookmarkEnd w:id="5649"/>
      <w:bookmarkEnd w:id="5650"/>
    </w:p>
    <w:bookmarkEnd w:id="5651"/>
    <w:bookmarkEnd w:id="5652"/>
    <w:bookmarkEnd w:id="5653"/>
    <w:bookmarkEnd w:id="5654"/>
    <w:p w:rsidR="00833D55" w:rsidRPr="00617CB8" w:rsidRDefault="00833D55" w:rsidP="00833D55">
      <w:pPr>
        <w:pStyle w:val="3N"/>
      </w:pPr>
      <w:r w:rsidRPr="00617CB8">
        <w:t xml:space="preserve">For the purpose of this annex, the following abbreviations apply in addition to the abbreviations in clause </w:t>
      </w:r>
      <w:r w:rsidR="00B96C9A" w:rsidRPr="00617CB8">
        <w:fldChar w:fldCharType="begin" w:fldLock="1"/>
      </w:r>
      <w:r w:rsidRPr="00617CB8">
        <w:instrText xml:space="preserve"> REF _Ref17564367 \r \h </w:instrText>
      </w:r>
      <w:r w:rsidR="00B96C9A" w:rsidRPr="00617CB8">
        <w:fldChar w:fldCharType="separate"/>
      </w:r>
      <w:r w:rsidRPr="00617CB8">
        <w:t>4</w:t>
      </w:r>
      <w:r w:rsidR="00B96C9A" w:rsidRPr="00617CB8">
        <w:fldChar w:fldCharType="end"/>
      </w:r>
      <w:r w:rsidRPr="00617CB8">
        <w:t>:</w:t>
      </w:r>
    </w:p>
    <w:p w:rsidR="00833D55" w:rsidRPr="00617CB8" w:rsidRDefault="00833D55" w:rsidP="00833D55">
      <w:pPr>
        <w:tabs>
          <w:tab w:val="clear" w:pos="794"/>
          <w:tab w:val="clear" w:pos="1191"/>
          <w:tab w:val="left" w:pos="1000"/>
        </w:tabs>
      </w:pPr>
      <w:r w:rsidRPr="00617CB8">
        <w:t>BPB</w:t>
      </w:r>
      <w:r w:rsidRPr="00617CB8">
        <w:tab/>
        <w:t>Bitstream Partition Buffer</w:t>
      </w:r>
    </w:p>
    <w:p w:rsidR="00833D55" w:rsidRPr="00617CB8" w:rsidRDefault="00833D55" w:rsidP="00833D55">
      <w:pPr>
        <w:tabs>
          <w:tab w:val="clear" w:pos="794"/>
          <w:tab w:val="clear" w:pos="1191"/>
          <w:tab w:val="left" w:pos="1000"/>
        </w:tabs>
      </w:pPr>
      <w:r w:rsidRPr="00617CB8">
        <w:t>HBPS</w:t>
      </w:r>
      <w:r w:rsidRPr="00617CB8">
        <w:tab/>
        <w:t>Hypothetical Bitstream Partition Scheduler</w:t>
      </w:r>
    </w:p>
    <w:p w:rsidR="00833D55" w:rsidRPr="00617CB8" w:rsidRDefault="00833D55" w:rsidP="00833D55">
      <w:pPr>
        <w:tabs>
          <w:tab w:val="clear" w:pos="794"/>
          <w:tab w:val="clear" w:pos="1191"/>
          <w:tab w:val="left" w:pos="1000"/>
        </w:tabs>
      </w:pPr>
      <w:r w:rsidRPr="00617CB8">
        <w:t>OLS</w:t>
      </w:r>
      <w:r w:rsidRPr="00617CB8">
        <w:tab/>
        <w:t>Output Layer Set</w:t>
      </w:r>
    </w:p>
    <w:p w:rsidR="00833D55" w:rsidRPr="00617CB8" w:rsidRDefault="00833D55" w:rsidP="00833D55">
      <w:pPr>
        <w:pStyle w:val="Annex2"/>
        <w:numPr>
          <w:ilvl w:val="1"/>
          <w:numId w:val="12"/>
        </w:numPr>
        <w:tabs>
          <w:tab w:val="clear" w:pos="1440"/>
        </w:tabs>
        <w:ind w:left="0" w:firstLine="0"/>
      </w:pPr>
      <w:bookmarkStart w:id="5655" w:name="_Ref399009115"/>
      <w:bookmarkStart w:id="5656" w:name="_Toc415476109"/>
      <w:bookmarkStart w:id="5657" w:name="_Toc423599384"/>
      <w:bookmarkStart w:id="5658" w:name="_Toc423601888"/>
      <w:bookmarkStart w:id="5659" w:name="_Ref395109980"/>
      <w:bookmarkStart w:id="5660" w:name="_Ref396913028"/>
      <w:bookmarkStart w:id="5661" w:name="_Toc398729335"/>
      <w:r w:rsidRPr="00617CB8">
        <w:t>Conventions</w:t>
      </w:r>
      <w:bookmarkEnd w:id="5655"/>
      <w:bookmarkEnd w:id="5656"/>
      <w:bookmarkEnd w:id="5657"/>
      <w:bookmarkEnd w:id="5658"/>
    </w:p>
    <w:bookmarkEnd w:id="5659"/>
    <w:bookmarkEnd w:id="5660"/>
    <w:bookmarkEnd w:id="5661"/>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20133768 \r \h </w:instrText>
      </w:r>
      <w:r w:rsidR="00B96C9A" w:rsidRPr="00617CB8">
        <w:fldChar w:fldCharType="separate"/>
      </w:r>
      <w:r w:rsidRPr="00617CB8">
        <w:t>5</w:t>
      </w:r>
      <w:r w:rsidR="00B96C9A" w:rsidRPr="00617CB8">
        <w:fldChar w:fldCharType="end"/>
      </w:r>
      <w:r w:rsidRPr="00617CB8">
        <w:t xml:space="preserve"> and its subclauses apply.</w:t>
      </w:r>
    </w:p>
    <w:p w:rsidR="00833D55" w:rsidRPr="00617CB8" w:rsidRDefault="00D15908" w:rsidP="00D15EB4">
      <w:pPr>
        <w:pStyle w:val="3H0"/>
        <w:numPr>
          <w:ilvl w:val="1"/>
          <w:numId w:val="12"/>
        </w:numPr>
        <w:tabs>
          <w:tab w:val="left" w:pos="792"/>
          <w:tab w:val="left" w:pos="1195"/>
          <w:tab w:val="left" w:pos="1584"/>
          <w:tab w:val="left" w:pos="1987"/>
          <w:tab w:val="left" w:pos="2160"/>
        </w:tabs>
        <w:overflowPunct w:val="0"/>
        <w:autoSpaceDE w:val="0"/>
        <w:autoSpaceDN w:val="0"/>
        <w:adjustRightInd w:val="0"/>
        <w:ind w:left="720" w:hanging="720"/>
        <w:textAlignment w:val="baseline"/>
      </w:pPr>
      <w:bookmarkStart w:id="5662" w:name="_Ref396913038"/>
      <w:bookmarkStart w:id="5663" w:name="_Ref396913088"/>
      <w:bookmarkStart w:id="5664" w:name="_Toc398729336"/>
      <w:bookmarkStart w:id="5665" w:name="_Toc415476110"/>
      <w:bookmarkStart w:id="5666" w:name="_Toc423599385"/>
      <w:bookmarkStart w:id="5667" w:name="_Toc423601889"/>
      <w:r w:rsidRPr="00D15908">
        <w:t>Bitstream and picture formats, partitionings, scanning processes and neighbouring relationships</w:t>
      </w:r>
      <w:bookmarkEnd w:id="5662"/>
      <w:bookmarkEnd w:id="5663"/>
      <w:bookmarkEnd w:id="5664"/>
      <w:bookmarkEnd w:id="5665"/>
      <w:bookmarkEnd w:id="5666"/>
      <w:bookmarkEnd w:id="566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4468389 \r \h </w:instrText>
      </w:r>
      <w:r w:rsidR="00B96C9A" w:rsidRPr="00617CB8">
        <w:fldChar w:fldCharType="separate"/>
      </w:r>
      <w:r w:rsidRPr="00617CB8">
        <w:t>6</w:t>
      </w:r>
      <w:r w:rsidR="00B96C9A" w:rsidRPr="00617CB8">
        <w:fldChar w:fldCharType="end"/>
      </w:r>
      <w:r w:rsidRPr="00617CB8">
        <w:t xml:space="preserve"> and its subclauses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5668" w:name="_Toc303680801"/>
      <w:bookmarkStart w:id="5669" w:name="_Toc248045632"/>
      <w:bookmarkStart w:id="5670" w:name="_Toc226457165"/>
      <w:bookmarkStart w:id="5671" w:name="_Ref220337191"/>
      <w:bookmarkStart w:id="5672" w:name="_Ref217305740"/>
      <w:bookmarkStart w:id="5673" w:name="_Ref360894127"/>
      <w:bookmarkStart w:id="5674" w:name="_Ref392683636"/>
      <w:bookmarkStart w:id="5675" w:name="_Ref392923758"/>
      <w:bookmarkStart w:id="5676" w:name="_Toc398729337"/>
      <w:bookmarkStart w:id="5677" w:name="_Ref398991800"/>
      <w:bookmarkStart w:id="5678" w:name="_Ref399009170"/>
      <w:bookmarkStart w:id="5679" w:name="_Toc415476111"/>
      <w:bookmarkStart w:id="5680" w:name="_Toc423599386"/>
      <w:bookmarkStart w:id="5681" w:name="_Toc423601890"/>
      <w:r w:rsidRPr="00617CB8">
        <w:t>Syntax and semantics</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5682" w:name="_Toc303680802"/>
      <w:bookmarkStart w:id="5683" w:name="_Toc248045633"/>
      <w:bookmarkStart w:id="5684" w:name="_Toc226457166"/>
      <w:bookmarkStart w:id="5685" w:name="_Toc198881559"/>
      <w:bookmarkStart w:id="5686" w:name="_Toc190849807"/>
      <w:bookmarkStart w:id="5687" w:name="_Toc140808430"/>
      <w:bookmarkStart w:id="5688" w:name="_Ref348089982"/>
      <w:bookmarkStart w:id="5689" w:name="_Ref363159905"/>
      <w:bookmarkStart w:id="5690" w:name="_Toc398729339"/>
      <w:bookmarkStart w:id="5691" w:name="_Ref414879506"/>
      <w:bookmarkStart w:id="5692" w:name="_Toc415476112"/>
      <w:bookmarkStart w:id="5693" w:name="_Toc423599387"/>
      <w:bookmarkStart w:id="5694" w:name="_Toc423601891"/>
      <w:r w:rsidRPr="00617CB8">
        <w:t>Method of specifying syntax in tabular form</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3101620 \r \h </w:instrText>
      </w:r>
      <w:r w:rsidR="00B96C9A" w:rsidRPr="00617CB8">
        <w:fldChar w:fldCharType="separate"/>
      </w:r>
      <w:r w:rsidRPr="00617CB8">
        <w:t>7.1</w:t>
      </w:r>
      <w:r w:rsidR="00B96C9A" w:rsidRPr="00617CB8">
        <w:fldChar w:fldCharType="end"/>
      </w:r>
      <w:r w:rsidRPr="00617CB8">
        <w:t xml:space="preserve">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5695" w:name="_Toc303680803"/>
      <w:bookmarkStart w:id="5696" w:name="_Toc248045634"/>
      <w:bookmarkStart w:id="5697" w:name="_Toc226457167"/>
      <w:bookmarkStart w:id="5698" w:name="_Toc198881560"/>
      <w:bookmarkStart w:id="5699" w:name="_Toc190849808"/>
      <w:bookmarkStart w:id="5700" w:name="_Toc140808431"/>
      <w:bookmarkStart w:id="5701" w:name="_Ref348089989"/>
      <w:bookmarkStart w:id="5702" w:name="_Ref363159910"/>
      <w:bookmarkStart w:id="5703" w:name="_Toc398729340"/>
      <w:bookmarkStart w:id="5704" w:name="_Ref414879508"/>
      <w:bookmarkStart w:id="5705" w:name="_Toc415476113"/>
      <w:bookmarkStart w:id="5706" w:name="_Toc423599388"/>
      <w:bookmarkStart w:id="5707" w:name="_Toc423601892"/>
      <w:r w:rsidRPr="00617CB8">
        <w:t>Specification of syntax functions, categories and descriptors</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4612 \r \h </w:instrText>
      </w:r>
      <w:r w:rsidR="00B96C9A" w:rsidRPr="00617CB8">
        <w:fldChar w:fldCharType="separate"/>
      </w:r>
      <w:r w:rsidRPr="00617CB8">
        <w:t>7.2</w:t>
      </w:r>
      <w:r w:rsidR="00B96C9A" w:rsidRPr="00617CB8">
        <w:fldChar w:fldCharType="end"/>
      </w:r>
      <w:r w:rsidRPr="00617CB8">
        <w:t xml:space="preserve"> apply, with the following additions:</w:t>
      </w:r>
    </w:p>
    <w:p w:rsidR="00833D55" w:rsidRPr="00617CB8" w:rsidRDefault="00833D55" w:rsidP="00833D55">
      <w:pPr>
        <w:widowControl w:val="0"/>
        <w:tabs>
          <w:tab w:val="clear" w:pos="794"/>
          <w:tab w:val="clear" w:pos="1191"/>
          <w:tab w:val="clear" w:pos="1588"/>
          <w:tab w:val="clear" w:pos="1985"/>
        </w:tabs>
      </w:pPr>
      <w:r w:rsidRPr="00617CB8">
        <w:t>more_data_in_slice_segment_header_extension( ) is specified as follows:</w:t>
      </w:r>
    </w:p>
    <w:p w:rsidR="00833D55" w:rsidRPr="00617CB8" w:rsidRDefault="00833D55" w:rsidP="00833D55">
      <w:pPr>
        <w:tabs>
          <w:tab w:val="clear" w:pos="794"/>
        </w:tabs>
        <w:ind w:left="437" w:hanging="437"/>
      </w:pPr>
      <w:r w:rsidRPr="00617CB8">
        <w:t>–</w:t>
      </w:r>
      <w:r w:rsidRPr="00617CB8">
        <w:tab/>
        <w:t>If ( the current position in the slice_segment_header( ) syntax structure ) − ( the position immediately following slice_segment_header_extension_length ) is less than ( slice_segment_header_extension_length * 8 ), the return value of more_data_in_slice_segment_header_extension( ) is equal to TRUE.</w:t>
      </w:r>
    </w:p>
    <w:p w:rsidR="00833D55" w:rsidRPr="00617CB8" w:rsidRDefault="00833D55" w:rsidP="00833D55">
      <w:pPr>
        <w:pStyle w:val="3N"/>
      </w:pPr>
      <w:r w:rsidRPr="00617CB8">
        <w:t>–</w:t>
      </w:r>
      <w:r w:rsidRPr="00617CB8">
        <w:tab/>
        <w:t>Otherwise, the return value of more_data_in_slice_segment_header_extension( ) is equal to FALSE.</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5708" w:name="_Toc398729341"/>
      <w:bookmarkStart w:id="5709" w:name="_Toc415476114"/>
      <w:bookmarkStart w:id="5710" w:name="_Toc423599389"/>
      <w:bookmarkStart w:id="5711" w:name="_Toc423601893"/>
      <w:r w:rsidRPr="00617CB8">
        <w:t>Syntax in tabular form</w:t>
      </w:r>
      <w:bookmarkEnd w:id="5708"/>
      <w:bookmarkEnd w:id="5709"/>
      <w:bookmarkEnd w:id="5710"/>
      <w:bookmarkEnd w:id="5711"/>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12" w:name="_Ref348090062"/>
      <w:bookmarkStart w:id="5713" w:name="_Toc398729342"/>
      <w:bookmarkStart w:id="5714" w:name="_Toc415476115"/>
      <w:bookmarkStart w:id="5715" w:name="_Toc423599390"/>
      <w:bookmarkStart w:id="5716" w:name="_Toc423601894"/>
      <w:r w:rsidRPr="00617CB8">
        <w:t>NAL unit syntax</w:t>
      </w:r>
      <w:bookmarkEnd w:id="5712"/>
      <w:bookmarkEnd w:id="5713"/>
      <w:bookmarkEnd w:id="5714"/>
      <w:bookmarkEnd w:id="5715"/>
      <w:bookmarkEnd w:id="5716"/>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General NAL unit syntax</w:t>
      </w:r>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4641 \r \h </w:instrText>
      </w:r>
      <w:r w:rsidR="00B96C9A" w:rsidRPr="00617CB8">
        <w:fldChar w:fldCharType="separate"/>
      </w:r>
      <w:r w:rsidRPr="00617CB8">
        <w:t>7.3.1.1</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NAL unit header syntax</w:t>
      </w:r>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4672 \r \h </w:instrText>
      </w:r>
      <w:r w:rsidR="00B96C9A" w:rsidRPr="00617CB8">
        <w:fldChar w:fldCharType="separate"/>
      </w:r>
      <w:r w:rsidRPr="00617CB8">
        <w:t>7.3.1.2</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17" w:name="_Ref363159828"/>
      <w:bookmarkStart w:id="5718" w:name="_Toc398729343"/>
      <w:bookmarkStart w:id="5719" w:name="_Toc415476116"/>
      <w:bookmarkStart w:id="5720" w:name="_Toc423599391"/>
      <w:bookmarkStart w:id="5721" w:name="_Toc423601895"/>
      <w:r w:rsidRPr="00617CB8">
        <w:t>Raw byte sequence payloads and RBSP trailing bits syntax</w:t>
      </w:r>
      <w:bookmarkEnd w:id="5717"/>
      <w:bookmarkEnd w:id="5718"/>
      <w:bookmarkEnd w:id="5719"/>
      <w:bookmarkEnd w:id="5720"/>
      <w:bookmarkEnd w:id="5721"/>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22" w:name="_Ref348090078"/>
      <w:r w:rsidRPr="00617CB8">
        <w:t>Video parameter set RBSP</w:t>
      </w:r>
      <w:bookmarkEnd w:id="5722"/>
    </w:p>
    <w:p w:rsidR="00833D55" w:rsidRPr="00617CB8" w:rsidRDefault="00833D55" w:rsidP="00833D55">
      <w:pPr>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1"/>
      </w:tblGrid>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video_parameter_set_rbsp( ) {</w:t>
            </w:r>
          </w:p>
        </w:tc>
        <w:tc>
          <w:tcPr>
            <w:tcW w:w="1151" w:type="dxa"/>
          </w:tcPr>
          <w:p w:rsidR="00833D55" w:rsidRPr="00617CB8" w:rsidRDefault="00833D55" w:rsidP="00857A83">
            <w:pPr>
              <w:pStyle w:val="tableheading"/>
              <w:spacing w:before="20" w:after="40"/>
              <w:jc w:val="center"/>
            </w:pPr>
            <w:r w:rsidRPr="00617CB8">
              <w:t>Descriptor</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vps_</w:t>
            </w:r>
            <w:r w:rsidRPr="00617CB8">
              <w:rPr>
                <w:rFonts w:ascii="Times New Roman" w:hAnsi="Times New Roman"/>
                <w:b/>
                <w:bCs/>
              </w:rPr>
              <w:t>video_parameter_set_id</w:t>
            </w:r>
          </w:p>
        </w:tc>
        <w:tc>
          <w:tcPr>
            <w:tcW w:w="1151" w:type="dxa"/>
          </w:tcPr>
          <w:p w:rsidR="00833D55" w:rsidRPr="00617CB8" w:rsidRDefault="00833D55" w:rsidP="00857A83">
            <w:pPr>
              <w:pStyle w:val="tablecell"/>
              <w:spacing w:before="20" w:after="40"/>
              <w:jc w:val="center"/>
            </w:pPr>
            <w:r w:rsidRPr="00617CB8">
              <w:t>u(4)</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vps_base_layer_internal_flag</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D516A4" w:rsidRDefault="00833D55" w:rsidP="00857A83">
            <w:pPr>
              <w:pStyle w:val="tablesyntax"/>
              <w:spacing w:before="20" w:after="40"/>
              <w:rPr>
                <w:rFonts w:ascii="Times New Roman" w:hAnsi="Times New Roman"/>
                <w:b/>
                <w:lang w:val="fr-CH"/>
              </w:rPr>
            </w:pPr>
            <w:r w:rsidRPr="00D516A4">
              <w:rPr>
                <w:rFonts w:ascii="Times New Roman" w:hAnsi="Times New Roman"/>
                <w:lang w:val="fr-CH"/>
              </w:rPr>
              <w:tab/>
            </w:r>
            <w:r w:rsidRPr="00D516A4">
              <w:rPr>
                <w:rFonts w:ascii="Times New Roman" w:hAnsi="Times New Roman"/>
                <w:b/>
                <w:lang w:val="fr-CH"/>
              </w:rPr>
              <w:t>vps_base_layer_available_flag</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vps_</w:t>
            </w:r>
            <w:r w:rsidRPr="00617CB8">
              <w:rPr>
                <w:rFonts w:ascii="Times New Roman" w:hAnsi="Times New Roman"/>
                <w:b/>
                <w:bCs/>
              </w:rPr>
              <w:t>max_layers_minus1</w:t>
            </w:r>
          </w:p>
        </w:tc>
        <w:tc>
          <w:tcPr>
            <w:tcW w:w="1151" w:type="dxa"/>
          </w:tcPr>
          <w:p w:rsidR="00833D55" w:rsidRPr="00617CB8" w:rsidRDefault="00833D55" w:rsidP="00857A83">
            <w:pPr>
              <w:pStyle w:val="tablecell"/>
              <w:spacing w:before="20" w:after="40"/>
              <w:jc w:val="center"/>
            </w:pPr>
            <w:r w:rsidRPr="00617CB8">
              <w:t>u(6)</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vps_max_sub_layers_minus1</w:t>
            </w:r>
          </w:p>
        </w:tc>
        <w:tc>
          <w:tcPr>
            <w:tcW w:w="1151" w:type="dxa"/>
          </w:tcPr>
          <w:p w:rsidR="00833D55" w:rsidRPr="00617CB8" w:rsidRDefault="00833D55" w:rsidP="00857A83">
            <w:pPr>
              <w:pStyle w:val="tablecell"/>
              <w:spacing w:before="20" w:after="40"/>
              <w:jc w:val="center"/>
            </w:pPr>
            <w:r w:rsidRPr="00617CB8">
              <w:rPr>
                <w:lang w:eastAsia="ko-KR"/>
              </w:rPr>
              <w:t>u(3)</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vps_temporal_id_nesting_flag</w:t>
            </w:r>
          </w:p>
        </w:tc>
        <w:tc>
          <w:tcPr>
            <w:tcW w:w="1151" w:type="dxa"/>
          </w:tcPr>
          <w:p w:rsidR="00833D55" w:rsidRPr="00617CB8" w:rsidRDefault="00833D55" w:rsidP="00857A83">
            <w:pPr>
              <w:pStyle w:val="tablecell"/>
              <w:spacing w:before="20" w:after="40"/>
              <w:jc w:val="center"/>
              <w:rPr>
                <w:lang w:eastAsia="ko-KR"/>
              </w:rP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vps_reserved_0xffff_16bits</w:t>
            </w:r>
          </w:p>
        </w:tc>
        <w:tc>
          <w:tcPr>
            <w:tcW w:w="1151" w:type="dxa"/>
          </w:tcPr>
          <w:p w:rsidR="00833D55" w:rsidRPr="00617CB8" w:rsidRDefault="00833D55" w:rsidP="00857A83">
            <w:pPr>
              <w:pStyle w:val="tablecell"/>
              <w:spacing w:before="20" w:after="40"/>
              <w:jc w:val="center"/>
            </w:pPr>
            <w:r w:rsidRPr="00617CB8">
              <w:t>u(16)</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t>profile_tier_level( 1, vps_max_sub_layers_minus1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vps_sub_layer_ordering_info_present_flag</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t>for( i = ( vps_sub_layer_ordering_info_present_flag ? 0 : vps_max_sub_layers_minus1 );</w:t>
            </w:r>
            <w:r w:rsidRPr="00617CB8">
              <w:rPr>
                <w:rFonts w:ascii="Times New Roman" w:hAnsi="Times New Roman"/>
              </w:rPr>
              <w:br/>
            </w:r>
            <w:r w:rsidRPr="00617CB8">
              <w:rPr>
                <w:rFonts w:ascii="Times New Roman" w:hAnsi="Times New Roman"/>
              </w:rPr>
              <w:tab/>
            </w:r>
            <w:r w:rsidRPr="00617CB8">
              <w:rPr>
                <w:rFonts w:ascii="Times New Roman" w:hAnsi="Times New Roman"/>
              </w:rPr>
              <w:tab/>
            </w:r>
            <w:r w:rsidRPr="00617CB8">
              <w:rPr>
                <w:rFonts w:ascii="Times New Roman" w:hAnsi="Times New Roman"/>
              </w:rPr>
              <w:tab/>
              <w:t>i  &lt;=  vps_max_sub_layers_minus1; i++ )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t>vps_max_dec_pic_buffering_minus1</w:t>
            </w:r>
            <w:r w:rsidRPr="00617CB8">
              <w:rPr>
                <w:rFonts w:ascii="Times New Roman" w:hAnsi="Times New Roman"/>
              </w:rPr>
              <w:t>[ i ]</w:t>
            </w:r>
          </w:p>
        </w:tc>
        <w:tc>
          <w:tcPr>
            <w:tcW w:w="1151" w:type="dxa"/>
          </w:tcPr>
          <w:p w:rsidR="00833D55" w:rsidRPr="00617CB8" w:rsidRDefault="00833D55" w:rsidP="00857A83">
            <w:pPr>
              <w:pStyle w:val="tablecell"/>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t>vps_max_num_reorder_pics</w:t>
            </w:r>
            <w:r w:rsidRPr="00617CB8">
              <w:rPr>
                <w:rFonts w:ascii="Times New Roman" w:hAnsi="Times New Roman"/>
              </w:rPr>
              <w:t>[ i ]</w:t>
            </w:r>
          </w:p>
        </w:tc>
        <w:tc>
          <w:tcPr>
            <w:tcW w:w="1151" w:type="dxa"/>
          </w:tcPr>
          <w:p w:rsidR="00833D55" w:rsidRPr="00617CB8" w:rsidRDefault="00833D55" w:rsidP="00857A83">
            <w:pPr>
              <w:pStyle w:val="tablecell"/>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b/>
              </w:rPr>
              <w:tab/>
            </w:r>
            <w:r w:rsidRPr="00617CB8">
              <w:rPr>
                <w:rFonts w:ascii="Times New Roman" w:hAnsi="Times New Roman"/>
                <w:b/>
              </w:rPr>
              <w:tab/>
              <w:t>vps_max_latency_increase_plus1</w:t>
            </w:r>
            <w:r w:rsidRPr="00617CB8">
              <w:rPr>
                <w:rFonts w:ascii="Times New Roman" w:hAnsi="Times New Roman"/>
              </w:rPr>
              <w:t>[ i ]</w:t>
            </w:r>
          </w:p>
        </w:tc>
        <w:tc>
          <w:tcPr>
            <w:tcW w:w="1151" w:type="dxa"/>
          </w:tcPr>
          <w:p w:rsidR="00833D55" w:rsidRPr="00617CB8" w:rsidRDefault="00833D55" w:rsidP="00857A83">
            <w:pPr>
              <w:pStyle w:val="tablecell"/>
              <w:spacing w:before="20" w:after="40"/>
              <w:jc w:val="center"/>
              <w:rPr>
                <w:lang w:eastAsia="ko-KR"/>
              </w:rP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rPr>
              <w:tab/>
              <w:t>}</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vps_max_layer_id</w:t>
            </w:r>
          </w:p>
        </w:tc>
        <w:tc>
          <w:tcPr>
            <w:tcW w:w="1151" w:type="dxa"/>
          </w:tcPr>
          <w:p w:rsidR="00833D55" w:rsidRPr="00617CB8" w:rsidRDefault="00833D55" w:rsidP="00857A83">
            <w:pPr>
              <w:pStyle w:val="tablecell"/>
              <w:spacing w:before="20" w:after="40"/>
              <w:jc w:val="center"/>
            </w:pPr>
            <w:r w:rsidRPr="00617CB8">
              <w:t>u(6)</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t>vps_num_layer_sets_minus1</w:t>
            </w:r>
          </w:p>
        </w:tc>
        <w:tc>
          <w:tcPr>
            <w:tcW w:w="1151" w:type="dxa"/>
          </w:tcPr>
          <w:p w:rsidR="00833D55" w:rsidRPr="00617CB8" w:rsidRDefault="00833D55" w:rsidP="00857A83">
            <w:pPr>
              <w:pStyle w:val="tablecell"/>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rPr>
              <w:t>for( i = 1; i  &lt;=  vps_num_layer_sets_minus1; i++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rPr>
              <w:t>for( j = 0; j  &lt;=  vps_max_layer_id; j++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layer_id_included_flag</w:t>
            </w:r>
            <w:r w:rsidRPr="00617CB8">
              <w:rPr>
                <w:rFonts w:ascii="Times New Roman" w:hAnsi="Times New Roman"/>
              </w:rPr>
              <w:t>[ i ][ j ]</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vps_timing_info_present_flag</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bCs/>
              </w:rPr>
              <w:tab/>
            </w:r>
            <w:r w:rsidRPr="00617CB8">
              <w:rPr>
                <w:rFonts w:ascii="Times New Roman" w:hAnsi="Times New Roman"/>
              </w:rPr>
              <w:t>if( vps_timing_info_present_flag )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bCs/>
              </w:rPr>
              <w:tab/>
            </w:r>
            <w:r w:rsidRPr="00617CB8">
              <w:rPr>
                <w:rFonts w:ascii="Times New Roman" w:hAnsi="Times New Roman"/>
                <w:b/>
                <w:bCs/>
              </w:rPr>
              <w:tab/>
              <w:t>vps_num_units_in_tick</w:t>
            </w:r>
          </w:p>
        </w:tc>
        <w:tc>
          <w:tcPr>
            <w:tcW w:w="1151" w:type="dxa"/>
          </w:tcPr>
          <w:p w:rsidR="00833D55" w:rsidRPr="00617CB8" w:rsidRDefault="00833D55" w:rsidP="00857A83">
            <w:pPr>
              <w:pStyle w:val="tablecell"/>
              <w:spacing w:before="20" w:after="40"/>
              <w:jc w:val="center"/>
            </w:pPr>
            <w:r w:rsidRPr="00617CB8">
              <w:t>u(32)</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bCs/>
              </w:rPr>
              <w:tab/>
            </w:r>
            <w:r w:rsidRPr="00617CB8">
              <w:rPr>
                <w:rFonts w:ascii="Times New Roman" w:hAnsi="Times New Roman"/>
                <w:b/>
                <w:bCs/>
              </w:rPr>
              <w:tab/>
              <w:t>vps_time_scale</w:t>
            </w:r>
          </w:p>
        </w:tc>
        <w:tc>
          <w:tcPr>
            <w:tcW w:w="1151" w:type="dxa"/>
          </w:tcPr>
          <w:p w:rsidR="00833D55" w:rsidRPr="00617CB8" w:rsidRDefault="00833D55" w:rsidP="00857A83">
            <w:pPr>
              <w:pStyle w:val="tablecell"/>
              <w:spacing w:before="20" w:after="40"/>
              <w:jc w:val="center"/>
            </w:pPr>
            <w:r w:rsidRPr="00617CB8">
              <w:t>u(32)</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vps_poc_proportional_to_timing_flag</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t>if( vps_poc_proportional_to_timing_flag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vps_num_ticks_poc_diff_one_minus1</w:t>
            </w:r>
          </w:p>
        </w:tc>
        <w:tc>
          <w:tcPr>
            <w:tcW w:w="1151" w:type="dxa"/>
          </w:tcPr>
          <w:p w:rsidR="00833D55" w:rsidRPr="00617CB8" w:rsidRDefault="00833D55" w:rsidP="00857A83">
            <w:pPr>
              <w:pStyle w:val="tablecell"/>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t>vps_num_hrd_parameters</w:t>
            </w:r>
          </w:p>
        </w:tc>
        <w:tc>
          <w:tcPr>
            <w:tcW w:w="1151" w:type="dxa"/>
          </w:tcPr>
          <w:p w:rsidR="00833D55" w:rsidRPr="00617CB8" w:rsidRDefault="00833D55" w:rsidP="00857A83">
            <w:pPr>
              <w:pStyle w:val="tablecell"/>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rPr>
              <w:t>for( i = 0; i &lt; vps_num_hrd_parameters; i++ )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hrd_layer_set_idx</w:t>
            </w:r>
            <w:r w:rsidRPr="00617CB8">
              <w:rPr>
                <w:rFonts w:ascii="Times New Roman" w:hAnsi="Times New Roman"/>
              </w:rPr>
              <w:t>[ i ]</w:t>
            </w:r>
          </w:p>
        </w:tc>
        <w:tc>
          <w:tcPr>
            <w:tcW w:w="1151" w:type="dxa"/>
          </w:tcPr>
          <w:p w:rsidR="00833D55" w:rsidRPr="00617CB8" w:rsidRDefault="00833D55" w:rsidP="00857A83">
            <w:pPr>
              <w:pStyle w:val="tablecell"/>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rPr>
              <w:t>if( i &gt; 0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cprms_present_flag</w:t>
            </w:r>
            <w:r w:rsidRPr="00617CB8">
              <w:rPr>
                <w:rFonts w:ascii="Times New Roman" w:hAnsi="Times New Roman"/>
              </w:rPr>
              <w:t>[ i ]</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rPr>
              <w:t>hrd_parameters( cprms_present_flag[ i ], vps_max_sub_layers_minus1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
                <w:bCs/>
              </w:rPr>
              <w:t>vps_extension_flag</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t>if( vps_extension_flag ) {</w:t>
            </w:r>
          </w:p>
        </w:tc>
        <w:tc>
          <w:tcPr>
            <w:tcW w:w="1151"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rFonts w:eastAsia="Batang"/>
                <w:bCs/>
                <w:lang w:eastAsia="ko-KR"/>
              </w:rPr>
              <w:tab/>
            </w:r>
            <w:r w:rsidRPr="00617CB8">
              <w:rPr>
                <w:rFonts w:eastAsia="Batang"/>
                <w:bCs/>
                <w:lang w:eastAsia="ko-KR"/>
              </w:rPr>
              <w:tab/>
              <w:t>while( !byte_aligned( ) )</w:t>
            </w:r>
          </w:p>
        </w:tc>
        <w:tc>
          <w:tcPr>
            <w:tcW w:w="1151" w:type="dxa"/>
          </w:tcPr>
          <w:p w:rsidR="00833D55" w:rsidRPr="00617CB8" w:rsidRDefault="00833D55" w:rsidP="00857A83">
            <w:pPr>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
                <w:bCs/>
                <w:lang w:eastAsia="ko-KR"/>
              </w:rPr>
              <w:t>vps_extension_alignment_bit_equal_to_one</w:t>
            </w:r>
          </w:p>
        </w:tc>
        <w:tc>
          <w:tcPr>
            <w:tcW w:w="1151" w:type="dxa"/>
          </w:tcPr>
          <w:p w:rsidR="00833D55" w:rsidRPr="00617CB8" w:rsidRDefault="00833D55" w:rsidP="00857A83">
            <w:pPr>
              <w:tabs>
                <w:tab w:val="clear" w:pos="794"/>
                <w:tab w:val="clear" w:pos="1191"/>
                <w:tab w:val="clear" w:pos="1588"/>
                <w:tab w:val="clear" w:pos="1985"/>
              </w:tabs>
              <w:spacing w:before="20" w:after="40"/>
              <w:jc w:val="center"/>
              <w:rPr>
                <w:rFonts w:eastAsia="MS Mincho"/>
                <w:bCs/>
              </w:rPr>
            </w:pPr>
            <w:r w:rsidRPr="00617CB8">
              <w:rPr>
                <w:rFonts w:eastAsia="Batang"/>
                <w:bCs/>
              </w:rPr>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t>vps_extension(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vps_extension2_flag</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t>if( vps_extension2_flag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rPr>
              <w:t>while( more_rbsp_data( )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vps_extension_data_flag</w:t>
            </w:r>
          </w:p>
        </w:tc>
        <w:tc>
          <w:tcPr>
            <w:tcW w:w="1151" w:type="dxa"/>
          </w:tcPr>
          <w:p w:rsidR="00833D55" w:rsidRPr="00617CB8" w:rsidRDefault="00833D55" w:rsidP="00857A83">
            <w:pPr>
              <w:pStyle w:val="tablecell"/>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t>rbsp_trailing_bits( )</w:t>
            </w:r>
          </w:p>
        </w:tc>
        <w:tc>
          <w:tcPr>
            <w:tcW w:w="1151" w:type="dxa"/>
          </w:tcPr>
          <w:p w:rsidR="00833D55" w:rsidRPr="00617CB8" w:rsidRDefault="00833D55" w:rsidP="00857A83">
            <w:pPr>
              <w:pStyle w:val="tablecell"/>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w:t>
            </w:r>
          </w:p>
        </w:tc>
        <w:tc>
          <w:tcPr>
            <w:tcW w:w="1151" w:type="dxa"/>
          </w:tcPr>
          <w:p w:rsidR="00833D55" w:rsidRPr="00617CB8" w:rsidRDefault="00833D55" w:rsidP="00857A83">
            <w:pPr>
              <w:pStyle w:val="tablecell"/>
              <w:spacing w:before="20" w:after="40"/>
              <w:jc w:val="center"/>
            </w:pPr>
          </w:p>
        </w:tc>
      </w:tr>
    </w:tbl>
    <w:p w:rsidR="00833D55" w:rsidRPr="00617CB8" w:rsidRDefault="00833D55" w:rsidP="00833D55">
      <w:pPr>
        <w:pStyle w:val="3N"/>
      </w:pPr>
    </w:p>
    <w:p w:rsidR="00833D55" w:rsidRPr="00617CB8" w:rsidRDefault="00833D55" w:rsidP="00833D55">
      <w:pPr>
        <w:pStyle w:val="3H4"/>
        <w:keepLines w:val="0"/>
        <w:numPr>
          <w:ilvl w:val="5"/>
          <w:numId w:val="12"/>
        </w:numPr>
        <w:tabs>
          <w:tab w:val="clear" w:pos="1080"/>
          <w:tab w:val="num" w:pos="1134"/>
        </w:tabs>
        <w:ind w:left="1134" w:hanging="1134"/>
      </w:pPr>
      <w:bookmarkStart w:id="5723" w:name="_Ref414879513"/>
      <w:r w:rsidRPr="00617CB8">
        <w:t>Video parameter set extension syntax</w:t>
      </w:r>
      <w:bookmarkEnd w:id="5723"/>
    </w:p>
    <w:p w:rsidR="00833D55" w:rsidRPr="00F2446D" w:rsidRDefault="00833D55" w:rsidP="005A4098">
      <w:pPr>
        <w:pStyle w:val="3N"/>
        <w:keepNext/>
        <w:spacing w:before="0"/>
        <w:rPr>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rFonts w:eastAsia="MS Mincho"/>
              </w:rPr>
              <w:t>vps_extension( )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MS Mincho"/>
                <w:b/>
                <w:bCs/>
              </w:rPr>
            </w:pPr>
            <w:r w:rsidRPr="00617CB8">
              <w:rPr>
                <w:rFonts w:eastAsia="MS Mincho"/>
                <w:b/>
                <w:bCs/>
              </w:rPr>
              <w:t>Descriptor</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t>if( vps_max_layers_minus1 &gt; 0  &amp;&amp;  vps_base_layer_internal_flag )</w:t>
            </w:r>
          </w:p>
        </w:tc>
        <w:tc>
          <w:tcPr>
            <w:tcW w:w="1152" w:type="dxa"/>
          </w:tcPr>
          <w:p w:rsidR="00833D55" w:rsidRPr="00617CB8" w:rsidRDefault="00833D55" w:rsidP="005A4098">
            <w:pPr>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hAnsi="Times New Roman"/>
              </w:rPr>
              <w:t>profile_tier_level( 0</w:t>
            </w:r>
            <w:r w:rsidRPr="00617CB8">
              <w:rPr>
                <w:rFonts w:ascii="Times New Roman" w:hAnsi="Times New Roman"/>
                <w:bCs/>
              </w:rPr>
              <w:t>, vps_max_sub_layers_minus1 )</w:t>
            </w:r>
          </w:p>
        </w:tc>
        <w:tc>
          <w:tcPr>
            <w:tcW w:w="1152" w:type="dxa"/>
          </w:tcPr>
          <w:p w:rsidR="00833D55" w:rsidRPr="00617CB8" w:rsidRDefault="00833D55" w:rsidP="005A4098">
            <w:pPr>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tabs>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rPr>
                <w:rFonts w:ascii="Times New Roman" w:hAnsi="Times New Roman"/>
                <w:b/>
                <w:bCs/>
              </w:rPr>
            </w:pPr>
            <w:r w:rsidRPr="00617CB8">
              <w:rPr>
                <w:rFonts w:ascii="Times New Roman" w:hAnsi="Times New Roman"/>
                <w:bCs/>
              </w:rPr>
              <w:tab/>
            </w:r>
            <w:r w:rsidRPr="00617CB8">
              <w:rPr>
                <w:rFonts w:ascii="Times New Roman" w:hAnsi="Times New Roman"/>
                <w:b/>
                <w:bCs/>
              </w:rPr>
              <w:t>splitting_flag</w:t>
            </w:r>
          </w:p>
        </w:tc>
        <w:tc>
          <w:tcPr>
            <w:tcW w:w="1152" w:type="dxa"/>
          </w:tcPr>
          <w:p w:rsidR="00833D55" w:rsidRPr="00617CB8" w:rsidRDefault="00833D55" w:rsidP="005A4098">
            <w:pPr>
              <w:pStyle w:val="tableheading"/>
              <w:keepNext w:val="0"/>
              <w:keepLines w:val="0"/>
              <w:spacing w:before="20" w:after="40"/>
              <w:jc w:val="center"/>
              <w:rPr>
                <w:b w:val="0"/>
              </w:rPr>
            </w:pPr>
            <w:r w:rsidRPr="00617CB8">
              <w:rPr>
                <w:b w:val="0"/>
              </w:rPr>
              <w:t>u(1)</w:t>
            </w: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eastAsia="ko-KR"/>
              </w:rPr>
            </w:pPr>
            <w:r w:rsidRPr="00617CB8">
              <w:rPr>
                <w:rFonts w:eastAsia="MS Mincho"/>
                <w:bCs/>
              </w:rPr>
              <w:tab/>
            </w:r>
            <w:r w:rsidRPr="00617CB8">
              <w:rPr>
                <w:rFonts w:eastAsia="Batang"/>
                <w:bCs/>
                <w:lang w:eastAsia="ko-KR"/>
              </w:rPr>
              <w:t>for( i = 0, NumScalabilityTypes = 0; i &lt; 16; i++ )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
                <w:bCs/>
                <w:lang w:eastAsia="ko-KR"/>
              </w:rPr>
              <w:tab/>
            </w:r>
            <w:r w:rsidRPr="00617CB8">
              <w:rPr>
                <w:rFonts w:eastAsia="Batang"/>
                <w:b/>
                <w:bCs/>
                <w:lang w:eastAsia="ko-KR"/>
              </w:rPr>
              <w:tab/>
              <w:t>scalability_mask_flag</w:t>
            </w:r>
            <w:r w:rsidRPr="00617CB8">
              <w:rPr>
                <w:rFonts w:eastAsia="Batang"/>
                <w:bCs/>
                <w:lang w:eastAsia="ko-KR"/>
              </w:rPr>
              <w:t>[ i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r w:rsidRPr="00617CB8">
              <w:rPr>
                <w:rFonts w:eastAsia="Batang"/>
                <w:bCs/>
              </w:rPr>
              <w:t>u(1)</w:t>
            </w: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eastAsia="ko-KR"/>
              </w:rPr>
            </w:pPr>
            <w:r w:rsidRPr="00617CB8">
              <w:rPr>
                <w:rFonts w:eastAsia="Batang"/>
                <w:b/>
                <w:bCs/>
                <w:lang w:eastAsia="ko-KR"/>
              </w:rPr>
              <w:tab/>
            </w:r>
            <w:r w:rsidRPr="00617CB8">
              <w:rPr>
                <w:rFonts w:eastAsia="Batang"/>
                <w:b/>
                <w:bCs/>
                <w:lang w:eastAsia="ko-KR"/>
              </w:rPr>
              <w:tab/>
            </w:r>
            <w:r w:rsidRPr="00617CB8">
              <w:rPr>
                <w:rFonts w:eastAsia="MS Mincho"/>
                <w:bCs/>
              </w:rPr>
              <w:t xml:space="preserve">NumScalabilityTypes  +=  </w:t>
            </w:r>
            <w:r w:rsidRPr="00617CB8">
              <w:rPr>
                <w:rFonts w:eastAsia="Batang"/>
                <w:bCs/>
                <w:lang w:eastAsia="ko-KR"/>
              </w:rPr>
              <w:t>scalability_mask_flag[ i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Cs/>
                <w:lang w:eastAsia="ko-KR"/>
              </w:rPr>
              <w:tab/>
              <w:t>}</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t>for( j = 0; j &lt; ( NumScalabilityTypes − splitting_flag ); j++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Tr="00857A83">
        <w:trPr>
          <w:trHeight w:val="204"/>
          <w:jc w:val="center"/>
        </w:trPr>
        <w:tc>
          <w:tcPr>
            <w:tcW w:w="7920" w:type="dxa"/>
          </w:tcPr>
          <w:p w:rsidR="00833D55" w:rsidRPr="00B24873"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val="fr-CH" w:eastAsia="ko-KR"/>
              </w:rPr>
            </w:pPr>
            <w:r w:rsidRPr="00617CB8">
              <w:rPr>
                <w:rFonts w:eastAsia="Batang"/>
                <w:b/>
                <w:bCs/>
                <w:lang w:eastAsia="ko-KR"/>
              </w:rPr>
              <w:tab/>
            </w:r>
            <w:r w:rsidRPr="00617CB8">
              <w:rPr>
                <w:rFonts w:eastAsia="Batang"/>
                <w:b/>
                <w:bCs/>
                <w:lang w:eastAsia="ko-KR"/>
              </w:rPr>
              <w:tab/>
            </w:r>
            <w:r w:rsidRPr="00B24873">
              <w:rPr>
                <w:rFonts w:eastAsia="Batang"/>
                <w:b/>
                <w:bCs/>
                <w:lang w:val="fr-CH" w:eastAsia="ko-KR"/>
              </w:rPr>
              <w:t>dimension_id_len_minus1</w:t>
            </w:r>
            <w:r w:rsidRPr="00B24873">
              <w:rPr>
                <w:rFonts w:eastAsia="Batang"/>
                <w:bCs/>
                <w:lang w:val="fr-CH" w:eastAsia="ko-KR"/>
              </w:rPr>
              <w:t>[ j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r w:rsidRPr="00617CB8">
              <w:rPr>
                <w:rFonts w:eastAsia="Batang"/>
                <w:bCs/>
              </w:rPr>
              <w:t>u(3)</w:t>
            </w: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eastAsia="ko-KR"/>
              </w:rPr>
            </w:pPr>
            <w:r w:rsidRPr="00617CB8">
              <w:rPr>
                <w:rFonts w:eastAsia="Batang"/>
                <w:bCs/>
                <w:lang w:eastAsia="ko-KR"/>
              </w:rPr>
              <w:tab/>
            </w:r>
            <w:r w:rsidRPr="00617CB8">
              <w:rPr>
                <w:rFonts w:eastAsia="Batang"/>
                <w:b/>
                <w:bCs/>
                <w:lang w:eastAsia="ko-KR"/>
              </w:rPr>
              <w:t>vps_nuh_layer_id_present_flag</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r w:rsidRPr="00617CB8">
              <w:rPr>
                <w:rFonts w:eastAsia="Batang"/>
                <w:bCs/>
              </w:rPr>
              <w:t>u(1)</w:t>
            </w: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rFonts w:eastAsia="Batang"/>
                <w:b/>
                <w:bCs/>
                <w:lang w:eastAsia="ko-KR"/>
              </w:rPr>
              <w:tab/>
            </w:r>
            <w:r w:rsidRPr="00617CB8">
              <w:rPr>
                <w:rFonts w:eastAsia="Batang"/>
                <w:bCs/>
                <w:lang w:eastAsia="ko-KR"/>
              </w:rPr>
              <w:t>for( i = 1; i  &lt;=  MaxLayersMinus1; i++ )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
                <w:bCs/>
                <w:lang w:eastAsia="ko-KR"/>
              </w:rPr>
              <w:tab/>
            </w:r>
            <w:r w:rsidRPr="00617CB8">
              <w:rPr>
                <w:rFonts w:eastAsia="Batang"/>
                <w:b/>
                <w:bCs/>
                <w:lang w:eastAsia="ko-KR"/>
              </w:rPr>
              <w:tab/>
            </w:r>
            <w:r w:rsidRPr="00617CB8">
              <w:rPr>
                <w:rFonts w:eastAsia="Batang"/>
                <w:bCs/>
                <w:lang w:eastAsia="ko-KR"/>
              </w:rPr>
              <w:t xml:space="preserve">if( vps_nuh_layer_id_present_flag )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eastAsia="ko-KR"/>
              </w:rPr>
            </w:pPr>
            <w:r w:rsidRPr="00617CB8">
              <w:rPr>
                <w:rFonts w:eastAsia="Batang"/>
                <w:b/>
                <w:bCs/>
                <w:lang w:eastAsia="ko-KR"/>
              </w:rPr>
              <w:tab/>
            </w:r>
            <w:r w:rsidRPr="00617CB8">
              <w:rPr>
                <w:rFonts w:eastAsia="Batang"/>
                <w:b/>
                <w:bCs/>
                <w:lang w:eastAsia="ko-KR"/>
              </w:rPr>
              <w:tab/>
            </w:r>
            <w:r w:rsidRPr="00617CB8">
              <w:rPr>
                <w:rFonts w:eastAsia="Batang"/>
                <w:b/>
                <w:bCs/>
                <w:lang w:eastAsia="ko-KR"/>
              </w:rPr>
              <w:tab/>
              <w:t>layer_id_in_nuh</w:t>
            </w:r>
            <w:r w:rsidRPr="00617CB8">
              <w:rPr>
                <w:rFonts w:eastAsia="Batang"/>
                <w:bCs/>
                <w:lang w:eastAsia="ko-KR"/>
              </w:rPr>
              <w:t>[ i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r w:rsidRPr="00617CB8">
              <w:rPr>
                <w:rFonts w:eastAsia="Batang"/>
                <w:bCs/>
              </w:rPr>
              <w:t>u(6)</w:t>
            </w: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t>if( !splitting_flag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t>for( j = 0; j &lt; NumScalabilityTypes; j++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
                <w:bCs/>
                <w:lang w:eastAsia="ko-KR"/>
              </w:rPr>
              <w:tab/>
              <w:t>dimension_id</w:t>
            </w:r>
            <w:r w:rsidRPr="00617CB8">
              <w:rPr>
                <w:rFonts w:eastAsia="Batang"/>
                <w:bCs/>
                <w:lang w:eastAsia="ko-KR"/>
              </w:rPr>
              <w:t>[ i ][ j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MS Mincho"/>
                <w:bCs/>
              </w:rPr>
            </w:pPr>
            <w:r w:rsidRPr="00617CB8">
              <w:rPr>
                <w:rFonts w:eastAsia="Batang"/>
                <w:bCs/>
              </w:rPr>
              <w:t>u(v)</w:t>
            </w: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rFonts w:eastAsia="Batang"/>
                <w:bCs/>
                <w:lang w:eastAsia="ko-KR"/>
              </w:rPr>
              <w:tab/>
              <w:t>}</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
                <w:bCs/>
                <w:lang w:eastAsia="ko-KR"/>
              </w:rPr>
              <w:t>view_id_len</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MS Mincho"/>
                <w:bCs/>
              </w:rPr>
            </w:pPr>
            <w:r w:rsidRPr="00617CB8">
              <w:rPr>
                <w:rFonts w:eastAsia="MS Mincho"/>
                <w:bCs/>
              </w:rPr>
              <w:t>u(4)</w:t>
            </w: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t>if( view_id_len &gt; 0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r>
            <w:r w:rsidRPr="00617CB8">
              <w:rPr>
                <w:rFonts w:ascii="Times New Roman" w:eastAsia="Batang" w:hAnsi="Times New Roman"/>
                <w:bCs/>
                <w:lang w:eastAsia="ko-KR"/>
              </w:rPr>
              <w:tab/>
              <w:t>for( i = 0; i &lt; NumViews; i++ )</w:t>
            </w:r>
          </w:p>
        </w:tc>
        <w:tc>
          <w:tcPr>
            <w:tcW w:w="1152" w:type="dxa"/>
          </w:tcPr>
          <w:p w:rsidR="00833D55" w:rsidRPr="00617CB8" w:rsidRDefault="00833D55" w:rsidP="005A4098">
            <w:pPr>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
                <w:bCs/>
                <w:lang w:eastAsia="ko-KR"/>
              </w:rPr>
              <w:t>view_id_val</w:t>
            </w:r>
            <w:r w:rsidRPr="00617CB8">
              <w:rPr>
                <w:rFonts w:ascii="Times New Roman" w:eastAsia="Batang" w:hAnsi="Times New Roman"/>
                <w:bCs/>
                <w:lang w:eastAsia="ko-KR"/>
              </w:rPr>
              <w:t>[ i ]</w:t>
            </w:r>
          </w:p>
        </w:tc>
        <w:tc>
          <w:tcPr>
            <w:tcW w:w="1152" w:type="dxa"/>
          </w:tcPr>
          <w:p w:rsidR="00833D55" w:rsidRPr="00617CB8" w:rsidRDefault="00833D55" w:rsidP="005A4098">
            <w:pPr>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rFonts w:eastAsia="Batang"/>
                <w:bCs/>
                <w:lang w:eastAsia="ko-KR"/>
              </w:rPr>
              <w:tab/>
              <w:t>for( i = 1; i  &lt;=  MaxLayersMinus1; i++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MS Mincho"/>
                <w:bCs/>
              </w:rPr>
            </w:pPr>
          </w:p>
        </w:tc>
      </w:tr>
      <w:tr w:rsidR="00833D55" w:rsidRPr="00617CB8" w:rsidDel="002947EA" w:rsidTr="00857A83">
        <w:trPr>
          <w:trHeight w:val="204"/>
          <w:jc w:val="center"/>
        </w:trPr>
        <w:tc>
          <w:tcPr>
            <w:tcW w:w="7920" w:type="dxa"/>
          </w:tcPr>
          <w:p w:rsidR="00833D55" w:rsidRPr="00617CB8" w:rsidDel="002947EA"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
                <w:bCs/>
                <w:lang w:eastAsia="ko-KR"/>
              </w:rPr>
              <w:tab/>
            </w:r>
            <w:r w:rsidRPr="00617CB8">
              <w:rPr>
                <w:rFonts w:eastAsia="Batang"/>
                <w:b/>
                <w:bCs/>
                <w:lang w:eastAsia="ko-KR"/>
              </w:rPr>
              <w:tab/>
            </w:r>
            <w:r w:rsidRPr="00617CB8">
              <w:rPr>
                <w:rFonts w:eastAsia="Batang"/>
                <w:bCs/>
                <w:lang w:eastAsia="ko-KR"/>
              </w:rPr>
              <w:t>for( j = 0; j &lt; i; j++ )</w:t>
            </w:r>
          </w:p>
        </w:tc>
        <w:tc>
          <w:tcPr>
            <w:tcW w:w="1152" w:type="dxa"/>
          </w:tcPr>
          <w:p w:rsidR="00833D55" w:rsidRPr="00617CB8" w:rsidDel="002947EA"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Del="002947EA"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
                <w:bCs/>
                <w:lang w:eastAsia="ko-KR"/>
              </w:rPr>
              <w:tab/>
            </w:r>
            <w:r w:rsidRPr="00617CB8">
              <w:rPr>
                <w:rFonts w:eastAsia="Batang"/>
                <w:b/>
                <w:bCs/>
                <w:lang w:eastAsia="ko-KR"/>
              </w:rPr>
              <w:tab/>
            </w:r>
            <w:r w:rsidRPr="00617CB8">
              <w:rPr>
                <w:rFonts w:eastAsia="Batang"/>
                <w:b/>
                <w:bCs/>
                <w:lang w:eastAsia="ko-KR"/>
              </w:rPr>
              <w:tab/>
              <w:t>direct_dependency_flag</w:t>
            </w:r>
            <w:r w:rsidRPr="00617CB8">
              <w:rPr>
                <w:rFonts w:eastAsia="Batang"/>
                <w:bCs/>
                <w:lang w:eastAsia="ko-KR"/>
              </w:rPr>
              <w:t>[ i ][ j ]</w:t>
            </w:r>
          </w:p>
        </w:tc>
        <w:tc>
          <w:tcPr>
            <w:tcW w:w="1152" w:type="dxa"/>
          </w:tcPr>
          <w:p w:rsidR="00833D55" w:rsidRPr="00617CB8" w:rsidDel="002947EA" w:rsidRDefault="00833D55" w:rsidP="005A4098">
            <w:pPr>
              <w:tabs>
                <w:tab w:val="clear" w:pos="794"/>
                <w:tab w:val="clear" w:pos="1191"/>
                <w:tab w:val="clear" w:pos="1588"/>
                <w:tab w:val="clear" w:pos="1985"/>
              </w:tabs>
              <w:spacing w:before="20" w:after="40"/>
              <w:jc w:val="center"/>
              <w:rPr>
                <w:rFonts w:eastAsia="Batang"/>
                <w:bCs/>
              </w:rPr>
            </w:pPr>
            <w:r w:rsidRPr="00617CB8">
              <w:rPr>
                <w:rFonts w:eastAsia="Batang"/>
                <w:bCs/>
              </w:rPr>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t xml:space="preserve">if( NumIndependentLayers &gt; 1 ) </w:t>
            </w:r>
          </w:p>
        </w:tc>
        <w:tc>
          <w:tcPr>
            <w:tcW w:w="1152" w:type="dxa"/>
          </w:tcPr>
          <w:p w:rsidR="00833D55" w:rsidRPr="00617CB8" w:rsidRDefault="00833D55" w:rsidP="005A4098">
            <w:pPr>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eastAsia="Batang" w:hAnsi="Times New Roman"/>
                <w:b/>
                <w:bCs/>
                <w:lang w:eastAsia="ko-KR"/>
              </w:rPr>
            </w:pP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
                <w:bCs/>
                <w:lang w:eastAsia="ko-KR"/>
              </w:rPr>
              <w:t>num_add_layer_sets</w:t>
            </w:r>
          </w:p>
        </w:tc>
        <w:tc>
          <w:tcPr>
            <w:tcW w:w="1152" w:type="dxa"/>
          </w:tcPr>
          <w:p w:rsidR="00833D55" w:rsidRPr="00617CB8" w:rsidRDefault="00833D55" w:rsidP="005A4098">
            <w:pPr>
              <w:tabs>
                <w:tab w:val="clear" w:pos="794"/>
                <w:tab w:val="clear" w:pos="1191"/>
                <w:tab w:val="clear" w:pos="1588"/>
                <w:tab w:val="clear" w:pos="1985"/>
              </w:tabs>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t xml:space="preserve">for( i = 0; i &lt; num_add_layer_sets; i++ ) </w:t>
            </w:r>
          </w:p>
        </w:tc>
        <w:tc>
          <w:tcPr>
            <w:tcW w:w="1152" w:type="dxa"/>
          </w:tcPr>
          <w:p w:rsidR="00833D55" w:rsidRPr="00617CB8" w:rsidRDefault="00833D55" w:rsidP="005A4098">
            <w:pPr>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r>
            <w:r w:rsidRPr="00617CB8">
              <w:rPr>
                <w:rFonts w:ascii="Times New Roman" w:eastAsia="Batang" w:hAnsi="Times New Roman"/>
                <w:bCs/>
                <w:lang w:eastAsia="ko-KR"/>
              </w:rPr>
              <w:tab/>
              <w:t>for( j = 1; j &lt; NumIndependentLayers; j++ )</w:t>
            </w:r>
          </w:p>
        </w:tc>
        <w:tc>
          <w:tcPr>
            <w:tcW w:w="1152" w:type="dxa"/>
          </w:tcPr>
          <w:p w:rsidR="00833D55" w:rsidRPr="00617CB8" w:rsidRDefault="00833D55" w:rsidP="005A4098">
            <w:pPr>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
                <w:bCs/>
                <w:lang w:eastAsia="ko-KR"/>
              </w:rPr>
              <w:t>highest_layer_idx_plus1</w:t>
            </w:r>
            <w:r w:rsidRPr="00617CB8">
              <w:rPr>
                <w:rFonts w:ascii="Times New Roman" w:eastAsia="Batang" w:hAnsi="Times New Roman"/>
                <w:bCs/>
                <w:lang w:eastAsia="ko-KR"/>
              </w:rPr>
              <w:t>[ i ][ j ]</w:t>
            </w:r>
          </w:p>
        </w:tc>
        <w:tc>
          <w:tcPr>
            <w:tcW w:w="1152" w:type="dxa"/>
          </w:tcPr>
          <w:p w:rsidR="00833D55" w:rsidRPr="00617CB8" w:rsidRDefault="00833D55" w:rsidP="005A4098">
            <w:pPr>
              <w:tabs>
                <w:tab w:val="clear" w:pos="794"/>
                <w:tab w:val="clear" w:pos="1191"/>
                <w:tab w:val="clear" w:pos="1588"/>
                <w:tab w:val="clear" w:pos="1985"/>
              </w:tabs>
              <w:spacing w:before="20" w:after="40"/>
              <w:jc w:val="center"/>
            </w:pPr>
            <w:r w:rsidRPr="00617CB8">
              <w:t>u(v)</w:t>
            </w:r>
          </w:p>
        </w:tc>
      </w:tr>
      <w:tr w:rsidR="00833D55" w:rsidRPr="00617CB8" w:rsidDel="002947EA"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
                <w:bCs/>
                <w:lang w:eastAsia="ko-KR"/>
              </w:rPr>
            </w:pPr>
            <w:r w:rsidRPr="00617CB8">
              <w:rPr>
                <w:rFonts w:eastAsia="Batang"/>
                <w:b/>
                <w:bCs/>
                <w:lang w:eastAsia="ko-KR"/>
              </w:rPr>
              <w:tab/>
              <w:t>vps_sub_layers_max_minus1_present_flag</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r w:rsidRPr="00617CB8">
              <w:rPr>
                <w:rFonts w:eastAsia="Batang"/>
                <w:bCs/>
              </w:rPr>
              <w:t>u(1)</w:t>
            </w:r>
          </w:p>
        </w:tc>
      </w:tr>
      <w:tr w:rsidR="00833D55" w:rsidRPr="00617CB8" w:rsidDel="002947EA"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
                <w:bCs/>
                <w:lang w:eastAsia="ko-KR"/>
              </w:rPr>
              <w:tab/>
            </w:r>
            <w:r w:rsidRPr="00617CB8">
              <w:rPr>
                <w:rFonts w:eastAsia="Batang"/>
                <w:b/>
                <w:bCs/>
                <w:lang w:eastAsia="ko-KR"/>
              </w:rPr>
              <w:tab/>
            </w:r>
            <w:r w:rsidRPr="00617CB8">
              <w:rPr>
                <w:rFonts w:eastAsia="Batang"/>
                <w:bCs/>
                <w:lang w:eastAsia="ko-KR"/>
              </w:rPr>
              <w:t>if( vps_sub_layers_max_minus1_present_flag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Del="002947EA"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Cs/>
                <w:lang w:eastAsia="ko-KR"/>
              </w:rPr>
              <w:t>for( i = 0; i  &lt;=  MaxLayersMinus1; i++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Del="002947EA"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
                <w:bCs/>
                <w:lang w:eastAsia="ko-KR"/>
              </w:rPr>
              <w:tab/>
              <w:t>sub_layers_vps_max_minus1</w:t>
            </w:r>
            <w:r w:rsidRPr="00617CB8">
              <w:rPr>
                <w:rFonts w:eastAsia="Batang"/>
                <w:bCs/>
                <w:lang w:eastAsia="ko-KR"/>
              </w:rPr>
              <w:t>[ i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r w:rsidRPr="00617CB8">
              <w:rPr>
                <w:rFonts w:eastAsia="Batang"/>
                <w:bCs/>
              </w:rPr>
              <w:t>u(3)</w:t>
            </w:r>
          </w:p>
        </w:tc>
      </w:tr>
      <w:tr w:rsidR="00833D55" w:rsidRPr="00617CB8" w:rsidDel="002947EA"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
                <w:bCs/>
                <w:lang w:eastAsia="ko-KR"/>
              </w:rPr>
            </w:pPr>
            <w:r w:rsidRPr="00617CB8">
              <w:rPr>
                <w:rFonts w:eastAsia="Batang"/>
                <w:b/>
                <w:bCs/>
                <w:lang w:eastAsia="ko-KR"/>
              </w:rPr>
              <w:tab/>
              <w:t>max_tid_ref_present_flag</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r w:rsidRPr="00617CB8">
              <w:rPr>
                <w:rFonts w:eastAsia="Batang"/>
                <w:bCs/>
              </w:rPr>
              <w:t>u(1)</w:t>
            </w:r>
          </w:p>
        </w:tc>
      </w:tr>
      <w:tr w:rsidR="00833D55" w:rsidRPr="00617CB8" w:rsidDel="002947EA"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Cs/>
                <w:lang w:eastAsia="ko-KR"/>
              </w:rPr>
              <w:tab/>
              <w:t>if( max_tid_ref_present_flag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Del="002947EA"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t>for( i = 0; i &lt; MaxLayersMinus1; i++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Del="002947EA" w:rsidTr="00857A83">
        <w:trPr>
          <w:trHeight w:val="204"/>
          <w:jc w:val="center"/>
        </w:trPr>
        <w:tc>
          <w:tcPr>
            <w:tcW w:w="7920" w:type="dxa"/>
          </w:tcPr>
          <w:p w:rsidR="00833D55" w:rsidRPr="00617CB8" w:rsidRDefault="00833D55" w:rsidP="005A4098">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t>for( j = i + 1; j  &lt;=  MaxLayersMinus1; j++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Del="002947EA" w:rsidTr="00857A83">
        <w:trPr>
          <w:trHeight w:val="204"/>
          <w:jc w:val="center"/>
        </w:trPr>
        <w:tc>
          <w:tcPr>
            <w:tcW w:w="7920" w:type="dxa"/>
          </w:tcPr>
          <w:p w:rsidR="00833D55" w:rsidRPr="00617CB8" w:rsidRDefault="00833D55" w:rsidP="005A4098">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t>if( direct_dependency_flag[ j ][ i ]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p>
        </w:tc>
      </w:tr>
      <w:tr w:rsidR="00833D55" w:rsidRPr="00617CB8" w:rsidDel="002947EA" w:rsidTr="00857A83">
        <w:trPr>
          <w:trHeight w:val="204"/>
          <w:jc w:val="center"/>
        </w:trPr>
        <w:tc>
          <w:tcPr>
            <w:tcW w:w="7920" w:type="dxa"/>
          </w:tcPr>
          <w:p w:rsidR="00833D55" w:rsidRPr="00D516A4" w:rsidRDefault="00833D55" w:rsidP="005A4098">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Cs/>
                <w:lang w:val="fr-CH" w:eastAsia="ko-KR"/>
              </w:rPr>
            </w:pP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D516A4">
              <w:rPr>
                <w:rFonts w:eastAsia="Batang"/>
                <w:b/>
                <w:bCs/>
                <w:lang w:val="fr-CH" w:eastAsia="ko-KR"/>
              </w:rPr>
              <w:t>max_tid_il_ref_pics_plus1</w:t>
            </w:r>
            <w:r w:rsidRPr="00D516A4">
              <w:rPr>
                <w:rFonts w:eastAsia="Batang"/>
                <w:bCs/>
                <w:lang w:val="fr-CH" w:eastAsia="ko-KR"/>
              </w:rPr>
              <w:t>[ i ][ j ]</w:t>
            </w:r>
          </w:p>
        </w:tc>
        <w:tc>
          <w:tcPr>
            <w:tcW w:w="1152" w:type="dxa"/>
          </w:tcPr>
          <w:p w:rsidR="00833D55" w:rsidRPr="00617CB8" w:rsidRDefault="00833D55" w:rsidP="005A4098">
            <w:pPr>
              <w:tabs>
                <w:tab w:val="clear" w:pos="794"/>
                <w:tab w:val="clear" w:pos="1191"/>
                <w:tab w:val="clear" w:pos="1588"/>
                <w:tab w:val="clear" w:pos="1985"/>
              </w:tabs>
              <w:spacing w:before="20" w:after="40"/>
              <w:jc w:val="center"/>
              <w:rPr>
                <w:rFonts w:eastAsia="Batang"/>
                <w:bCs/>
              </w:rPr>
            </w:pPr>
            <w:r w:rsidRPr="00617CB8">
              <w:rPr>
                <w:rFonts w:eastAsia="Batang"/>
                <w:bCs/>
              </w:rPr>
              <w:t>u(3)</w:t>
            </w:r>
          </w:p>
        </w:tc>
      </w:tr>
      <w:tr w:rsidR="00833D55" w:rsidRPr="00617CB8" w:rsidDel="002947EA" w:rsidTr="00857A83">
        <w:trPr>
          <w:trHeight w:val="204"/>
          <w:jc w:val="center"/>
        </w:trPr>
        <w:tc>
          <w:tcPr>
            <w:tcW w:w="7920" w:type="dxa"/>
          </w:tcPr>
          <w:p w:rsidR="00833D55" w:rsidRPr="00617CB8" w:rsidRDefault="00833D55" w:rsidP="005A4098">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spacing w:before="20" w:after="40"/>
              <w:jc w:val="left"/>
              <w:rPr>
                <w:rFonts w:eastAsia="Batang"/>
                <w:b/>
                <w:bCs/>
                <w:lang w:eastAsia="ko-KR"/>
              </w:rPr>
            </w:pPr>
            <w:r w:rsidRPr="00617CB8">
              <w:rPr>
                <w:rFonts w:eastAsia="Batang"/>
                <w:b/>
                <w:bCs/>
                <w:lang w:eastAsia="ko-KR"/>
              </w:rPr>
              <w:tab/>
              <w:t>default_ref_layers_active_flag</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Batang"/>
                <w:bCs/>
              </w:rPr>
            </w:pPr>
            <w:r w:rsidRPr="00617CB8">
              <w:rPr>
                <w:rFonts w:eastAsia="Batang"/>
                <w:bCs/>
              </w:rPr>
              <w:t>u(1)</w:t>
            </w:r>
          </w:p>
        </w:tc>
      </w:tr>
      <w:tr w:rsidR="00833D55" w:rsidRPr="00617CB8" w:rsidTr="00857A83">
        <w:trPr>
          <w:trHeight w:val="204"/>
          <w:jc w:val="center"/>
        </w:trPr>
        <w:tc>
          <w:tcPr>
            <w:tcW w:w="7920" w:type="dxa"/>
          </w:tcPr>
          <w:p w:rsidR="00833D55" w:rsidRPr="00D516A4"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val="fr-CH" w:eastAsia="ko-KR"/>
              </w:rPr>
            </w:pPr>
            <w:r w:rsidRPr="00D516A4">
              <w:rPr>
                <w:rFonts w:eastAsia="Batang"/>
                <w:b/>
                <w:bCs/>
                <w:lang w:val="fr-CH" w:eastAsia="ko-KR"/>
              </w:rPr>
              <w:tab/>
              <w:t>vps_num_profile_tier_level_minus1</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t xml:space="preserve">for( </w:t>
            </w:r>
            <w:r w:rsidRPr="00617CB8">
              <w:t>i</w:t>
            </w:r>
            <w:r w:rsidRPr="00617CB8">
              <w:rPr>
                <w:rFonts w:eastAsia="Batang"/>
                <w:bCs/>
                <w:lang w:eastAsia="ko-KR"/>
              </w:rPr>
              <w:t xml:space="preserve"> = vps_base_layer_internal_flag ? 2 : 1;</w:t>
            </w:r>
            <w:r w:rsidRPr="00617CB8">
              <w:rPr>
                <w:rFonts w:eastAsia="Batang"/>
                <w:bCs/>
                <w:lang w:eastAsia="ko-KR"/>
              </w:rPr>
              <w:br/>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t>i</w:t>
            </w:r>
            <w:r w:rsidRPr="00617CB8">
              <w:rPr>
                <w:rFonts w:eastAsia="Batang"/>
                <w:bCs/>
                <w:lang w:eastAsia="ko-KR"/>
              </w:rPr>
              <w:t xml:space="preserve">  &lt;=  vps_num_profile_tier_level_minus1; </w:t>
            </w:r>
            <w:r w:rsidRPr="00617CB8">
              <w:t>i</w:t>
            </w:r>
            <w:r w:rsidRPr="00617CB8">
              <w:rPr>
                <w:rFonts w:eastAsia="Batang"/>
                <w:bCs/>
                <w:lang w:eastAsia="ko-KR"/>
              </w:rPr>
              <w:t>++ )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
                <w:bCs/>
                <w:lang w:eastAsia="ko-KR"/>
              </w:rPr>
              <w:t>vps_profile_present_flag</w:t>
            </w:r>
            <w:r w:rsidRPr="00617CB8">
              <w:rPr>
                <w:rFonts w:eastAsia="Batang"/>
                <w:bCs/>
                <w:lang w:eastAsia="ko-KR"/>
              </w:rPr>
              <w:t>[ </w:t>
            </w:r>
            <w:r w:rsidRPr="00617CB8">
              <w:t>i</w:t>
            </w:r>
            <w:r w:rsidRPr="00617CB8">
              <w:rPr>
                <w:rFonts w:eastAsia="Batang"/>
                <w:bCs/>
                <w:lang w:eastAsia="ko-KR"/>
              </w:rPr>
              <w:t>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hAnsi="Times New Roman"/>
              </w:rPr>
              <w:t>profile_tier_level( vps_</w:t>
            </w:r>
            <w:r w:rsidRPr="00617CB8">
              <w:rPr>
                <w:rFonts w:ascii="Times New Roman" w:hAnsi="Times New Roman"/>
                <w:bCs/>
              </w:rPr>
              <w:t>profile_present_flag[ </w:t>
            </w:r>
            <w:r w:rsidRPr="00617CB8">
              <w:rPr>
                <w:rFonts w:ascii="Times New Roman" w:hAnsi="Times New Roman"/>
              </w:rPr>
              <w:t>i</w:t>
            </w:r>
            <w:r w:rsidRPr="00617CB8">
              <w:rPr>
                <w:rFonts w:ascii="Times New Roman" w:hAnsi="Times New Roman"/>
                <w:bCs/>
              </w:rPr>
              <w:t> ], vps_max_sub_layers_minus1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t>}</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tab/>
              <w:t>if( NumLayerSets &gt; 1 )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
                <w:bCs/>
                <w:lang w:eastAsia="ko-KR"/>
              </w:rPr>
              <w:t>num_add_olss</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
                <w:bCs/>
                <w:lang w:eastAsia="ko-KR"/>
              </w:rPr>
              <w:t>default_output_layer_idc</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2)</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t>}</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t>NumOutputLayerSets = num_add_olss + NumLayerSets</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eastAsia="Batang" w:hAnsi="Times New Roman"/>
                <w:bCs/>
                <w:lang w:eastAsia="ko-KR"/>
              </w:rPr>
            </w:pPr>
            <w:r w:rsidRPr="00617CB8">
              <w:rPr>
                <w:rFonts w:ascii="Times New Roman" w:eastAsia="Batang" w:hAnsi="Times New Roman"/>
                <w:bCs/>
                <w:lang w:eastAsia="ko-KR"/>
              </w:rPr>
              <w:tab/>
            </w:r>
            <w:r w:rsidRPr="00617CB8">
              <w:rPr>
                <w:rFonts w:ascii="Times New Roman" w:hAnsi="Times New Roman"/>
                <w:bCs/>
              </w:rPr>
              <w:t xml:space="preserve">for( i = 1; i &lt; </w:t>
            </w:r>
            <w:r w:rsidRPr="00617CB8">
              <w:rPr>
                <w:rFonts w:ascii="Times New Roman" w:eastAsia="Batang" w:hAnsi="Times New Roman"/>
                <w:bCs/>
                <w:lang w:eastAsia="ko-KR"/>
              </w:rPr>
              <w:t>NumOutputLayerSets</w:t>
            </w:r>
            <w:r w:rsidRPr="00617CB8">
              <w:rPr>
                <w:rFonts w:ascii="Times New Roman" w:hAnsi="Times New Roman"/>
                <w:bCs/>
              </w:rPr>
              <w:t>; i++ )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eastAsia="Batang" w:hAnsi="Times New Roman"/>
                <w:bCs/>
                <w:lang w:eastAsia="ko-KR"/>
              </w:rPr>
              <w:tab/>
            </w:r>
            <w:r w:rsidRPr="00617CB8">
              <w:rPr>
                <w:rFonts w:ascii="Times New Roman" w:eastAsia="Batang" w:hAnsi="Times New Roman"/>
                <w:bCs/>
                <w:lang w:eastAsia="ko-KR"/>
              </w:rPr>
              <w:tab/>
              <w:t>if( NumLayerSets &gt; 2  &amp;&amp;  i  &gt;=  NumLayerSets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eastAsia="Batang" w:hAnsi="Times New Roman"/>
                <w:bCs/>
                <w:lang w:eastAsia="ko-KR"/>
              </w:rPr>
            </w:pPr>
            <w:r w:rsidRPr="00617CB8">
              <w:rPr>
                <w:rFonts w:ascii="Times New Roman" w:hAnsi="Times New Roman"/>
                <w:b/>
                <w:bCs/>
              </w:rPr>
              <w:tab/>
            </w:r>
            <w:r w:rsidRPr="00617CB8">
              <w:rPr>
                <w:rFonts w:ascii="Times New Roman" w:hAnsi="Times New Roman"/>
                <w:b/>
                <w:bCs/>
              </w:rPr>
              <w:tab/>
            </w:r>
            <w:r w:rsidRPr="00617CB8">
              <w:rPr>
                <w:rFonts w:ascii="Times New Roman" w:eastAsia="Batang" w:hAnsi="Times New Roman"/>
                <w:bCs/>
                <w:lang w:eastAsia="ko-KR"/>
              </w:rPr>
              <w:tab/>
            </w:r>
            <w:r w:rsidRPr="00617CB8">
              <w:rPr>
                <w:rFonts w:ascii="Times New Roman" w:hAnsi="Times New Roman"/>
                <w:b/>
                <w:bCs/>
              </w:rPr>
              <w:t>layer_set_idx_for_ols_minus1</w:t>
            </w:r>
            <w:r w:rsidRPr="00617CB8">
              <w:rPr>
                <w:rFonts w:ascii="Times New Roman" w:hAnsi="Times New Roman"/>
                <w:bCs/>
              </w:rPr>
              <w:t>[ i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eastAsia="Batang" w:hAnsi="Times New Roman"/>
                <w:bCs/>
                <w:lang w:eastAsia="ko-KR"/>
              </w:rPr>
              <w:t>if( i &gt; vps_num_layer_sets_minus1  | |  defaultOutputLayerIdc  = =  2</w:t>
            </w:r>
            <w:r w:rsidRPr="00617CB8">
              <w:rPr>
                <w:rFonts w:ascii="Times New Roman" w:hAnsi="Times New Roman"/>
                <w:bCs/>
              </w:rPr>
              <w:t xml:space="preserve">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eastAsia="Batang" w:hAnsi="Times New Roman"/>
                <w:bCs/>
                <w:lang w:eastAsia="ko-KR"/>
              </w:rPr>
            </w:pPr>
            <w:r w:rsidRPr="00617CB8">
              <w:rPr>
                <w:rFonts w:ascii="Times New Roman" w:hAnsi="Times New Roman"/>
                <w:b/>
                <w:bCs/>
              </w:rPr>
              <w:tab/>
            </w:r>
            <w:r w:rsidRPr="00617CB8">
              <w:rPr>
                <w:rFonts w:ascii="Times New Roman" w:hAnsi="Times New Roman"/>
                <w:b/>
                <w:bCs/>
              </w:rPr>
              <w:tab/>
            </w:r>
            <w:r w:rsidRPr="00617CB8">
              <w:rPr>
                <w:rFonts w:ascii="Times New Roman" w:eastAsia="Batang" w:hAnsi="Times New Roman"/>
                <w:bCs/>
                <w:lang w:eastAsia="ko-KR"/>
              </w:rPr>
              <w:tab/>
            </w:r>
            <w:r w:rsidRPr="00617CB8">
              <w:rPr>
                <w:rFonts w:ascii="Times New Roman" w:hAnsi="Times New Roman"/>
                <w:bCs/>
              </w:rPr>
              <w:t>for( j = 0; j &lt; NumLayersInIdList[ </w:t>
            </w:r>
            <w:r w:rsidRPr="00617CB8">
              <w:rPr>
                <w:rFonts w:ascii="Times New Roman" w:hAnsi="Times New Roman"/>
              </w:rPr>
              <w:t>OlsIdxToLsIdx</w:t>
            </w:r>
            <w:r w:rsidRPr="00617CB8">
              <w:rPr>
                <w:rFonts w:ascii="Times New Roman" w:hAnsi="Times New Roman"/>
                <w:bCs/>
              </w:rPr>
              <w:t>[ i ] ]</w:t>
            </w:r>
            <w:r w:rsidRPr="00617CB8">
              <w:rPr>
                <w:rFonts w:ascii="Times New Roman" w:hAnsi="Times New Roman"/>
              </w:rPr>
              <w:t>; j++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eastAsia="Batang" w:hAnsi="Times New Roman"/>
                <w:bCs/>
                <w:lang w:eastAsia="ko-KR"/>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output_layer_flag</w:t>
            </w:r>
            <w:r w:rsidRPr="00617CB8">
              <w:rPr>
                <w:rFonts w:ascii="Times New Roman" w:hAnsi="Times New Roman"/>
              </w:rPr>
              <w:t>[ i ]</w:t>
            </w:r>
            <w:r w:rsidRPr="00617CB8">
              <w:rPr>
                <w:rFonts w:ascii="Times New Roman" w:hAnsi="Times New Roman"/>
                <w:bCs/>
              </w:rPr>
              <w:t>[ j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t xml:space="preserve">for( j = 0; j &lt; </w:t>
            </w:r>
            <w:r w:rsidRPr="00617CB8">
              <w:rPr>
                <w:bCs/>
              </w:rPr>
              <w:t>NumLayersInIdList[ </w:t>
            </w:r>
            <w:r w:rsidRPr="00617CB8">
              <w:t>OlsIdxToLsIdx</w:t>
            </w:r>
            <w:r w:rsidRPr="00617CB8">
              <w:rPr>
                <w:bCs/>
              </w:rPr>
              <w:t>[ i ] ]</w:t>
            </w:r>
            <w:r w:rsidRPr="00617CB8">
              <w:rPr>
                <w:rFonts w:eastAsia="Batang"/>
                <w:bCs/>
                <w:lang w:eastAsia="ko-KR"/>
              </w:rPr>
              <w:t>; j++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t>if( NecessaryLayerFlag[ i ][ j ]  &amp;&amp;  vps_num_profile_tier_level_minus1 &gt; 0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b/>
                <w:bCs/>
              </w:rPr>
              <w:t>profile_tier_level_idx</w:t>
            </w:r>
            <w:r w:rsidRPr="00617CB8">
              <w:t>[ i ]</w:t>
            </w:r>
            <w:r w:rsidRPr="00617CB8">
              <w:rPr>
                <w:rFonts w:eastAsia="Batang"/>
                <w:bCs/>
                <w:lang w:eastAsia="ko-KR"/>
              </w:rPr>
              <w:t>[ j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t>if( NumOutputLayersInOutputLayerSet[ i ]  = =  1</w:t>
            </w:r>
            <w:r w:rsidRPr="00617CB8">
              <w:rPr>
                <w:rFonts w:eastAsia="Batang"/>
                <w:bCs/>
                <w:lang w:eastAsia="ko-KR"/>
              </w:rPr>
              <w:br/>
            </w:r>
            <w:r w:rsidRPr="00617CB8">
              <w:rPr>
                <w:rFonts w:eastAsia="Batang"/>
                <w:bCs/>
                <w:lang w:eastAsia="ko-KR"/>
              </w:rPr>
              <w:tab/>
            </w:r>
            <w:r w:rsidRPr="00617CB8">
              <w:rPr>
                <w:rFonts w:eastAsia="Batang"/>
                <w:bCs/>
                <w:lang w:eastAsia="ko-KR"/>
              </w:rPr>
              <w:tab/>
            </w:r>
            <w:r w:rsidRPr="00617CB8">
              <w:rPr>
                <w:rFonts w:eastAsia="Batang"/>
                <w:bCs/>
                <w:lang w:eastAsia="ko-KR"/>
              </w:rPr>
              <w:tab/>
              <w:t xml:space="preserve">&amp;&amp;  </w:t>
            </w:r>
            <w:r w:rsidRPr="00617CB8">
              <w:rPr>
                <w:bCs/>
              </w:rPr>
              <w:t xml:space="preserve">NumDirectRefLayers[ OlsHighestOutputLayerId[ i ] ] &gt; 0 </w:t>
            </w:r>
            <w:r w:rsidRPr="00617CB8">
              <w:rPr>
                <w:rFonts w:eastAsia="Batang"/>
                <w:bCs/>
                <w:lang w:eastAsia="ko-KR"/>
              </w:rPr>
              <w:t>)</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
                <w:bCs/>
                <w:lang w:eastAsia="ko-KR"/>
              </w:rPr>
              <w:t>alt_output_layer_flag</w:t>
            </w:r>
            <w:r w:rsidRPr="00617CB8">
              <w:rPr>
                <w:rFonts w:eastAsia="Batang"/>
                <w:bCs/>
                <w:lang w:eastAsia="ko-KR"/>
              </w:rPr>
              <w:t>[ i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b/>
                <w:bCs/>
              </w:rPr>
              <w:tab/>
            </w:r>
            <w:r w:rsidRPr="00617CB8">
              <w:rPr>
                <w:bCs/>
              </w:rPr>
              <w:t>}</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Batang"/>
                <w:b/>
                <w:bCs/>
                <w:lang w:eastAsia="ko-KR"/>
              </w:rPr>
              <w:tab/>
              <w:t>vps_num_rep_formats_minus1</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MS Mincho"/>
                <w:bCs/>
              </w:rPr>
              <w:tab/>
              <w:t>for( i = 0; i  &lt;=  vps_num_rep_formats_minus1; i++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MS Mincho"/>
                <w:bCs/>
              </w:rPr>
              <w:tab/>
            </w:r>
            <w:r w:rsidRPr="00617CB8">
              <w:rPr>
                <w:rFonts w:eastAsia="MS Mincho"/>
                <w:bCs/>
              </w:rPr>
              <w:tab/>
            </w:r>
            <w:r w:rsidRPr="00617CB8">
              <w:rPr>
                <w:rFonts w:eastAsia="MS Mincho"/>
              </w:rPr>
              <w:t>rep_format(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Cs/>
              </w:rPr>
            </w:pPr>
            <w:r w:rsidRPr="00617CB8">
              <w:rPr>
                <w:rFonts w:eastAsia="MS Mincho"/>
                <w:bCs/>
              </w:rPr>
              <w:tab/>
              <w:t>if( vps_num_rep_formats_minus1 &gt; 0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
                <w:bCs/>
              </w:rPr>
            </w:pPr>
            <w:r w:rsidRPr="00617CB8">
              <w:rPr>
                <w:rFonts w:eastAsia="MS Mincho"/>
                <w:bCs/>
              </w:rPr>
              <w:tab/>
            </w:r>
            <w:r w:rsidRPr="00617CB8">
              <w:rPr>
                <w:rFonts w:eastAsia="MS Mincho"/>
                <w:bCs/>
              </w:rPr>
              <w:tab/>
            </w:r>
            <w:r w:rsidRPr="00617CB8">
              <w:rPr>
                <w:rFonts w:eastAsia="MS Mincho"/>
                <w:b/>
                <w:bCs/>
              </w:rPr>
              <w:t>rep_format_idx_present_flag</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MS Mincho"/>
                <w:bCs/>
              </w:rPr>
              <w:tab/>
              <w:t xml:space="preserve">if( rep_format_idx_present_flag )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MS Mincho"/>
                <w:bCs/>
              </w:rPr>
              <w:tab/>
            </w:r>
            <w:r w:rsidRPr="00617CB8">
              <w:rPr>
                <w:rFonts w:eastAsia="MS Mincho"/>
                <w:bCs/>
              </w:rPr>
              <w:tab/>
            </w:r>
            <w:r w:rsidRPr="00617CB8">
              <w:rPr>
                <w:rFonts w:eastAsia="MS Mincho"/>
              </w:rPr>
              <w:t xml:space="preserve">for( i = </w:t>
            </w:r>
            <w:r w:rsidRPr="00617CB8">
              <w:rPr>
                <w:rFonts w:eastAsia="Batang"/>
                <w:bCs/>
                <w:lang w:eastAsia="ko-KR"/>
              </w:rPr>
              <w:t xml:space="preserve">vps_base_layer_internal_flag ? </w:t>
            </w:r>
            <w:r w:rsidRPr="00617CB8">
              <w:rPr>
                <w:rFonts w:eastAsia="MS Mincho"/>
              </w:rPr>
              <w:t>1 : 0; i  &lt;=  MaxLayersMinus1; i++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MS Mincho"/>
                <w:bCs/>
              </w:rPr>
              <w:tab/>
            </w:r>
            <w:r w:rsidRPr="00617CB8">
              <w:rPr>
                <w:rFonts w:eastAsia="MS Mincho"/>
                <w:bCs/>
              </w:rPr>
              <w:tab/>
            </w:r>
            <w:r w:rsidRPr="00617CB8">
              <w:rPr>
                <w:rFonts w:eastAsia="MS Mincho"/>
                <w:bCs/>
              </w:rPr>
              <w:tab/>
            </w:r>
            <w:r w:rsidRPr="00617CB8">
              <w:rPr>
                <w:rFonts w:eastAsia="MS Mincho"/>
                <w:b/>
                <w:bCs/>
              </w:rPr>
              <w:t>vps_rep_format_idx</w:t>
            </w:r>
            <w:r w:rsidRPr="00617CB8">
              <w:rPr>
                <w:rFonts w:eastAsia="MS Mincho"/>
                <w:bCs/>
              </w:rPr>
              <w:t>[ i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Batang"/>
                <w:bCs/>
                <w:lang w:eastAsia="ko-KR"/>
              </w:rPr>
              <w:tab/>
            </w:r>
            <w:r w:rsidRPr="00617CB8">
              <w:rPr>
                <w:rFonts w:eastAsia="Batang"/>
                <w:b/>
                <w:bCs/>
                <w:lang w:eastAsia="ko-KR"/>
              </w:rPr>
              <w:t>max_one_active_ref_layer_flag</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eastAsia="ko-KR"/>
              </w:rPr>
            </w:pPr>
            <w:r w:rsidRPr="00617CB8">
              <w:rPr>
                <w:rFonts w:eastAsia="Batang"/>
                <w:bCs/>
                <w:lang w:eastAsia="ko-KR"/>
              </w:rPr>
              <w:tab/>
            </w:r>
            <w:r w:rsidRPr="00617CB8">
              <w:rPr>
                <w:rFonts w:eastAsia="Batang"/>
                <w:b/>
                <w:bCs/>
                <w:lang w:eastAsia="ko-KR"/>
              </w:rPr>
              <w:t>vps_poc_lsb_aligned_flag</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t>for( i = 1; i  &lt;=  MaxLayersMinus1; i++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t>if( NumDirectRefLayers</w:t>
            </w:r>
            <w:r w:rsidRPr="00617CB8">
              <w:rPr>
                <w:bCs/>
              </w:rPr>
              <w:t>[ layer_id_in_nuh[ i ] ]  = =  0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
                <w:bCs/>
                <w:lang w:eastAsia="ko-KR"/>
              </w:rPr>
              <w:t>poc_lsb_not_present_flag</w:t>
            </w:r>
            <w:r w:rsidRPr="00617CB8">
              <w:rPr>
                <w:rFonts w:eastAsia="Batang"/>
                <w:bCs/>
                <w:lang w:eastAsia="ko-KR"/>
              </w:rPr>
              <w:t>[ i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rPr>
                <w:b/>
                <w:bCs/>
              </w:rPr>
              <w:tab/>
            </w:r>
            <w:r w:rsidRPr="00617CB8">
              <w:t>dpb_size(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D516A4"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lang w:val="fr-CH"/>
              </w:rPr>
            </w:pPr>
            <w:r w:rsidRPr="00D516A4">
              <w:rPr>
                <w:b/>
                <w:bCs/>
                <w:lang w:val="fr-CH"/>
              </w:rPr>
              <w:tab/>
              <w:t>direct_dep_type_len_minus2</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
                <w:bCs/>
                <w:lang w:eastAsia="ko-KR"/>
              </w:rPr>
              <w:t>direct_dependency_all_layers_flag</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t>if( direct_dependency_all_layers_flag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b/>
                <w:bCs/>
              </w:rPr>
              <w:t>direct_dependency_all_layers_type</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t>else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Batang"/>
                <w:bCs/>
                <w:lang w:eastAsia="ko-KR"/>
              </w:rPr>
              <w:tab/>
            </w:r>
            <w:r w:rsidRPr="00617CB8">
              <w:rPr>
                <w:rFonts w:eastAsia="Batang"/>
                <w:bCs/>
                <w:lang w:eastAsia="ko-KR"/>
              </w:rPr>
              <w:tab/>
              <w:t>for( i = vps_base_layer_internal_flag ? 1 : 2; i  &lt;=  MaxLayersMinus1; i++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Cs/>
                <w:lang w:eastAsia="ko-KR"/>
              </w:rPr>
              <w:t>for( j = vps_base_layer_internal_flag ? 0 : 1; j &lt; i; j++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Cs/>
                <w:lang w:eastAsia="ko-KR"/>
              </w:rPr>
              <w:t>if( direct_dependency_flag[ i ][ j ]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
                <w:bCs/>
                <w:lang w:eastAsia="ko-KR"/>
              </w:rPr>
              <w:tab/>
            </w:r>
            <w:r w:rsidRPr="00617CB8">
              <w:rPr>
                <w:rFonts w:eastAsia="Batang"/>
                <w:b/>
                <w:bCs/>
                <w:lang w:eastAsia="ko-KR"/>
              </w:rPr>
              <w:tab/>
              <w:t>direct_dependency_type</w:t>
            </w:r>
            <w:r w:rsidRPr="00617CB8">
              <w:rPr>
                <w:rFonts w:eastAsia="Batang"/>
                <w:bCs/>
                <w:lang w:eastAsia="ko-KR"/>
              </w:rPr>
              <w:t>[ i ][ j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Batang"/>
                <w:bCs/>
              </w:rPr>
              <w:t>u(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
                <w:bCs/>
                <w:lang w:eastAsia="ko-KR"/>
              </w:rPr>
              <w:tab/>
            </w:r>
            <w:r w:rsidRPr="00617CB8">
              <w:rPr>
                <w:rFonts w:eastAsia="Batang"/>
                <w:bCs/>
                <w:lang w:eastAsia="ko-KR"/>
              </w:rPr>
              <w:t>}</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Batang"/>
                <w:bCs/>
              </w:rPr>
            </w:pPr>
          </w:p>
        </w:tc>
      </w:tr>
      <w:tr w:rsidR="00833D55" w:rsidRPr="00617CB8" w:rsidTr="00857A83">
        <w:trPr>
          <w:trHeight w:val="204"/>
          <w:jc w:val="center"/>
        </w:trPr>
        <w:tc>
          <w:tcPr>
            <w:tcW w:w="7920" w:type="dxa"/>
          </w:tcPr>
          <w:p w:rsidR="00833D55" w:rsidRPr="00D516A4"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val="fr-CH" w:eastAsia="ko-KR"/>
              </w:rPr>
            </w:pPr>
            <w:r w:rsidRPr="00D516A4">
              <w:rPr>
                <w:lang w:val="fr-CH" w:eastAsia="ko-KR"/>
              </w:rPr>
              <w:tab/>
            </w:r>
            <w:r w:rsidRPr="00D516A4">
              <w:rPr>
                <w:b/>
                <w:lang w:val="fr-CH" w:eastAsia="ko-KR"/>
              </w:rPr>
              <w:t>vps_non_vui_extension_length</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Batang"/>
                <w:bCs/>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eastAsia="ko-KR"/>
              </w:rPr>
            </w:pPr>
            <w:r w:rsidRPr="00617CB8">
              <w:rPr>
                <w:lang w:eastAsia="ko-KR"/>
              </w:rPr>
              <w:tab/>
            </w:r>
            <w:r w:rsidRPr="00617CB8">
              <w:rPr>
                <w:rFonts w:eastAsia="Batang"/>
                <w:bCs/>
                <w:lang w:eastAsia="ko-KR"/>
              </w:rPr>
              <w:t xml:space="preserve">for( i = 1; i  &lt;=  </w:t>
            </w:r>
            <w:r w:rsidRPr="00617CB8">
              <w:rPr>
                <w:lang w:eastAsia="ko-KR"/>
              </w:rPr>
              <w:t>vps_non_vui_extension_length</w:t>
            </w:r>
            <w:r w:rsidRPr="00617CB8">
              <w:rPr>
                <w:rFonts w:eastAsia="Batang"/>
                <w:bCs/>
                <w:lang w:eastAsia="ko-KR"/>
              </w:rPr>
              <w:t>; i++</w:t>
            </w:r>
            <w:r w:rsidRPr="00617CB8">
              <w:rPr>
                <w:lang w:eastAsia="ko-KR"/>
              </w:rPr>
              <w:t xml:space="preserve"> )</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Batang"/>
                <w:bCs/>
              </w:rPr>
            </w:pPr>
          </w:p>
        </w:tc>
      </w:tr>
      <w:tr w:rsidR="00833D55" w:rsidRPr="00617CB8" w:rsidTr="00857A83">
        <w:trPr>
          <w:trHeight w:val="204"/>
          <w:jc w:val="center"/>
        </w:trPr>
        <w:tc>
          <w:tcPr>
            <w:tcW w:w="7920" w:type="dxa"/>
          </w:tcPr>
          <w:p w:rsidR="00833D55" w:rsidRPr="00D516A4"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val="fr-CH" w:eastAsia="ko-KR"/>
              </w:rPr>
            </w:pPr>
            <w:r w:rsidRPr="00617CB8">
              <w:rPr>
                <w:lang w:eastAsia="ko-KR"/>
              </w:rPr>
              <w:tab/>
            </w:r>
            <w:r w:rsidRPr="00617CB8">
              <w:rPr>
                <w:lang w:eastAsia="ko-KR"/>
              </w:rPr>
              <w:tab/>
            </w:r>
            <w:r w:rsidRPr="00D516A4">
              <w:rPr>
                <w:b/>
                <w:lang w:val="fr-CH" w:eastAsia="ko-KR"/>
              </w:rPr>
              <w:t>vps_non_vui_extension_data_byte</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Batang"/>
                <w:bCs/>
              </w:rPr>
            </w:pPr>
            <w:r w:rsidRPr="00617CB8">
              <w:rPr>
                <w:lang w:eastAsia="ko-KR"/>
              </w:rPr>
              <w:t>u(8)</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
                <w:bCs/>
                <w:lang w:eastAsia="ko-KR"/>
              </w:rPr>
            </w:pPr>
            <w:r w:rsidRPr="00617CB8">
              <w:rPr>
                <w:b/>
              </w:rPr>
              <w:tab/>
              <w:t>vps_vui_present_flag</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Batang"/>
                <w:bCs/>
              </w:rPr>
            </w:pPr>
            <w:r w:rsidRPr="00617CB8">
              <w:rPr>
                <w:rFonts w:eastAsia="Batang"/>
                <w:bCs/>
              </w:rPr>
              <w:t>u(1)</w:t>
            </w:r>
          </w:p>
        </w:tc>
      </w:tr>
      <w:tr w:rsidR="00833D55" w:rsidRPr="00617CB8" w:rsidTr="00857A83">
        <w:trPr>
          <w:trHeight w:val="204"/>
          <w:jc w:val="center"/>
        </w:trPr>
        <w:tc>
          <w:tcPr>
            <w:tcW w:w="7920" w:type="dxa"/>
          </w:tcPr>
          <w:p w:rsidR="00833D55" w:rsidRPr="00617CB8" w:rsidRDefault="00833D55" w:rsidP="00857A83">
            <w:pPr>
              <w:keepNext/>
              <w:tabs>
                <w:tab w:val="left" w:pos="216"/>
                <w:tab w:val="left" w:pos="432"/>
                <w:tab w:val="left" w:pos="648"/>
                <w:tab w:val="left" w:pos="864"/>
                <w:tab w:val="left" w:pos="1296"/>
                <w:tab w:val="left" w:pos="1512"/>
                <w:tab w:val="left" w:pos="1728"/>
                <w:tab w:val="left" w:pos="1944"/>
                <w:tab w:val="left" w:pos="2160"/>
              </w:tabs>
              <w:spacing w:before="20" w:after="40"/>
            </w:pPr>
            <w:r w:rsidRPr="00617CB8">
              <w:tab/>
              <w:t>if( vps_vui_present_flag ) {</w:t>
            </w:r>
          </w:p>
        </w:tc>
        <w:tc>
          <w:tcPr>
            <w:tcW w:w="1152" w:type="dxa"/>
          </w:tcPr>
          <w:p w:rsidR="00833D55" w:rsidRPr="00617CB8" w:rsidRDefault="00833D55" w:rsidP="00857A83">
            <w:pPr>
              <w:keepNext/>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left" w:pos="216"/>
                <w:tab w:val="left" w:pos="432"/>
                <w:tab w:val="left" w:pos="648"/>
                <w:tab w:val="left" w:pos="864"/>
                <w:tab w:val="left" w:pos="1296"/>
                <w:tab w:val="left" w:pos="1512"/>
                <w:tab w:val="left" w:pos="1728"/>
                <w:tab w:val="left" w:pos="1944"/>
                <w:tab w:val="left" w:pos="2160"/>
              </w:tabs>
              <w:spacing w:before="20" w:after="40"/>
              <w:rPr>
                <w:rFonts w:eastAsia="MS Mincho"/>
              </w:rPr>
            </w:pPr>
            <w:r w:rsidRPr="00617CB8">
              <w:rPr>
                <w:rFonts w:eastAsia="Batang"/>
                <w:bCs/>
                <w:lang w:eastAsia="ko-KR"/>
              </w:rPr>
              <w:tab/>
            </w:r>
            <w:r w:rsidRPr="00617CB8">
              <w:rPr>
                <w:rFonts w:eastAsia="Batang"/>
                <w:bCs/>
                <w:lang w:eastAsia="ko-KR"/>
              </w:rPr>
              <w:tab/>
              <w:t>while( !byte_aligned( ) )</w:t>
            </w:r>
          </w:p>
        </w:tc>
        <w:tc>
          <w:tcPr>
            <w:tcW w:w="1152" w:type="dxa"/>
          </w:tcPr>
          <w:p w:rsidR="00833D55" w:rsidRPr="00617CB8" w:rsidRDefault="00833D55" w:rsidP="00857A83">
            <w:pPr>
              <w:keepNext/>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left" w:pos="216"/>
                <w:tab w:val="left" w:pos="432"/>
                <w:tab w:val="left" w:pos="648"/>
                <w:tab w:val="left" w:pos="864"/>
                <w:tab w:val="left" w:pos="1296"/>
                <w:tab w:val="left" w:pos="1512"/>
                <w:tab w:val="left" w:pos="1728"/>
                <w:tab w:val="left" w:pos="1944"/>
                <w:tab w:val="left" w:pos="2160"/>
              </w:tabs>
              <w:spacing w:before="20" w:after="40"/>
              <w:rPr>
                <w:rFonts w:eastAsia="MS Mincho"/>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
                <w:bCs/>
                <w:lang w:eastAsia="ko-KR"/>
              </w:rPr>
              <w:t>vps_vui_alignment_bit_equal_to_one</w:t>
            </w:r>
          </w:p>
        </w:tc>
        <w:tc>
          <w:tcPr>
            <w:tcW w:w="1152" w:type="dxa"/>
          </w:tcPr>
          <w:p w:rsidR="00833D55" w:rsidRPr="00617CB8" w:rsidRDefault="00833D55" w:rsidP="00857A83">
            <w:pPr>
              <w:keepNext/>
              <w:spacing w:before="20" w:after="40"/>
              <w:jc w:val="center"/>
              <w:rPr>
                <w:rFonts w:eastAsia="MS Mincho"/>
                <w:bCs/>
              </w:rPr>
            </w:pPr>
            <w:r w:rsidRPr="00617CB8">
              <w:rPr>
                <w:rFonts w:eastAsia="Batang"/>
                <w:bCs/>
              </w:rPr>
              <w:t>u(1)</w:t>
            </w:r>
          </w:p>
        </w:tc>
      </w:tr>
      <w:tr w:rsidR="00833D55" w:rsidRPr="00617CB8" w:rsidTr="00857A83">
        <w:trPr>
          <w:trHeight w:val="204"/>
          <w:jc w:val="center"/>
        </w:trPr>
        <w:tc>
          <w:tcPr>
            <w:tcW w:w="7920" w:type="dxa"/>
          </w:tcPr>
          <w:p w:rsidR="00833D55" w:rsidRPr="00617CB8" w:rsidRDefault="00833D55" w:rsidP="00857A83">
            <w:pPr>
              <w:keepNext/>
              <w:tabs>
                <w:tab w:val="left" w:pos="216"/>
                <w:tab w:val="left" w:pos="432"/>
                <w:tab w:val="left" w:pos="648"/>
                <w:tab w:val="left" w:pos="864"/>
                <w:tab w:val="left" w:pos="1296"/>
                <w:tab w:val="left" w:pos="1512"/>
                <w:tab w:val="left" w:pos="1728"/>
                <w:tab w:val="left" w:pos="1944"/>
                <w:tab w:val="left" w:pos="2160"/>
              </w:tabs>
              <w:spacing w:before="20" w:after="40"/>
            </w:pPr>
            <w:r w:rsidRPr="00617CB8">
              <w:tab/>
            </w:r>
            <w:r w:rsidRPr="00617CB8">
              <w:tab/>
              <w:t>vps_vui( )</w:t>
            </w:r>
          </w:p>
        </w:tc>
        <w:tc>
          <w:tcPr>
            <w:tcW w:w="1152" w:type="dxa"/>
          </w:tcPr>
          <w:p w:rsidR="00833D55" w:rsidRPr="00617CB8" w:rsidRDefault="00833D55" w:rsidP="00857A83">
            <w:pPr>
              <w:keepNext/>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left" w:pos="216"/>
                <w:tab w:val="left" w:pos="432"/>
                <w:tab w:val="left" w:pos="648"/>
                <w:tab w:val="left" w:pos="864"/>
                <w:tab w:val="left" w:pos="1296"/>
                <w:tab w:val="left" w:pos="1512"/>
                <w:tab w:val="left" w:pos="1728"/>
                <w:tab w:val="left" w:pos="1944"/>
                <w:tab w:val="left" w:pos="2160"/>
              </w:tabs>
              <w:spacing w:before="20" w:after="40"/>
            </w:pPr>
            <w:r w:rsidRPr="00617CB8">
              <w:tab/>
              <w:t>}</w:t>
            </w:r>
          </w:p>
        </w:tc>
        <w:tc>
          <w:tcPr>
            <w:tcW w:w="1152" w:type="dxa"/>
          </w:tcPr>
          <w:p w:rsidR="00833D55" w:rsidRPr="00617CB8" w:rsidRDefault="00833D55" w:rsidP="00857A83">
            <w:pPr>
              <w:keepNext/>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w:t>
            </w:r>
          </w:p>
        </w:tc>
        <w:tc>
          <w:tcPr>
            <w:tcW w:w="1152"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bl>
    <w:p w:rsidR="00833D55" w:rsidRPr="00617CB8" w:rsidRDefault="00833D55" w:rsidP="00833D55">
      <w:pPr>
        <w:pStyle w:val="3N"/>
      </w:pPr>
    </w:p>
    <w:p w:rsidR="00833D55" w:rsidRPr="00617CB8" w:rsidRDefault="00833D55" w:rsidP="00833D55">
      <w:pPr>
        <w:pStyle w:val="3H4"/>
        <w:keepLines w:val="0"/>
        <w:numPr>
          <w:ilvl w:val="5"/>
          <w:numId w:val="12"/>
        </w:numPr>
        <w:tabs>
          <w:tab w:val="clear" w:pos="1080"/>
          <w:tab w:val="num" w:pos="1134"/>
        </w:tabs>
        <w:ind w:left="1134" w:hanging="1134"/>
      </w:pPr>
      <w:bookmarkStart w:id="5724" w:name="_Ref414879515"/>
      <w:r w:rsidRPr="00617CB8">
        <w:t>Representation format syntax</w:t>
      </w:r>
      <w:bookmarkEnd w:id="5724"/>
    </w:p>
    <w:p w:rsidR="00833D55" w:rsidRPr="00617CB8" w:rsidRDefault="00833D55" w:rsidP="00833D55">
      <w:pPr>
        <w:pStyle w:val="3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rPr>
              <w:t>rep_format( ) {</w:t>
            </w:r>
          </w:p>
        </w:tc>
        <w:tc>
          <w:tcPr>
            <w:tcW w:w="1152" w:type="dxa"/>
          </w:tcPr>
          <w:p w:rsidR="00833D55" w:rsidRPr="00617CB8" w:rsidRDefault="00833D55" w:rsidP="00857A83">
            <w:pPr>
              <w:keepNext/>
              <w:spacing w:before="20" w:after="40"/>
              <w:jc w:val="center"/>
              <w:rPr>
                <w:rFonts w:eastAsia="MS Mincho"/>
                <w:b/>
                <w:bCs/>
              </w:rPr>
            </w:pPr>
            <w:r w:rsidRPr="00617CB8">
              <w:rPr>
                <w:rFonts w:eastAsia="MS Mincho"/>
                <w:b/>
                <w:bCs/>
              </w:rPr>
              <w:t>Descriptor</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bCs/>
              </w:rPr>
            </w:pPr>
            <w:r w:rsidRPr="00617CB8">
              <w:rPr>
                <w:rFonts w:eastAsia="MS Mincho"/>
                <w:b/>
                <w:bCs/>
              </w:rPr>
              <w:tab/>
              <w:t>pic_width_vps_in_luma_samples</w:t>
            </w:r>
          </w:p>
        </w:tc>
        <w:tc>
          <w:tcPr>
            <w:tcW w:w="1152" w:type="dxa"/>
          </w:tcPr>
          <w:p w:rsidR="00833D55" w:rsidRPr="00617CB8" w:rsidRDefault="00833D55" w:rsidP="00857A83">
            <w:pPr>
              <w:keepNext/>
              <w:keepLines/>
              <w:spacing w:before="20" w:after="40"/>
              <w:jc w:val="center"/>
            </w:pPr>
            <w:r w:rsidRPr="00617CB8">
              <w:t>u(16)</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bCs/>
              </w:rPr>
            </w:pPr>
            <w:r w:rsidRPr="00617CB8">
              <w:rPr>
                <w:rFonts w:eastAsia="MS Mincho"/>
                <w:b/>
                <w:bCs/>
              </w:rPr>
              <w:tab/>
              <w:t>pic_height_vps_in_luma_samples</w:t>
            </w:r>
          </w:p>
        </w:tc>
        <w:tc>
          <w:tcPr>
            <w:tcW w:w="1152" w:type="dxa"/>
          </w:tcPr>
          <w:p w:rsidR="00833D55" w:rsidRPr="00617CB8" w:rsidRDefault="00833D55" w:rsidP="00857A83">
            <w:pPr>
              <w:keepNext/>
              <w:keepLines/>
              <w:spacing w:before="20" w:after="40"/>
              <w:jc w:val="center"/>
            </w:pPr>
            <w:r w:rsidRPr="00617CB8">
              <w:t>u(16)</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b/>
              </w:rPr>
              <w:tab/>
              <w:t>chroma_and_bit_depth_vps_present_flag</w:t>
            </w:r>
          </w:p>
        </w:tc>
        <w:tc>
          <w:tcPr>
            <w:tcW w:w="1152" w:type="dxa"/>
          </w:tcPr>
          <w:p w:rsidR="00833D55" w:rsidRPr="00617CB8" w:rsidRDefault="00833D55" w:rsidP="00857A83">
            <w:pPr>
              <w:keepNext/>
              <w:keepLines/>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rPr>
            </w:pPr>
            <w:r w:rsidRPr="00617CB8">
              <w:rPr>
                <w:rFonts w:eastAsia="MS Mincho"/>
                <w:b/>
              </w:rPr>
              <w:tab/>
            </w:r>
            <w:r w:rsidRPr="00617CB8">
              <w:rPr>
                <w:rFonts w:eastAsia="MS Mincho"/>
              </w:rPr>
              <w:t>if( chroma_and_bit_depth_vps_present_flag ) {</w:t>
            </w:r>
          </w:p>
        </w:tc>
        <w:tc>
          <w:tcPr>
            <w:tcW w:w="1152" w:type="dxa"/>
          </w:tcPr>
          <w:p w:rsidR="00833D55" w:rsidRPr="00617CB8" w:rsidRDefault="00833D55" w:rsidP="00857A83">
            <w:pPr>
              <w:keepNext/>
              <w:keepLines/>
              <w:spacing w:before="20" w:after="40"/>
              <w:jc w:val="cente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b/>
              </w:rPr>
              <w:tab/>
            </w:r>
            <w:r w:rsidRPr="00617CB8">
              <w:rPr>
                <w:rFonts w:eastAsia="MS Mincho"/>
                <w:b/>
              </w:rPr>
              <w:tab/>
              <w:t>chroma_format_vps_idc</w:t>
            </w:r>
          </w:p>
        </w:tc>
        <w:tc>
          <w:tcPr>
            <w:tcW w:w="1152" w:type="dxa"/>
          </w:tcPr>
          <w:p w:rsidR="00833D55" w:rsidRPr="00617CB8" w:rsidRDefault="00833D55" w:rsidP="00857A83">
            <w:pPr>
              <w:keepNext/>
              <w:keepLines/>
              <w:spacing w:before="20" w:after="40"/>
              <w:jc w:val="center"/>
            </w:pPr>
            <w:r w:rsidRPr="00617CB8">
              <w:t>u(2)</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rPr>
            </w:pPr>
            <w:r w:rsidRPr="00617CB8">
              <w:rPr>
                <w:rFonts w:eastAsia="MS Mincho"/>
              </w:rPr>
              <w:tab/>
            </w:r>
            <w:r w:rsidRPr="00617CB8">
              <w:rPr>
                <w:rFonts w:eastAsia="MS Mincho"/>
              </w:rPr>
              <w:tab/>
              <w:t>if( chroma_format_vps_idc  = =  3 )</w:t>
            </w:r>
          </w:p>
        </w:tc>
        <w:tc>
          <w:tcPr>
            <w:tcW w:w="1152" w:type="dxa"/>
          </w:tcPr>
          <w:p w:rsidR="00833D55" w:rsidRPr="00617CB8" w:rsidRDefault="00833D55" w:rsidP="00857A83">
            <w:pPr>
              <w:keepNext/>
              <w:keepLines/>
              <w:spacing w:before="20" w:after="40"/>
              <w:jc w:val="center"/>
            </w:pPr>
          </w:p>
        </w:tc>
      </w:tr>
      <w:tr w:rsidR="00833D55" w:rsidRPr="00617CB8" w:rsidTr="00857A83">
        <w:trPr>
          <w:trHeight w:val="204"/>
          <w:jc w:val="center"/>
        </w:trPr>
        <w:tc>
          <w:tcPr>
            <w:tcW w:w="7920" w:type="dxa"/>
          </w:tcPr>
          <w:p w:rsidR="00833D55" w:rsidRPr="00D516A4"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lang w:val="fr-CH"/>
              </w:rPr>
            </w:pPr>
            <w:r w:rsidRPr="00617CB8">
              <w:rPr>
                <w:rFonts w:eastAsia="MS Mincho"/>
                <w:b/>
              </w:rPr>
              <w:tab/>
            </w:r>
            <w:r w:rsidRPr="00617CB8">
              <w:rPr>
                <w:rFonts w:eastAsia="MS Mincho"/>
                <w:b/>
              </w:rPr>
              <w:tab/>
            </w:r>
            <w:r w:rsidRPr="00617CB8">
              <w:rPr>
                <w:rFonts w:eastAsia="MS Mincho"/>
                <w:b/>
              </w:rPr>
              <w:tab/>
            </w:r>
            <w:r w:rsidRPr="00D516A4">
              <w:rPr>
                <w:rFonts w:eastAsia="MS Mincho"/>
                <w:b/>
                <w:lang w:val="fr-CH"/>
              </w:rPr>
              <w:t>separate_colour_plane_vps_flag</w:t>
            </w:r>
          </w:p>
        </w:tc>
        <w:tc>
          <w:tcPr>
            <w:tcW w:w="1152" w:type="dxa"/>
          </w:tcPr>
          <w:p w:rsidR="00833D55" w:rsidRPr="00617CB8" w:rsidRDefault="00833D55" w:rsidP="00857A83">
            <w:pPr>
              <w:keepNext/>
              <w:keepLines/>
              <w:spacing w:before="20" w:after="40"/>
              <w:jc w:val="center"/>
            </w:pPr>
            <w:r w:rsidRPr="00617CB8">
              <w:t>u(1)</w:t>
            </w:r>
          </w:p>
        </w:tc>
      </w:tr>
      <w:tr w:rsidR="00833D55" w:rsidRPr="00617CB8" w:rsidTr="00857A83">
        <w:trPr>
          <w:trHeight w:val="204"/>
          <w:jc w:val="center"/>
        </w:trPr>
        <w:tc>
          <w:tcPr>
            <w:tcW w:w="7920" w:type="dxa"/>
          </w:tcPr>
          <w:p w:rsidR="00833D55" w:rsidRPr="00D516A4"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Cs/>
                <w:lang w:val="fr-CH"/>
              </w:rPr>
            </w:pPr>
            <w:r w:rsidRPr="00D516A4">
              <w:rPr>
                <w:rFonts w:eastAsia="MS Mincho"/>
                <w:b/>
                <w:lang w:val="fr-CH"/>
              </w:rPr>
              <w:tab/>
            </w:r>
            <w:r w:rsidRPr="00D516A4">
              <w:rPr>
                <w:rFonts w:eastAsia="MS Mincho"/>
                <w:b/>
                <w:lang w:val="fr-CH"/>
              </w:rPr>
              <w:tab/>
              <w:t>bit_depth_vps_luma_minus8</w:t>
            </w:r>
          </w:p>
        </w:tc>
        <w:tc>
          <w:tcPr>
            <w:tcW w:w="1152" w:type="dxa"/>
          </w:tcPr>
          <w:p w:rsidR="00833D55" w:rsidRPr="00617CB8" w:rsidRDefault="00833D55" w:rsidP="00857A83">
            <w:pPr>
              <w:keepNext/>
              <w:keepLines/>
              <w:spacing w:before="20" w:after="40"/>
              <w:jc w:val="center"/>
            </w:pPr>
            <w:r w:rsidRPr="00617CB8">
              <w:t>u(4)</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Cs/>
              </w:rPr>
            </w:pPr>
            <w:r w:rsidRPr="00617CB8">
              <w:rPr>
                <w:rFonts w:eastAsia="MS Mincho"/>
                <w:b/>
              </w:rPr>
              <w:tab/>
            </w:r>
            <w:r w:rsidRPr="00617CB8">
              <w:rPr>
                <w:rFonts w:eastAsia="MS Mincho"/>
                <w:b/>
              </w:rPr>
              <w:tab/>
              <w:t>bit_depth_vps_chroma_minus8</w:t>
            </w:r>
          </w:p>
        </w:tc>
        <w:tc>
          <w:tcPr>
            <w:tcW w:w="1152" w:type="dxa"/>
          </w:tcPr>
          <w:p w:rsidR="00833D55" w:rsidRPr="00617CB8" w:rsidRDefault="00833D55" w:rsidP="00857A83">
            <w:pPr>
              <w:keepNext/>
              <w:keepLines/>
              <w:spacing w:before="20" w:after="40"/>
              <w:jc w:val="center"/>
            </w:pPr>
            <w:r w:rsidRPr="00617CB8">
              <w:t>u(4)</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rPr>
            </w:pPr>
            <w:r w:rsidRPr="00617CB8">
              <w:rPr>
                <w:rFonts w:eastAsia="MS Mincho"/>
                <w:b/>
              </w:rPr>
              <w:tab/>
            </w:r>
            <w:r w:rsidRPr="00617CB8">
              <w:rPr>
                <w:rFonts w:eastAsia="MS Mincho"/>
              </w:rPr>
              <w:t>}</w:t>
            </w:r>
          </w:p>
        </w:tc>
        <w:tc>
          <w:tcPr>
            <w:tcW w:w="1152" w:type="dxa"/>
          </w:tcPr>
          <w:p w:rsidR="00833D55" w:rsidRPr="00617CB8" w:rsidRDefault="00833D55" w:rsidP="00857A83">
            <w:pPr>
              <w:keepNext/>
              <w:keepLines/>
              <w:spacing w:before="20" w:after="40"/>
              <w:jc w:val="cente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b/>
              </w:rPr>
              <w:tab/>
            </w:r>
            <w:r w:rsidRPr="00617CB8">
              <w:rPr>
                <w:b/>
                <w:bCs/>
              </w:rPr>
              <w:t>conformance_window_vps_flag</w:t>
            </w:r>
          </w:p>
        </w:tc>
        <w:tc>
          <w:tcPr>
            <w:tcW w:w="1152" w:type="dxa"/>
          </w:tcPr>
          <w:p w:rsidR="00833D55" w:rsidRPr="00617CB8" w:rsidRDefault="00833D55" w:rsidP="00857A83">
            <w:pPr>
              <w:keepNext/>
              <w:keepLines/>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bCs/>
              </w:rPr>
              <w:tab/>
            </w:r>
            <w:r w:rsidRPr="00617CB8">
              <w:rPr>
                <w:bCs/>
              </w:rPr>
              <w:t>if( conformance_window_vps_flag ) {</w:t>
            </w:r>
          </w:p>
        </w:tc>
        <w:tc>
          <w:tcPr>
            <w:tcW w:w="1152" w:type="dxa"/>
          </w:tcPr>
          <w:p w:rsidR="00833D55" w:rsidRPr="00617CB8" w:rsidRDefault="00833D55" w:rsidP="00857A83">
            <w:pPr>
              <w:keepNext/>
              <w:keepLines/>
              <w:spacing w:before="20" w:after="40"/>
              <w:jc w:val="cente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b/>
                <w:bCs/>
              </w:rPr>
              <w:tab/>
            </w:r>
            <w:r w:rsidRPr="00617CB8">
              <w:rPr>
                <w:rFonts w:eastAsia="MS Mincho"/>
                <w:bCs/>
              </w:rPr>
              <w:tab/>
            </w:r>
            <w:r w:rsidRPr="00617CB8">
              <w:rPr>
                <w:b/>
                <w:bCs/>
              </w:rPr>
              <w:t>conf_win_vps_left_offset</w:t>
            </w:r>
          </w:p>
        </w:tc>
        <w:tc>
          <w:tcPr>
            <w:tcW w:w="1152" w:type="dxa"/>
          </w:tcPr>
          <w:p w:rsidR="00833D55" w:rsidRPr="00617CB8" w:rsidRDefault="00833D55" w:rsidP="00857A83">
            <w:pPr>
              <w:keepNext/>
              <w:keepLines/>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bCs/>
              </w:rPr>
              <w:tab/>
            </w:r>
            <w:r w:rsidRPr="00617CB8">
              <w:rPr>
                <w:b/>
                <w:bCs/>
              </w:rPr>
              <w:tab/>
              <w:t>conf_win_vps_right_offset</w:t>
            </w:r>
          </w:p>
        </w:tc>
        <w:tc>
          <w:tcPr>
            <w:tcW w:w="1152" w:type="dxa"/>
          </w:tcPr>
          <w:p w:rsidR="00833D55" w:rsidRPr="00617CB8" w:rsidRDefault="00833D55" w:rsidP="00857A83">
            <w:pPr>
              <w:keepNext/>
              <w:keepLines/>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bCs/>
              </w:rPr>
              <w:tab/>
            </w:r>
            <w:r w:rsidRPr="00617CB8">
              <w:rPr>
                <w:b/>
                <w:bCs/>
              </w:rPr>
              <w:tab/>
              <w:t>conf_win_vps_top_offset</w:t>
            </w:r>
          </w:p>
        </w:tc>
        <w:tc>
          <w:tcPr>
            <w:tcW w:w="1152" w:type="dxa"/>
          </w:tcPr>
          <w:p w:rsidR="00833D55" w:rsidRPr="00617CB8" w:rsidRDefault="00833D55" w:rsidP="00857A83">
            <w:pPr>
              <w:keepNext/>
              <w:keepLines/>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bCs/>
              </w:rPr>
              <w:tab/>
            </w:r>
            <w:r w:rsidRPr="00617CB8">
              <w:rPr>
                <w:b/>
                <w:bCs/>
              </w:rPr>
              <w:tab/>
              <w:t>conf_win_vps_bottom_offset</w:t>
            </w:r>
          </w:p>
        </w:tc>
        <w:tc>
          <w:tcPr>
            <w:tcW w:w="1152" w:type="dxa"/>
          </w:tcPr>
          <w:p w:rsidR="00833D55" w:rsidRPr="00617CB8" w:rsidRDefault="00833D55" w:rsidP="00857A83">
            <w:pPr>
              <w:keepNext/>
              <w:keepLines/>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b/>
              </w:rPr>
              <w:tab/>
            </w:r>
            <w:r w:rsidRPr="00617CB8">
              <w:rPr>
                <w:rFonts w:eastAsia="MS Mincho"/>
              </w:rPr>
              <w:t>}</w:t>
            </w:r>
          </w:p>
        </w:tc>
        <w:tc>
          <w:tcPr>
            <w:tcW w:w="1152" w:type="dxa"/>
          </w:tcPr>
          <w:p w:rsidR="00833D55" w:rsidRPr="00617CB8" w:rsidRDefault="00833D55" w:rsidP="00857A83">
            <w:pPr>
              <w:keepNext/>
              <w:keepLines/>
              <w:spacing w:before="20" w:after="40"/>
              <w:jc w:val="center"/>
            </w:pPr>
          </w:p>
        </w:tc>
      </w:tr>
      <w:tr w:rsidR="00833D55" w:rsidRPr="00617CB8" w:rsidTr="00857A83">
        <w:trPr>
          <w:trHeight w:val="204"/>
          <w:jc w:val="center"/>
        </w:trPr>
        <w:tc>
          <w:tcPr>
            <w:tcW w:w="7920" w:type="dxa"/>
          </w:tcPr>
          <w:p w:rsidR="00833D55" w:rsidRPr="00617CB8" w:rsidRDefault="00833D55" w:rsidP="00857A83">
            <w:pPr>
              <w:keepNext/>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w:t>
            </w:r>
          </w:p>
        </w:tc>
        <w:tc>
          <w:tcPr>
            <w:tcW w:w="1152" w:type="dxa"/>
          </w:tcPr>
          <w:p w:rsidR="00833D55" w:rsidRPr="00617CB8" w:rsidRDefault="00833D55" w:rsidP="00857A83">
            <w:pPr>
              <w:keepNext/>
              <w:spacing w:before="20" w:after="40"/>
              <w:jc w:val="center"/>
              <w:rPr>
                <w:rFonts w:eastAsia="MS Mincho"/>
                <w:bCs/>
              </w:rPr>
            </w:pPr>
          </w:p>
        </w:tc>
      </w:tr>
    </w:tbl>
    <w:p w:rsidR="00833D55" w:rsidRPr="00617CB8" w:rsidRDefault="00833D55" w:rsidP="00833D55">
      <w:pPr>
        <w:pStyle w:val="3N"/>
      </w:pPr>
    </w:p>
    <w:p w:rsidR="00833D55" w:rsidRPr="00617CB8" w:rsidRDefault="00833D55" w:rsidP="00833D55">
      <w:pPr>
        <w:pStyle w:val="3H4"/>
        <w:keepLines w:val="0"/>
        <w:numPr>
          <w:ilvl w:val="5"/>
          <w:numId w:val="12"/>
        </w:numPr>
        <w:tabs>
          <w:tab w:val="clear" w:pos="1080"/>
          <w:tab w:val="num" w:pos="1134"/>
        </w:tabs>
        <w:ind w:left="1134" w:hanging="1134"/>
      </w:pPr>
      <w:bookmarkStart w:id="5725" w:name="_Ref414879516"/>
      <w:r w:rsidRPr="00617CB8">
        <w:t>DPB size syntax</w:t>
      </w:r>
      <w:bookmarkEnd w:id="5725"/>
    </w:p>
    <w:p w:rsidR="00833D55" w:rsidRPr="00617CB8" w:rsidRDefault="00833D55" w:rsidP="00833D55">
      <w:pPr>
        <w:pStyle w:val="3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1"/>
      </w:tblGrid>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dpb_size( )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t>for( i = 1; i &lt; NumOutputLayerSets; i++ )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t xml:space="preserve">currLsIdx = </w:t>
            </w:r>
            <w:r w:rsidRPr="00617CB8">
              <w:rPr>
                <w:rFonts w:eastAsia="Batang"/>
                <w:bCs/>
                <w:lang w:eastAsia="ko-KR"/>
              </w:rPr>
              <w:t>OlsIdxToLsIdx[ i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tab/>
            </w:r>
            <w:r w:rsidRPr="00617CB8">
              <w:tab/>
            </w:r>
            <w:r w:rsidRPr="00617CB8">
              <w:rPr>
                <w:b/>
                <w:bCs/>
              </w:rPr>
              <w:t>sub_layer_flag_info_present_flag</w:t>
            </w:r>
            <w:r w:rsidRPr="00617CB8">
              <w:t>[ i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rPr>
            </w:pPr>
            <w:r w:rsidRPr="00617CB8">
              <w:rPr>
                <w:rFonts w:eastAsia="MS Mincho"/>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t>for( j = 0; j  &lt;=  MaxSubLayersInLayerSetMinus1[ currLsIdx ]; j++ )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t>if( j &gt; 0  &amp;&amp;  sub_layer_flag_info_present_flag[ i ]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r>
            <w:r w:rsidRPr="00617CB8">
              <w:rPr>
                <w:b/>
                <w:bCs/>
              </w:rPr>
              <w:t>sub_layer_dpb_info_present_flag</w:t>
            </w:r>
            <w:r w:rsidRPr="00617CB8">
              <w:t>[ i ][ j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rPr>
            </w:pPr>
            <w:r w:rsidRPr="00617CB8">
              <w:rPr>
                <w:rFonts w:eastAsia="MS Mincho"/>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rPr>
                <w:bCs/>
              </w:rPr>
              <w:tab/>
            </w:r>
            <w:r w:rsidRPr="00617CB8">
              <w:rPr>
                <w:bCs/>
              </w:rPr>
              <w:tab/>
            </w:r>
            <w:r w:rsidRPr="00617CB8">
              <w:rPr>
                <w:bCs/>
              </w:rPr>
              <w:tab/>
              <w:t>if( sub_layer_dpb_info_present_flag[ i ][ j ] )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r>
            <w:r w:rsidRPr="00617CB8">
              <w:tab/>
              <w:t>for( k = 0; k &lt; NumLayersInIdList[ currLsIdx ]; k++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rPr>
                <w:bCs/>
              </w:rPr>
              <w:tab/>
            </w:r>
            <w:r w:rsidRPr="00617CB8">
              <w:tab/>
            </w:r>
            <w:r w:rsidRPr="00617CB8">
              <w:tab/>
            </w:r>
            <w:r w:rsidRPr="00617CB8">
              <w:tab/>
            </w:r>
            <w:r w:rsidRPr="00617CB8">
              <w:tab/>
              <w:t>if( NecessaryLayerFlag[ i ][ k ]</w:t>
            </w:r>
            <w:r w:rsidRPr="00617CB8" w:rsidDel="00550566">
              <w:t xml:space="preserve"> </w:t>
            </w:r>
            <w:r w:rsidRPr="00617CB8">
              <w:t xml:space="preserve"> &amp;&amp;  ( vps_base_layer_internal_flag  | |</w:t>
            </w:r>
            <w:r w:rsidRPr="00617CB8">
              <w:rPr>
                <w:rFonts w:eastAsia="Batang"/>
                <w:bCs/>
                <w:lang w:eastAsia="ko-KR"/>
              </w:rPr>
              <w:br/>
            </w:r>
            <w:r w:rsidRPr="00617CB8">
              <w:rPr>
                <w:bCs/>
              </w:rPr>
              <w:tab/>
            </w:r>
            <w:r w:rsidRPr="00617CB8">
              <w:tab/>
            </w:r>
            <w:r w:rsidRPr="00617CB8">
              <w:tab/>
            </w:r>
            <w:r w:rsidRPr="00617CB8">
              <w:tab/>
            </w:r>
            <w:r w:rsidRPr="00617CB8">
              <w:tab/>
            </w:r>
            <w:r w:rsidRPr="00617CB8">
              <w:tab/>
              <w:t>( LayerSetLayerIdList[ currLsIdx ][ k ]  !=  0 ) )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b/>
                <w:bCs/>
              </w:rPr>
            </w:pPr>
            <w:r w:rsidRPr="00617CB8">
              <w:rPr>
                <w:b/>
                <w:bCs/>
              </w:rPr>
              <w:tab/>
            </w:r>
            <w:r w:rsidRPr="00617CB8">
              <w:rPr>
                <w:b/>
                <w:bCs/>
              </w:rPr>
              <w:tab/>
            </w:r>
            <w:r w:rsidRPr="00617CB8">
              <w:rPr>
                <w:b/>
                <w:bCs/>
              </w:rPr>
              <w:tab/>
            </w:r>
            <w:r w:rsidRPr="00617CB8">
              <w:rPr>
                <w:b/>
                <w:bCs/>
              </w:rPr>
              <w:tab/>
            </w:r>
            <w:r w:rsidRPr="00617CB8">
              <w:rPr>
                <w:b/>
                <w:bCs/>
              </w:rPr>
              <w:tab/>
            </w:r>
            <w:r w:rsidRPr="00617CB8">
              <w:rPr>
                <w:b/>
                <w:bCs/>
              </w:rPr>
              <w:tab/>
            </w:r>
            <w:r w:rsidRPr="00617CB8">
              <w:rPr>
                <w:rFonts w:eastAsia="Batang"/>
                <w:b/>
                <w:bCs/>
                <w:lang w:eastAsia="ko-KR"/>
              </w:rPr>
              <w:t>max_vps_dec_pic_buffering_minus1</w:t>
            </w:r>
            <w:r w:rsidRPr="00617CB8">
              <w:rPr>
                <w:rFonts w:eastAsia="Batang"/>
                <w:bCs/>
                <w:lang w:eastAsia="ko-KR"/>
              </w:rPr>
              <w:t>[ i ][ k ][ j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rPr>
                <w:b/>
                <w:bCs/>
              </w:rPr>
              <w:tab/>
            </w:r>
            <w:r w:rsidRPr="00617CB8">
              <w:rPr>
                <w:b/>
                <w:bCs/>
              </w:rPr>
              <w:tab/>
            </w:r>
            <w:r w:rsidRPr="00617CB8">
              <w:rPr>
                <w:b/>
                <w:bCs/>
              </w:rPr>
              <w:tab/>
            </w:r>
            <w:r w:rsidRPr="00617CB8">
              <w:rPr>
                <w:b/>
                <w:bCs/>
              </w:rPr>
              <w:tab/>
              <w:t>max_vps_num_reorder_pics</w:t>
            </w:r>
            <w:r w:rsidRPr="00617CB8">
              <w:t>[ i ][ j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rPr>
                <w:b/>
                <w:bCs/>
              </w:rPr>
              <w:tab/>
            </w:r>
            <w:r w:rsidRPr="00617CB8">
              <w:rPr>
                <w:b/>
                <w:bCs/>
              </w:rPr>
              <w:tab/>
            </w:r>
            <w:r w:rsidRPr="00617CB8">
              <w:rPr>
                <w:b/>
                <w:bCs/>
              </w:rPr>
              <w:tab/>
            </w:r>
            <w:r w:rsidRPr="00617CB8">
              <w:rPr>
                <w:b/>
                <w:bCs/>
              </w:rPr>
              <w:tab/>
              <w:t>max_vps_latency_increase_plus1</w:t>
            </w:r>
            <w:r w:rsidRPr="00617CB8">
              <w:t>[ i ][ j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r>
            <w:r w:rsidRPr="00617CB8">
              <w:tab/>
              <w:t>}</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r>
            <w:r w:rsidRPr="00617CB8">
              <w:tab/>
              <w:t>}</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ab/>
              <w:t>}</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pPr>
            <w:r w:rsidRPr="00617CB8">
              <w:t>}</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pPr>
          </w:p>
        </w:tc>
      </w:tr>
    </w:tbl>
    <w:p w:rsidR="00833D55" w:rsidRPr="00617CB8" w:rsidRDefault="00833D55" w:rsidP="00833D55">
      <w:pPr>
        <w:pStyle w:val="3N"/>
      </w:pPr>
    </w:p>
    <w:p w:rsidR="00833D55" w:rsidRPr="00617CB8" w:rsidRDefault="00833D55" w:rsidP="00833D55">
      <w:pPr>
        <w:pStyle w:val="3H4"/>
        <w:keepLines w:val="0"/>
        <w:numPr>
          <w:ilvl w:val="5"/>
          <w:numId w:val="12"/>
        </w:numPr>
        <w:tabs>
          <w:tab w:val="clear" w:pos="1080"/>
          <w:tab w:val="num" w:pos="1134"/>
        </w:tabs>
        <w:ind w:left="1134" w:hanging="1134"/>
      </w:pPr>
      <w:bookmarkStart w:id="5726" w:name="_Ref414879517"/>
      <w:r w:rsidRPr="00617CB8">
        <w:t>VPS VUI syntax</w:t>
      </w:r>
      <w:bookmarkEnd w:id="5726"/>
    </w:p>
    <w:p w:rsidR="00833D55" w:rsidRPr="005A4098" w:rsidRDefault="00833D55" w:rsidP="005A4098">
      <w:pPr>
        <w:pStyle w:val="3N"/>
        <w:keepNext/>
        <w:spacing w:before="0"/>
        <w:rPr>
          <w:sz w:val="10"/>
          <w:szCs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3"/>
      </w:tblGrid>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rPr>
              <w:t>vps_vui( ) {</w:t>
            </w:r>
          </w:p>
        </w:tc>
        <w:tc>
          <w:tcPr>
            <w:tcW w:w="1153" w:type="dxa"/>
          </w:tcPr>
          <w:p w:rsidR="00833D55" w:rsidRPr="00617CB8" w:rsidRDefault="00833D55" w:rsidP="005A4098">
            <w:pPr>
              <w:spacing w:before="20" w:after="40"/>
              <w:jc w:val="center"/>
              <w:rPr>
                <w:rFonts w:eastAsia="MS Mincho"/>
                <w:b/>
                <w:bCs/>
              </w:rPr>
            </w:pPr>
            <w:r w:rsidRPr="00617CB8">
              <w:rPr>
                <w:rFonts w:eastAsia="MS Mincho"/>
                <w:b/>
                <w:bCs/>
              </w:rPr>
              <w:t>Descriptor</w:t>
            </w:r>
          </w:p>
        </w:tc>
      </w:tr>
      <w:tr w:rsidR="00833D55" w:rsidRPr="00617CB8" w:rsidTr="00857A83">
        <w:trPr>
          <w:trHeight w:val="204"/>
          <w:jc w:val="center"/>
        </w:trPr>
        <w:tc>
          <w:tcPr>
            <w:tcW w:w="7920" w:type="dxa"/>
          </w:tcPr>
          <w:p w:rsidR="00833D55" w:rsidRPr="00617CB8" w:rsidRDefault="00833D55" w:rsidP="005A409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
                <w:bCs/>
                <w:lang w:eastAsia="ko-KR"/>
              </w:rPr>
              <w:tab/>
              <w:t>cross_layer_pic_type_aligned_flag</w:t>
            </w:r>
          </w:p>
        </w:tc>
        <w:tc>
          <w:tcPr>
            <w:tcW w:w="1153" w:type="dxa"/>
          </w:tcPr>
          <w:p w:rsidR="00833D55" w:rsidRPr="00617CB8" w:rsidRDefault="00833D55" w:rsidP="005A4098">
            <w:pPr>
              <w:tabs>
                <w:tab w:val="clear" w:pos="794"/>
                <w:tab w:val="clear" w:pos="1191"/>
                <w:tab w:val="clear" w:pos="1588"/>
                <w:tab w:val="clear" w:pos="1985"/>
              </w:tabs>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rPr>
            </w:pPr>
            <w:r w:rsidRPr="00617CB8">
              <w:rPr>
                <w:rFonts w:eastAsia="MS Mincho"/>
              </w:rPr>
              <w:tab/>
              <w:t>if( !cross_layer_pic_type_aligned_flag )</w:t>
            </w:r>
          </w:p>
        </w:tc>
        <w:tc>
          <w:tcPr>
            <w:tcW w:w="1153" w:type="dxa"/>
          </w:tcPr>
          <w:p w:rsidR="00833D55" w:rsidRPr="00617CB8" w:rsidRDefault="00833D55" w:rsidP="005A4098">
            <w:pPr>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rPr>
            </w:pPr>
            <w:r w:rsidRPr="00617CB8">
              <w:rPr>
                <w:rFonts w:eastAsia="Batang"/>
                <w:bCs/>
                <w:lang w:eastAsia="ko-KR"/>
              </w:rPr>
              <w:tab/>
            </w:r>
            <w:r w:rsidRPr="00617CB8">
              <w:rPr>
                <w:rFonts w:eastAsia="Batang"/>
                <w:bCs/>
                <w:lang w:eastAsia="ko-KR"/>
              </w:rPr>
              <w:tab/>
            </w:r>
            <w:r w:rsidRPr="00617CB8">
              <w:rPr>
                <w:rFonts w:eastAsia="Batang"/>
                <w:b/>
                <w:bCs/>
                <w:lang w:eastAsia="ko-KR"/>
              </w:rPr>
              <w:t>cross_layer_irap_aligned_flag</w:t>
            </w:r>
          </w:p>
        </w:tc>
        <w:tc>
          <w:tcPr>
            <w:tcW w:w="1153" w:type="dxa"/>
          </w:tcPr>
          <w:p w:rsidR="00833D55" w:rsidRPr="00617CB8" w:rsidRDefault="00833D55" w:rsidP="005A4098">
            <w:pPr>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ab/>
              <w:t>if( cross_layer_irap_aligned_flag )</w:t>
            </w:r>
          </w:p>
        </w:tc>
        <w:tc>
          <w:tcPr>
            <w:tcW w:w="1153" w:type="dxa"/>
          </w:tcPr>
          <w:p w:rsidR="00833D55" w:rsidRPr="00617CB8" w:rsidRDefault="00833D55" w:rsidP="005A4098">
            <w:pPr>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
                <w:bCs/>
                <w:lang w:eastAsia="ko-KR"/>
              </w:rPr>
              <w:t>all_layers_idr_aligned_flag</w:t>
            </w:r>
          </w:p>
        </w:tc>
        <w:tc>
          <w:tcPr>
            <w:tcW w:w="1153" w:type="dxa"/>
          </w:tcPr>
          <w:p w:rsidR="00833D55" w:rsidRPr="00617CB8" w:rsidRDefault="00833D55" w:rsidP="005A4098">
            <w:pPr>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Batang"/>
                <w:bCs/>
                <w:lang w:eastAsia="ko-KR"/>
              </w:rPr>
              <w:tab/>
            </w:r>
            <w:r w:rsidRPr="00617CB8">
              <w:rPr>
                <w:b/>
              </w:rPr>
              <w:t>bit_rate_present_vps_flag</w:t>
            </w:r>
          </w:p>
        </w:tc>
        <w:tc>
          <w:tcPr>
            <w:tcW w:w="1153" w:type="dxa"/>
          </w:tcPr>
          <w:p w:rsidR="00833D55" w:rsidRPr="00617CB8" w:rsidRDefault="00833D55" w:rsidP="005A4098">
            <w:pPr>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rPr>
            </w:pPr>
            <w:r w:rsidRPr="00617CB8">
              <w:rPr>
                <w:rFonts w:eastAsia="Batang"/>
                <w:bCs/>
                <w:lang w:eastAsia="ko-KR"/>
              </w:rPr>
              <w:tab/>
            </w:r>
            <w:r w:rsidRPr="00617CB8">
              <w:rPr>
                <w:b/>
              </w:rPr>
              <w:t>pic_rate_present_vps_flag</w:t>
            </w:r>
          </w:p>
        </w:tc>
        <w:tc>
          <w:tcPr>
            <w:tcW w:w="1153" w:type="dxa"/>
          </w:tcPr>
          <w:p w:rsidR="00833D55" w:rsidRPr="00617CB8" w:rsidRDefault="00833D55" w:rsidP="005A4098">
            <w:pPr>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Batang"/>
                <w:bCs/>
                <w:lang w:eastAsia="ko-KR"/>
              </w:rPr>
              <w:tab/>
              <w:t>if( bit_rate_present_vps_flag  | |  pic_rate_present_vps_flag )</w:t>
            </w:r>
          </w:p>
        </w:tc>
        <w:tc>
          <w:tcPr>
            <w:tcW w:w="1153" w:type="dxa"/>
          </w:tcPr>
          <w:p w:rsidR="00833D55" w:rsidRPr="00617CB8" w:rsidRDefault="00833D55" w:rsidP="005A4098">
            <w:pPr>
              <w:spacing w:before="20" w:after="40"/>
              <w:jc w:val="center"/>
            </w:pP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bCs/>
              </w:rPr>
            </w:pPr>
            <w:r w:rsidRPr="00617CB8">
              <w:rPr>
                <w:rFonts w:eastAsia="Batang"/>
                <w:bCs/>
                <w:lang w:eastAsia="ko-KR"/>
              </w:rPr>
              <w:tab/>
            </w:r>
            <w:r w:rsidRPr="00617CB8">
              <w:rPr>
                <w:rFonts w:eastAsia="Batang"/>
                <w:bCs/>
                <w:lang w:eastAsia="ko-KR"/>
              </w:rPr>
              <w:tab/>
              <w:t>for( i = vps_base_layer_internal_flag ? 0 : 1; i &lt; NumLayerSets; i++ )</w:t>
            </w:r>
          </w:p>
        </w:tc>
        <w:tc>
          <w:tcPr>
            <w:tcW w:w="1153" w:type="dxa"/>
          </w:tcPr>
          <w:p w:rsidR="00833D55" w:rsidRPr="00617CB8" w:rsidRDefault="00833D55" w:rsidP="005A4098">
            <w:pPr>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 xml:space="preserve">for( j = 0; j  &lt;=  </w:t>
            </w:r>
            <w:r w:rsidRPr="00617CB8">
              <w:rPr>
                <w:rFonts w:ascii="Times New Roman" w:hAnsi="Times New Roman"/>
              </w:rPr>
              <w:t>MaxSubLayersInLayerSetMinus1</w:t>
            </w:r>
            <w:r w:rsidRPr="00617CB8">
              <w:rPr>
                <w:rFonts w:ascii="Times New Roman" w:hAnsi="Times New Roman"/>
                <w:bCs/>
              </w:rPr>
              <w:t>[ i ]; j++ )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if( bit_rate_present_vps_flag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bit_rate_present_flag</w:t>
            </w:r>
            <w:r w:rsidRPr="00617CB8">
              <w:rPr>
                <w:rFonts w:ascii="Times New Roman" w:hAnsi="Times New Roman"/>
                <w:bCs/>
              </w:rPr>
              <w:t>[ i ][ j ]</w:t>
            </w:r>
          </w:p>
        </w:tc>
        <w:tc>
          <w:tcPr>
            <w:tcW w:w="1153" w:type="dxa"/>
          </w:tcPr>
          <w:p w:rsidR="00833D55" w:rsidRPr="00617CB8" w:rsidRDefault="00833D55" w:rsidP="005A4098">
            <w:pPr>
              <w:pStyle w:val="tablecell"/>
              <w:keepNext w:val="0"/>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if( pic_rate_present_vps_flag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pic_rate_present_flag</w:t>
            </w:r>
            <w:r w:rsidRPr="00617CB8">
              <w:rPr>
                <w:rFonts w:ascii="Times New Roman" w:hAnsi="Times New Roman"/>
                <w:bCs/>
              </w:rPr>
              <w:t>[ i ][ j ]</w:t>
            </w:r>
          </w:p>
        </w:tc>
        <w:tc>
          <w:tcPr>
            <w:tcW w:w="1153" w:type="dxa"/>
          </w:tcPr>
          <w:p w:rsidR="00833D55" w:rsidRPr="00617CB8" w:rsidRDefault="00833D55" w:rsidP="005A4098">
            <w:pPr>
              <w:pStyle w:val="tablecell"/>
              <w:keepNext w:val="0"/>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lang w:eastAsia="ko-KR"/>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if( bit_rate_present_flag[ i ][ j ] ) {</w:t>
            </w:r>
          </w:p>
        </w:tc>
        <w:tc>
          <w:tcPr>
            <w:tcW w:w="1153"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bCs/>
              </w:rPr>
              <w:t>avg_bit_rate</w:t>
            </w:r>
            <w:r w:rsidRPr="00617CB8">
              <w:rPr>
                <w:rFonts w:ascii="Times New Roman" w:hAnsi="Times New Roman"/>
                <w:bCs/>
              </w:rPr>
              <w:t>[ i ][ j ]</w:t>
            </w:r>
          </w:p>
        </w:tc>
        <w:tc>
          <w:tcPr>
            <w:tcW w:w="1153" w:type="dxa"/>
          </w:tcPr>
          <w:p w:rsidR="00833D55" w:rsidRPr="00617CB8" w:rsidRDefault="00833D55" w:rsidP="005A4098">
            <w:pPr>
              <w:pStyle w:val="tablecell"/>
              <w:keepNext w:val="0"/>
              <w:keepLines w:val="0"/>
              <w:spacing w:before="20" w:after="40"/>
              <w:jc w:val="center"/>
              <w:rPr>
                <w:lang w:eastAsia="ko-KR"/>
              </w:rPr>
            </w:pPr>
            <w:r w:rsidRPr="00617CB8">
              <w:t>u(16)</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bCs/>
              </w:rPr>
              <w:t>max_bit_rate</w:t>
            </w:r>
            <w:r w:rsidRPr="00617CB8">
              <w:rPr>
                <w:rFonts w:ascii="Times New Roman" w:hAnsi="Times New Roman"/>
                <w:bCs/>
              </w:rPr>
              <w:t>[ i ][ j ]</w:t>
            </w:r>
          </w:p>
        </w:tc>
        <w:tc>
          <w:tcPr>
            <w:tcW w:w="1153" w:type="dxa"/>
          </w:tcPr>
          <w:p w:rsidR="00833D55" w:rsidRPr="00617CB8" w:rsidRDefault="00833D55" w:rsidP="005A4098">
            <w:pPr>
              <w:pStyle w:val="tablecell"/>
              <w:keepNext w:val="0"/>
              <w:keepLines w:val="0"/>
              <w:spacing w:before="20" w:after="40"/>
              <w:jc w:val="center"/>
            </w:pPr>
            <w:r w:rsidRPr="00617CB8">
              <w:t>u(16)</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if( pic_rate_present_flag</w:t>
            </w:r>
            <w:r w:rsidRPr="00617CB8">
              <w:rPr>
                <w:rFonts w:ascii="Times New Roman" w:hAnsi="Times New Roman"/>
                <w:bCs/>
              </w:rPr>
              <w:t xml:space="preserve">[ i ][ j ] </w:t>
            </w:r>
            <w:r w:rsidRPr="00617CB8">
              <w:rPr>
                <w:rFonts w:ascii="Times New Roman" w:hAnsi="Times New Roman"/>
              </w:rPr>
              <w:t>)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bCs/>
              </w:rPr>
              <w:t>constant_pic_rate_idc</w:t>
            </w:r>
            <w:r w:rsidRPr="00617CB8">
              <w:rPr>
                <w:rFonts w:ascii="Times New Roman" w:hAnsi="Times New Roman"/>
                <w:bCs/>
              </w:rPr>
              <w:t>[ i ][ j ]</w:t>
            </w:r>
          </w:p>
        </w:tc>
        <w:tc>
          <w:tcPr>
            <w:tcW w:w="1153" w:type="dxa"/>
          </w:tcPr>
          <w:p w:rsidR="00833D55" w:rsidRPr="00617CB8" w:rsidRDefault="00833D55" w:rsidP="005A4098">
            <w:pPr>
              <w:pStyle w:val="tablecell"/>
              <w:keepNext w:val="0"/>
              <w:keepLines w:val="0"/>
              <w:spacing w:before="20" w:after="40"/>
              <w:jc w:val="center"/>
            </w:pPr>
            <w:r w:rsidRPr="00617CB8">
              <w:t>u(2)</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bCs/>
              </w:rPr>
              <w:t>avg_pic_rate</w:t>
            </w:r>
            <w:r w:rsidRPr="00617CB8">
              <w:rPr>
                <w:rFonts w:ascii="Times New Roman" w:hAnsi="Times New Roman"/>
                <w:bCs/>
              </w:rPr>
              <w:t>[ i ][ j ]</w:t>
            </w:r>
          </w:p>
        </w:tc>
        <w:tc>
          <w:tcPr>
            <w:tcW w:w="1153" w:type="dxa"/>
          </w:tcPr>
          <w:p w:rsidR="00833D55" w:rsidRPr="00617CB8" w:rsidRDefault="00833D55" w:rsidP="005A4098">
            <w:pPr>
              <w:pStyle w:val="tablecell"/>
              <w:keepNext w:val="0"/>
              <w:keepLines w:val="0"/>
              <w:spacing w:before="20" w:after="40"/>
              <w:jc w:val="center"/>
            </w:pPr>
            <w:r w:rsidRPr="00617CB8">
              <w:t>u(16)</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t>}</w:t>
            </w:r>
          </w:p>
        </w:tc>
        <w:tc>
          <w:tcPr>
            <w:tcW w:w="1153" w:type="dxa"/>
          </w:tcPr>
          <w:p w:rsidR="00833D55" w:rsidRPr="00617CB8" w:rsidRDefault="00833D55" w:rsidP="005A4098">
            <w:pPr>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rPr>
            </w:pPr>
            <w:r w:rsidRPr="00617CB8">
              <w:rPr>
                <w:rFonts w:ascii="Times New Roman" w:hAnsi="Times New Roman"/>
                <w:bCs/>
              </w:rPr>
              <w:tab/>
            </w:r>
            <w:r w:rsidRPr="00617CB8">
              <w:rPr>
                <w:rFonts w:ascii="Times New Roman" w:hAnsi="Times New Roman"/>
                <w:b/>
                <w:bCs/>
              </w:rPr>
              <w:t>video_signal_info_idx_present_flag</w:t>
            </w:r>
          </w:p>
        </w:tc>
        <w:tc>
          <w:tcPr>
            <w:tcW w:w="1153" w:type="dxa"/>
          </w:tcPr>
          <w:p w:rsidR="00833D55" w:rsidRPr="00617CB8" w:rsidRDefault="00833D55" w:rsidP="005A4098">
            <w:pPr>
              <w:pStyle w:val="tablecell"/>
              <w:keepNext w:val="0"/>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t>if( video_signal_info_idx_present_flag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D516A4" w:rsidRDefault="00833D55" w:rsidP="005A4098">
            <w:pPr>
              <w:pStyle w:val="tablesyntax"/>
              <w:keepNext w:val="0"/>
              <w:keepLines w:val="0"/>
              <w:spacing w:before="20" w:after="40"/>
              <w:rPr>
                <w:rFonts w:ascii="Times New Roman" w:hAnsi="Times New Roman"/>
                <w:b/>
                <w:bCs/>
                <w:lang w:val="es-ES_tradnl"/>
              </w:rPr>
            </w:pPr>
            <w:r w:rsidRPr="00617CB8">
              <w:rPr>
                <w:rFonts w:ascii="Times New Roman" w:hAnsi="Times New Roman"/>
                <w:bCs/>
              </w:rPr>
              <w:tab/>
            </w:r>
            <w:r w:rsidRPr="00617CB8">
              <w:rPr>
                <w:rFonts w:ascii="Times New Roman" w:hAnsi="Times New Roman"/>
                <w:bCs/>
              </w:rPr>
              <w:tab/>
            </w:r>
            <w:r w:rsidRPr="00D516A4">
              <w:rPr>
                <w:rFonts w:ascii="Times New Roman" w:hAnsi="Times New Roman"/>
                <w:b/>
                <w:bCs/>
                <w:lang w:val="es-ES_tradnl"/>
              </w:rPr>
              <w:t>vps_num_video_signal_info_minus1</w:t>
            </w:r>
          </w:p>
        </w:tc>
        <w:tc>
          <w:tcPr>
            <w:tcW w:w="1153" w:type="dxa"/>
          </w:tcPr>
          <w:p w:rsidR="00833D55" w:rsidRPr="00617CB8" w:rsidRDefault="00833D55" w:rsidP="005A4098">
            <w:pPr>
              <w:pStyle w:val="tablecell"/>
              <w:keepNext w:val="0"/>
              <w:keepLines w:val="0"/>
              <w:spacing w:before="20" w:after="40"/>
              <w:jc w:val="center"/>
            </w:pPr>
            <w:r w:rsidRPr="00617CB8">
              <w:t>u(4)</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t>for( i = 0; i  &lt;=  vps_num_video_signal_info_minus1; i++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t>video_signal_info(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t>if( video_signal_info_idx_present_flag  &amp;&amp;  vps_num_video_signal_info_minus1 &gt; 0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t xml:space="preserve">for( i = </w:t>
            </w:r>
            <w:r w:rsidRPr="00617CB8">
              <w:rPr>
                <w:rFonts w:ascii="Times New Roman" w:eastAsia="Batang" w:hAnsi="Times New Roman"/>
                <w:bCs/>
                <w:lang w:eastAsia="ko-KR"/>
              </w:rPr>
              <w:t xml:space="preserve">vps_base_layer_internal_flag ? 0 : </w:t>
            </w:r>
            <w:r w:rsidRPr="00617CB8">
              <w:rPr>
                <w:rFonts w:ascii="Times New Roman" w:hAnsi="Times New Roman"/>
                <w:bCs/>
              </w:rPr>
              <w:t>1; i  &lt;=  MaxLayersMinus1; i++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vps_video_signal_info_idx</w:t>
            </w:r>
            <w:r w:rsidRPr="00617CB8">
              <w:rPr>
                <w:rFonts w:ascii="Times New Roman" w:hAnsi="Times New Roman"/>
                <w:bCs/>
              </w:rPr>
              <w:t>[ i ]</w:t>
            </w:r>
          </w:p>
        </w:tc>
        <w:tc>
          <w:tcPr>
            <w:tcW w:w="1153" w:type="dxa"/>
          </w:tcPr>
          <w:p w:rsidR="00833D55" w:rsidRPr="00617CB8" w:rsidRDefault="00833D55" w:rsidP="005A4098">
            <w:pPr>
              <w:pStyle w:val="tablecell"/>
              <w:keepNext w:val="0"/>
              <w:keepLines w:val="0"/>
              <w:spacing w:before="20" w:after="40"/>
              <w:jc w:val="center"/>
            </w:pPr>
            <w:r w:rsidRPr="00617CB8">
              <w:t>u(4)</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
                <w:bCs/>
                <w:lang w:eastAsia="ko-KR"/>
              </w:rPr>
            </w:pPr>
            <w:r w:rsidRPr="00617CB8">
              <w:rPr>
                <w:rFonts w:eastAsia="Batang"/>
                <w:bCs/>
                <w:lang w:eastAsia="ko-KR"/>
              </w:rPr>
              <w:tab/>
            </w:r>
            <w:r w:rsidRPr="00617CB8">
              <w:rPr>
                <w:rFonts w:eastAsia="Batang"/>
                <w:b/>
                <w:bCs/>
                <w:lang w:eastAsia="ko-KR"/>
              </w:rPr>
              <w:t>tiles_not_in_use_flag</w:t>
            </w:r>
          </w:p>
        </w:tc>
        <w:tc>
          <w:tcPr>
            <w:tcW w:w="1153" w:type="dxa"/>
          </w:tcPr>
          <w:p w:rsidR="00833D55" w:rsidRPr="00617CB8" w:rsidRDefault="00833D55" w:rsidP="005A4098">
            <w:pPr>
              <w:spacing w:before="20" w:after="40"/>
              <w:jc w:val="center"/>
              <w:rPr>
                <w:rFonts w:eastAsia="MS Mincho"/>
                <w:bCs/>
              </w:rPr>
            </w:pPr>
            <w:r w:rsidRPr="00617CB8">
              <w:rPr>
                <w:rFonts w:eastAsia="Batang"/>
                <w:bCs/>
                <w:lang w:eastAsia="ko-KR"/>
              </w:rPr>
              <w:t>u(1)</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ab/>
              <w:t>if( !tiles_not_in_use_flag ) {</w:t>
            </w:r>
          </w:p>
        </w:tc>
        <w:tc>
          <w:tcPr>
            <w:tcW w:w="1153" w:type="dxa"/>
          </w:tcPr>
          <w:p w:rsidR="00833D55" w:rsidRPr="00617CB8" w:rsidRDefault="00833D55" w:rsidP="005A4098">
            <w:pPr>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ab/>
            </w:r>
            <w:r w:rsidRPr="00617CB8">
              <w:rPr>
                <w:rFonts w:eastAsia="Batang"/>
                <w:bCs/>
                <w:lang w:eastAsia="ko-KR"/>
              </w:rPr>
              <w:tab/>
              <w:t>for( i = vps_base_layer_internal_flag ? 0 : 1; i  &lt;=  MaxLayersMinus1; i++ ) {</w:t>
            </w:r>
          </w:p>
        </w:tc>
        <w:tc>
          <w:tcPr>
            <w:tcW w:w="1153" w:type="dxa"/>
          </w:tcPr>
          <w:p w:rsidR="00833D55" w:rsidRPr="00617CB8" w:rsidRDefault="00833D55" w:rsidP="005A4098">
            <w:pPr>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
                <w:bCs/>
                <w:lang w:eastAsia="ko-KR"/>
              </w:rPr>
              <w:t>tiles_in_use_flag</w:t>
            </w:r>
            <w:r w:rsidRPr="00617CB8">
              <w:rPr>
                <w:rFonts w:eastAsia="Batang"/>
                <w:bCs/>
                <w:lang w:eastAsia="ko-KR"/>
              </w:rPr>
              <w:t>[ i ]</w:t>
            </w:r>
          </w:p>
        </w:tc>
        <w:tc>
          <w:tcPr>
            <w:tcW w:w="1153" w:type="dxa"/>
          </w:tcPr>
          <w:p w:rsidR="00833D55" w:rsidRPr="00617CB8" w:rsidRDefault="00833D55" w:rsidP="005A4098">
            <w:pPr>
              <w:spacing w:before="20" w:after="40"/>
              <w:jc w:val="center"/>
              <w:rPr>
                <w:rFonts w:eastAsia="MS Mincho"/>
                <w:bCs/>
              </w:rPr>
            </w:pPr>
            <w:r w:rsidRPr="00617CB8">
              <w:rPr>
                <w:rFonts w:eastAsia="Batang"/>
                <w:bCs/>
                <w:lang w:eastAsia="ko-KR"/>
              </w:rPr>
              <w:t>u(1)</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t>if( tiles_in_use_flag[ i ] )</w:t>
            </w:r>
          </w:p>
        </w:tc>
        <w:tc>
          <w:tcPr>
            <w:tcW w:w="1153" w:type="dxa"/>
          </w:tcPr>
          <w:p w:rsidR="00833D55" w:rsidRPr="00617CB8" w:rsidRDefault="00833D55" w:rsidP="005A4098">
            <w:pPr>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
                <w:bCs/>
                <w:lang w:eastAsia="ko-KR"/>
              </w:rPr>
              <w:t>loop_filter_not_across_tiles_flag</w:t>
            </w:r>
            <w:r w:rsidRPr="00617CB8">
              <w:rPr>
                <w:rFonts w:eastAsia="Batang"/>
                <w:bCs/>
                <w:lang w:eastAsia="ko-KR"/>
              </w:rPr>
              <w:t>[ i ]</w:t>
            </w:r>
          </w:p>
        </w:tc>
        <w:tc>
          <w:tcPr>
            <w:tcW w:w="1153" w:type="dxa"/>
          </w:tcPr>
          <w:p w:rsidR="00833D55" w:rsidRPr="00617CB8" w:rsidRDefault="00833D55" w:rsidP="005A4098">
            <w:pPr>
              <w:spacing w:before="20" w:after="40"/>
              <w:jc w:val="center"/>
              <w:rPr>
                <w:rFonts w:eastAsia="MS Mincho"/>
                <w:bCs/>
              </w:rPr>
            </w:pPr>
            <w:r w:rsidRPr="00617CB8">
              <w:rPr>
                <w:rFonts w:eastAsia="Batang"/>
                <w:bCs/>
                <w:lang w:eastAsia="ko-KR"/>
              </w:rPr>
              <w:t>u(1)</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Batang"/>
                <w:bCs/>
                <w:lang w:eastAsia="ko-KR"/>
              </w:rPr>
            </w:pPr>
            <w:r w:rsidRPr="00617CB8">
              <w:rPr>
                <w:rFonts w:eastAsia="Batang"/>
                <w:bCs/>
                <w:lang w:eastAsia="ko-KR"/>
              </w:rPr>
              <w:tab/>
            </w:r>
            <w:r w:rsidRPr="00617CB8">
              <w:rPr>
                <w:rFonts w:eastAsia="Batang"/>
                <w:bCs/>
                <w:lang w:eastAsia="ko-KR"/>
              </w:rPr>
              <w:tab/>
              <w:t>}</w:t>
            </w:r>
          </w:p>
        </w:tc>
        <w:tc>
          <w:tcPr>
            <w:tcW w:w="1153" w:type="dxa"/>
          </w:tcPr>
          <w:p w:rsidR="00833D55" w:rsidRPr="00617CB8" w:rsidRDefault="00833D55" w:rsidP="005A4098">
            <w:pPr>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Cs/>
              </w:rPr>
              <w:t xml:space="preserve">for( i = </w:t>
            </w:r>
            <w:r w:rsidRPr="00617CB8">
              <w:rPr>
                <w:rFonts w:ascii="Times New Roman" w:eastAsia="Batang" w:hAnsi="Times New Roman"/>
                <w:bCs/>
                <w:lang w:eastAsia="ko-KR"/>
              </w:rPr>
              <w:t xml:space="preserve">vps_base_layer_internal_flag ? </w:t>
            </w:r>
            <w:r w:rsidRPr="00617CB8">
              <w:rPr>
                <w:rFonts w:ascii="Times New Roman" w:hAnsi="Times New Roman"/>
                <w:bCs/>
              </w:rPr>
              <w:t>1 : 2; i  &lt;=  MaxLayersMinus1; i++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Cs/>
              </w:rPr>
              <w:t>for( j = 0; j &lt; NumDirectRefLayers[ layer_id_in_nuh[ i ] ]; j++ )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layerIdx = LayerIdxInVps[ IdDirectRefLayer[ layer_id_in_nuh[ i ] ][ j ]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if( tiles_in_use_flag[ i ]  &amp;&amp;  tiles_in_use_flag[ layerIdx ] )</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tile_boundaries_aligned_flag</w:t>
            </w:r>
            <w:r w:rsidRPr="00617CB8">
              <w:rPr>
                <w:rFonts w:ascii="Times New Roman" w:hAnsi="Times New Roman"/>
                <w:bCs/>
              </w:rPr>
              <w:t>[ i ][ j ]</w:t>
            </w:r>
          </w:p>
        </w:tc>
        <w:tc>
          <w:tcPr>
            <w:tcW w:w="1153" w:type="dxa"/>
          </w:tcPr>
          <w:p w:rsidR="00833D55" w:rsidRPr="00617CB8" w:rsidRDefault="00833D55" w:rsidP="005A4098">
            <w:pPr>
              <w:pStyle w:val="tablecell"/>
              <w:keepNext w:val="0"/>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w:t>
            </w:r>
          </w:p>
        </w:tc>
        <w:tc>
          <w:tcPr>
            <w:tcW w:w="1153"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
                <w:bCs/>
              </w:rPr>
              <w:t>wpp_not_in_use_flag</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t>if( !wpp_not_in_use_flag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t xml:space="preserve">for( i = </w:t>
            </w:r>
            <w:r w:rsidRPr="00617CB8">
              <w:rPr>
                <w:rFonts w:ascii="Times New Roman" w:eastAsia="Batang" w:hAnsi="Times New Roman"/>
                <w:bCs/>
                <w:lang w:eastAsia="ko-KR"/>
              </w:rPr>
              <w:t xml:space="preserve">vps_base_layer_internal_flag ? </w:t>
            </w:r>
            <w:r w:rsidRPr="00617CB8">
              <w:rPr>
                <w:rFonts w:ascii="Times New Roman" w:hAnsi="Times New Roman"/>
                <w:bCs/>
              </w:rPr>
              <w:t>0 : 1; i  &lt;=  MaxLayersMinus1; i++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wpp_in_use_flag</w:t>
            </w:r>
            <w:r w:rsidRPr="00617CB8">
              <w:rPr>
                <w:rFonts w:ascii="Times New Roman" w:hAnsi="Times New Roman"/>
                <w:bCs/>
              </w:rPr>
              <w:t>[ i ]</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
              </w:rPr>
              <w:tab/>
              <w:t>single_layer_for_non_irap_flag</w:t>
            </w:r>
          </w:p>
        </w:tc>
        <w:tc>
          <w:tcPr>
            <w:tcW w:w="1153" w:type="dxa"/>
          </w:tcPr>
          <w:p w:rsidR="00833D55" w:rsidRPr="00617CB8" w:rsidRDefault="00833D55" w:rsidP="00857A83">
            <w:pPr>
              <w:pStyle w:val="tablecell"/>
              <w:spacing w:before="20" w:after="40"/>
              <w:jc w:val="cente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higher_layer_irap_skip_flag</w:t>
            </w:r>
          </w:p>
        </w:tc>
        <w:tc>
          <w:tcPr>
            <w:tcW w:w="1153" w:type="dxa"/>
          </w:tcPr>
          <w:p w:rsidR="00833D55" w:rsidRPr="00617CB8" w:rsidRDefault="00833D55" w:rsidP="00857A83">
            <w:pPr>
              <w:pStyle w:val="tablecell"/>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rPr>
              <w:tab/>
              <w:t>ilp_restricted_ref_layers_flag</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t>if( ilp_restricted_ref_layers_flag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Cs/>
              </w:rPr>
              <w:t>for( i = 1; i  &lt;=  MaxLayersMinus1; i++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ind w:left="216" w:hanging="216"/>
              <w:rPr>
                <w:rFonts w:ascii="Times New Roman" w:hAnsi="Times New Roman"/>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Cs/>
              </w:rPr>
              <w:t>for( j = 0; j &lt; NumDirectRefLayers[ layer_id_in_nuh[ i ] ]; j++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Cs/>
              </w:rPr>
              <w:t xml:space="preserve">if( </w:t>
            </w:r>
            <w:r w:rsidRPr="00617CB8">
              <w:rPr>
                <w:rFonts w:ascii="Times New Roman" w:eastAsia="Batang" w:hAnsi="Times New Roman"/>
                <w:bCs/>
                <w:lang w:eastAsia="ko-KR"/>
              </w:rPr>
              <w:t>vps_base_layer_internal_flag  | |</w:t>
            </w:r>
            <w:r w:rsidRPr="00617CB8">
              <w:rPr>
                <w:rFonts w:ascii="Times New Roman" w:eastAsia="Batang" w:hAnsi="Times New Roman"/>
                <w:bCs/>
                <w:lang w:eastAsia="ko-KR"/>
              </w:rPr>
              <w:br/>
            </w: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eastAsia="Batang" w:hAnsi="Times New Roman"/>
                <w:bCs/>
                <w:lang w:eastAsia="ko-KR"/>
              </w:rPr>
              <w:tab/>
            </w:r>
            <w:r w:rsidRPr="00617CB8">
              <w:rPr>
                <w:rFonts w:ascii="Times New Roman" w:hAnsi="Times New Roman"/>
                <w:bCs/>
              </w:rPr>
              <w:t>IdDirectRefLayer[ layer_id_in_nuh[ i ] ][ j ] &gt; 0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min_spatial_segment_offset_plus1</w:t>
            </w:r>
            <w:r w:rsidRPr="00617CB8">
              <w:rPr>
                <w:rFonts w:ascii="Times New Roman" w:hAnsi="Times New Roman"/>
                <w:bCs/>
              </w:rPr>
              <w:t>[ i ][ j ]</w:t>
            </w:r>
          </w:p>
        </w:tc>
        <w:tc>
          <w:tcPr>
            <w:tcW w:w="1153"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if( min_spatial_segment_offset_plus1[ i ][ j ] &gt; 0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ctu_based_offset_enabled_flag</w:t>
            </w:r>
            <w:r w:rsidRPr="00617CB8">
              <w:rPr>
                <w:rFonts w:ascii="Times New Roman" w:hAnsi="Times New Roman"/>
                <w:bCs/>
              </w:rPr>
              <w:t>[ i ][ j ]</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if( ctu_based_offset_enabled_flag[ i ][ j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min_horizontal_ctu_offset_plus1</w:t>
            </w:r>
            <w:r w:rsidRPr="00617CB8">
              <w:rPr>
                <w:rFonts w:ascii="Times New Roman" w:hAnsi="Times New Roman"/>
                <w:bCs/>
              </w:rPr>
              <w:t>[ i ][ j ]</w:t>
            </w:r>
          </w:p>
        </w:tc>
        <w:tc>
          <w:tcPr>
            <w:tcW w:w="1153"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
                <w:bCs/>
              </w:rPr>
              <w:t>vps_vui_bsp_hrd_present_flag</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t>if( vps_vui_bsp_hrd_present_flag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t>vps_vui_bsp_hrd_params(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t>for( i = 1; i  &lt;=  MaxLayersMinus1; i++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Cs/>
              </w:rPr>
              <w:t xml:space="preserve">if( NumDirectRefLayers[ layer_id_in_nuh[ i ] ]  </w:t>
            </w:r>
            <w:r w:rsidRPr="00617CB8">
              <w:rPr>
                <w:rFonts w:ascii="Times New Roman" w:eastAsia="Batang" w:hAnsi="Times New Roman"/>
                <w:bCs/>
                <w:lang w:eastAsia="ko-KR"/>
              </w:rPr>
              <w:t xml:space="preserve">= =  0 </w:t>
            </w:r>
            <w:r w:rsidRPr="00617CB8">
              <w:rPr>
                <w:rFonts w:ascii="Times New Roman" w:hAnsi="Times New Roman"/>
                <w:bCs/>
              </w:rPr>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lang w:eastAsia="de-DE"/>
              </w:rPr>
              <w:t>base_layer_parameter_set_compatibility_flag</w:t>
            </w:r>
            <w:r w:rsidRPr="00617CB8">
              <w:rPr>
                <w:rFonts w:ascii="Times New Roman" w:eastAsia="Batang" w:hAnsi="Times New Roman"/>
                <w:bCs/>
                <w:lang w:eastAsia="ko-KR"/>
              </w:rPr>
              <w:t>[ i ]</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w:t>
            </w:r>
          </w:p>
        </w:tc>
        <w:tc>
          <w:tcPr>
            <w:tcW w:w="1153" w:type="dxa"/>
          </w:tcPr>
          <w:p w:rsidR="00833D55" w:rsidRPr="00617CB8" w:rsidRDefault="00833D55" w:rsidP="00857A83">
            <w:pPr>
              <w:pStyle w:val="tablecell"/>
              <w:spacing w:before="20" w:after="40"/>
              <w:jc w:val="center"/>
            </w:pPr>
          </w:p>
        </w:tc>
      </w:tr>
    </w:tbl>
    <w:p w:rsidR="00833D55" w:rsidRPr="00617CB8" w:rsidRDefault="00833D55" w:rsidP="00833D55">
      <w:pPr>
        <w:pStyle w:val="3N"/>
      </w:pPr>
    </w:p>
    <w:p w:rsidR="00833D55" w:rsidRPr="00617CB8" w:rsidRDefault="00833D55" w:rsidP="00833D55">
      <w:pPr>
        <w:pStyle w:val="3H4"/>
        <w:keepLines w:val="0"/>
        <w:numPr>
          <w:ilvl w:val="5"/>
          <w:numId w:val="12"/>
        </w:numPr>
        <w:tabs>
          <w:tab w:val="clear" w:pos="1080"/>
          <w:tab w:val="num" w:pos="1134"/>
        </w:tabs>
        <w:ind w:left="1134" w:hanging="1134"/>
      </w:pPr>
      <w:bookmarkStart w:id="5727" w:name="_Ref414879519"/>
      <w:r w:rsidRPr="00617CB8">
        <w:t>Video signal info syntax</w:t>
      </w:r>
      <w:bookmarkEnd w:id="5727"/>
    </w:p>
    <w:p w:rsidR="00833D55" w:rsidRPr="00617CB8" w:rsidRDefault="00833D55" w:rsidP="00833D55">
      <w:pPr>
        <w:pStyle w:val="3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video_signal_info( ) {</w:t>
            </w:r>
          </w:p>
        </w:tc>
        <w:tc>
          <w:tcPr>
            <w:tcW w:w="1152" w:type="dxa"/>
          </w:tcPr>
          <w:p w:rsidR="00833D55" w:rsidRPr="00617CB8" w:rsidRDefault="00833D55" w:rsidP="00857A83">
            <w:pPr>
              <w:pStyle w:val="tableheading"/>
              <w:spacing w:before="20" w:after="40"/>
              <w:jc w:val="center"/>
            </w:pPr>
            <w:r w:rsidRPr="00617CB8">
              <w:t>Descriptor</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video_vps_format</w:t>
            </w:r>
          </w:p>
        </w:tc>
        <w:tc>
          <w:tcPr>
            <w:tcW w:w="1152" w:type="dxa"/>
          </w:tcPr>
          <w:p w:rsidR="00833D55" w:rsidRPr="00617CB8" w:rsidRDefault="00833D55" w:rsidP="00857A83">
            <w:pPr>
              <w:pStyle w:val="tablecell"/>
              <w:spacing w:before="20" w:after="40"/>
              <w:jc w:val="center"/>
            </w:pPr>
            <w:r w:rsidRPr="00617CB8">
              <w:t>u(3)</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highlight w:val="cyan"/>
              </w:rPr>
            </w:pPr>
            <w:r w:rsidRPr="00617CB8">
              <w:rPr>
                <w:rFonts w:ascii="Times New Roman" w:hAnsi="Times New Roman"/>
              </w:rPr>
              <w:tab/>
            </w:r>
            <w:r w:rsidRPr="00617CB8">
              <w:rPr>
                <w:rFonts w:ascii="Times New Roman" w:hAnsi="Times New Roman"/>
                <w:b/>
              </w:rPr>
              <w:t>video_full_range_vps_flag</w:t>
            </w:r>
          </w:p>
        </w:tc>
        <w:tc>
          <w:tcPr>
            <w:tcW w:w="1152" w:type="dxa"/>
          </w:tcPr>
          <w:p w:rsidR="00833D55" w:rsidRPr="00617CB8" w:rsidRDefault="00833D55" w:rsidP="00857A83">
            <w:pPr>
              <w:pStyle w:val="tablecell"/>
              <w:spacing w:before="20" w:after="40"/>
              <w:jc w:val="center"/>
              <w:rPr>
                <w:lang w:eastAsia="ko-KR"/>
              </w:rP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colour_primaries_vps</w:t>
            </w:r>
          </w:p>
        </w:tc>
        <w:tc>
          <w:tcPr>
            <w:tcW w:w="1152" w:type="dxa"/>
          </w:tcPr>
          <w:p w:rsidR="00833D55" w:rsidRPr="00617CB8" w:rsidRDefault="00833D55" w:rsidP="00857A83">
            <w:pPr>
              <w:pStyle w:val="tablecell"/>
              <w:spacing w:before="20" w:after="40"/>
              <w:jc w:val="center"/>
            </w:pPr>
            <w:r w:rsidRPr="00617CB8">
              <w:t>u(8)</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transfer_characteristics_vps</w:t>
            </w:r>
          </w:p>
        </w:tc>
        <w:tc>
          <w:tcPr>
            <w:tcW w:w="1152" w:type="dxa"/>
          </w:tcPr>
          <w:p w:rsidR="00833D55" w:rsidRPr="00617CB8" w:rsidRDefault="00833D55" w:rsidP="00857A83">
            <w:pPr>
              <w:pStyle w:val="tablecell"/>
              <w:spacing w:before="20" w:after="40"/>
              <w:jc w:val="center"/>
              <w:rPr>
                <w:lang w:eastAsia="ko-KR"/>
              </w:rPr>
            </w:pPr>
            <w:r w:rsidRPr="00617CB8">
              <w:t>u(8)</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matrix_coeffs_vps</w:t>
            </w:r>
          </w:p>
        </w:tc>
        <w:tc>
          <w:tcPr>
            <w:tcW w:w="1152" w:type="dxa"/>
          </w:tcPr>
          <w:p w:rsidR="00833D55" w:rsidRPr="00617CB8" w:rsidRDefault="00833D55" w:rsidP="00857A83">
            <w:pPr>
              <w:pStyle w:val="tablecell"/>
              <w:spacing w:before="20" w:after="40"/>
              <w:jc w:val="center"/>
            </w:pPr>
            <w:r w:rsidRPr="00617CB8">
              <w:t>u(8)</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w:t>
            </w:r>
          </w:p>
        </w:tc>
        <w:tc>
          <w:tcPr>
            <w:tcW w:w="1152" w:type="dxa"/>
          </w:tcPr>
          <w:p w:rsidR="00833D55" w:rsidRPr="00617CB8" w:rsidRDefault="00833D55" w:rsidP="00857A83">
            <w:pPr>
              <w:pStyle w:val="tablecell"/>
              <w:spacing w:before="20" w:after="40"/>
              <w:jc w:val="center"/>
            </w:pPr>
          </w:p>
        </w:tc>
      </w:tr>
    </w:tbl>
    <w:p w:rsidR="00833D55" w:rsidRPr="00617CB8" w:rsidRDefault="00833D55" w:rsidP="00833D55">
      <w:pPr>
        <w:pStyle w:val="3N"/>
      </w:pPr>
    </w:p>
    <w:p w:rsidR="00833D55" w:rsidRPr="00617CB8" w:rsidRDefault="00833D55" w:rsidP="00833D55">
      <w:pPr>
        <w:pStyle w:val="3H4"/>
        <w:keepLines w:val="0"/>
        <w:numPr>
          <w:ilvl w:val="5"/>
          <w:numId w:val="12"/>
        </w:numPr>
        <w:tabs>
          <w:tab w:val="clear" w:pos="1080"/>
          <w:tab w:val="num" w:pos="1134"/>
        </w:tabs>
        <w:ind w:left="1134" w:hanging="1134"/>
      </w:pPr>
      <w:bookmarkStart w:id="5728" w:name="_Ref398995851"/>
      <w:r w:rsidRPr="00617CB8">
        <w:t>VPS VUI bitstream partition HRD parameters syntax</w:t>
      </w:r>
      <w:bookmarkEnd w:id="5728"/>
    </w:p>
    <w:p w:rsidR="00833D55" w:rsidRPr="00617CB8" w:rsidRDefault="00833D55" w:rsidP="00833D55">
      <w:pPr>
        <w:pStyle w:val="3N"/>
        <w:keepNext/>
        <w:keepLines/>
        <w:widowControl/>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3"/>
      </w:tblGrid>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t>vps_vui_bsp_hrd_params( ) {</w:t>
            </w:r>
          </w:p>
        </w:tc>
        <w:tc>
          <w:tcPr>
            <w:tcW w:w="1153" w:type="dxa"/>
          </w:tcPr>
          <w:p w:rsidR="00833D55" w:rsidRPr="00617CB8" w:rsidRDefault="00833D55" w:rsidP="00857A83">
            <w:pPr>
              <w:keepNext/>
              <w:spacing w:before="20" w:after="40"/>
              <w:jc w:val="center"/>
              <w:rPr>
                <w:b/>
                <w:bCs/>
              </w:rPr>
            </w:pPr>
            <w:r w:rsidRPr="00617CB8">
              <w:rPr>
                <w:b/>
                <w:bCs/>
              </w:rPr>
              <w:t>Descriptor</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Cs/>
              </w:rPr>
            </w:pPr>
            <w:r w:rsidRPr="00617CB8">
              <w:rPr>
                <w:bCs/>
              </w:rPr>
              <w:tab/>
            </w:r>
            <w:r w:rsidRPr="00617CB8">
              <w:rPr>
                <w:b/>
                <w:bCs/>
              </w:rPr>
              <w:t>vps_num_add_hrd_params</w:t>
            </w:r>
          </w:p>
        </w:tc>
        <w:tc>
          <w:tcPr>
            <w:tcW w:w="1153" w:type="dxa"/>
          </w:tcPr>
          <w:p w:rsidR="00833D55" w:rsidRPr="00617CB8" w:rsidRDefault="00833D55" w:rsidP="00857A83">
            <w:pPr>
              <w:keepNext/>
              <w:keepLines/>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jc w:val="left"/>
              <w:rPr>
                <w:bCs/>
              </w:rPr>
            </w:pPr>
            <w:r w:rsidRPr="00617CB8">
              <w:rPr>
                <w:bCs/>
              </w:rPr>
              <w:tab/>
              <w:t xml:space="preserve">for( i = </w:t>
            </w:r>
            <w:r w:rsidRPr="00617CB8">
              <w:t>vps_num_hrd_parameters</w:t>
            </w:r>
            <w:r w:rsidRPr="00617CB8">
              <w:rPr>
                <w:bCs/>
              </w:rPr>
              <w:t xml:space="preserve">; i &lt; </w:t>
            </w:r>
            <w:r w:rsidRPr="00617CB8">
              <w:t xml:space="preserve">vps_num_hrd_parameters </w:t>
            </w:r>
            <w:r w:rsidRPr="00617CB8">
              <w:rPr>
                <w:bCs/>
              </w:rPr>
              <w:t>+</w:t>
            </w:r>
            <w:r w:rsidRPr="00617CB8">
              <w:rPr>
                <w:bCs/>
              </w:rPr>
              <w:br/>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r>
            <w:r w:rsidRPr="00617CB8">
              <w:rPr>
                <w:bCs/>
              </w:rPr>
              <w:tab/>
              <w:t>vps_num_add_hrd_params; i++ ) {</w:t>
            </w:r>
          </w:p>
        </w:tc>
        <w:tc>
          <w:tcPr>
            <w:tcW w:w="1153" w:type="dxa"/>
          </w:tcPr>
          <w:p w:rsidR="00833D55" w:rsidRPr="00617CB8" w:rsidRDefault="00833D55" w:rsidP="00857A83">
            <w:pPr>
              <w:keepNext/>
              <w:keepLines/>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rPr>
              <w:t>if( i &gt; 0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cprms_add_present_flag</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t>num_sub_layer_hrd_minus1</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rPr>
              <w:t>hrd_parameters( cprms_add_present_flag[ i ], num_sub_layer_hrd_minus1[ i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 xml:space="preserve">if( </w:t>
            </w:r>
            <w:r w:rsidRPr="00617CB8">
              <w:t xml:space="preserve">vps_num_hrd_parameters </w:t>
            </w:r>
            <w:r w:rsidRPr="00617CB8">
              <w:rPr>
                <w:bCs/>
              </w:rPr>
              <w:t>+ vps_num_add_hrd_params</w:t>
            </w:r>
            <w:r w:rsidRPr="00617CB8">
              <w:rPr>
                <w:rFonts w:ascii="Times New Roman" w:hAnsi="Times New Roman"/>
              </w:rPr>
              <w:t xml:space="preserve"> &gt; 0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 xml:space="preserve">for( h = 1; h &lt; </w:t>
            </w:r>
            <w:r w:rsidRPr="00617CB8">
              <w:rPr>
                <w:rFonts w:ascii="Times New Roman" w:eastAsia="Batang" w:hAnsi="Times New Roman"/>
                <w:bCs/>
                <w:lang w:eastAsia="ko-KR"/>
              </w:rPr>
              <w:t>NumOutputLayerSets</w:t>
            </w:r>
            <w:r w:rsidRPr="00617CB8">
              <w:rPr>
                <w:rFonts w:ascii="Times New Roman" w:hAnsi="Times New Roman"/>
              </w:rPr>
              <w:t>; h++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
                <w:bCs/>
                <w:lang w:eastAsia="ko-KR"/>
              </w:rPr>
              <w:t>num_signalled_partitioning_schemes</w:t>
            </w:r>
            <w:r w:rsidRPr="00617CB8">
              <w:rPr>
                <w:rFonts w:eastAsia="Batang"/>
                <w:bCs/>
                <w:lang w:eastAsia="ko-KR"/>
              </w:rPr>
              <w:t>[ h ]</w:t>
            </w:r>
          </w:p>
        </w:tc>
        <w:tc>
          <w:tcPr>
            <w:tcW w:w="1153"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t>for( j = 1; j &lt; num_signalled_partitioning_schemes[ h ] + 1; j++ ) {</w:t>
            </w:r>
          </w:p>
        </w:tc>
        <w:tc>
          <w:tcPr>
            <w:tcW w:w="1153"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D516A4"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val="de-CH"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D516A4">
              <w:rPr>
                <w:rFonts w:eastAsia="Batang"/>
                <w:b/>
                <w:bCs/>
                <w:lang w:val="de-CH" w:eastAsia="ko-KR"/>
              </w:rPr>
              <w:t>num_partitions_in_scheme_minus1</w:t>
            </w:r>
            <w:r w:rsidRPr="00D516A4">
              <w:rPr>
                <w:rFonts w:eastAsia="Batang"/>
                <w:bCs/>
                <w:lang w:val="de-CH" w:eastAsia="ko-KR"/>
              </w:rPr>
              <w:t>[ h ][ j ]</w:t>
            </w:r>
          </w:p>
        </w:tc>
        <w:tc>
          <w:tcPr>
            <w:tcW w:w="1153"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e(v)</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t>for( k = 0; k  &lt;=  num_partitions_in_scheme_minus1[ h ][ j ]; k++ )</w:t>
            </w:r>
          </w:p>
        </w:tc>
        <w:tc>
          <w:tcPr>
            <w:tcW w:w="1153"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t xml:space="preserve">for( r = 0; r &lt; </w:t>
            </w:r>
            <w:r w:rsidRPr="00617CB8">
              <w:rPr>
                <w:bCs/>
              </w:rPr>
              <w:t>NumLayersInIdList[ </w:t>
            </w:r>
            <w:r w:rsidRPr="00617CB8">
              <w:t>OlsIdxToLsIdx</w:t>
            </w:r>
            <w:r w:rsidRPr="00617CB8">
              <w:rPr>
                <w:bCs/>
              </w:rPr>
              <w:t>[ h ] ]</w:t>
            </w:r>
            <w:r w:rsidRPr="00617CB8">
              <w:rPr>
                <w:rFonts w:eastAsia="Batang"/>
                <w:bCs/>
                <w:lang w:eastAsia="ko-KR"/>
              </w:rPr>
              <w:t>; r++ )</w:t>
            </w:r>
          </w:p>
        </w:tc>
        <w:tc>
          <w:tcPr>
            <w:tcW w:w="1153"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Cs/>
                <w:lang w:eastAsia="ko-KR"/>
              </w:rPr>
              <w:tab/>
            </w:r>
            <w:r w:rsidRPr="00617CB8">
              <w:rPr>
                <w:rFonts w:eastAsia="Batang"/>
                <w:b/>
                <w:bCs/>
                <w:lang w:eastAsia="ko-KR"/>
              </w:rPr>
              <w:t>layer_included_in_partition_flag</w:t>
            </w:r>
            <w:r w:rsidRPr="00617CB8">
              <w:rPr>
                <w:rFonts w:eastAsia="Batang"/>
                <w:bCs/>
                <w:lang w:eastAsia="ko-KR"/>
              </w:rPr>
              <w:t>[ h ][ j ][ k ][ r ]</w:t>
            </w:r>
          </w:p>
        </w:tc>
        <w:tc>
          <w:tcPr>
            <w:tcW w:w="1153"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MS Mincho"/>
                <w:bCs/>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ab/>
            </w:r>
            <w:r w:rsidRPr="00617CB8">
              <w:rPr>
                <w:rFonts w:eastAsia="Batang"/>
                <w:bCs/>
                <w:lang w:eastAsia="ko-KR"/>
              </w:rPr>
              <w:tab/>
            </w:r>
            <w:r w:rsidRPr="00617CB8">
              <w:rPr>
                <w:rFonts w:eastAsia="Batang"/>
                <w:bCs/>
                <w:lang w:eastAsia="ko-KR"/>
              </w:rPr>
              <w:tab/>
              <w:t>}</w:t>
            </w:r>
          </w:p>
        </w:tc>
        <w:tc>
          <w:tcPr>
            <w:tcW w:w="1153"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rPr>
              <w:t xml:space="preserve">for( i = 0; i &lt; </w:t>
            </w:r>
            <w:r w:rsidRPr="00617CB8">
              <w:rPr>
                <w:rFonts w:ascii="Times New Roman" w:eastAsia="Batang" w:hAnsi="Times New Roman"/>
                <w:bCs/>
                <w:lang w:eastAsia="ko-KR"/>
              </w:rPr>
              <w:t>num_signalled_partitioning_schemes[ h ] + 1</w:t>
            </w:r>
            <w:r w:rsidRPr="00617CB8">
              <w:rPr>
                <w:rFonts w:ascii="Times New Roman" w:hAnsi="Times New Roman"/>
              </w:rPr>
              <w:t xml:space="preserve">; </w:t>
            </w:r>
            <w:r w:rsidRPr="00617CB8">
              <w:rPr>
                <w:rFonts w:ascii="Times New Roman" w:eastAsia="MS Mincho" w:hAnsi="Times New Roman"/>
                <w:lang w:eastAsia="ja-JP"/>
              </w:rPr>
              <w:t>i</w:t>
            </w:r>
            <w:r w:rsidRPr="00617CB8">
              <w:rPr>
                <w:rFonts w:ascii="Times New Roman" w:hAnsi="Times New Roman"/>
              </w:rPr>
              <w:t>++ )</w:t>
            </w:r>
          </w:p>
        </w:tc>
        <w:tc>
          <w:tcPr>
            <w:tcW w:w="1153" w:type="dxa"/>
          </w:tcPr>
          <w:p w:rsidR="00833D55" w:rsidRPr="00617CB8" w:rsidRDefault="00833D55" w:rsidP="00857A83">
            <w:pPr>
              <w:pStyle w:val="tablecell"/>
              <w:spacing w:before="20" w:after="40"/>
              <w:jc w:val="center"/>
            </w:pPr>
          </w:p>
        </w:tc>
      </w:tr>
      <w:tr w:rsidR="00833D55" w:rsidRPr="00E738D8" w:rsidTr="00857A83">
        <w:trPr>
          <w:trHeight w:val="204"/>
          <w:jc w:val="center"/>
        </w:trPr>
        <w:tc>
          <w:tcPr>
            <w:tcW w:w="7920" w:type="dxa"/>
          </w:tcPr>
          <w:p w:rsidR="00833D55" w:rsidRPr="00D516A4" w:rsidRDefault="00833D55" w:rsidP="00857A83">
            <w:pPr>
              <w:pStyle w:val="tablesyntax"/>
              <w:spacing w:before="20" w:after="40"/>
              <w:rPr>
                <w:rFonts w:ascii="Times New Roman" w:hAnsi="Times New Roman"/>
                <w:lang w:val="fr-CH"/>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D516A4">
              <w:rPr>
                <w:rFonts w:ascii="Times New Roman" w:hAnsi="Times New Roman"/>
                <w:lang w:val="fr-CH"/>
              </w:rPr>
              <w:t>for( t = 0; t  &lt;=  MaxSubLayersInLayerSetMinus1</w:t>
            </w:r>
            <w:r w:rsidRPr="00D516A4">
              <w:rPr>
                <w:rFonts w:ascii="Times New Roman" w:hAnsi="Times New Roman"/>
                <w:bCs/>
                <w:lang w:val="fr-CH"/>
              </w:rPr>
              <w:t>[ OlsIdxToLsIdx[ h ] ]</w:t>
            </w:r>
            <w:r w:rsidRPr="00D516A4">
              <w:rPr>
                <w:rFonts w:ascii="Times New Roman" w:hAnsi="Times New Roman"/>
                <w:lang w:val="fr-CH"/>
              </w:rPr>
              <w:t>; t++ ) {</w:t>
            </w:r>
          </w:p>
        </w:tc>
        <w:tc>
          <w:tcPr>
            <w:tcW w:w="1153" w:type="dxa"/>
          </w:tcPr>
          <w:p w:rsidR="00833D55" w:rsidRPr="00D516A4" w:rsidRDefault="00833D55" w:rsidP="00857A83">
            <w:pPr>
              <w:pStyle w:val="tablecell"/>
              <w:spacing w:before="20" w:after="40"/>
              <w:jc w:val="center"/>
              <w:rPr>
                <w:lang w:val="fr-CH"/>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D516A4">
              <w:rPr>
                <w:rFonts w:ascii="Times New Roman" w:hAnsi="Times New Roman"/>
                <w:b/>
                <w:lang w:val="fr-CH"/>
              </w:rPr>
              <w:tab/>
            </w:r>
            <w:r w:rsidRPr="00D516A4">
              <w:rPr>
                <w:rFonts w:ascii="Times New Roman" w:hAnsi="Times New Roman"/>
                <w:b/>
                <w:lang w:val="fr-CH"/>
              </w:rPr>
              <w:tab/>
            </w:r>
            <w:r w:rsidRPr="00D516A4">
              <w:rPr>
                <w:rFonts w:ascii="Times New Roman" w:hAnsi="Times New Roman"/>
                <w:b/>
                <w:lang w:val="fr-CH"/>
              </w:rPr>
              <w:tab/>
            </w:r>
            <w:r w:rsidRPr="00D516A4">
              <w:rPr>
                <w:rFonts w:ascii="Times New Roman" w:hAnsi="Times New Roman"/>
                <w:b/>
                <w:lang w:val="fr-CH"/>
              </w:rPr>
              <w:tab/>
            </w:r>
            <w:r w:rsidRPr="00D516A4">
              <w:rPr>
                <w:rFonts w:ascii="Times New Roman" w:hAnsi="Times New Roman"/>
                <w:b/>
                <w:lang w:val="fr-CH"/>
              </w:rPr>
              <w:tab/>
            </w:r>
            <w:r w:rsidRPr="00617CB8">
              <w:rPr>
                <w:rFonts w:ascii="Times New Roman" w:hAnsi="Times New Roman"/>
                <w:b/>
              </w:rPr>
              <w:t>num_bsp_schedules_minus1</w:t>
            </w:r>
            <w:r w:rsidRPr="00617CB8">
              <w:rPr>
                <w:rFonts w:ascii="Times New Roman" w:hAnsi="Times New Roman"/>
              </w:rPr>
              <w:t>[ h ][ i ][ t ]</w:t>
            </w:r>
          </w:p>
        </w:tc>
        <w:tc>
          <w:tcPr>
            <w:tcW w:w="1153"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rPr>
              <w:t>for( j = 0; j  &lt;=  num_bsp_schedules_minus1[ h ][ i ][ t ]; j++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rPr>
              <w:t>for( k = 0; k  &lt;=  num_partitions</w:t>
            </w:r>
            <w:r w:rsidRPr="00617CB8">
              <w:rPr>
                <w:rFonts w:ascii="Times New Roman" w:eastAsia="Batang" w:hAnsi="Times New Roman"/>
                <w:bCs/>
                <w:lang w:eastAsia="ko-KR"/>
              </w:rPr>
              <w:t>_in_scheme_minus1</w:t>
            </w:r>
            <w:r w:rsidRPr="00617CB8">
              <w:rPr>
                <w:rFonts w:ascii="Times New Roman" w:hAnsi="Times New Roman"/>
              </w:rPr>
              <w:t>[ h ][ i ]; k++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t xml:space="preserve">if( vps_num_hrd_parameters </w:t>
            </w:r>
            <w:r w:rsidRPr="00617CB8">
              <w:rPr>
                <w:bCs/>
              </w:rPr>
              <w:t>+ vps_num_add_hrd_params &gt; 1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bsp_hrd_idx</w:t>
            </w:r>
            <w:r w:rsidRPr="00617CB8">
              <w:rPr>
                <w:rFonts w:ascii="Times New Roman" w:hAnsi="Times New Roman"/>
              </w:rPr>
              <w:t>[ h ][ i ][ t ][ j ][ k ]</w:t>
            </w:r>
          </w:p>
        </w:tc>
        <w:tc>
          <w:tcPr>
            <w:tcW w:w="1153" w:type="dxa"/>
          </w:tcPr>
          <w:p w:rsidR="00833D55" w:rsidRPr="00617CB8" w:rsidRDefault="00833D55" w:rsidP="00857A83">
            <w:pPr>
              <w:pStyle w:val="tablecell"/>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bsp_sched_idx</w:t>
            </w:r>
            <w:r w:rsidRPr="00617CB8">
              <w:rPr>
                <w:rFonts w:ascii="Times New Roman" w:hAnsi="Times New Roman"/>
              </w:rPr>
              <w:t>[ h ][ i ][ t ][ j ][ k ]</w:t>
            </w:r>
          </w:p>
        </w:tc>
        <w:tc>
          <w:tcPr>
            <w:tcW w:w="1153"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ab/>
            </w:r>
            <w:r w:rsidRPr="00617CB8">
              <w:rPr>
                <w:rFonts w:ascii="Times New Roman" w:hAnsi="Times New Roman"/>
              </w:rPr>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w:t>
            </w:r>
          </w:p>
        </w:tc>
        <w:tc>
          <w:tcPr>
            <w:tcW w:w="1153" w:type="dxa"/>
          </w:tcPr>
          <w:p w:rsidR="00833D55" w:rsidRPr="00617CB8" w:rsidRDefault="00833D55" w:rsidP="00857A83">
            <w:pPr>
              <w:keepNext/>
              <w:keepLines/>
              <w:spacing w:before="20" w:after="40"/>
              <w:jc w:val="center"/>
            </w:pPr>
          </w:p>
        </w:tc>
      </w:tr>
    </w:tbl>
    <w:p w:rsidR="00833D55" w:rsidRPr="00617CB8" w:rsidRDefault="00833D55" w:rsidP="00833D55">
      <w:pPr>
        <w:pStyle w:val="3N"/>
        <w:spacing w:before="20" w:after="40"/>
      </w:pP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Sequence parameter set RBSP syntax</w:t>
      </w:r>
    </w:p>
    <w:p w:rsidR="00833D55" w:rsidRPr="00617CB8" w:rsidRDefault="00833D55" w:rsidP="00833D55">
      <w:pPr>
        <w:pStyle w:val="3H4"/>
        <w:keepLines w:val="0"/>
        <w:numPr>
          <w:ilvl w:val="5"/>
          <w:numId w:val="12"/>
        </w:numPr>
        <w:tabs>
          <w:tab w:val="clear" w:pos="1080"/>
          <w:tab w:val="num" w:pos="1134"/>
        </w:tabs>
        <w:ind w:left="1134" w:hanging="1134"/>
        <w:rPr>
          <w:noProof/>
        </w:rPr>
      </w:pPr>
      <w:bookmarkStart w:id="5729" w:name="_Ref414879523"/>
      <w:r w:rsidRPr="00617CB8">
        <w:rPr>
          <w:noProof/>
        </w:rPr>
        <w:t>General sequence parameter set RBSP syntax</w:t>
      </w:r>
      <w:bookmarkEnd w:id="5729"/>
    </w:p>
    <w:p w:rsidR="00833D55" w:rsidRPr="00617CB8" w:rsidRDefault="00833D55" w:rsidP="00833D55">
      <w:pPr>
        <w:pStyle w:val="3N"/>
        <w:keepNext/>
        <w:keepLines/>
        <w:widowControl/>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seq_parameter_set_rbsp( ) {</w:t>
            </w:r>
          </w:p>
        </w:tc>
        <w:tc>
          <w:tcPr>
            <w:tcW w:w="1152" w:type="dxa"/>
          </w:tcPr>
          <w:p w:rsidR="00833D55" w:rsidRPr="00617CB8" w:rsidRDefault="00833D55" w:rsidP="005A4098">
            <w:pPr>
              <w:pStyle w:val="tableheading"/>
              <w:keepNext w:val="0"/>
              <w:keepLines w:val="0"/>
              <w:spacing w:before="20" w:after="40"/>
              <w:jc w:val="center"/>
            </w:pPr>
            <w:r w:rsidRPr="00617CB8">
              <w:t>Descriptor</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t>sps_</w:t>
            </w:r>
            <w:r w:rsidRPr="00617CB8">
              <w:rPr>
                <w:rFonts w:ascii="Times New Roman" w:hAnsi="Times New Roman"/>
                <w:b/>
                <w:bCs/>
              </w:rPr>
              <w:t>video_parameter_set_id</w:t>
            </w:r>
          </w:p>
        </w:tc>
        <w:tc>
          <w:tcPr>
            <w:tcW w:w="1152" w:type="dxa"/>
          </w:tcPr>
          <w:p w:rsidR="00833D55" w:rsidRPr="00617CB8" w:rsidRDefault="00833D55" w:rsidP="005A4098">
            <w:pPr>
              <w:pStyle w:val="tablecell"/>
              <w:keepNext w:val="0"/>
              <w:keepLines w:val="0"/>
              <w:spacing w:before="20" w:after="40"/>
              <w:jc w:val="center"/>
            </w:pPr>
            <w:r w:rsidRPr="00617CB8">
              <w:t>u(4)</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t>if( nuh_layer_id  = =  0 )</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t>sps_max_sub_layers_minus1</w:t>
            </w:r>
          </w:p>
        </w:tc>
        <w:tc>
          <w:tcPr>
            <w:tcW w:w="1152" w:type="dxa"/>
          </w:tcPr>
          <w:p w:rsidR="00833D55" w:rsidRPr="00617CB8" w:rsidRDefault="00833D55" w:rsidP="005A4098">
            <w:pPr>
              <w:pStyle w:val="tablecell"/>
              <w:keepNext w:val="0"/>
              <w:keepLines w:val="0"/>
              <w:spacing w:before="20" w:after="40"/>
              <w:jc w:val="center"/>
            </w:pPr>
            <w:r w:rsidRPr="00617CB8">
              <w:rPr>
                <w:lang w:eastAsia="ko-KR"/>
              </w:rPr>
              <w:t>u(3)</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b/>
              </w:rPr>
              <w:tab/>
            </w:r>
            <w:r w:rsidRPr="00617CB8">
              <w:rPr>
                <w:rFonts w:ascii="Times New Roman" w:hAnsi="Times New Roman"/>
              </w:rPr>
              <w:t>else</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t>sps_ext_or_max_sub_layers_minus1</w:t>
            </w:r>
          </w:p>
        </w:tc>
        <w:tc>
          <w:tcPr>
            <w:tcW w:w="1152" w:type="dxa"/>
          </w:tcPr>
          <w:p w:rsidR="00833D55" w:rsidRPr="00617CB8" w:rsidRDefault="00833D55" w:rsidP="005A4098">
            <w:pPr>
              <w:pStyle w:val="tablecell"/>
              <w:keepNext w:val="0"/>
              <w:keepLines w:val="0"/>
              <w:spacing w:before="20" w:after="40"/>
              <w:jc w:val="center"/>
              <w:rPr>
                <w:lang w:eastAsia="ko-KR"/>
              </w:rPr>
            </w:pPr>
            <w:r w:rsidRPr="00617CB8">
              <w:rPr>
                <w:lang w:eastAsia="ko-KR"/>
              </w:rPr>
              <w:t>u(3)</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rPr>
              <w:tab/>
              <w:t xml:space="preserve">MultiLayerExtSpsFlag = </w:t>
            </w:r>
            <w:r w:rsidRPr="00617CB8">
              <w:rPr>
                <w:rFonts w:ascii="Times New Roman" w:hAnsi="Times New Roman"/>
              </w:rPr>
              <w:br/>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 nuh_layer_id  !=  0  &amp;&amp;  sps_ext_or_max_sub_layers_minus1  = =  7 )</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b/>
              </w:rPr>
              <w:tab/>
            </w:r>
            <w:r w:rsidRPr="00617CB8">
              <w:rPr>
                <w:rFonts w:ascii="Times New Roman" w:hAnsi="Times New Roman"/>
              </w:rPr>
              <w:t>if( !MultiLayerExtSpsFlag ) {</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t>sps_temporal_id_nesting_flag</w:t>
            </w:r>
          </w:p>
        </w:tc>
        <w:tc>
          <w:tcPr>
            <w:tcW w:w="1152" w:type="dxa"/>
          </w:tcPr>
          <w:p w:rsidR="00833D55" w:rsidRPr="00617CB8" w:rsidRDefault="00833D55" w:rsidP="005A4098">
            <w:pPr>
              <w:pStyle w:val="tablecell"/>
              <w:keepNext w:val="0"/>
              <w:keepLines w:val="0"/>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rPr>
              <w:t>profile_tier_level( 1, sps_max_sub_layers_minus1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b/>
              </w:rPr>
              <w:tab/>
            </w:r>
            <w:r w:rsidRPr="00617CB8">
              <w:rPr>
                <w:rFonts w:ascii="Times New Roman" w:hAnsi="Times New Roman"/>
              </w:rPr>
              <w:t>}</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sz w:val="22"/>
                <w:szCs w:val="22"/>
              </w:rPr>
            </w:pPr>
            <w:r w:rsidRPr="00617CB8">
              <w:rPr>
                <w:rFonts w:ascii="Times New Roman" w:hAnsi="Times New Roman"/>
                <w:b/>
              </w:rPr>
              <w:tab/>
              <w:t>sps_</w:t>
            </w:r>
            <w:r w:rsidRPr="00617CB8">
              <w:rPr>
                <w:rFonts w:ascii="Times New Roman" w:hAnsi="Times New Roman"/>
                <w:b/>
                <w:bCs/>
              </w:rPr>
              <w:t>seq_parameter_set_id</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bCs/>
              </w:rPr>
            </w:pPr>
            <w:r w:rsidRPr="00617CB8">
              <w:rPr>
                <w:rFonts w:eastAsia="MS Mincho"/>
                <w:bCs/>
              </w:rPr>
              <w:tab/>
              <w:t xml:space="preserve">if( </w:t>
            </w:r>
            <w:r w:rsidRPr="00617CB8">
              <w:t>MultiLayerExtSpsFlag</w:t>
            </w:r>
            <w:r w:rsidRPr="00617CB8">
              <w:rPr>
                <w:rFonts w:eastAsia="MS Mincho"/>
                <w:bCs/>
              </w:rPr>
              <w:t xml:space="preserve"> ) {</w:t>
            </w:r>
          </w:p>
        </w:tc>
        <w:tc>
          <w:tcPr>
            <w:tcW w:w="1152" w:type="dxa"/>
          </w:tcPr>
          <w:p w:rsidR="00833D55" w:rsidRPr="00617CB8" w:rsidRDefault="00833D55" w:rsidP="005A4098">
            <w:pPr>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b/>
              </w:rPr>
            </w:pPr>
            <w:r w:rsidRPr="00617CB8">
              <w:rPr>
                <w:rFonts w:eastAsia="MS Mincho"/>
                <w:bCs/>
              </w:rPr>
              <w:tab/>
            </w:r>
            <w:r w:rsidRPr="00617CB8">
              <w:rPr>
                <w:rFonts w:eastAsia="MS Mincho"/>
                <w:bCs/>
              </w:rPr>
              <w:tab/>
            </w:r>
            <w:r w:rsidRPr="00617CB8">
              <w:rPr>
                <w:rFonts w:eastAsia="MS Mincho"/>
                <w:b/>
              </w:rPr>
              <w:t>update_rep_format_flag</w:t>
            </w:r>
          </w:p>
        </w:tc>
        <w:tc>
          <w:tcPr>
            <w:tcW w:w="1152" w:type="dxa"/>
          </w:tcPr>
          <w:p w:rsidR="00833D55" w:rsidRPr="00617CB8" w:rsidRDefault="00833D55" w:rsidP="005A4098">
            <w:pPr>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5A4098">
            <w:pPr>
              <w:tabs>
                <w:tab w:val="left" w:pos="216"/>
                <w:tab w:val="left" w:pos="432"/>
                <w:tab w:val="left" w:pos="648"/>
                <w:tab w:val="left" w:pos="864"/>
                <w:tab w:val="left" w:pos="1296"/>
                <w:tab w:val="left" w:pos="1512"/>
                <w:tab w:val="left" w:pos="1728"/>
                <w:tab w:val="left" w:pos="1944"/>
                <w:tab w:val="left" w:pos="2160"/>
              </w:tabs>
              <w:spacing w:before="20" w:after="40"/>
              <w:rPr>
                <w:rFonts w:eastAsia="MS Mincho"/>
              </w:rPr>
            </w:pPr>
            <w:r w:rsidRPr="00617CB8">
              <w:rPr>
                <w:rFonts w:eastAsia="MS Mincho"/>
                <w:bCs/>
              </w:rPr>
              <w:tab/>
            </w:r>
            <w:r w:rsidRPr="00617CB8">
              <w:rPr>
                <w:rFonts w:eastAsia="MS Mincho"/>
                <w:bCs/>
              </w:rPr>
              <w:tab/>
            </w:r>
            <w:r w:rsidRPr="00617CB8">
              <w:rPr>
                <w:rFonts w:eastAsia="MS Mincho"/>
              </w:rPr>
              <w:t>if( update_rep_format_flag )</w:t>
            </w:r>
          </w:p>
        </w:tc>
        <w:tc>
          <w:tcPr>
            <w:tcW w:w="1152" w:type="dxa"/>
          </w:tcPr>
          <w:p w:rsidR="00833D55" w:rsidRPr="00617CB8" w:rsidRDefault="00833D55" w:rsidP="005A4098">
            <w:pPr>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sps_rep_format_idx</w:t>
            </w:r>
          </w:p>
        </w:tc>
        <w:tc>
          <w:tcPr>
            <w:tcW w:w="1152" w:type="dxa"/>
          </w:tcPr>
          <w:p w:rsidR="00833D55" w:rsidRPr="00617CB8" w:rsidRDefault="00833D55" w:rsidP="005A4098">
            <w:pPr>
              <w:pStyle w:val="tablecell"/>
              <w:keepNext w:val="0"/>
              <w:keepLines w:val="0"/>
              <w:spacing w:before="20" w:after="40"/>
              <w:jc w:val="center"/>
            </w:pPr>
            <w:r w:rsidRPr="00617CB8">
              <w:t>u(8)</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t>} else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t>chroma_format_idc</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t>if( chroma_format_idc  = =  3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separate_colour_plane_flag</w:t>
            </w:r>
          </w:p>
        </w:tc>
        <w:tc>
          <w:tcPr>
            <w:tcW w:w="1152" w:type="dxa"/>
          </w:tcPr>
          <w:p w:rsidR="00833D55" w:rsidRPr="00617CB8" w:rsidRDefault="00833D55" w:rsidP="005A4098">
            <w:pPr>
              <w:pStyle w:val="tablecell"/>
              <w:keepNext w:val="0"/>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t>pic_width_in_luma_samples</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t>pic_height_in_luma_samples</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t>conformance_window_flag</w:t>
            </w:r>
          </w:p>
        </w:tc>
        <w:tc>
          <w:tcPr>
            <w:tcW w:w="1152" w:type="dxa"/>
          </w:tcPr>
          <w:p w:rsidR="00833D55" w:rsidRPr="00617CB8" w:rsidRDefault="00833D55" w:rsidP="005A4098">
            <w:pPr>
              <w:pStyle w:val="tablecell"/>
              <w:keepNext w:val="0"/>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Cs/>
              </w:rPr>
              <w:tab/>
              <w:t>if( conformance_window_flag )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conf_win_left_offset</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conf_win_right_offset</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conf_win_top_offset</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conf_win_bottom_offset</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Cs/>
              </w:rPr>
              <w:tab/>
              <w:t>}</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lang w:eastAsia="ko-KR"/>
              </w:rPr>
            </w:pPr>
            <w:r w:rsidRPr="00617CB8">
              <w:rPr>
                <w:rFonts w:ascii="Times New Roman" w:hAnsi="Times New Roman"/>
                <w:b/>
                <w:bCs/>
              </w:rPr>
              <w:tab/>
            </w:r>
            <w:r w:rsidRPr="00617CB8">
              <w:rPr>
                <w:rFonts w:ascii="Times New Roman" w:hAnsi="Times New Roman"/>
                <w:b/>
                <w:bCs/>
              </w:rPr>
              <w:tab/>
              <w:t>bit_depth_luma_minus8</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t>bit_depth_chroma_minus8</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Cs/>
              </w:rPr>
              <w:t>}</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
              </w:rPr>
              <w:tab/>
              <w:t>log2_max_pic_order_cnt_lsb_minus4</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b/>
              </w:rPr>
              <w:tab/>
            </w:r>
            <w:r w:rsidRPr="00617CB8">
              <w:rPr>
                <w:rFonts w:ascii="Times New Roman" w:hAnsi="Times New Roman"/>
              </w:rPr>
              <w:t xml:space="preserve">if( </w:t>
            </w:r>
            <w:r w:rsidRPr="00617CB8">
              <w:rPr>
                <w:rFonts w:ascii="Times New Roman" w:eastAsia="MS Mincho" w:hAnsi="Times New Roman"/>
              </w:rPr>
              <w:t>!</w:t>
            </w:r>
            <w:r w:rsidRPr="00617CB8">
              <w:rPr>
                <w:rFonts w:ascii="Times New Roman" w:hAnsi="Times New Roman"/>
              </w:rPr>
              <w:t>MultiLayerExtSpsFlag )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t>sps_sub_layer_ordering_info_present_flag</w:t>
            </w:r>
          </w:p>
        </w:tc>
        <w:tc>
          <w:tcPr>
            <w:tcW w:w="1152" w:type="dxa"/>
          </w:tcPr>
          <w:p w:rsidR="00833D55" w:rsidRPr="00617CB8" w:rsidRDefault="00833D55" w:rsidP="005A4098">
            <w:pPr>
              <w:pStyle w:val="tablecell"/>
              <w:keepNext w:val="0"/>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rPr>
              <w:tab/>
            </w:r>
            <w:r w:rsidRPr="00617CB8">
              <w:rPr>
                <w:rFonts w:ascii="Times New Roman" w:hAnsi="Times New Roman"/>
              </w:rPr>
              <w:tab/>
              <w:t>for( i = ( sps_sub_layer_ordering_info_present_flag ? 0 : sps_max_sub_layers_minus1 );</w:t>
            </w:r>
            <w:r w:rsidRPr="00617CB8">
              <w:rPr>
                <w:rFonts w:ascii="Times New Roman" w:hAnsi="Times New Roman"/>
              </w:rPr>
              <w:br/>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i  &lt;=  sps_max_sub_layers_minus1; i++ )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sps_max_dec_pic_buffering_minus1</w:t>
            </w:r>
            <w:r w:rsidRPr="00617CB8">
              <w:rPr>
                <w:rFonts w:ascii="Times New Roman" w:hAnsi="Times New Roman"/>
              </w:rPr>
              <w:t>[ i ]</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sps_max_num_reorder_pics</w:t>
            </w:r>
            <w:r w:rsidRPr="00617CB8">
              <w:rPr>
                <w:rFonts w:ascii="Times New Roman" w:hAnsi="Times New Roman"/>
              </w:rPr>
              <w:t>[ i ]</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sps_max_latency_increase_plus1</w:t>
            </w:r>
            <w:r w:rsidRPr="00617CB8">
              <w:rPr>
                <w:rFonts w:ascii="Times New Roman" w:hAnsi="Times New Roman"/>
              </w:rPr>
              <w:t>[ i ]</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D516A4" w:rsidRDefault="00833D55" w:rsidP="00857A83">
            <w:pPr>
              <w:pStyle w:val="tablesyntax"/>
              <w:spacing w:before="20" w:after="40"/>
              <w:rPr>
                <w:rFonts w:ascii="Times New Roman" w:hAnsi="Times New Roman"/>
                <w:b/>
                <w:lang w:val="de-CH"/>
              </w:rPr>
            </w:pPr>
            <w:r w:rsidRPr="00D516A4">
              <w:rPr>
                <w:rFonts w:ascii="Times New Roman" w:hAnsi="Times New Roman"/>
                <w:b/>
                <w:lang w:val="de-CH"/>
              </w:rPr>
              <w:tab/>
              <w:t>log2_min_luma_coding_block_size_minus3</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log2_diff_max_min_luma_coding_block_size</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D516A4" w:rsidRDefault="00833D55" w:rsidP="00857A83">
            <w:pPr>
              <w:pStyle w:val="tablesyntax"/>
              <w:spacing w:before="20" w:after="40"/>
              <w:rPr>
                <w:rFonts w:ascii="Times New Roman" w:hAnsi="Times New Roman"/>
                <w:b/>
                <w:lang w:val="de-CH"/>
              </w:rPr>
            </w:pPr>
            <w:r w:rsidRPr="00D516A4">
              <w:rPr>
                <w:rFonts w:ascii="Times New Roman" w:hAnsi="Times New Roman"/>
                <w:lang w:val="de-CH"/>
              </w:rPr>
              <w:tab/>
            </w:r>
            <w:r w:rsidRPr="00D516A4">
              <w:rPr>
                <w:rFonts w:ascii="Times New Roman" w:hAnsi="Times New Roman"/>
                <w:b/>
                <w:lang w:val="de-CH"/>
              </w:rPr>
              <w:t>log2_min_</w:t>
            </w:r>
            <w:r w:rsidR="00D15908">
              <w:rPr>
                <w:rFonts w:ascii="Times New Roman" w:hAnsi="Times New Roman"/>
                <w:b/>
                <w:lang w:val="de-CH"/>
              </w:rPr>
              <w:t>luma_</w:t>
            </w:r>
            <w:r w:rsidRPr="00D516A4">
              <w:rPr>
                <w:rFonts w:ascii="Times New Roman" w:hAnsi="Times New Roman"/>
                <w:b/>
                <w:lang w:val="de-CH"/>
              </w:rPr>
              <w:t>transform_block_size_minus2</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log2_diff_max_min_</w:t>
            </w:r>
            <w:r w:rsidR="00D15908">
              <w:rPr>
                <w:rFonts w:ascii="Times New Roman" w:hAnsi="Times New Roman"/>
                <w:b/>
              </w:rPr>
              <w:t>luma_</w:t>
            </w:r>
            <w:r w:rsidRPr="00617CB8">
              <w:rPr>
                <w:rFonts w:ascii="Times New Roman" w:hAnsi="Times New Roman"/>
                <w:b/>
              </w:rPr>
              <w:t>transform_block_size</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max_transform_hierarchy_depth_inter</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t>max_transform_hierarchy_depth_intra</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eastAsia="MS Mincho" w:hAnsi="Times New Roman"/>
                <w:b/>
                <w:bCs/>
                <w:lang w:eastAsia="ja-JP"/>
              </w:rPr>
              <w:t>scaling_list_enabled_flag</w:t>
            </w:r>
          </w:p>
        </w:tc>
        <w:tc>
          <w:tcPr>
            <w:tcW w:w="1152" w:type="dxa"/>
          </w:tcPr>
          <w:p w:rsidR="00833D55" w:rsidRPr="00617CB8" w:rsidRDefault="00833D55" w:rsidP="00857A83">
            <w:pPr>
              <w:pStyle w:val="tablecell"/>
              <w:spacing w:before="20" w:after="40"/>
              <w:jc w:val="cente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eastAsia="MS Mincho" w:hAnsi="Times New Roman"/>
                <w:lang w:eastAsia="ja-JP"/>
              </w:rPr>
            </w:pPr>
            <w:r w:rsidRPr="00617CB8">
              <w:rPr>
                <w:rFonts w:ascii="Times New Roman" w:eastAsia="MS Mincho" w:hAnsi="Times New Roman"/>
                <w:lang w:eastAsia="ja-JP"/>
              </w:rPr>
              <w:tab/>
              <w:t>if( scaling_list_enabled_flag )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tabs>
                <w:tab w:val="clear" w:pos="432"/>
                <w:tab w:val="left" w:pos="415"/>
              </w:tabs>
              <w:spacing w:before="20" w:after="40"/>
              <w:rPr>
                <w:rFonts w:ascii="Times New Roman" w:hAnsi="Times New Roman"/>
                <w:b/>
              </w:rPr>
            </w:pPr>
            <w:r w:rsidRPr="00617CB8">
              <w:rPr>
                <w:rFonts w:ascii="Times New Roman" w:hAnsi="Times New Roman"/>
                <w:bCs/>
              </w:rPr>
              <w:tab/>
            </w:r>
            <w:r w:rsidRPr="00617CB8">
              <w:rPr>
                <w:rFonts w:ascii="Times New Roman" w:hAnsi="Times New Roman"/>
                <w:bCs/>
              </w:rPr>
              <w:tab/>
              <w:t xml:space="preserve">if( </w:t>
            </w:r>
            <w:r w:rsidRPr="00617CB8">
              <w:rPr>
                <w:rFonts w:ascii="Times New Roman" w:hAnsi="Times New Roman"/>
              </w:rPr>
              <w:t>MultiLayerExtSpsFlag</w:t>
            </w:r>
            <w:r w:rsidRPr="00617CB8">
              <w:rPr>
                <w:rFonts w:ascii="Times New Roman" w:hAnsi="Times New Roman"/>
                <w:bCs/>
              </w:rPr>
              <w:t xml:space="preserve"> )</w:t>
            </w:r>
          </w:p>
        </w:tc>
        <w:tc>
          <w:tcPr>
            <w:tcW w:w="1152" w:type="dxa"/>
          </w:tcPr>
          <w:p w:rsidR="00833D55" w:rsidRPr="00617CB8" w:rsidRDefault="00833D55" w:rsidP="00857A83">
            <w:pPr>
              <w:pStyle w:val="tablecell"/>
              <w:spacing w:before="20" w:after="40"/>
              <w:jc w:val="center"/>
              <w:rPr>
                <w:rFonts w:eastAsia="MS Mincho"/>
                <w:lang w:eastAsia="ja-JP"/>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sps_infer_scaling_list_flag</w:t>
            </w:r>
          </w:p>
        </w:tc>
        <w:tc>
          <w:tcPr>
            <w:tcW w:w="1152" w:type="dxa"/>
          </w:tcPr>
          <w:p w:rsidR="00833D55" w:rsidRPr="00617CB8" w:rsidRDefault="00833D55" w:rsidP="00857A83">
            <w:pPr>
              <w:pStyle w:val="tablecell"/>
              <w:spacing w:before="20" w:after="40"/>
              <w:jc w:val="center"/>
              <w:rPr>
                <w:rFonts w:eastAsia="MS Mincho"/>
                <w:lang w:eastAsia="ja-JP"/>
              </w:rP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Cs/>
              </w:rPr>
              <w:tab/>
            </w:r>
            <w:r w:rsidRPr="00617CB8">
              <w:rPr>
                <w:rFonts w:ascii="Times New Roman" w:hAnsi="Times New Roman"/>
                <w:bCs/>
              </w:rPr>
              <w:tab/>
              <w:t>if( sps_infer_scaling_list_flag )</w:t>
            </w:r>
          </w:p>
        </w:tc>
        <w:tc>
          <w:tcPr>
            <w:tcW w:w="1152" w:type="dxa"/>
          </w:tcPr>
          <w:p w:rsidR="00833D55" w:rsidRPr="00617CB8" w:rsidRDefault="00833D55" w:rsidP="00857A83">
            <w:pPr>
              <w:pStyle w:val="tablecell"/>
              <w:spacing w:before="20" w:after="40"/>
              <w:jc w:val="center"/>
              <w:rPr>
                <w:rFonts w:eastAsia="MS Mincho"/>
                <w:lang w:eastAsia="ja-JP"/>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sps_scaling_list_ref_layer_id</w:t>
            </w:r>
          </w:p>
        </w:tc>
        <w:tc>
          <w:tcPr>
            <w:tcW w:w="1152" w:type="dxa"/>
          </w:tcPr>
          <w:p w:rsidR="00833D55" w:rsidRPr="00617CB8" w:rsidRDefault="00833D55" w:rsidP="00857A83">
            <w:pPr>
              <w:pStyle w:val="tablecell"/>
              <w:spacing w:before="20" w:after="40"/>
              <w:jc w:val="center"/>
              <w:rPr>
                <w:rFonts w:eastAsia="MS Mincho"/>
                <w:lang w:eastAsia="ja-JP"/>
              </w:rPr>
            </w:pPr>
            <w:r w:rsidRPr="00617CB8">
              <w:t>u(6)</w:t>
            </w:r>
          </w:p>
        </w:tc>
      </w:tr>
      <w:tr w:rsidR="00833D55" w:rsidRPr="00617CB8" w:rsidTr="00857A83">
        <w:trPr>
          <w:trHeight w:val="204"/>
          <w:jc w:val="center"/>
        </w:trPr>
        <w:tc>
          <w:tcPr>
            <w:tcW w:w="7920" w:type="dxa"/>
          </w:tcPr>
          <w:p w:rsidR="00833D55" w:rsidRPr="00617CB8" w:rsidRDefault="00833D55" w:rsidP="00857A83">
            <w:pPr>
              <w:pStyle w:val="tablesyntax"/>
              <w:tabs>
                <w:tab w:val="clear" w:pos="432"/>
                <w:tab w:val="left" w:pos="415"/>
              </w:tabs>
              <w:spacing w:before="20" w:after="40"/>
              <w:rPr>
                <w:rFonts w:ascii="Times New Roman" w:hAnsi="Times New Roman"/>
                <w:b/>
              </w:rPr>
            </w:pPr>
            <w:r w:rsidRPr="00617CB8">
              <w:rPr>
                <w:rFonts w:ascii="Times New Roman" w:hAnsi="Times New Roman"/>
                <w:bCs/>
              </w:rPr>
              <w:tab/>
            </w:r>
            <w:r w:rsidRPr="00617CB8">
              <w:rPr>
                <w:rFonts w:ascii="Times New Roman" w:hAnsi="Times New Roman"/>
                <w:bCs/>
              </w:rPr>
              <w:tab/>
              <w:t>else {</w:t>
            </w:r>
          </w:p>
        </w:tc>
        <w:tc>
          <w:tcPr>
            <w:tcW w:w="1152" w:type="dxa"/>
          </w:tcPr>
          <w:p w:rsidR="00833D55" w:rsidRPr="00617CB8" w:rsidRDefault="00833D55" w:rsidP="00857A83">
            <w:pPr>
              <w:pStyle w:val="tablecell"/>
              <w:spacing w:before="20" w:after="40"/>
              <w:jc w:val="center"/>
              <w:rPr>
                <w:rFonts w:eastAsia="MS Mincho"/>
                <w:lang w:eastAsia="ja-JP"/>
              </w:rPr>
            </w:pPr>
          </w:p>
        </w:tc>
      </w:tr>
      <w:tr w:rsidR="00833D55" w:rsidRPr="00617CB8" w:rsidTr="00857A83">
        <w:trPr>
          <w:trHeight w:val="204"/>
          <w:jc w:val="center"/>
        </w:trPr>
        <w:tc>
          <w:tcPr>
            <w:tcW w:w="7920" w:type="dxa"/>
          </w:tcPr>
          <w:p w:rsidR="00833D55" w:rsidRPr="00617CB8" w:rsidRDefault="00833D55" w:rsidP="00857A83">
            <w:pPr>
              <w:pStyle w:val="tablesyntax"/>
              <w:tabs>
                <w:tab w:val="clear" w:pos="432"/>
                <w:tab w:val="left" w:pos="415"/>
              </w:tabs>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eastAsia="MS Mincho" w:hAnsi="Times New Roman"/>
                <w:b/>
                <w:bCs/>
                <w:lang w:eastAsia="ja-JP"/>
              </w:rPr>
              <w:t>sps_scaling_list_data_present_flag</w:t>
            </w:r>
          </w:p>
        </w:tc>
        <w:tc>
          <w:tcPr>
            <w:tcW w:w="1152" w:type="dxa"/>
          </w:tcPr>
          <w:p w:rsidR="00833D55" w:rsidRPr="00617CB8" w:rsidRDefault="00833D55" w:rsidP="00857A83">
            <w:pPr>
              <w:pStyle w:val="tablecell"/>
              <w:spacing w:before="20" w:after="40"/>
              <w:jc w:val="center"/>
            </w:pPr>
            <w:r w:rsidRPr="00617CB8">
              <w:rPr>
                <w:rFonts w:eastAsia="MS Mincho"/>
                <w:lang w:eastAsia="ja-JP"/>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lang w:eastAsia="zh-TW"/>
              </w:rPr>
              <w:t>if( sps_</w:t>
            </w:r>
            <w:r w:rsidRPr="00617CB8">
              <w:rPr>
                <w:rFonts w:ascii="Times New Roman" w:eastAsia="MS Mincho" w:hAnsi="Times New Roman"/>
                <w:bCs/>
                <w:lang w:eastAsia="ja-JP"/>
              </w:rPr>
              <w:t>scaling_list_data_present</w:t>
            </w:r>
            <w:r w:rsidRPr="00617CB8">
              <w:rPr>
                <w:rFonts w:ascii="Times New Roman" w:hAnsi="Times New Roman"/>
                <w:bCs/>
                <w:lang w:eastAsia="zh-TW"/>
              </w:rPr>
              <w:t>_flag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tabs>
                <w:tab w:val="clear" w:pos="648"/>
                <w:tab w:val="left" w:pos="640"/>
              </w:tabs>
              <w:spacing w:before="20" w:after="40"/>
              <w:rPr>
                <w:rFonts w:ascii="Times New Roman" w:hAnsi="Times New Roman"/>
                <w:b/>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eastAsia="MS Mincho" w:hAnsi="Times New Roman"/>
                <w:bCs/>
                <w:lang w:eastAsia="ja-JP"/>
              </w:rPr>
              <w:t>scaling_list</w:t>
            </w:r>
            <w:r w:rsidRPr="00617CB8">
              <w:rPr>
                <w:rFonts w:ascii="Times New Roman" w:hAnsi="Times New Roman"/>
                <w:bCs/>
                <w:lang w:eastAsia="zh-TW"/>
              </w:rPr>
              <w:t>_data(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tabs>
                <w:tab w:val="clear" w:pos="648"/>
                <w:tab w:val="left" w:pos="640"/>
              </w:tabs>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eastAsia="MS Mincho" w:hAnsi="Times New Roman"/>
                <w:lang w:eastAsia="ja-JP"/>
              </w:rPr>
            </w:pPr>
            <w:r w:rsidRPr="00617CB8">
              <w:rPr>
                <w:rFonts w:ascii="Times New Roman" w:eastAsia="MS Mincho" w:hAnsi="Times New Roman"/>
                <w:lang w:eastAsia="ja-JP"/>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b/>
                <w:lang w:eastAsia="ko-KR"/>
              </w:rPr>
              <w:tab/>
              <w:t>amp_enabled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b/>
                <w:lang w:eastAsia="ko-KR"/>
              </w:rPr>
              <w:tab/>
              <w:t>sample_adaptive_offset_enabled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b/>
                <w:lang w:eastAsia="ko-KR"/>
              </w:rPr>
              <w:tab/>
              <w:t>pcm_enabled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t>if( pcm_enabled_flag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b/>
                <w:lang w:eastAsia="ko-KR"/>
              </w:rPr>
              <w:tab/>
            </w:r>
            <w:r w:rsidRPr="00617CB8">
              <w:rPr>
                <w:rFonts w:ascii="Times New Roman" w:hAnsi="Times New Roman"/>
                <w:b/>
                <w:lang w:eastAsia="ko-KR"/>
              </w:rPr>
              <w:tab/>
              <w:t>pcm_sample_bit_depth_luma_minus1</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4)</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b/>
                <w:lang w:eastAsia="ko-KR"/>
              </w:rPr>
              <w:tab/>
            </w:r>
            <w:r w:rsidRPr="00617CB8">
              <w:rPr>
                <w:rFonts w:ascii="Times New Roman" w:hAnsi="Times New Roman"/>
                <w:b/>
                <w:lang w:eastAsia="ko-KR"/>
              </w:rPr>
              <w:tab/>
              <w:t>pcm_sample_bit_depth_chroma_minus1</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4)</w:t>
            </w:r>
          </w:p>
        </w:tc>
      </w:tr>
      <w:tr w:rsidR="00833D55" w:rsidRPr="00617CB8" w:rsidTr="00857A83">
        <w:trPr>
          <w:trHeight w:val="204"/>
          <w:jc w:val="center"/>
        </w:trPr>
        <w:tc>
          <w:tcPr>
            <w:tcW w:w="7920" w:type="dxa"/>
          </w:tcPr>
          <w:p w:rsidR="00833D55" w:rsidRPr="00D516A4" w:rsidRDefault="00833D55" w:rsidP="00857A83">
            <w:pPr>
              <w:pStyle w:val="tablesyntax"/>
              <w:spacing w:before="20" w:after="40"/>
              <w:rPr>
                <w:rFonts w:ascii="Times New Roman" w:hAnsi="Times New Roman"/>
                <w:lang w:val="de-CH" w:eastAsia="ko-KR"/>
              </w:rPr>
            </w:pPr>
            <w:r w:rsidRPr="00D516A4">
              <w:rPr>
                <w:rFonts w:ascii="Times New Roman" w:hAnsi="Times New Roman"/>
                <w:b/>
                <w:lang w:val="de-CH" w:eastAsia="ko-KR"/>
              </w:rPr>
              <w:tab/>
            </w:r>
            <w:r w:rsidRPr="00D516A4">
              <w:rPr>
                <w:rFonts w:ascii="Times New Roman" w:hAnsi="Times New Roman"/>
                <w:b/>
                <w:lang w:val="de-CH" w:eastAsia="ko-KR"/>
              </w:rPr>
              <w:tab/>
              <w:t>log2_min_pcm_luma_coding_block_size_minus3</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log2_diff_max_min_pcm_luma_coding_block_size</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b/>
                <w:lang w:eastAsia="ko-KR"/>
              </w:rPr>
              <w:tab/>
            </w:r>
            <w:r w:rsidRPr="00617CB8">
              <w:rPr>
                <w:rFonts w:ascii="Times New Roman" w:hAnsi="Times New Roman"/>
                <w:b/>
                <w:lang w:eastAsia="ko-KR"/>
              </w:rPr>
              <w:tab/>
              <w:t>pcm_loop_filter_disabled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b/>
                <w:lang w:eastAsia="ko-KR"/>
              </w:rPr>
              <w:tab/>
            </w:r>
            <w:r w:rsidRPr="00617CB8">
              <w:rPr>
                <w:rFonts w:ascii="Times New Roman" w:hAnsi="Times New Roman"/>
                <w:lang w:eastAsia="ko-KR"/>
              </w:rPr>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b/>
                <w:bCs/>
              </w:rPr>
              <w:tab/>
              <w:t>num_short_term_ref_pic_sets</w:t>
            </w:r>
          </w:p>
        </w:tc>
        <w:tc>
          <w:tcPr>
            <w:tcW w:w="1152" w:type="dxa"/>
          </w:tcPr>
          <w:p w:rsidR="00833D55" w:rsidRPr="00617CB8" w:rsidRDefault="00833D55" w:rsidP="00857A83">
            <w:pPr>
              <w:pStyle w:val="tablecell"/>
              <w:spacing w:before="20" w:after="40"/>
              <w:jc w:val="center"/>
              <w:rPr>
                <w:lang w:eastAsia="ko-KR"/>
              </w:rP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bCs/>
              </w:rPr>
              <w:tab/>
              <w:t>for( i = 0; i &lt; num_short_term_ref_pic_sets; i++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D15908">
            <w:pPr>
              <w:pStyle w:val="tablesyntax"/>
              <w:spacing w:before="20" w:after="40"/>
              <w:rPr>
                <w:rFonts w:ascii="Times New Roman" w:hAnsi="Times New Roman"/>
                <w:b/>
                <w:lang w:eastAsia="ko-KR"/>
              </w:rPr>
            </w:pPr>
            <w:r w:rsidRPr="00617CB8">
              <w:rPr>
                <w:rFonts w:ascii="Times New Roman" w:hAnsi="Times New Roman"/>
                <w:b/>
              </w:rPr>
              <w:tab/>
            </w:r>
            <w:r w:rsidRPr="00617CB8">
              <w:rPr>
                <w:rFonts w:ascii="Times New Roman" w:hAnsi="Times New Roman"/>
                <w:b/>
              </w:rPr>
              <w:tab/>
            </w:r>
            <w:r w:rsidRPr="00617CB8">
              <w:rPr>
                <w:rFonts w:ascii="Times New Roman" w:hAnsi="Times New Roman"/>
              </w:rPr>
              <w:t>st_ref_pic_set( i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lang w:eastAsia="ko-KR"/>
              </w:rPr>
              <w:tab/>
            </w:r>
            <w:r w:rsidRPr="00617CB8">
              <w:rPr>
                <w:rFonts w:ascii="Times New Roman" w:hAnsi="Times New Roman"/>
                <w:b/>
              </w:rPr>
              <w:t>long_term_ref_pics_present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t>if( long_term_ref_pics_present_flag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num_long_term_ref_pics_sps</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for( i = 0; i &lt; num_long_term_ref_pics_sps; i++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lt_ref_pic_poc_lsb_sps</w:t>
            </w:r>
            <w:r w:rsidRPr="00617CB8">
              <w:rPr>
                <w:rFonts w:ascii="Times New Roman" w:hAnsi="Times New Roman"/>
                <w:lang w:eastAsia="ko-KR"/>
              </w:rPr>
              <w:t>[ i ]</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used_by_curr_pic_lt_sps_flag</w:t>
            </w:r>
            <w:r w:rsidRPr="00617CB8">
              <w:rPr>
                <w:rFonts w:ascii="Times New Roman" w:hAnsi="Times New Roman"/>
                <w:lang w:eastAsia="ko-KR"/>
              </w:rPr>
              <w:t>[ i ]</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b/>
                <w:lang w:eastAsia="ko-KR"/>
              </w:rPr>
              <w:tab/>
              <w:t>sps_temporal_mvp_enabled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b/>
                <w:lang w:eastAsia="ko-KR"/>
              </w:rPr>
              <w:tab/>
              <w:t>strong_intra_smoothing_enabled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vui_parameters_present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if( vui_parameters_present_flag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vui_parameters(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
                <w:bCs/>
              </w:rPr>
              <w:tab/>
              <w:t>sps_extension_present_flag</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t>if( sps_extension_present_flag )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t>sps_range_extension_flag</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t>sps_multilayer_extension_flag</w:t>
            </w:r>
          </w:p>
        </w:tc>
        <w:tc>
          <w:tcPr>
            <w:tcW w:w="1152" w:type="dxa"/>
          </w:tcPr>
          <w:p w:rsidR="00833D55" w:rsidRPr="00617CB8" w:rsidRDefault="00833D55" w:rsidP="00857A83">
            <w:pPr>
              <w:pStyle w:val="tablecell"/>
              <w:spacing w:before="20" w:after="40"/>
              <w:jc w:val="center"/>
            </w:pPr>
            <w:r w:rsidRPr="00617CB8">
              <w:t>u(1)</w:t>
            </w:r>
          </w:p>
        </w:tc>
      </w:tr>
      <w:tr w:rsidR="006D7A1E" w:rsidRPr="00617CB8" w:rsidTr="00857A83">
        <w:trPr>
          <w:trHeight w:val="204"/>
          <w:jc w:val="center"/>
        </w:trPr>
        <w:tc>
          <w:tcPr>
            <w:tcW w:w="7920" w:type="dxa"/>
          </w:tcPr>
          <w:p w:rsidR="006D7A1E" w:rsidRPr="00617CB8" w:rsidRDefault="006D7A1E" w:rsidP="00857A83">
            <w:pPr>
              <w:pStyle w:val="tablesyntax"/>
              <w:spacing w:before="20" w:after="40"/>
              <w:rPr>
                <w:rFonts w:ascii="Times New Roman" w:hAnsi="Times New Roman"/>
                <w:b/>
                <w:bCs/>
              </w:rPr>
            </w:pPr>
            <w:r>
              <w:rPr>
                <w:rFonts w:ascii="Times New Roman" w:hAnsi="Times New Roman"/>
                <w:b/>
                <w:bCs/>
              </w:rPr>
              <w:tab/>
            </w:r>
            <w:r>
              <w:rPr>
                <w:rFonts w:ascii="Times New Roman" w:hAnsi="Times New Roman"/>
                <w:b/>
                <w:bCs/>
              </w:rPr>
              <w:tab/>
            </w:r>
            <w:r w:rsidRPr="006D7A1E">
              <w:rPr>
                <w:rFonts w:ascii="Times New Roman" w:hAnsi="Times New Roman"/>
                <w:b/>
                <w:bCs/>
              </w:rPr>
              <w:t>sps_3d_extension_flag</w:t>
            </w:r>
          </w:p>
        </w:tc>
        <w:tc>
          <w:tcPr>
            <w:tcW w:w="1152" w:type="dxa"/>
          </w:tcPr>
          <w:p w:rsidR="006D7A1E" w:rsidRPr="00617CB8" w:rsidRDefault="006D7A1E" w:rsidP="00857A83">
            <w:pPr>
              <w:pStyle w:val="tablecell"/>
              <w:spacing w:before="20" w:after="40"/>
              <w:jc w:val="center"/>
            </w:pPr>
            <w:r>
              <w:t>u(1)</w:t>
            </w:r>
          </w:p>
        </w:tc>
      </w:tr>
      <w:tr w:rsidR="00833D55" w:rsidRPr="00617CB8" w:rsidTr="00857A83">
        <w:trPr>
          <w:trHeight w:val="204"/>
          <w:jc w:val="center"/>
        </w:trPr>
        <w:tc>
          <w:tcPr>
            <w:tcW w:w="7920" w:type="dxa"/>
          </w:tcPr>
          <w:p w:rsidR="00833D55" w:rsidRPr="00617CB8" w:rsidRDefault="00833D55" w:rsidP="006D7A1E">
            <w:pPr>
              <w:pStyle w:val="tablesyntax"/>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t>sps_extension_</w:t>
            </w:r>
            <w:r w:rsidR="006D7A1E">
              <w:rPr>
                <w:rFonts w:ascii="Times New Roman" w:hAnsi="Times New Roman"/>
                <w:b/>
                <w:bCs/>
              </w:rPr>
              <w:t>5</w:t>
            </w:r>
            <w:r w:rsidRPr="00617CB8">
              <w:rPr>
                <w:rFonts w:ascii="Times New Roman" w:hAnsi="Times New Roman"/>
                <w:b/>
                <w:bCs/>
              </w:rPr>
              <w:t>bits</w:t>
            </w:r>
          </w:p>
        </w:tc>
        <w:tc>
          <w:tcPr>
            <w:tcW w:w="1152" w:type="dxa"/>
          </w:tcPr>
          <w:p w:rsidR="00833D55" w:rsidRPr="00617CB8" w:rsidRDefault="00833D55" w:rsidP="006D7A1E">
            <w:pPr>
              <w:pStyle w:val="tablecell"/>
              <w:spacing w:before="20" w:after="40"/>
              <w:jc w:val="center"/>
            </w:pPr>
            <w:r w:rsidRPr="00617CB8">
              <w:t>u(</w:t>
            </w:r>
            <w:r w:rsidR="006D7A1E">
              <w:t>5</w:t>
            </w:r>
            <w:r w:rsidRPr="00617CB8">
              <w:t>)</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t>if( sps_range_extension_flag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tabs>
                <w:tab w:val="left" w:pos="2771"/>
              </w:tabs>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t>sps_range_extension(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t>if( sps_multilayer_extension_flag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t>sps_multilayer_extension( )</w:t>
            </w:r>
          </w:p>
        </w:tc>
        <w:tc>
          <w:tcPr>
            <w:tcW w:w="1152" w:type="dxa"/>
          </w:tcPr>
          <w:p w:rsidR="00833D55" w:rsidRPr="00617CB8" w:rsidRDefault="00833D55" w:rsidP="00857A83">
            <w:pPr>
              <w:pStyle w:val="tablecell"/>
              <w:spacing w:before="20" w:after="40"/>
              <w:jc w:val="center"/>
            </w:pPr>
          </w:p>
        </w:tc>
      </w:tr>
      <w:tr w:rsidR="006D7A1E" w:rsidRPr="00617CB8" w:rsidTr="00857A83">
        <w:trPr>
          <w:trHeight w:val="204"/>
          <w:jc w:val="center"/>
        </w:trPr>
        <w:tc>
          <w:tcPr>
            <w:tcW w:w="7920" w:type="dxa"/>
          </w:tcPr>
          <w:p w:rsidR="006D7A1E" w:rsidRPr="00617CB8" w:rsidRDefault="006D7A1E" w:rsidP="00857A83">
            <w:pPr>
              <w:pStyle w:val="tablesyntax"/>
              <w:spacing w:before="20" w:after="40"/>
              <w:rPr>
                <w:rFonts w:ascii="Times New Roman" w:hAnsi="Times New Roman"/>
                <w:bCs/>
              </w:rPr>
            </w:pPr>
            <w:r w:rsidRPr="006D7A1E">
              <w:rPr>
                <w:rFonts w:ascii="Times New Roman" w:hAnsi="Times New Roman"/>
                <w:bCs/>
              </w:rPr>
              <w:tab/>
              <w:t>if( sps_3d_extension_flag )</w:t>
            </w:r>
          </w:p>
        </w:tc>
        <w:tc>
          <w:tcPr>
            <w:tcW w:w="1152" w:type="dxa"/>
          </w:tcPr>
          <w:p w:rsidR="006D7A1E" w:rsidRPr="00617CB8" w:rsidRDefault="006D7A1E" w:rsidP="00857A83">
            <w:pPr>
              <w:pStyle w:val="tablecell"/>
              <w:spacing w:before="20" w:after="40"/>
              <w:jc w:val="center"/>
            </w:pPr>
          </w:p>
        </w:tc>
      </w:tr>
      <w:tr w:rsidR="006D7A1E" w:rsidRPr="00617CB8" w:rsidTr="00857A83">
        <w:trPr>
          <w:trHeight w:val="204"/>
          <w:jc w:val="center"/>
        </w:trPr>
        <w:tc>
          <w:tcPr>
            <w:tcW w:w="7920" w:type="dxa"/>
          </w:tcPr>
          <w:p w:rsidR="006D7A1E" w:rsidRPr="00617CB8" w:rsidRDefault="006D7A1E" w:rsidP="00A70060">
            <w:pPr>
              <w:pStyle w:val="tablesyntax"/>
              <w:spacing w:before="20" w:after="40"/>
              <w:rPr>
                <w:rFonts w:ascii="Times New Roman" w:hAnsi="Times New Roman"/>
                <w:bCs/>
              </w:rPr>
            </w:pPr>
            <w:r w:rsidRPr="006D7A1E">
              <w:rPr>
                <w:rFonts w:ascii="Times New Roman" w:hAnsi="Times New Roman"/>
                <w:bCs/>
              </w:rPr>
              <w:tab/>
            </w:r>
            <w:r w:rsidRPr="006D7A1E">
              <w:rPr>
                <w:rFonts w:ascii="Times New Roman" w:hAnsi="Times New Roman"/>
                <w:bCs/>
              </w:rPr>
              <w:tab/>
              <w:t>sps_3d_extension(</w:t>
            </w:r>
            <w:r w:rsidR="003E48BA">
              <w:rPr>
                <w:rFonts w:ascii="Times New Roman" w:hAnsi="Times New Roman"/>
                <w:bCs/>
              </w:rPr>
              <w:t> </w:t>
            </w:r>
            <w:r w:rsidRPr="006D7A1E">
              <w:rPr>
                <w:rFonts w:ascii="Times New Roman" w:hAnsi="Times New Roman"/>
                <w:bCs/>
              </w:rPr>
              <w:t xml:space="preserve">)  /* specified in Annex </w:t>
            </w:r>
            <w:r w:rsidR="00A70060">
              <w:rPr>
                <w:rFonts w:ascii="Times New Roman" w:hAnsi="Times New Roman"/>
                <w:bCs/>
                <w:highlight w:val="yellow"/>
              </w:rPr>
              <w:fldChar w:fldCharType="begin" w:fldLock="1"/>
            </w:r>
            <w:r w:rsidR="00A70060">
              <w:rPr>
                <w:rFonts w:ascii="Times New Roman" w:hAnsi="Times New Roman"/>
                <w:bCs/>
              </w:rPr>
              <w:instrText xml:space="preserve"> REF _Ref414883051 \n \h </w:instrText>
            </w:r>
            <w:r w:rsidR="00A70060">
              <w:rPr>
                <w:rFonts w:ascii="Times New Roman" w:hAnsi="Times New Roman"/>
                <w:bCs/>
                <w:highlight w:val="yellow"/>
              </w:rPr>
            </w:r>
            <w:r w:rsidR="00A70060">
              <w:rPr>
                <w:rFonts w:ascii="Times New Roman" w:hAnsi="Times New Roman"/>
                <w:bCs/>
                <w:highlight w:val="yellow"/>
              </w:rPr>
              <w:fldChar w:fldCharType="separate"/>
            </w:r>
            <w:r w:rsidR="00A70060">
              <w:rPr>
                <w:rFonts w:ascii="Times New Roman" w:hAnsi="Times New Roman"/>
                <w:bCs/>
              </w:rPr>
              <w:t>I</w:t>
            </w:r>
            <w:r w:rsidR="00A70060">
              <w:rPr>
                <w:rFonts w:ascii="Times New Roman" w:hAnsi="Times New Roman"/>
                <w:bCs/>
                <w:highlight w:val="yellow"/>
              </w:rPr>
              <w:fldChar w:fldCharType="end"/>
            </w:r>
            <w:r w:rsidRPr="006D7A1E">
              <w:rPr>
                <w:rFonts w:ascii="Times New Roman" w:hAnsi="Times New Roman"/>
                <w:bCs/>
              </w:rPr>
              <w:t xml:space="preserve"> */</w:t>
            </w:r>
          </w:p>
        </w:tc>
        <w:tc>
          <w:tcPr>
            <w:tcW w:w="1152" w:type="dxa"/>
          </w:tcPr>
          <w:p w:rsidR="006D7A1E" w:rsidRPr="00617CB8" w:rsidRDefault="006D7A1E"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6D7A1E">
            <w:pPr>
              <w:pStyle w:val="tablesyntax"/>
              <w:spacing w:before="20" w:after="40"/>
              <w:rPr>
                <w:rFonts w:ascii="Times New Roman" w:hAnsi="Times New Roman"/>
                <w:bCs/>
              </w:rPr>
            </w:pPr>
            <w:r w:rsidRPr="00617CB8">
              <w:rPr>
                <w:rFonts w:ascii="Times New Roman" w:hAnsi="Times New Roman"/>
              </w:rPr>
              <w:tab/>
              <w:t>if( sps_extension_</w:t>
            </w:r>
            <w:r w:rsidR="006D7A1E">
              <w:rPr>
                <w:rFonts w:ascii="Times New Roman" w:hAnsi="Times New Roman"/>
              </w:rPr>
              <w:t>5</w:t>
            </w:r>
            <w:r w:rsidRPr="00617CB8">
              <w:rPr>
                <w:rFonts w:ascii="Times New Roman" w:hAnsi="Times New Roman"/>
              </w:rPr>
              <w:t>bits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
              </w:rPr>
              <w:tab/>
            </w:r>
            <w:r w:rsidRPr="00617CB8">
              <w:rPr>
                <w:rFonts w:ascii="Times New Roman" w:hAnsi="Times New Roman"/>
                <w:b/>
              </w:rPr>
              <w:tab/>
            </w:r>
            <w:r w:rsidRPr="00617CB8">
              <w:rPr>
                <w:rFonts w:ascii="Times New Roman" w:hAnsi="Times New Roman"/>
              </w:rPr>
              <w:t>while( more_rbsp_data( )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sps_extension_data_flag</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bCs/>
              </w:rPr>
              <w:tab/>
              <w:t>rbsp_trailing_bits(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Next w:val="0"/>
              <w:spacing w:before="20" w:after="40"/>
              <w:rPr>
                <w:rFonts w:ascii="Times New Roman" w:hAnsi="Times New Roman"/>
              </w:rPr>
            </w:pPr>
            <w:r w:rsidRPr="00617CB8">
              <w:rPr>
                <w:rFonts w:ascii="Times New Roman" w:hAnsi="Times New Roman"/>
              </w:rPr>
              <w:t>}</w:t>
            </w:r>
          </w:p>
        </w:tc>
        <w:tc>
          <w:tcPr>
            <w:tcW w:w="1152" w:type="dxa"/>
          </w:tcPr>
          <w:p w:rsidR="00833D55" w:rsidRPr="00617CB8" w:rsidRDefault="00833D55" w:rsidP="00857A83">
            <w:pPr>
              <w:pStyle w:val="tablecell"/>
              <w:keepNext w:val="0"/>
              <w:spacing w:before="20" w:after="40"/>
              <w:jc w:val="center"/>
            </w:pPr>
          </w:p>
        </w:tc>
      </w:tr>
    </w:tbl>
    <w:p w:rsidR="00833D55" w:rsidRPr="00617CB8" w:rsidRDefault="00833D55" w:rsidP="00833D55">
      <w:pPr>
        <w:pStyle w:val="3N"/>
      </w:pPr>
    </w:p>
    <w:p w:rsidR="00833D55" w:rsidRPr="00617CB8" w:rsidRDefault="00833D55" w:rsidP="00833D55">
      <w:pPr>
        <w:pStyle w:val="3H4"/>
        <w:keepLines w:val="0"/>
        <w:numPr>
          <w:ilvl w:val="5"/>
          <w:numId w:val="12"/>
        </w:numPr>
        <w:tabs>
          <w:tab w:val="clear" w:pos="1080"/>
          <w:tab w:val="num" w:pos="1134"/>
        </w:tabs>
        <w:ind w:left="1134" w:hanging="1134"/>
      </w:pPr>
      <w:bookmarkStart w:id="5730" w:name="_Ref414879524"/>
      <w:r w:rsidRPr="00617CB8">
        <w:t>Sequence parameter set range extension syntax</w:t>
      </w:r>
      <w:bookmarkEnd w:id="573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4728 \r \h </w:instrText>
      </w:r>
      <w:r w:rsidR="00B96C9A" w:rsidRPr="00617CB8">
        <w:fldChar w:fldCharType="separate"/>
      </w:r>
      <w:r w:rsidRPr="00617CB8">
        <w:t>7.3.2.2.2</w:t>
      </w:r>
      <w:r w:rsidR="00B96C9A" w:rsidRPr="00617CB8">
        <w:fldChar w:fldCharType="end"/>
      </w:r>
      <w:r w:rsidRPr="00617CB8">
        <w:t xml:space="preserve"> apply.</w:t>
      </w:r>
    </w:p>
    <w:p w:rsidR="00833D55" w:rsidRPr="00617CB8" w:rsidRDefault="00833D55" w:rsidP="00833D55">
      <w:pPr>
        <w:pStyle w:val="3H4"/>
        <w:keepLines w:val="0"/>
        <w:numPr>
          <w:ilvl w:val="5"/>
          <w:numId w:val="12"/>
        </w:numPr>
        <w:tabs>
          <w:tab w:val="clear" w:pos="1080"/>
          <w:tab w:val="num" w:pos="1134"/>
        </w:tabs>
        <w:ind w:left="1134" w:hanging="1134"/>
      </w:pPr>
      <w:bookmarkStart w:id="5731" w:name="_Ref414879525"/>
      <w:r w:rsidRPr="00617CB8">
        <w:t>Sequence parameter set multilayer extension syntax</w:t>
      </w:r>
      <w:bookmarkEnd w:id="5731"/>
    </w:p>
    <w:p w:rsidR="00833D55" w:rsidRPr="00617CB8" w:rsidRDefault="00833D55" w:rsidP="00833D55">
      <w:pPr>
        <w:pStyle w:val="3N"/>
        <w:keepNext/>
        <w:rPr>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1"/>
      </w:tblGrid>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rFonts w:eastAsia="MS Mincho"/>
              </w:rPr>
              <w:t>sps_multilayer_extension( ) {</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
                <w:bCs/>
              </w:rPr>
            </w:pPr>
            <w:r w:rsidRPr="00617CB8">
              <w:rPr>
                <w:rFonts w:eastAsia="MS Mincho"/>
                <w:b/>
                <w:bCs/>
              </w:rPr>
              <w:t>Descriptor</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rPr>
            </w:pPr>
            <w:r w:rsidRPr="00617CB8">
              <w:rPr>
                <w:rFonts w:eastAsia="Batang"/>
                <w:b/>
                <w:bCs/>
                <w:lang w:eastAsia="ko-KR"/>
              </w:rPr>
              <w:tab/>
              <w:t>inter_view_</w:t>
            </w:r>
            <w:r w:rsidRPr="00617CB8">
              <w:rPr>
                <w:b/>
                <w:bCs/>
                <w:lang w:eastAsia="ja-JP"/>
              </w:rPr>
              <w:t>mv_vert_constraint_flag</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r w:rsidRPr="00617CB8">
              <w:rPr>
                <w:rFonts w:eastAsia="Batang"/>
                <w:bCs/>
              </w:rPr>
              <w:t>u(1)</w:t>
            </w:r>
          </w:p>
        </w:tc>
      </w:tr>
      <w:tr w:rsidR="00833D55" w:rsidRPr="00617CB8" w:rsidTr="00857A83">
        <w:trPr>
          <w:trHeight w:val="204"/>
          <w:jc w:val="center"/>
        </w:trPr>
        <w:tc>
          <w:tcPr>
            <w:tcW w:w="7920" w:type="dxa"/>
          </w:tcPr>
          <w:p w:rsidR="00833D55" w:rsidRPr="00617CB8" w:rsidRDefault="00833D55" w:rsidP="00857A83">
            <w:pPr>
              <w:keepNext/>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Batang"/>
                <w:bCs/>
                <w:lang w:eastAsia="ko-KR"/>
              </w:rPr>
            </w:pPr>
            <w:r w:rsidRPr="00617CB8">
              <w:rPr>
                <w:rFonts w:eastAsia="Batang"/>
                <w:bCs/>
                <w:lang w:eastAsia="ko-KR"/>
              </w:rPr>
              <w:t>}</w:t>
            </w:r>
          </w:p>
        </w:tc>
        <w:tc>
          <w:tcPr>
            <w:tcW w:w="1151" w:type="dxa"/>
          </w:tcPr>
          <w:p w:rsidR="00833D55" w:rsidRPr="00617CB8" w:rsidRDefault="00833D55" w:rsidP="00857A83">
            <w:pPr>
              <w:keepNext/>
              <w:tabs>
                <w:tab w:val="clear" w:pos="794"/>
                <w:tab w:val="clear" w:pos="1191"/>
                <w:tab w:val="clear" w:pos="1588"/>
                <w:tab w:val="clear" w:pos="1985"/>
              </w:tabs>
              <w:spacing w:before="20" w:after="40"/>
              <w:jc w:val="center"/>
              <w:rPr>
                <w:rFonts w:eastAsia="MS Mincho"/>
                <w:bCs/>
              </w:rPr>
            </w:pPr>
          </w:p>
        </w:tc>
      </w:tr>
    </w:tbl>
    <w:p w:rsidR="00833D55" w:rsidRPr="00617CB8" w:rsidRDefault="00833D55" w:rsidP="00833D55">
      <w:pPr>
        <w:pStyle w:val="3N"/>
      </w:pP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Picture parameter set RBSP syntax</w:t>
      </w:r>
    </w:p>
    <w:p w:rsidR="00833D55" w:rsidRPr="00617CB8" w:rsidRDefault="00833D55" w:rsidP="00833D55">
      <w:pPr>
        <w:pStyle w:val="3H4"/>
        <w:keepLines w:val="0"/>
        <w:numPr>
          <w:ilvl w:val="5"/>
          <w:numId w:val="12"/>
        </w:numPr>
        <w:tabs>
          <w:tab w:val="clear" w:pos="1080"/>
          <w:tab w:val="num" w:pos="1134"/>
        </w:tabs>
        <w:ind w:left="1134" w:hanging="1134"/>
        <w:rPr>
          <w:noProof/>
        </w:rPr>
      </w:pPr>
      <w:bookmarkStart w:id="5732" w:name="_Ref414879530"/>
      <w:r w:rsidRPr="00617CB8">
        <w:rPr>
          <w:noProof/>
        </w:rPr>
        <w:t>General picture parameter set RBSP syntax</w:t>
      </w:r>
      <w:bookmarkEnd w:id="5732"/>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5877 \r \h </w:instrText>
      </w:r>
      <w:r w:rsidR="00B96C9A" w:rsidRPr="00617CB8">
        <w:fldChar w:fldCharType="separate"/>
      </w:r>
      <w:r w:rsidRPr="00617CB8">
        <w:t>7.3.2.3.1</w:t>
      </w:r>
      <w:r w:rsidR="00B96C9A" w:rsidRPr="00617CB8">
        <w:fldChar w:fldCharType="end"/>
      </w:r>
      <w:r w:rsidRPr="00617CB8">
        <w:t xml:space="preserve"> apply.</w:t>
      </w:r>
    </w:p>
    <w:p w:rsidR="00833D55" w:rsidRPr="00617CB8" w:rsidRDefault="00833D55" w:rsidP="00833D55">
      <w:pPr>
        <w:pStyle w:val="3H4"/>
        <w:keepLines w:val="0"/>
        <w:numPr>
          <w:ilvl w:val="5"/>
          <w:numId w:val="12"/>
        </w:numPr>
        <w:tabs>
          <w:tab w:val="clear" w:pos="1080"/>
          <w:tab w:val="num" w:pos="1134"/>
        </w:tabs>
        <w:ind w:left="1134" w:hanging="1134"/>
      </w:pPr>
      <w:bookmarkStart w:id="5733" w:name="_Ref414879532"/>
      <w:r w:rsidRPr="00617CB8">
        <w:t>Picture parameter set range extension syntax</w:t>
      </w:r>
      <w:bookmarkEnd w:id="5733"/>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5913 \r \h </w:instrText>
      </w:r>
      <w:r w:rsidR="00B96C9A" w:rsidRPr="00617CB8">
        <w:fldChar w:fldCharType="separate"/>
      </w:r>
      <w:r w:rsidRPr="00617CB8">
        <w:t>7.3.2.3.2</w:t>
      </w:r>
      <w:r w:rsidR="00B96C9A" w:rsidRPr="00617CB8">
        <w:fldChar w:fldCharType="end"/>
      </w:r>
      <w:r w:rsidRPr="00617CB8">
        <w:t xml:space="preserve"> apply.</w:t>
      </w:r>
    </w:p>
    <w:p w:rsidR="00833D55" w:rsidRPr="00617CB8" w:rsidRDefault="00833D55" w:rsidP="00833D55">
      <w:pPr>
        <w:pStyle w:val="3H4"/>
        <w:numPr>
          <w:ilvl w:val="5"/>
          <w:numId w:val="12"/>
        </w:numPr>
        <w:tabs>
          <w:tab w:val="clear" w:pos="1080"/>
          <w:tab w:val="num" w:pos="1134"/>
        </w:tabs>
        <w:ind w:left="1134" w:hanging="1134"/>
      </w:pPr>
      <w:bookmarkStart w:id="5734" w:name="_Ref414879533"/>
      <w:r w:rsidRPr="00617CB8">
        <w:t>Picture parameter set multilayer extension syntax</w:t>
      </w:r>
      <w:bookmarkEnd w:id="5734"/>
    </w:p>
    <w:p w:rsidR="00833D55" w:rsidRPr="00617CB8" w:rsidRDefault="00833D55" w:rsidP="00833D55">
      <w:pPr>
        <w:pStyle w:val="3N"/>
        <w:keepNext/>
        <w:keepLines/>
        <w:widowContro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Del="007F41AC"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rPr>
            </w:pPr>
            <w:r w:rsidRPr="00617CB8">
              <w:rPr>
                <w:rFonts w:ascii="Times New Roman" w:hAnsi="Times New Roman"/>
              </w:rPr>
              <w:t>pps_multilayer_extension( ) {</w:t>
            </w:r>
          </w:p>
        </w:tc>
        <w:tc>
          <w:tcPr>
            <w:tcW w:w="1157" w:type="dxa"/>
          </w:tcPr>
          <w:p w:rsidR="00833D55" w:rsidRPr="00617CB8" w:rsidDel="007F41AC" w:rsidRDefault="00833D55" w:rsidP="00857A83">
            <w:pPr>
              <w:pStyle w:val="tablecell"/>
              <w:spacing w:before="20" w:after="40"/>
              <w:jc w:val="center"/>
            </w:pPr>
            <w:r w:rsidRPr="00617CB8">
              <w:rPr>
                <w:rFonts w:eastAsia="MS Mincho"/>
                <w:b/>
                <w:bCs/>
              </w:rPr>
              <w:t>Descriptor</w:t>
            </w:r>
          </w:p>
        </w:tc>
      </w:tr>
      <w:tr w:rsidR="00833D55" w:rsidRPr="00617CB8" w:rsidDel="007F41AC" w:rsidTr="00857A83">
        <w:trPr>
          <w:trHeight w:val="204"/>
          <w:jc w:val="center"/>
        </w:trPr>
        <w:tc>
          <w:tcPr>
            <w:tcW w:w="7920" w:type="dxa"/>
          </w:tcPr>
          <w:p w:rsidR="00833D55" w:rsidRPr="00617CB8" w:rsidDel="007F41AC"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r>
            <w:r w:rsidRPr="00617CB8">
              <w:rPr>
                <w:rFonts w:ascii="Times New Roman" w:hAnsi="Times New Roman"/>
                <w:b/>
                <w:bCs/>
              </w:rPr>
              <w:t>poc_reset_info_present_flag</w:t>
            </w:r>
          </w:p>
        </w:tc>
        <w:tc>
          <w:tcPr>
            <w:tcW w:w="1157" w:type="dxa"/>
          </w:tcPr>
          <w:p w:rsidR="00833D55" w:rsidRPr="00617CB8" w:rsidDel="007F41AC" w:rsidRDefault="00833D55" w:rsidP="00857A83">
            <w:pPr>
              <w:pStyle w:val="tablecell"/>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keepLines w:val="0"/>
              <w:tabs>
                <w:tab w:val="center" w:pos="3852"/>
              </w:tabs>
              <w:spacing w:before="20" w:after="40"/>
              <w:rPr>
                <w:rFonts w:ascii="Times New Roman" w:hAnsi="Times New Roman"/>
                <w:b/>
                <w:bCs/>
              </w:rPr>
            </w:pPr>
            <w:r w:rsidRPr="00617CB8">
              <w:rPr>
                <w:rFonts w:ascii="Times New Roman" w:hAnsi="Times New Roman"/>
                <w:b/>
                <w:bCs/>
              </w:rPr>
              <w:tab/>
              <w:t>pps_infer_scaling_list_flag</w:t>
            </w:r>
          </w:p>
        </w:tc>
        <w:tc>
          <w:tcPr>
            <w:tcW w:w="1157" w:type="dxa"/>
          </w:tcPr>
          <w:p w:rsidR="00833D55" w:rsidRPr="00617CB8" w:rsidRDefault="00833D55" w:rsidP="00857A83">
            <w:pPr>
              <w:pStyle w:val="tablecell"/>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t>if( pps_infer_scaling_list_flag )</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pps_scaling_list_ref_layer_id</w:t>
            </w:r>
          </w:p>
        </w:tc>
        <w:tc>
          <w:tcPr>
            <w:tcW w:w="1157" w:type="dxa"/>
          </w:tcPr>
          <w:p w:rsidR="00833D55" w:rsidRPr="00617CB8" w:rsidRDefault="00833D55" w:rsidP="00857A83">
            <w:pPr>
              <w:pStyle w:val="tablecell"/>
              <w:keepLines w:val="0"/>
              <w:spacing w:before="20" w:after="40"/>
              <w:jc w:val="center"/>
            </w:pPr>
            <w:r w:rsidRPr="00617CB8">
              <w:t>u(6)</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
                <w:bCs/>
              </w:rPr>
              <w:t>num_</w:t>
            </w:r>
            <w:r w:rsidRPr="00617CB8">
              <w:rPr>
                <w:rFonts w:ascii="Times New Roman" w:eastAsia="MS Mincho" w:hAnsi="Times New Roman"/>
                <w:b/>
                <w:bCs/>
                <w:lang w:eastAsia="ja-JP"/>
              </w:rPr>
              <w:t>ref_loc_offsets</w:t>
            </w:r>
          </w:p>
        </w:tc>
        <w:tc>
          <w:tcPr>
            <w:tcW w:w="1157" w:type="dxa"/>
          </w:tcPr>
          <w:p w:rsidR="00833D55" w:rsidRPr="00617CB8" w:rsidRDefault="00833D55" w:rsidP="00857A83">
            <w:pPr>
              <w:pStyle w:val="tablecell"/>
              <w:keepLines w:val="0"/>
              <w:spacing w:before="20" w:after="40"/>
              <w:jc w:val="center"/>
            </w:pPr>
            <w:r w:rsidRPr="00617CB8">
              <w:rPr>
                <w:rFonts w:eastAsia="Batang"/>
                <w:bCs/>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rPr>
              <w:tab/>
              <w:t>for( i = 0; i &lt; num_</w:t>
            </w:r>
            <w:r w:rsidRPr="00617CB8">
              <w:rPr>
                <w:rFonts w:ascii="Times New Roman" w:eastAsia="MS Mincho" w:hAnsi="Times New Roman"/>
                <w:lang w:eastAsia="ja-JP"/>
              </w:rPr>
              <w:t>ref_loc_offsets</w:t>
            </w:r>
            <w:r w:rsidRPr="00617CB8">
              <w:rPr>
                <w:rFonts w:ascii="Times New Roman" w:hAnsi="Times New Roman"/>
              </w:rPr>
              <w:t xml:space="preserve">; i++ ) { </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rPr>
              <w:tab/>
            </w:r>
            <w:r w:rsidRPr="00617CB8">
              <w:rPr>
                <w:rFonts w:ascii="Times New Roman" w:hAnsi="Times New Roman"/>
              </w:rPr>
              <w:tab/>
            </w:r>
            <w:r w:rsidRPr="00617CB8">
              <w:rPr>
                <w:rFonts w:ascii="Times New Roman" w:hAnsi="Times New Roman"/>
                <w:b/>
              </w:rPr>
              <w:t>ref_loc_offset_layer_id</w:t>
            </w:r>
            <w:r w:rsidRPr="00617CB8">
              <w:rPr>
                <w:rFonts w:ascii="Times New Roman" w:hAnsi="Times New Roman"/>
              </w:rPr>
              <w:t>[ i ]</w:t>
            </w:r>
          </w:p>
        </w:tc>
        <w:tc>
          <w:tcPr>
            <w:tcW w:w="1157" w:type="dxa"/>
          </w:tcPr>
          <w:p w:rsidR="00833D55" w:rsidRPr="00617CB8" w:rsidRDefault="00833D55" w:rsidP="00857A83">
            <w:pPr>
              <w:pStyle w:val="tablecell"/>
              <w:keepLines w:val="0"/>
              <w:spacing w:before="20" w:after="40"/>
              <w:jc w:val="center"/>
            </w:pPr>
            <w:r w:rsidRPr="00617CB8">
              <w:rPr>
                <w:rFonts w:eastAsia="MS Mincho"/>
                <w:bCs/>
              </w:rPr>
              <w:t>u(6)</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eastAsia="MS Mincho" w:hAnsi="Times New Roman"/>
                <w:b/>
                <w:bCs/>
                <w:lang w:eastAsia="ja-JP"/>
              </w:rPr>
              <w:tab/>
              <w:t>scaled_ref_layer_offset_present_flag</w:t>
            </w:r>
            <w:r w:rsidRPr="00617CB8">
              <w:rPr>
                <w:rFonts w:ascii="Times New Roman" w:eastAsia="MS Mincho" w:hAnsi="Times New Roman"/>
                <w:bCs/>
                <w:lang w:eastAsia="ja-JP"/>
              </w:rPr>
              <w:t>[ i ]</w:t>
            </w:r>
          </w:p>
        </w:tc>
        <w:tc>
          <w:tcPr>
            <w:tcW w:w="1157" w:type="dxa"/>
          </w:tcPr>
          <w:p w:rsidR="00833D55" w:rsidRPr="00617CB8" w:rsidRDefault="00833D55" w:rsidP="00857A83">
            <w:pPr>
              <w:pStyle w:val="tablecell"/>
              <w:keepLines w:val="0"/>
              <w:spacing w:before="20" w:after="40"/>
              <w:jc w:val="center"/>
            </w:pPr>
            <w:r w:rsidRPr="00617CB8">
              <w:rPr>
                <w:rFonts w:eastAsia="MS Mincho"/>
                <w:lang w:eastAsia="ja-JP"/>
              </w:rPr>
              <w:t>u(1)</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eastAsia="MS Mincho" w:hAnsi="Times New Roman"/>
                <w:b/>
                <w:bCs/>
                <w:lang w:eastAsia="ja-JP"/>
              </w:rPr>
              <w:tab/>
            </w:r>
            <w:r w:rsidRPr="00617CB8">
              <w:rPr>
                <w:rFonts w:ascii="Times New Roman" w:eastAsia="MS Mincho" w:hAnsi="Times New Roman"/>
                <w:bCs/>
                <w:lang w:eastAsia="ja-JP"/>
              </w:rPr>
              <w:t>if( scaled_ref_layer_offset_present_flag[ i ] ) {</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bCs/>
              </w:rPr>
              <w:t>scaled_ref_layer_left_offset</w:t>
            </w:r>
            <w:r w:rsidRPr="00617CB8">
              <w:rPr>
                <w:rFonts w:ascii="Times New Roman" w:hAnsi="Times New Roman"/>
                <w:bCs/>
              </w:rPr>
              <w:t>[ ref_loc_offset_layer_id[ i ] ]</w:t>
            </w:r>
          </w:p>
        </w:tc>
        <w:tc>
          <w:tcPr>
            <w:tcW w:w="1157" w:type="dxa"/>
          </w:tcPr>
          <w:p w:rsidR="00833D55" w:rsidRPr="00617CB8" w:rsidRDefault="00833D55" w:rsidP="00857A83">
            <w:pPr>
              <w:pStyle w:val="tablecell"/>
              <w:keepLines w:val="0"/>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bCs/>
              </w:rPr>
              <w:t>scaled_ref_layer_top_offset</w:t>
            </w:r>
            <w:r w:rsidRPr="00617CB8">
              <w:rPr>
                <w:rFonts w:ascii="Times New Roman" w:hAnsi="Times New Roman"/>
                <w:bCs/>
              </w:rPr>
              <w:t>[ ref_loc_offset_layer_id[ i ] ]</w:t>
            </w:r>
          </w:p>
        </w:tc>
        <w:tc>
          <w:tcPr>
            <w:tcW w:w="1157" w:type="dxa"/>
          </w:tcPr>
          <w:p w:rsidR="00833D55" w:rsidRPr="00617CB8" w:rsidRDefault="00833D55" w:rsidP="00857A83">
            <w:pPr>
              <w:pStyle w:val="tablecell"/>
              <w:keepLines w:val="0"/>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bCs/>
              </w:rPr>
              <w:t>scaled_ref_layer_right_offset</w:t>
            </w:r>
            <w:r w:rsidRPr="00617CB8">
              <w:rPr>
                <w:rFonts w:ascii="Times New Roman" w:hAnsi="Times New Roman"/>
                <w:bCs/>
              </w:rPr>
              <w:t>[ ref_loc_offset_layer_id[ i ] ]</w:t>
            </w:r>
          </w:p>
        </w:tc>
        <w:tc>
          <w:tcPr>
            <w:tcW w:w="1157" w:type="dxa"/>
          </w:tcPr>
          <w:p w:rsidR="00833D55" w:rsidRPr="00617CB8" w:rsidRDefault="00833D55" w:rsidP="00857A83">
            <w:pPr>
              <w:pStyle w:val="tablecell"/>
              <w:keepLines w:val="0"/>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bCs/>
              </w:rPr>
              <w:t>scaled_ref_layer_bottom_offset</w:t>
            </w:r>
            <w:r w:rsidRPr="00617CB8">
              <w:rPr>
                <w:rFonts w:ascii="Times New Roman" w:hAnsi="Times New Roman"/>
                <w:bCs/>
              </w:rPr>
              <w:t>[ ref_loc_offset_layer_id[ i ] ]</w:t>
            </w:r>
          </w:p>
        </w:tc>
        <w:tc>
          <w:tcPr>
            <w:tcW w:w="1157" w:type="dxa"/>
          </w:tcPr>
          <w:p w:rsidR="00833D55" w:rsidRPr="00617CB8" w:rsidRDefault="00833D55" w:rsidP="00857A83">
            <w:pPr>
              <w:pStyle w:val="tablecell"/>
              <w:keepLines w:val="0"/>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eastAsia="MS Mincho" w:hAnsi="Times New Roman"/>
                <w:bCs/>
                <w:lang w:eastAsia="ja-JP"/>
              </w:rPr>
              <w:t>}</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Cs/>
                <w:lang w:eastAsia="ja-JP"/>
              </w:rPr>
              <w:tab/>
            </w:r>
            <w:r w:rsidRPr="00617CB8">
              <w:rPr>
                <w:rFonts w:ascii="Times New Roman" w:eastAsia="MS Mincho" w:hAnsi="Times New Roman"/>
                <w:bCs/>
                <w:lang w:eastAsia="ja-JP"/>
              </w:rPr>
              <w:tab/>
            </w:r>
            <w:r w:rsidRPr="00617CB8">
              <w:rPr>
                <w:rFonts w:ascii="Times New Roman" w:eastAsia="MS Mincho" w:hAnsi="Times New Roman"/>
                <w:b/>
                <w:bCs/>
                <w:lang w:eastAsia="ja-JP"/>
              </w:rPr>
              <w:t>ref_</w:t>
            </w:r>
            <w:r w:rsidRPr="00617CB8">
              <w:rPr>
                <w:rFonts w:ascii="Times New Roman" w:eastAsia="SimSun" w:hAnsi="Times New Roman"/>
                <w:b/>
                <w:bCs/>
                <w:lang w:eastAsia="ja-JP"/>
              </w:rPr>
              <w:t>region</w:t>
            </w:r>
            <w:r w:rsidRPr="00617CB8">
              <w:rPr>
                <w:rFonts w:ascii="Times New Roman" w:eastAsia="MS Mincho" w:hAnsi="Times New Roman"/>
                <w:b/>
                <w:bCs/>
                <w:lang w:eastAsia="ja-JP"/>
              </w:rPr>
              <w:t>_offset_present_flag</w:t>
            </w:r>
            <w:r w:rsidRPr="00617CB8">
              <w:rPr>
                <w:rFonts w:ascii="Times New Roman" w:eastAsia="MS Mincho" w:hAnsi="Times New Roman"/>
                <w:bCs/>
                <w:lang w:eastAsia="ja-JP"/>
              </w:rPr>
              <w:t>[ i ]</w:t>
            </w:r>
          </w:p>
        </w:tc>
        <w:tc>
          <w:tcPr>
            <w:tcW w:w="1157" w:type="dxa"/>
          </w:tcPr>
          <w:p w:rsidR="00833D55" w:rsidRPr="00617CB8" w:rsidRDefault="00833D55" w:rsidP="00857A83">
            <w:pPr>
              <w:pStyle w:val="tablecell"/>
              <w:keepLines w:val="0"/>
              <w:spacing w:before="20" w:after="40"/>
              <w:jc w:val="center"/>
            </w:pPr>
            <w:r w:rsidRPr="00617CB8">
              <w:rPr>
                <w:rFonts w:eastAsia="Batang"/>
                <w:bCs/>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lang w:eastAsia="ja-JP"/>
              </w:rPr>
              <w:tab/>
            </w:r>
            <w:r w:rsidRPr="00617CB8">
              <w:rPr>
                <w:rFonts w:ascii="Times New Roman" w:eastAsia="MS Mincho" w:hAnsi="Times New Roman"/>
                <w:lang w:eastAsia="ja-JP"/>
              </w:rPr>
              <w:tab/>
              <w:t>if( ref_</w:t>
            </w:r>
            <w:r w:rsidRPr="00617CB8">
              <w:rPr>
                <w:rFonts w:ascii="Times New Roman" w:eastAsia="SimSun" w:hAnsi="Times New Roman"/>
                <w:lang w:eastAsia="ja-JP"/>
              </w:rPr>
              <w:t>region</w:t>
            </w:r>
            <w:r w:rsidRPr="00617CB8">
              <w:rPr>
                <w:rFonts w:ascii="Times New Roman" w:eastAsia="MS Mincho" w:hAnsi="Times New Roman"/>
                <w:lang w:eastAsia="ja-JP"/>
              </w:rPr>
              <w:t xml:space="preserve">_offset_present_flag[ i ] ) </w:t>
            </w:r>
            <w:r w:rsidRPr="00617CB8">
              <w:rPr>
                <w:rFonts w:ascii="Times New Roman" w:eastAsia="SimSun" w:hAnsi="Times New Roman"/>
                <w:lang w:eastAsia="ko-KR"/>
              </w:rPr>
              <w:t>{</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bCs/>
              </w:rPr>
              <w:t>ref_</w:t>
            </w:r>
            <w:r w:rsidRPr="00617CB8">
              <w:rPr>
                <w:rFonts w:ascii="Times New Roman" w:hAnsi="Times New Roman"/>
                <w:b/>
                <w:bCs/>
                <w:lang w:eastAsia="ko-KR"/>
              </w:rPr>
              <w:t>region</w:t>
            </w:r>
            <w:r w:rsidRPr="00617CB8">
              <w:rPr>
                <w:rFonts w:ascii="Times New Roman" w:hAnsi="Times New Roman"/>
                <w:b/>
                <w:bCs/>
              </w:rPr>
              <w:t>_left_offset</w:t>
            </w:r>
            <w:r w:rsidRPr="00617CB8">
              <w:rPr>
                <w:rFonts w:ascii="Times New Roman" w:hAnsi="Times New Roman"/>
                <w:bCs/>
              </w:rPr>
              <w:t>[ ref_loc_offset_layer_id[ i ] ]</w:t>
            </w:r>
          </w:p>
        </w:tc>
        <w:tc>
          <w:tcPr>
            <w:tcW w:w="1157" w:type="dxa"/>
          </w:tcPr>
          <w:p w:rsidR="00833D55" w:rsidRPr="00617CB8" w:rsidRDefault="00833D55" w:rsidP="00857A83">
            <w:pPr>
              <w:pStyle w:val="tablecell"/>
              <w:keepLines w:val="0"/>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bCs/>
              </w:rPr>
              <w:t>ref_</w:t>
            </w:r>
            <w:r w:rsidRPr="00617CB8">
              <w:rPr>
                <w:rFonts w:ascii="Times New Roman" w:hAnsi="Times New Roman"/>
                <w:b/>
                <w:bCs/>
                <w:lang w:eastAsia="ko-KR"/>
              </w:rPr>
              <w:t>region</w:t>
            </w:r>
            <w:r w:rsidRPr="00617CB8">
              <w:rPr>
                <w:rFonts w:ascii="Times New Roman" w:hAnsi="Times New Roman"/>
                <w:b/>
                <w:bCs/>
              </w:rPr>
              <w:t>_top_offset</w:t>
            </w:r>
            <w:r w:rsidRPr="00617CB8">
              <w:rPr>
                <w:rFonts w:ascii="Times New Roman" w:hAnsi="Times New Roman"/>
                <w:bCs/>
              </w:rPr>
              <w:t>[ ref_loc_offset_layer_id[ i ] ]</w:t>
            </w:r>
          </w:p>
        </w:tc>
        <w:tc>
          <w:tcPr>
            <w:tcW w:w="1157" w:type="dxa"/>
          </w:tcPr>
          <w:p w:rsidR="00833D55" w:rsidRPr="00617CB8" w:rsidRDefault="00833D55" w:rsidP="00857A83">
            <w:pPr>
              <w:pStyle w:val="tablecell"/>
              <w:keepLines w:val="0"/>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bCs/>
              </w:rPr>
              <w:t>ref_</w:t>
            </w:r>
            <w:r w:rsidRPr="00617CB8">
              <w:rPr>
                <w:rFonts w:ascii="Times New Roman" w:hAnsi="Times New Roman"/>
                <w:b/>
                <w:bCs/>
                <w:lang w:eastAsia="ko-KR"/>
              </w:rPr>
              <w:t>region</w:t>
            </w:r>
            <w:r w:rsidRPr="00617CB8">
              <w:rPr>
                <w:rFonts w:ascii="Times New Roman" w:hAnsi="Times New Roman"/>
                <w:b/>
                <w:bCs/>
              </w:rPr>
              <w:t>_right_offset</w:t>
            </w:r>
            <w:r w:rsidRPr="00617CB8">
              <w:rPr>
                <w:rFonts w:ascii="Times New Roman" w:hAnsi="Times New Roman"/>
                <w:bCs/>
              </w:rPr>
              <w:t>[ ref_loc_offset_layer_id[ i ] ]</w:t>
            </w:r>
          </w:p>
        </w:tc>
        <w:tc>
          <w:tcPr>
            <w:tcW w:w="1157" w:type="dxa"/>
          </w:tcPr>
          <w:p w:rsidR="00833D55" w:rsidRPr="00617CB8" w:rsidRDefault="00833D55" w:rsidP="00857A83">
            <w:pPr>
              <w:pStyle w:val="tablecell"/>
              <w:keepLines w:val="0"/>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bCs/>
              </w:rPr>
              <w:t>ref_</w:t>
            </w:r>
            <w:r w:rsidRPr="00617CB8">
              <w:rPr>
                <w:rFonts w:ascii="Times New Roman" w:hAnsi="Times New Roman"/>
                <w:b/>
                <w:bCs/>
                <w:lang w:eastAsia="ko-KR"/>
              </w:rPr>
              <w:t>region</w:t>
            </w:r>
            <w:r w:rsidRPr="00617CB8">
              <w:rPr>
                <w:rFonts w:ascii="Times New Roman" w:hAnsi="Times New Roman"/>
                <w:b/>
                <w:bCs/>
              </w:rPr>
              <w:t>_bottom_offset</w:t>
            </w:r>
            <w:r w:rsidRPr="00617CB8">
              <w:rPr>
                <w:rFonts w:ascii="Times New Roman" w:hAnsi="Times New Roman"/>
                <w:bCs/>
              </w:rPr>
              <w:t>[ ref_loc_offset_layer_id[ i ] ]</w:t>
            </w:r>
          </w:p>
        </w:tc>
        <w:tc>
          <w:tcPr>
            <w:tcW w:w="1157" w:type="dxa"/>
          </w:tcPr>
          <w:p w:rsidR="00833D55" w:rsidRPr="00617CB8" w:rsidRDefault="00833D55" w:rsidP="00857A83">
            <w:pPr>
              <w:pStyle w:val="tablecell"/>
              <w:keepLines w:val="0"/>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eastAsia="MS Mincho" w:hAnsi="Times New Roman"/>
                <w:b/>
                <w:bCs/>
                <w:lang w:eastAsia="ja-JP"/>
              </w:rPr>
              <w:tab/>
            </w:r>
            <w:r w:rsidRPr="00617CB8">
              <w:rPr>
                <w:rFonts w:ascii="Times New Roman" w:hAnsi="Times New Roman"/>
              </w:rPr>
              <w:t>}</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Cs/>
                <w:lang w:eastAsia="ja-JP"/>
              </w:rPr>
              <w:tab/>
            </w:r>
            <w:r w:rsidRPr="00617CB8">
              <w:rPr>
                <w:rFonts w:ascii="Times New Roman" w:eastAsia="MS Mincho" w:hAnsi="Times New Roman"/>
                <w:bCs/>
                <w:lang w:eastAsia="ja-JP"/>
              </w:rPr>
              <w:tab/>
            </w:r>
            <w:r w:rsidRPr="00617CB8">
              <w:rPr>
                <w:rFonts w:ascii="Times New Roman" w:eastAsia="MS Mincho" w:hAnsi="Times New Roman"/>
                <w:b/>
                <w:bCs/>
                <w:lang w:eastAsia="ja-JP"/>
              </w:rPr>
              <w:t>resample_phase_set_pr</w:t>
            </w:r>
            <w:r w:rsidRPr="00617CB8">
              <w:rPr>
                <w:rFonts w:ascii="Times New Roman" w:eastAsia="SimSun" w:hAnsi="Times New Roman"/>
                <w:b/>
                <w:bCs/>
                <w:lang w:eastAsia="ko-KR"/>
              </w:rPr>
              <w:t>e</w:t>
            </w:r>
            <w:r w:rsidRPr="00617CB8">
              <w:rPr>
                <w:rFonts w:ascii="Times New Roman" w:eastAsia="MS Mincho" w:hAnsi="Times New Roman"/>
                <w:b/>
                <w:bCs/>
                <w:lang w:eastAsia="ja-JP"/>
              </w:rPr>
              <w:t>sent_flag</w:t>
            </w:r>
            <w:r w:rsidRPr="00617CB8">
              <w:rPr>
                <w:rFonts w:ascii="Times New Roman" w:eastAsia="MS Mincho" w:hAnsi="Times New Roman"/>
                <w:bCs/>
                <w:lang w:eastAsia="ja-JP"/>
              </w:rPr>
              <w:t>[ i ]</w:t>
            </w:r>
          </w:p>
        </w:tc>
        <w:tc>
          <w:tcPr>
            <w:tcW w:w="1157" w:type="dxa"/>
          </w:tcPr>
          <w:p w:rsidR="00833D55" w:rsidRPr="00617CB8" w:rsidRDefault="00833D55" w:rsidP="00857A83">
            <w:pPr>
              <w:pStyle w:val="tablecell"/>
              <w:keepLines w:val="0"/>
              <w:spacing w:before="20" w:after="40"/>
              <w:jc w:val="center"/>
            </w:pPr>
            <w:r w:rsidRPr="00617CB8">
              <w:rPr>
                <w:rFonts w:eastAsia="Batang"/>
                <w:bCs/>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lang w:eastAsia="ja-JP"/>
              </w:rPr>
              <w:tab/>
            </w:r>
            <w:r w:rsidRPr="00617CB8">
              <w:rPr>
                <w:rFonts w:ascii="Times New Roman" w:eastAsia="MS Mincho" w:hAnsi="Times New Roman"/>
                <w:lang w:eastAsia="ja-JP"/>
              </w:rPr>
              <w:tab/>
              <w:t xml:space="preserve">if( </w:t>
            </w:r>
            <w:r w:rsidRPr="00617CB8">
              <w:rPr>
                <w:rFonts w:ascii="Times New Roman" w:eastAsia="MS Mincho" w:hAnsi="Times New Roman"/>
                <w:bCs/>
                <w:lang w:eastAsia="ja-JP"/>
              </w:rPr>
              <w:t>resample_phase_set_pr</w:t>
            </w:r>
            <w:r w:rsidR="00D15908">
              <w:rPr>
                <w:rFonts w:ascii="Times New Roman" w:eastAsia="MS Mincho" w:hAnsi="Times New Roman"/>
                <w:bCs/>
                <w:lang w:eastAsia="ja-JP"/>
              </w:rPr>
              <w:t>e</w:t>
            </w:r>
            <w:r w:rsidRPr="00617CB8">
              <w:rPr>
                <w:rFonts w:ascii="Times New Roman" w:eastAsia="MS Mincho" w:hAnsi="Times New Roman"/>
                <w:bCs/>
                <w:lang w:eastAsia="ja-JP"/>
              </w:rPr>
              <w:t xml:space="preserve">sent_flag[ i ] </w:t>
            </w:r>
            <w:r w:rsidRPr="00617CB8">
              <w:rPr>
                <w:rFonts w:ascii="Times New Roman" w:eastAsia="MS Mincho" w:hAnsi="Times New Roman"/>
                <w:lang w:eastAsia="ja-JP"/>
              </w:rPr>
              <w:t xml:space="preserve">) </w:t>
            </w:r>
            <w:r w:rsidRPr="00617CB8">
              <w:rPr>
                <w:rFonts w:ascii="Times New Roman" w:hAnsi="Times New Roman"/>
              </w:rPr>
              <w:t>{</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rPr>
              <w:t>phase_hor_luma</w:t>
            </w:r>
            <w:r w:rsidRPr="00617CB8">
              <w:rPr>
                <w:rFonts w:ascii="Times New Roman" w:hAnsi="Times New Roman"/>
                <w:bCs/>
              </w:rPr>
              <w:t>[</w:t>
            </w:r>
            <w:r w:rsidRPr="00617CB8">
              <w:rPr>
                <w:rFonts w:ascii="Times New Roman" w:hAnsi="Times New Roman"/>
                <w:b/>
                <w:bCs/>
              </w:rPr>
              <w:t> </w:t>
            </w:r>
            <w:r w:rsidRPr="00617CB8">
              <w:rPr>
                <w:rFonts w:ascii="Times New Roman" w:hAnsi="Times New Roman"/>
                <w:bCs/>
              </w:rPr>
              <w:t>ref_loc_offset_layer_id[ i ] ]</w:t>
            </w:r>
          </w:p>
        </w:tc>
        <w:tc>
          <w:tcPr>
            <w:tcW w:w="1157" w:type="dxa"/>
          </w:tcPr>
          <w:p w:rsidR="00833D55" w:rsidRPr="00617CB8" w:rsidRDefault="00833D55" w:rsidP="00857A83">
            <w:pPr>
              <w:pStyle w:val="tablecell"/>
              <w:keepLines w:val="0"/>
              <w:spacing w:before="20" w:after="40"/>
              <w:jc w:val="cente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rPr>
              <w:t>phase_ver_luma</w:t>
            </w:r>
            <w:r w:rsidRPr="00617CB8">
              <w:rPr>
                <w:rFonts w:ascii="Times New Roman" w:hAnsi="Times New Roman"/>
                <w:bCs/>
              </w:rPr>
              <w:t>[</w:t>
            </w:r>
            <w:r w:rsidRPr="00617CB8">
              <w:rPr>
                <w:rFonts w:ascii="Times New Roman" w:hAnsi="Times New Roman"/>
                <w:b/>
                <w:bCs/>
              </w:rPr>
              <w:t> </w:t>
            </w:r>
            <w:r w:rsidRPr="00617CB8">
              <w:rPr>
                <w:rFonts w:ascii="Times New Roman" w:hAnsi="Times New Roman"/>
                <w:bCs/>
              </w:rPr>
              <w:t>ref_loc_offset_layer_id[ i ] ]</w:t>
            </w:r>
          </w:p>
        </w:tc>
        <w:tc>
          <w:tcPr>
            <w:tcW w:w="1157" w:type="dxa"/>
          </w:tcPr>
          <w:p w:rsidR="00833D55" w:rsidRPr="00617CB8" w:rsidRDefault="00833D55" w:rsidP="00857A83">
            <w:pPr>
              <w:pStyle w:val="tablecell"/>
              <w:keepLines w:val="0"/>
              <w:spacing w:before="20" w:after="40"/>
              <w:jc w:val="cente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rPr>
              <w:t>phase_hor_chroma</w:t>
            </w:r>
            <w:r w:rsidRPr="00617CB8">
              <w:rPr>
                <w:rFonts w:ascii="Times New Roman" w:hAnsi="Times New Roman"/>
                <w:b/>
                <w:lang w:eastAsia="ko-KR"/>
              </w:rPr>
              <w:t>_plus8</w:t>
            </w:r>
            <w:r w:rsidRPr="00617CB8">
              <w:rPr>
                <w:rFonts w:ascii="Times New Roman" w:hAnsi="Times New Roman"/>
                <w:bCs/>
              </w:rPr>
              <w:t>[</w:t>
            </w:r>
            <w:r w:rsidRPr="00617CB8">
              <w:rPr>
                <w:rFonts w:ascii="Times New Roman" w:hAnsi="Times New Roman"/>
                <w:b/>
                <w:bCs/>
              </w:rPr>
              <w:t> </w:t>
            </w:r>
            <w:r w:rsidRPr="00617CB8">
              <w:rPr>
                <w:rFonts w:ascii="Times New Roman" w:hAnsi="Times New Roman"/>
                <w:bCs/>
              </w:rPr>
              <w:t>ref_loc_offset_layer_id[ i ] ]</w:t>
            </w:r>
          </w:p>
        </w:tc>
        <w:tc>
          <w:tcPr>
            <w:tcW w:w="1157" w:type="dxa"/>
          </w:tcPr>
          <w:p w:rsidR="00833D55" w:rsidRPr="00617CB8" w:rsidRDefault="00833D55" w:rsidP="00857A83">
            <w:pPr>
              <w:pStyle w:val="tablecell"/>
              <w:keepLines w:val="0"/>
              <w:spacing w:before="20" w:after="40"/>
              <w:jc w:val="cente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hAnsi="Times New Roman"/>
                <w:b/>
                <w:bCs/>
              </w:rPr>
              <w:tab/>
            </w:r>
            <w:r w:rsidRPr="00617CB8">
              <w:rPr>
                <w:rFonts w:ascii="Times New Roman" w:eastAsia="MS Mincho" w:hAnsi="Times New Roman"/>
                <w:b/>
                <w:bCs/>
                <w:lang w:eastAsia="ja-JP"/>
              </w:rPr>
              <w:tab/>
            </w:r>
            <w:r w:rsidRPr="00617CB8">
              <w:rPr>
                <w:rFonts w:ascii="Times New Roman" w:hAnsi="Times New Roman"/>
                <w:b/>
              </w:rPr>
              <w:t>phase_ver_chroma</w:t>
            </w:r>
            <w:r w:rsidRPr="00617CB8">
              <w:rPr>
                <w:rFonts w:ascii="Times New Roman" w:hAnsi="Times New Roman"/>
                <w:b/>
                <w:lang w:eastAsia="ko-KR"/>
              </w:rPr>
              <w:t>_plus8</w:t>
            </w:r>
            <w:r w:rsidRPr="00617CB8">
              <w:rPr>
                <w:rFonts w:ascii="Times New Roman" w:hAnsi="Times New Roman"/>
                <w:bCs/>
              </w:rPr>
              <w:t>[</w:t>
            </w:r>
            <w:r w:rsidRPr="00617CB8">
              <w:rPr>
                <w:rFonts w:ascii="Times New Roman" w:hAnsi="Times New Roman"/>
                <w:b/>
                <w:bCs/>
              </w:rPr>
              <w:t> </w:t>
            </w:r>
            <w:r w:rsidRPr="00617CB8">
              <w:rPr>
                <w:rFonts w:ascii="Times New Roman" w:hAnsi="Times New Roman"/>
                <w:bCs/>
              </w:rPr>
              <w:t>ref_loc_offset_layer_id[ i ] ]</w:t>
            </w:r>
          </w:p>
        </w:tc>
        <w:tc>
          <w:tcPr>
            <w:tcW w:w="1157" w:type="dxa"/>
          </w:tcPr>
          <w:p w:rsidR="00833D55" w:rsidRPr="00617CB8" w:rsidRDefault="00833D55" w:rsidP="00857A83">
            <w:pPr>
              <w:pStyle w:val="tablecell"/>
              <w:keepLines w:val="0"/>
              <w:spacing w:before="20" w:after="40"/>
              <w:jc w:val="cente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eastAsia="MS Mincho" w:hAnsi="Times New Roman"/>
                <w:b/>
                <w:bCs/>
                <w:lang w:eastAsia="ja-JP"/>
              </w:rPr>
              <w:tab/>
            </w:r>
            <w:r w:rsidRPr="00617CB8">
              <w:rPr>
                <w:rFonts w:ascii="Times New Roman" w:hAnsi="Times New Roman"/>
              </w:rPr>
              <w:t>}</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eastAsia="MS Mincho" w:hAnsi="Times New Roman"/>
                <w:b/>
                <w:bCs/>
                <w:lang w:eastAsia="ja-JP"/>
              </w:rPr>
              <w:tab/>
            </w:r>
            <w:r w:rsidRPr="00617CB8">
              <w:rPr>
                <w:rFonts w:ascii="Times New Roman" w:hAnsi="Times New Roman"/>
                <w:bCs/>
                <w:lang w:eastAsia="ko-KR"/>
              </w:rPr>
              <w:t>}</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
              </w:rPr>
              <w:t>colour_mapping_enabled_flag</w:t>
            </w:r>
          </w:p>
        </w:tc>
        <w:tc>
          <w:tcPr>
            <w:tcW w:w="1157" w:type="dxa"/>
          </w:tcPr>
          <w:p w:rsidR="00833D55" w:rsidRPr="00617CB8" w:rsidRDefault="00833D55" w:rsidP="00857A83">
            <w:pPr>
              <w:pStyle w:val="tablecell"/>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rPr>
              <w:tab/>
              <w:t>if( colour_mapping_enabled_flag )</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rPr>
              <w:tab/>
            </w:r>
            <w:r w:rsidRPr="00617CB8">
              <w:rPr>
                <w:rFonts w:ascii="Times New Roman" w:hAnsi="Times New Roman"/>
              </w:rPr>
              <w:tab/>
              <w:t>colour_mapping_table( )</w:t>
            </w:r>
          </w:p>
        </w:tc>
        <w:tc>
          <w:tcPr>
            <w:tcW w:w="1157" w:type="dxa"/>
          </w:tcPr>
          <w:p w:rsidR="00833D55" w:rsidRPr="00617CB8" w:rsidRDefault="00833D55" w:rsidP="00857A83">
            <w:pPr>
              <w:pStyle w:val="tablecell"/>
              <w:keepLines w:val="0"/>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w:t>
            </w:r>
          </w:p>
        </w:tc>
        <w:tc>
          <w:tcPr>
            <w:tcW w:w="1157" w:type="dxa"/>
          </w:tcPr>
          <w:p w:rsidR="00833D55" w:rsidRPr="00617CB8" w:rsidRDefault="00833D55" w:rsidP="00857A83">
            <w:pPr>
              <w:pStyle w:val="tablecell"/>
              <w:keepLines w:val="0"/>
              <w:spacing w:before="20" w:after="40"/>
              <w:jc w:val="center"/>
            </w:pPr>
          </w:p>
        </w:tc>
      </w:tr>
    </w:tbl>
    <w:p w:rsidR="00833D55" w:rsidRPr="00617CB8" w:rsidRDefault="00833D55" w:rsidP="00833D55">
      <w:pPr>
        <w:pStyle w:val="3N"/>
      </w:pPr>
    </w:p>
    <w:p w:rsidR="00833D55" w:rsidRPr="00617CB8" w:rsidRDefault="00833D55" w:rsidP="00833D55">
      <w:pPr>
        <w:pStyle w:val="3H4"/>
        <w:numPr>
          <w:ilvl w:val="5"/>
          <w:numId w:val="12"/>
        </w:numPr>
        <w:tabs>
          <w:tab w:val="clear" w:pos="1080"/>
          <w:tab w:val="num" w:pos="1134"/>
        </w:tabs>
        <w:ind w:left="1134" w:hanging="1134"/>
      </w:pPr>
      <w:bookmarkStart w:id="5735" w:name="_Ref414883363"/>
      <w:r w:rsidRPr="00617CB8">
        <w:t>General colour mapping table syntax</w:t>
      </w:r>
      <w:bookmarkEnd w:id="5735"/>
    </w:p>
    <w:p w:rsidR="00833D55" w:rsidRPr="00617CB8" w:rsidRDefault="00833D55" w:rsidP="00833D55">
      <w:pPr>
        <w:pStyle w:val="3N"/>
        <w:keepNext/>
        <w:keepLines/>
        <w:widowContro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1"/>
      </w:tblGrid>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rPr>
              <w:t>colour_mapping_table( ) {</w:t>
            </w:r>
          </w:p>
        </w:tc>
        <w:tc>
          <w:tcPr>
            <w:tcW w:w="1151" w:type="dxa"/>
          </w:tcPr>
          <w:p w:rsidR="00833D55" w:rsidRPr="00617CB8" w:rsidRDefault="00833D55" w:rsidP="00857A83">
            <w:pPr>
              <w:pStyle w:val="tablesyntax"/>
              <w:spacing w:before="20" w:after="40"/>
              <w:jc w:val="center"/>
              <w:rPr>
                <w:rFonts w:ascii="Times New Roman" w:hAnsi="Times New Roman"/>
                <w:b/>
                <w:bCs/>
              </w:rPr>
            </w:pPr>
            <w:r w:rsidRPr="00617CB8">
              <w:rPr>
                <w:rFonts w:ascii="Times New Roman" w:hAnsi="Times New Roman"/>
                <w:b/>
              </w:rPr>
              <w:t>Descriptor</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rPr>
              <w:tab/>
              <w:t>num_cm_ref_layers_minus1</w:t>
            </w:r>
          </w:p>
        </w:tc>
        <w:tc>
          <w:tcPr>
            <w:tcW w:w="1151" w:type="dxa"/>
          </w:tcPr>
          <w:p w:rsidR="00833D55" w:rsidRPr="00617CB8" w:rsidRDefault="00833D55" w:rsidP="00857A83">
            <w:pPr>
              <w:pStyle w:val="tablesyntax"/>
              <w:spacing w:before="20" w:after="40"/>
              <w:jc w:val="center"/>
              <w:rPr>
                <w:rFonts w:ascii="Times New Roman" w:hAnsi="Times New Roman"/>
                <w:b/>
              </w:rPr>
            </w:pPr>
            <w:r w:rsidRPr="00617CB8">
              <w:rPr>
                <w:rFonts w:ascii="Times New Roman" w:eastAsia="Batang" w:hAnsi="Times New Roman"/>
                <w:bCs/>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rPr>
              <w:t>for( i = 0; i  &lt;=  num_cm_ref_layers_minus1; i++ )</w:t>
            </w:r>
          </w:p>
        </w:tc>
        <w:tc>
          <w:tcPr>
            <w:tcW w:w="1151" w:type="dxa"/>
          </w:tcPr>
          <w:p w:rsidR="00833D55" w:rsidRPr="00617CB8" w:rsidRDefault="00833D55" w:rsidP="00857A83">
            <w:pPr>
              <w:pStyle w:val="tablesyntax"/>
              <w:keepLines w:val="0"/>
              <w:spacing w:before="20" w:after="40"/>
              <w:jc w:val="center"/>
              <w:rPr>
                <w:rFonts w:ascii="Times New Roman" w:eastAsia="Batang" w:hAnsi="Times New Roman"/>
                <w:bCs/>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rPr>
              <w:tab/>
            </w:r>
            <w:r w:rsidRPr="00617CB8">
              <w:rPr>
                <w:rFonts w:ascii="Times New Roman" w:hAnsi="Times New Roman"/>
              </w:rPr>
              <w:tab/>
            </w:r>
            <w:r w:rsidRPr="00617CB8">
              <w:rPr>
                <w:rFonts w:ascii="Times New Roman" w:hAnsi="Times New Roman"/>
                <w:b/>
              </w:rPr>
              <w:t>cm_ref_layer_id</w:t>
            </w:r>
            <w:r w:rsidRPr="00617CB8">
              <w:rPr>
                <w:rFonts w:ascii="Times New Roman" w:hAnsi="Times New Roman"/>
              </w:rPr>
              <w:t>[ i ]</w:t>
            </w:r>
          </w:p>
        </w:tc>
        <w:tc>
          <w:tcPr>
            <w:tcW w:w="1151" w:type="dxa"/>
          </w:tcPr>
          <w:p w:rsidR="00833D55" w:rsidRPr="00617CB8" w:rsidRDefault="00833D55" w:rsidP="00857A83">
            <w:pPr>
              <w:pStyle w:val="tablesyntax"/>
              <w:keepLines w:val="0"/>
              <w:spacing w:before="20" w:after="40"/>
              <w:jc w:val="center"/>
              <w:rPr>
                <w:rFonts w:ascii="Times New Roman" w:eastAsia="Batang" w:hAnsi="Times New Roman"/>
                <w:bCs/>
              </w:rPr>
            </w:pPr>
            <w:r w:rsidRPr="00617CB8">
              <w:rPr>
                <w:rFonts w:ascii="Times New Roman" w:eastAsia="MS Mincho" w:hAnsi="Times New Roman"/>
                <w:bCs/>
              </w:rPr>
              <w:t>u(6)</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rPr>
              <w:t>cm_octant_depth</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u(2)</w:t>
            </w:r>
          </w:p>
        </w:tc>
      </w:tr>
      <w:tr w:rsidR="00833D55" w:rsidRPr="00617CB8" w:rsidTr="00857A83">
        <w:trPr>
          <w:trHeight w:val="204"/>
          <w:jc w:val="center"/>
        </w:trPr>
        <w:tc>
          <w:tcPr>
            <w:tcW w:w="7920" w:type="dxa"/>
          </w:tcPr>
          <w:p w:rsidR="00833D55" w:rsidRPr="00D516A4" w:rsidRDefault="00833D55" w:rsidP="00857A83">
            <w:pPr>
              <w:pStyle w:val="tablesyntax"/>
              <w:keepLines w:val="0"/>
              <w:spacing w:before="20" w:after="40"/>
              <w:rPr>
                <w:rFonts w:ascii="Times New Roman" w:hAnsi="Times New Roman"/>
                <w:b/>
                <w:bCs/>
                <w:lang w:val="fr-CH"/>
              </w:rPr>
            </w:pPr>
            <w:r w:rsidRPr="00D516A4">
              <w:rPr>
                <w:rFonts w:ascii="Times New Roman" w:hAnsi="Times New Roman"/>
                <w:b/>
                <w:bCs/>
                <w:lang w:val="fr-CH"/>
              </w:rPr>
              <w:tab/>
              <w:t>cm_y_part_num_log2</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u(2)</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rPr>
              <w:t>luma_bit_depth</w:t>
            </w:r>
            <w:r w:rsidRPr="00617CB8">
              <w:rPr>
                <w:rFonts w:ascii="Times New Roman" w:hAnsi="Times New Roman"/>
                <w:b/>
                <w:bCs/>
              </w:rPr>
              <w:t>_cm_input</w:t>
            </w:r>
            <w:r w:rsidRPr="00617CB8">
              <w:rPr>
                <w:rFonts w:ascii="Times New Roman" w:hAnsi="Times New Roman"/>
                <w:b/>
              </w:rPr>
              <w:t>_minus8</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rPr>
              <w:t>chroma_bit_depth_</w:t>
            </w:r>
            <w:r w:rsidRPr="00617CB8">
              <w:rPr>
                <w:rFonts w:ascii="Times New Roman" w:hAnsi="Times New Roman"/>
                <w:b/>
                <w:bCs/>
              </w:rPr>
              <w:t>cm_input</w:t>
            </w:r>
            <w:r w:rsidRPr="00617CB8">
              <w:rPr>
                <w:rFonts w:ascii="Times New Roman" w:hAnsi="Times New Roman"/>
                <w:b/>
              </w:rPr>
              <w:t>_minus8</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rPr>
              <w:t>luma_bit_depth_</w:t>
            </w:r>
            <w:r w:rsidRPr="00617CB8">
              <w:rPr>
                <w:rFonts w:ascii="Times New Roman" w:hAnsi="Times New Roman"/>
                <w:b/>
                <w:bCs/>
              </w:rPr>
              <w:t>cm_output</w:t>
            </w:r>
            <w:r w:rsidRPr="00617CB8">
              <w:rPr>
                <w:rFonts w:ascii="Times New Roman" w:hAnsi="Times New Roman"/>
                <w:b/>
              </w:rPr>
              <w:t>_minus8</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rPr>
              <w:t>chroma_bit_depth_</w:t>
            </w:r>
            <w:r w:rsidRPr="00617CB8">
              <w:rPr>
                <w:rFonts w:ascii="Times New Roman" w:hAnsi="Times New Roman"/>
                <w:b/>
                <w:bCs/>
              </w:rPr>
              <w:t>cm_output</w:t>
            </w:r>
            <w:r w:rsidRPr="00617CB8">
              <w:rPr>
                <w:rFonts w:ascii="Times New Roman" w:hAnsi="Times New Roman"/>
                <w:b/>
              </w:rPr>
              <w:t>_minus8</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u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t>cm_res_quant_bits</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u(2)</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t>cm_delta_flc_bits_minus1</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u(2)</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t>if( cm_octant_depth  = =  1 ) {</w:t>
            </w:r>
          </w:p>
        </w:tc>
        <w:tc>
          <w:tcPr>
            <w:tcW w:w="1151" w:type="dxa"/>
          </w:tcPr>
          <w:p w:rsidR="00833D55" w:rsidRPr="00617CB8" w:rsidRDefault="00833D55" w:rsidP="00857A83">
            <w:pPr>
              <w:pStyle w:val="tablesyntax"/>
              <w:keepLines w:val="0"/>
              <w:spacing w:before="20" w:after="40"/>
              <w:jc w:val="center"/>
              <w:rPr>
                <w:rFonts w:ascii="Times New Roman" w:hAnsi="Times New Roman"/>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cm_adapt_threshold_u_delta</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cm_adapt_threshold_v_delta</w:t>
            </w:r>
          </w:p>
        </w:tc>
        <w:tc>
          <w:tcPr>
            <w:tcW w:w="1151" w:type="dxa"/>
          </w:tcPr>
          <w:p w:rsidR="00833D55" w:rsidRPr="00617CB8" w:rsidRDefault="00833D55" w:rsidP="00857A83">
            <w:pPr>
              <w:pStyle w:val="tablesyntax"/>
              <w:keepLines w:val="0"/>
              <w:spacing w:before="20" w:after="40"/>
              <w:jc w:val="center"/>
              <w:rPr>
                <w:rFonts w:ascii="Times New Roman" w:hAnsi="Times New Roman"/>
              </w:rPr>
            </w:pPr>
            <w:r w:rsidRPr="00617CB8">
              <w:rPr>
                <w:rFonts w:ascii="Times New Roman" w:hAnsi="Times New Roman"/>
              </w:rPr>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t>}</w:t>
            </w:r>
          </w:p>
        </w:tc>
        <w:tc>
          <w:tcPr>
            <w:tcW w:w="1151" w:type="dxa"/>
          </w:tcPr>
          <w:p w:rsidR="00833D55" w:rsidRPr="00617CB8" w:rsidRDefault="00833D55" w:rsidP="00857A83">
            <w:pPr>
              <w:pStyle w:val="tablesyntax"/>
              <w:keepLines w:val="0"/>
              <w:spacing w:before="20" w:after="40"/>
              <w:jc w:val="center"/>
              <w:rPr>
                <w:rFonts w:ascii="Times New Roman" w:hAnsi="Times New Roman"/>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Cs/>
              </w:rPr>
              <w:t>colour_mapping_octants</w:t>
            </w:r>
            <w:r w:rsidRPr="00617CB8">
              <w:rPr>
                <w:rFonts w:ascii="Times New Roman" w:hAnsi="Times New Roman"/>
              </w:rPr>
              <w:t>( 0, 0, 0, 0, 1  &lt;&lt;  cm_octant_depth )</w:t>
            </w:r>
          </w:p>
        </w:tc>
        <w:tc>
          <w:tcPr>
            <w:tcW w:w="1151" w:type="dxa"/>
          </w:tcPr>
          <w:p w:rsidR="00833D55" w:rsidRPr="00617CB8" w:rsidRDefault="00833D55" w:rsidP="00857A83">
            <w:pPr>
              <w:pStyle w:val="tablesyntax"/>
              <w:keepLines w:val="0"/>
              <w:spacing w:before="20" w:after="40"/>
              <w:jc w:val="center"/>
              <w:rPr>
                <w:rFonts w:ascii="Times New Roman" w:hAnsi="Times New Roman"/>
                <w:b/>
                <w:bCs/>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lang w:eastAsia="ko-KR"/>
              </w:rPr>
            </w:pPr>
            <w:r w:rsidRPr="00617CB8">
              <w:rPr>
                <w:rFonts w:ascii="Times New Roman" w:hAnsi="Times New Roman"/>
                <w:bCs/>
                <w:lang w:eastAsia="ko-KR"/>
              </w:rPr>
              <w:t>}</w:t>
            </w:r>
          </w:p>
        </w:tc>
        <w:tc>
          <w:tcPr>
            <w:tcW w:w="1151" w:type="dxa"/>
          </w:tcPr>
          <w:p w:rsidR="00833D55" w:rsidRPr="00617CB8" w:rsidRDefault="00833D55" w:rsidP="00857A83">
            <w:pPr>
              <w:pStyle w:val="tablesyntax"/>
              <w:keepLines w:val="0"/>
              <w:spacing w:before="20" w:after="40"/>
              <w:jc w:val="center"/>
              <w:rPr>
                <w:rFonts w:ascii="Times New Roman" w:hAnsi="Times New Roman"/>
                <w:bCs/>
                <w:lang w:eastAsia="ko-KR"/>
              </w:rPr>
            </w:pPr>
          </w:p>
        </w:tc>
      </w:tr>
    </w:tbl>
    <w:p w:rsidR="00833D55" w:rsidRPr="00617CB8" w:rsidRDefault="00833D55" w:rsidP="00833D55">
      <w:pPr>
        <w:pStyle w:val="3N"/>
      </w:pPr>
    </w:p>
    <w:p w:rsidR="00833D55" w:rsidRPr="00617CB8" w:rsidRDefault="00833D55" w:rsidP="00833D55">
      <w:pPr>
        <w:pStyle w:val="3H4"/>
        <w:numPr>
          <w:ilvl w:val="5"/>
          <w:numId w:val="12"/>
        </w:numPr>
        <w:tabs>
          <w:tab w:val="clear" w:pos="1080"/>
          <w:tab w:val="num" w:pos="1134"/>
        </w:tabs>
        <w:ind w:left="1134" w:hanging="1134"/>
      </w:pPr>
      <w:bookmarkStart w:id="5736" w:name="_Ref414883371"/>
      <w:r w:rsidRPr="00617CB8">
        <w:t>Colour mapping octants syntax</w:t>
      </w:r>
      <w:bookmarkEnd w:id="5736"/>
    </w:p>
    <w:p w:rsidR="00833D55" w:rsidRPr="00617CB8" w:rsidRDefault="00833D55" w:rsidP="00833D55">
      <w:pPr>
        <w:pStyle w:val="3N"/>
        <w:keepNext/>
        <w:keepLines/>
        <w:widowContro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1"/>
      </w:tblGrid>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colour_mapping_</w:t>
            </w:r>
            <w:r w:rsidRPr="00617CB8">
              <w:rPr>
                <w:rFonts w:ascii="Times New Roman" w:hAnsi="Times New Roman"/>
              </w:rPr>
              <w:t xml:space="preserve">octants( inpDepth, idxY, idxCb, idxCr, inpLength ) { </w:t>
            </w:r>
          </w:p>
        </w:tc>
        <w:tc>
          <w:tcPr>
            <w:tcW w:w="1151" w:type="dxa"/>
          </w:tcPr>
          <w:p w:rsidR="00833D55" w:rsidRPr="00617CB8" w:rsidRDefault="00833D55" w:rsidP="00857A83">
            <w:pPr>
              <w:pStyle w:val="tablesyntax"/>
              <w:spacing w:before="20" w:after="40"/>
              <w:jc w:val="center"/>
              <w:rPr>
                <w:rFonts w:ascii="Times New Roman" w:hAnsi="Times New Roman"/>
                <w:b/>
                <w:bCs/>
              </w:rPr>
            </w:pPr>
            <w:r w:rsidRPr="00617CB8">
              <w:rPr>
                <w:rFonts w:ascii="Times New Roman" w:hAnsi="Times New Roman"/>
                <w:b/>
              </w:rPr>
              <w:t>Descriptor</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Cs/>
              </w:rPr>
              <w:t xml:space="preserve">if( </w:t>
            </w:r>
            <w:r w:rsidRPr="00617CB8">
              <w:rPr>
                <w:rFonts w:ascii="Times New Roman" w:hAnsi="Times New Roman"/>
              </w:rPr>
              <w:t xml:space="preserve">inpDepth &lt; cm_octant_depth </w:t>
            </w:r>
            <w:r w:rsidRPr="00617CB8">
              <w:rPr>
                <w:rFonts w:ascii="Times New Roman" w:hAnsi="Times New Roman"/>
                <w:bCs/>
              </w:rPr>
              <w:t>)</w:t>
            </w:r>
          </w:p>
        </w:tc>
        <w:tc>
          <w:tcPr>
            <w:tcW w:w="1151" w:type="dxa"/>
          </w:tcPr>
          <w:p w:rsidR="00833D55" w:rsidRPr="00617CB8" w:rsidRDefault="00833D55" w:rsidP="00857A83">
            <w:pPr>
              <w:pStyle w:val="tablesyntax"/>
              <w:keepLines w:val="0"/>
              <w:spacing w:before="20" w:after="40"/>
              <w:jc w:val="center"/>
              <w:rPr>
                <w:rFonts w:ascii="Times New Roman" w:hAnsi="Times New Roman"/>
                <w:bCs/>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t>split_octant_flag</w:t>
            </w:r>
          </w:p>
        </w:tc>
        <w:tc>
          <w:tcPr>
            <w:tcW w:w="1151" w:type="dxa"/>
          </w:tcPr>
          <w:p w:rsidR="00833D55" w:rsidRPr="00617CB8" w:rsidRDefault="00833D55" w:rsidP="00857A83">
            <w:pPr>
              <w:pStyle w:val="tablesyntax"/>
              <w:keepLines w:val="0"/>
              <w:spacing w:before="20" w:after="40"/>
              <w:jc w:val="center"/>
              <w:rPr>
                <w:rFonts w:ascii="Times New Roman" w:hAnsi="Times New Roman"/>
                <w:b/>
                <w:bCs/>
              </w:rPr>
            </w:pPr>
            <w:r w:rsidRPr="00617CB8">
              <w:rPr>
                <w:rFonts w:ascii="Times New Roman" w:hAnsi="Times New Roman"/>
                <w:bCs/>
              </w:rPr>
              <w:t>u(1)</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t>if( split_octant_flag )</w:t>
            </w:r>
          </w:p>
        </w:tc>
        <w:tc>
          <w:tcPr>
            <w:tcW w:w="1151" w:type="dxa"/>
          </w:tcPr>
          <w:p w:rsidR="00833D55" w:rsidRPr="00617CB8" w:rsidRDefault="00833D55" w:rsidP="00857A83">
            <w:pPr>
              <w:pStyle w:val="tablesyntax"/>
              <w:keepLines w:val="0"/>
              <w:spacing w:before="20" w:after="40"/>
              <w:jc w:val="center"/>
              <w:rPr>
                <w:rFonts w:ascii="Times New Roman" w:hAnsi="Times New Roman"/>
                <w:b/>
                <w:bCs/>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t>for( k = 0; k &lt; 2; k++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for( m = 0; m &lt; 2; m++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for( n = 0; n &lt; 2; n++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colour_mapping_octants</w:t>
            </w:r>
            <w:r w:rsidRPr="00617CB8">
              <w:rPr>
                <w:rFonts w:ascii="Times New Roman" w:hAnsi="Times New Roman"/>
              </w:rPr>
              <w:t>( inpDepth + 1, idxY + </w:t>
            </w:r>
            <w:r w:rsidRPr="00617CB8">
              <w:rPr>
                <w:rFonts w:ascii="Times New Roman" w:hAnsi="Times New Roman"/>
                <w:bCs/>
              </w:rPr>
              <w:t>PartNumY </w:t>
            </w:r>
            <w:r w:rsidRPr="00617CB8">
              <w:rPr>
                <w:rFonts w:ascii="Times New Roman" w:hAnsi="Times New Roman"/>
              </w:rPr>
              <w:t>* k * inpLength / 2,</w:t>
            </w:r>
            <w:r w:rsidRPr="00617CB8">
              <w:rPr>
                <w:rFonts w:ascii="Times New Roman" w:hAnsi="Times New Roman"/>
              </w:rPr>
              <w:br/>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rPr>
              <w:t>idxCb + m * inpLength / 2, idxCr + n * inpLength / 2, inpLength / 2 )</w:t>
            </w:r>
          </w:p>
        </w:tc>
        <w:tc>
          <w:tcPr>
            <w:tcW w:w="1151" w:type="dxa"/>
          </w:tcPr>
          <w:p w:rsidR="00833D55" w:rsidRPr="00617CB8" w:rsidRDefault="00833D55" w:rsidP="00857A83">
            <w:pPr>
              <w:pStyle w:val="tablesyntax"/>
              <w:keepLines w:val="0"/>
              <w:spacing w:before="20" w:after="40"/>
              <w:jc w:val="center"/>
              <w:rPr>
                <w:rFonts w:ascii="Times New Roman" w:hAnsi="Times New Roman"/>
                <w:bCs/>
                <w:lang w:eastAsia="ko-KR"/>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t>else</w:t>
            </w:r>
          </w:p>
        </w:tc>
        <w:tc>
          <w:tcPr>
            <w:tcW w:w="1151" w:type="dxa"/>
          </w:tcPr>
          <w:p w:rsidR="00833D55" w:rsidRPr="00617CB8" w:rsidRDefault="00833D55" w:rsidP="00857A83">
            <w:pPr>
              <w:pStyle w:val="tablesyntax"/>
              <w:keepLines w:val="0"/>
              <w:spacing w:before="20" w:after="40"/>
              <w:jc w:val="center"/>
              <w:rPr>
                <w:rFonts w:ascii="Times New Roman" w:hAnsi="Times New Roman"/>
                <w:bCs/>
                <w:lang w:eastAsia="ko-KR"/>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t>for( i = 0; i &lt; PartNumY; i++ ) {</w:t>
            </w:r>
          </w:p>
        </w:tc>
        <w:tc>
          <w:tcPr>
            <w:tcW w:w="1151" w:type="dxa"/>
          </w:tcPr>
          <w:p w:rsidR="00833D55" w:rsidRPr="00617CB8" w:rsidRDefault="00833D55" w:rsidP="00857A83">
            <w:pPr>
              <w:pStyle w:val="tablesyntax"/>
              <w:keepLines w:val="0"/>
              <w:spacing w:before="20" w:after="40"/>
              <w:jc w:val="center"/>
              <w:rPr>
                <w:rFonts w:ascii="Times New Roman" w:hAnsi="Times New Roman"/>
                <w:bCs/>
                <w:lang w:eastAsia="ko-KR"/>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idxShiftY = idxY + ( ( i &lt;&lt; ( cm_octant_depth </w:t>
            </w:r>
            <w:r w:rsidRPr="00617CB8">
              <w:rPr>
                <w:rFonts w:ascii="Times New Roman" w:hAnsi="Times New Roman"/>
              </w:rPr>
              <w:t>− </w:t>
            </w:r>
            <w:r w:rsidRPr="00617CB8">
              <w:rPr>
                <w:rFonts w:ascii="Times New Roman" w:hAnsi="Times New Roman"/>
                <w:bCs/>
              </w:rPr>
              <w:t>inpDepth ) )</w:t>
            </w:r>
          </w:p>
        </w:tc>
        <w:tc>
          <w:tcPr>
            <w:tcW w:w="1151" w:type="dxa"/>
          </w:tcPr>
          <w:p w:rsidR="00833D55" w:rsidRPr="00617CB8" w:rsidRDefault="00833D55" w:rsidP="00857A83">
            <w:pPr>
              <w:pStyle w:val="tablesyntax"/>
              <w:keepLines w:val="0"/>
              <w:spacing w:before="20" w:after="40"/>
              <w:jc w:val="center"/>
              <w:rPr>
                <w:rFonts w:ascii="Times New Roman" w:hAnsi="Times New Roman"/>
                <w:bCs/>
                <w:lang w:eastAsia="ko-KR"/>
              </w:rPr>
            </w:pPr>
          </w:p>
        </w:tc>
      </w:tr>
      <w:tr w:rsidR="00833D55" w:rsidRPr="00617CB8" w:rsidTr="00857A83">
        <w:trPr>
          <w:trHeight w:val="204"/>
          <w:jc w:val="center"/>
        </w:trPr>
        <w:tc>
          <w:tcPr>
            <w:tcW w:w="7920" w:type="dxa"/>
          </w:tcPr>
          <w:p w:rsidR="00833D55" w:rsidRPr="00617CB8" w:rsidDel="006457CD"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for( j = 0; j &lt; 4; j++ )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p>
        </w:tc>
      </w:tr>
      <w:tr w:rsidR="00833D55" w:rsidRPr="00617CB8" w:rsidTr="00857A83">
        <w:trPr>
          <w:trHeight w:val="204"/>
          <w:jc w:val="center"/>
        </w:trPr>
        <w:tc>
          <w:tcPr>
            <w:tcW w:w="7920" w:type="dxa"/>
          </w:tcPr>
          <w:p w:rsidR="00833D55" w:rsidRPr="00617CB8" w:rsidDel="006457CD"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
                <w:bCs/>
              </w:rPr>
              <w:t>coded_res_flag</w:t>
            </w:r>
            <w:r w:rsidRPr="00617CB8">
              <w:rPr>
                <w:rFonts w:ascii="Times New Roman" w:hAnsi="Times New Roman"/>
                <w:bCs/>
              </w:rPr>
              <w:t>[ idxShiftY ][ idxCb ][ idxCr ][ j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r w:rsidRPr="00617CB8">
              <w:rPr>
                <w:rFonts w:ascii="Times New Roman" w:hAnsi="Times New Roman"/>
                <w:bCs/>
                <w:lang w:eastAsia="ko-KR"/>
              </w:rPr>
              <w:t>u(1)</w:t>
            </w:r>
          </w:p>
        </w:tc>
      </w:tr>
      <w:tr w:rsidR="00833D55" w:rsidRPr="00617CB8" w:rsidTr="00857A83">
        <w:trPr>
          <w:trHeight w:val="204"/>
          <w:jc w:val="center"/>
        </w:trPr>
        <w:tc>
          <w:tcPr>
            <w:tcW w:w="7920" w:type="dxa"/>
          </w:tcPr>
          <w:p w:rsidR="00833D55" w:rsidRPr="00617CB8" w:rsidDel="006457CD"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if( coded_res_flag[ idxShiftY ][ idxCb ][ idxCr ][ j ]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p>
        </w:tc>
      </w:tr>
      <w:tr w:rsidR="00833D55" w:rsidRPr="00617CB8" w:rsidTr="00857A83">
        <w:trPr>
          <w:trHeight w:val="204"/>
          <w:jc w:val="center"/>
        </w:trPr>
        <w:tc>
          <w:tcPr>
            <w:tcW w:w="7920" w:type="dxa"/>
          </w:tcPr>
          <w:p w:rsidR="00833D55" w:rsidRPr="00617CB8" w:rsidDel="006457CD" w:rsidRDefault="00833D55" w:rsidP="00857A83">
            <w:pPr>
              <w:pStyle w:val="tablesyntax"/>
              <w:keepLines w:val="0"/>
              <w:spacing w:before="20" w:after="40"/>
              <w:rPr>
                <w:rFonts w:ascii="Times New Roman" w:hAnsi="Times New Roman"/>
                <w:b/>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for( c = 0; c &lt; 3; c++ )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p>
        </w:tc>
      </w:tr>
      <w:tr w:rsidR="00833D55" w:rsidRPr="00617CB8" w:rsidTr="00857A83">
        <w:trPr>
          <w:trHeight w:val="204"/>
          <w:jc w:val="center"/>
        </w:trPr>
        <w:tc>
          <w:tcPr>
            <w:tcW w:w="7920" w:type="dxa"/>
          </w:tcPr>
          <w:p w:rsidR="00833D55" w:rsidRPr="00617CB8" w:rsidDel="006457CD"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rPr>
              <w:t>res_coeff_q</w:t>
            </w:r>
            <w:r w:rsidRPr="00617CB8">
              <w:rPr>
                <w:rFonts w:ascii="Times New Roman" w:hAnsi="Times New Roman"/>
                <w:bCs/>
              </w:rPr>
              <w:t>[ idxShiftY ][ idxCb ][ idxCr ][ j ][</w:t>
            </w:r>
            <w:r w:rsidRPr="00617CB8">
              <w:rPr>
                <w:rFonts w:ascii="Times New Roman" w:eastAsia="SimSun" w:hAnsi="Times New Roman"/>
                <w:bCs/>
                <w:lang w:eastAsia="zh-CN"/>
              </w:rPr>
              <w:t> c </w:t>
            </w:r>
            <w:r w:rsidRPr="00617CB8">
              <w:rPr>
                <w:rFonts w:ascii="Times New Roman" w:hAnsi="Times New Roman"/>
                <w:bCs/>
              </w:rPr>
              <w:t>]</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r w:rsidRPr="00617CB8">
              <w:rPr>
                <w:rFonts w:ascii="Times New Roman" w:hAnsi="Times New Roman"/>
              </w:rPr>
              <w:t>ue(v)</w:t>
            </w:r>
          </w:p>
        </w:tc>
      </w:tr>
      <w:tr w:rsidR="00833D55" w:rsidRPr="00617CB8" w:rsidTr="00857A83">
        <w:trPr>
          <w:trHeight w:val="204"/>
          <w:jc w:val="center"/>
        </w:trPr>
        <w:tc>
          <w:tcPr>
            <w:tcW w:w="7920" w:type="dxa"/>
          </w:tcPr>
          <w:p w:rsidR="00833D55" w:rsidRPr="00617CB8" w:rsidDel="006457CD"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rPr>
              <w:t>res_coeff_r</w:t>
            </w:r>
            <w:r w:rsidRPr="00617CB8">
              <w:rPr>
                <w:rFonts w:ascii="Times New Roman" w:hAnsi="Times New Roman"/>
                <w:bCs/>
              </w:rPr>
              <w:t>[ idxShiftY ][ idxCb ][ idxCr ][ j ][ c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r w:rsidRPr="00617CB8">
              <w:rPr>
                <w:rFonts w:ascii="Times New Roman" w:hAnsi="Times New Roman"/>
              </w:rPr>
              <w:t>u(v)</w:t>
            </w:r>
          </w:p>
        </w:tc>
      </w:tr>
      <w:tr w:rsidR="00833D55" w:rsidRPr="00617CB8" w:rsidTr="00857A83">
        <w:trPr>
          <w:trHeight w:val="204"/>
          <w:jc w:val="center"/>
        </w:trPr>
        <w:tc>
          <w:tcPr>
            <w:tcW w:w="7920" w:type="dxa"/>
          </w:tcPr>
          <w:p w:rsidR="00833D55" w:rsidRPr="00617CB8" w:rsidDel="006457CD"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Cs/>
              </w:rPr>
              <w:t>if( res</w:t>
            </w:r>
            <w:r w:rsidRPr="00617CB8">
              <w:rPr>
                <w:rFonts w:ascii="Times New Roman" w:hAnsi="Times New Roman"/>
              </w:rPr>
              <w:t>_coeff_q</w:t>
            </w:r>
            <w:r w:rsidRPr="00617CB8">
              <w:rPr>
                <w:rFonts w:ascii="Times New Roman" w:hAnsi="Times New Roman"/>
                <w:bCs/>
              </w:rPr>
              <w:t>[ idxShiftY ][ idxCb ][ idxCr ][ j ][</w:t>
            </w:r>
            <w:r w:rsidRPr="00617CB8">
              <w:rPr>
                <w:rFonts w:ascii="Times New Roman" w:eastAsia="SimSun" w:hAnsi="Times New Roman"/>
                <w:bCs/>
                <w:lang w:eastAsia="zh-CN"/>
              </w:rPr>
              <w:t> c </w:t>
            </w:r>
            <w:r w:rsidRPr="00617CB8">
              <w:rPr>
                <w:rFonts w:ascii="Times New Roman" w:hAnsi="Times New Roman"/>
                <w:bCs/>
              </w:rPr>
              <w:t xml:space="preserve">]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res</w:t>
            </w:r>
            <w:r w:rsidRPr="00617CB8">
              <w:rPr>
                <w:rFonts w:ascii="Times New Roman" w:hAnsi="Times New Roman"/>
              </w:rPr>
              <w:t>_coeff_r</w:t>
            </w:r>
            <w:r w:rsidRPr="00617CB8">
              <w:rPr>
                <w:rFonts w:ascii="Times New Roman" w:hAnsi="Times New Roman"/>
                <w:bCs/>
              </w:rPr>
              <w:t>[ idxShiftY ][ idxCb ][ idxCr ][ j ][ c ]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p>
        </w:tc>
      </w:tr>
      <w:tr w:rsidR="00833D55" w:rsidRPr="00617CB8" w:rsidTr="00857A83">
        <w:trPr>
          <w:trHeight w:val="204"/>
          <w:jc w:val="center"/>
        </w:trPr>
        <w:tc>
          <w:tcPr>
            <w:tcW w:w="7920" w:type="dxa"/>
          </w:tcPr>
          <w:p w:rsidR="00833D55" w:rsidRPr="00617CB8" w:rsidDel="006457CD" w:rsidRDefault="00833D55" w:rsidP="00857A83">
            <w:pPr>
              <w:pStyle w:val="tablesyntax"/>
              <w:keepLines w:val="0"/>
              <w:spacing w:before="20" w:after="40"/>
              <w:rPr>
                <w:rFonts w:ascii="Times New Roman" w:hAnsi="Times New Roman"/>
                <w:b/>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t>res_</w:t>
            </w:r>
            <w:r w:rsidRPr="00617CB8">
              <w:rPr>
                <w:rFonts w:ascii="Times New Roman" w:hAnsi="Times New Roman"/>
                <w:b/>
              </w:rPr>
              <w:t>coeff_s</w:t>
            </w:r>
            <w:r w:rsidRPr="00617CB8">
              <w:rPr>
                <w:rFonts w:ascii="Times New Roman" w:hAnsi="Times New Roman"/>
                <w:bCs/>
              </w:rPr>
              <w:t>[ idxShiftY ][ idxCb ][ idxCr ][ j ][ c ]</w:t>
            </w:r>
          </w:p>
        </w:tc>
        <w:tc>
          <w:tcPr>
            <w:tcW w:w="1151" w:type="dxa"/>
          </w:tcPr>
          <w:p w:rsidR="00833D55" w:rsidRPr="00617CB8" w:rsidRDefault="00833D55" w:rsidP="00857A83">
            <w:pPr>
              <w:pStyle w:val="tablesyntax"/>
              <w:keepLines w:val="0"/>
              <w:spacing w:before="20" w:after="40"/>
              <w:jc w:val="center"/>
              <w:rPr>
                <w:rFonts w:ascii="Times New Roman" w:hAnsi="Times New Roman"/>
                <w:b/>
              </w:rPr>
            </w:pPr>
            <w:r w:rsidRPr="00617CB8">
              <w:rPr>
                <w:rFonts w:ascii="Times New Roman" w:hAnsi="Times New Roman"/>
              </w:rPr>
              <w:t>u(1)</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bCs/>
              </w:rPr>
              <w:t>}</w:t>
            </w:r>
          </w:p>
        </w:tc>
        <w:tc>
          <w:tcPr>
            <w:tcW w:w="1151" w:type="dxa"/>
          </w:tcPr>
          <w:p w:rsidR="00833D55" w:rsidRPr="00617CB8" w:rsidRDefault="00833D55" w:rsidP="00857A83">
            <w:pPr>
              <w:pStyle w:val="tablesyntax"/>
              <w:keepLines w:val="0"/>
              <w:spacing w:before="20" w:after="40"/>
              <w:jc w:val="center"/>
              <w:rPr>
                <w:rFonts w:ascii="Times New Roman" w:hAnsi="Times New Roman"/>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w:t>
            </w:r>
          </w:p>
        </w:tc>
        <w:tc>
          <w:tcPr>
            <w:tcW w:w="1151" w:type="dxa"/>
          </w:tcPr>
          <w:p w:rsidR="00833D55" w:rsidRPr="00617CB8" w:rsidRDefault="00833D55" w:rsidP="00857A83">
            <w:pPr>
              <w:pStyle w:val="tablesyntax"/>
              <w:keepLines w:val="0"/>
              <w:spacing w:before="20" w:after="40"/>
              <w:jc w:val="center"/>
              <w:rPr>
                <w:rFonts w:ascii="Times New Roman" w:hAnsi="Times New Roman"/>
                <w:bCs/>
                <w:lang w:eastAsia="ko-KR"/>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rPr>
            </w:pPr>
            <w:r w:rsidRPr="00617CB8">
              <w:rPr>
                <w:rFonts w:ascii="Times New Roman" w:hAnsi="Times New Roman"/>
                <w:bCs/>
              </w:rPr>
              <w:tab/>
            </w:r>
            <w:r w:rsidRPr="00617CB8">
              <w:rPr>
                <w:rFonts w:ascii="Times New Roman" w:hAnsi="Times New Roman"/>
                <w:bCs/>
              </w:rPr>
              <w:tab/>
              <w:t>}</w:t>
            </w:r>
          </w:p>
        </w:tc>
        <w:tc>
          <w:tcPr>
            <w:tcW w:w="1151" w:type="dxa"/>
          </w:tcPr>
          <w:p w:rsidR="00833D55" w:rsidRPr="00617CB8" w:rsidRDefault="00833D55" w:rsidP="00857A83">
            <w:pPr>
              <w:pStyle w:val="tablesyntax"/>
              <w:keepLines w:val="0"/>
              <w:spacing w:before="20" w:after="40"/>
              <w:jc w:val="center"/>
              <w:rPr>
                <w:rFonts w:ascii="Times New Roman" w:hAnsi="Times New Roman"/>
                <w:bCs/>
                <w:lang w:eastAsia="ko-KR"/>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Cs/>
                <w:lang w:eastAsia="ko-KR"/>
              </w:rPr>
            </w:pPr>
            <w:r w:rsidRPr="00617CB8">
              <w:rPr>
                <w:rFonts w:ascii="Times New Roman" w:hAnsi="Times New Roman"/>
                <w:bCs/>
                <w:lang w:eastAsia="ko-KR"/>
              </w:rPr>
              <w:t>}</w:t>
            </w:r>
          </w:p>
        </w:tc>
        <w:tc>
          <w:tcPr>
            <w:tcW w:w="1151" w:type="dxa"/>
          </w:tcPr>
          <w:p w:rsidR="00833D55" w:rsidRPr="00617CB8" w:rsidRDefault="00833D55" w:rsidP="00857A83">
            <w:pPr>
              <w:pStyle w:val="tablesyntax"/>
              <w:keepLines w:val="0"/>
              <w:spacing w:before="20" w:after="40"/>
              <w:jc w:val="center"/>
              <w:rPr>
                <w:rFonts w:ascii="Times New Roman" w:hAnsi="Times New Roman"/>
                <w:bCs/>
                <w:lang w:eastAsia="ko-KR"/>
              </w:rPr>
            </w:pPr>
          </w:p>
        </w:tc>
      </w:tr>
    </w:tbl>
    <w:p w:rsidR="00833D55" w:rsidRPr="00617CB8" w:rsidRDefault="00833D55" w:rsidP="00833D55">
      <w:pPr>
        <w:pStyle w:val="3N"/>
      </w:pP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8" w:hanging="1138"/>
      </w:pPr>
      <w:bookmarkStart w:id="5737" w:name="_Ref414879621"/>
      <w:r w:rsidRPr="00617CB8">
        <w:t>Supplemental enhancement information RBSP syntax</w:t>
      </w:r>
      <w:bookmarkEnd w:id="573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5950 \r \h </w:instrText>
      </w:r>
      <w:r w:rsidR="00B96C9A" w:rsidRPr="00617CB8">
        <w:fldChar w:fldCharType="separate"/>
      </w:r>
      <w:r w:rsidRPr="00617CB8">
        <w:t>7.3.2.4</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38" w:name="_Ref414879622"/>
      <w:r w:rsidRPr="00617CB8">
        <w:t>Access unit delimiter RBSP syntax</w:t>
      </w:r>
      <w:bookmarkEnd w:id="573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5996 \r \h </w:instrText>
      </w:r>
      <w:r w:rsidR="00B96C9A" w:rsidRPr="00617CB8">
        <w:fldChar w:fldCharType="separate"/>
      </w:r>
      <w:r w:rsidRPr="00617CB8">
        <w:t>7.3.2.5</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39" w:name="_Ref414879623"/>
      <w:r w:rsidRPr="00617CB8">
        <w:t>End of sequence RBSP syntax</w:t>
      </w:r>
      <w:bookmarkEnd w:id="5739"/>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032 \r \h </w:instrText>
      </w:r>
      <w:r w:rsidR="00B96C9A" w:rsidRPr="00617CB8">
        <w:fldChar w:fldCharType="separate"/>
      </w:r>
      <w:r w:rsidRPr="00617CB8">
        <w:t>7.3.2.6</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40" w:name="_Ref414879624"/>
      <w:r w:rsidRPr="00617CB8">
        <w:t>End of bitstream RBSP syntax</w:t>
      </w:r>
      <w:bookmarkEnd w:id="574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094 \r \h </w:instrText>
      </w:r>
      <w:r w:rsidR="00B96C9A" w:rsidRPr="00617CB8">
        <w:fldChar w:fldCharType="separate"/>
      </w:r>
      <w:r w:rsidRPr="00617CB8">
        <w:t>7.3.2.7</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41" w:name="_Ref414879625"/>
      <w:r w:rsidRPr="00617CB8">
        <w:t>Filler data RBSP syntax</w:t>
      </w:r>
      <w:bookmarkEnd w:id="5741"/>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096 \r \h </w:instrText>
      </w:r>
      <w:r w:rsidR="00B96C9A" w:rsidRPr="00617CB8">
        <w:fldChar w:fldCharType="separate"/>
      </w:r>
      <w:r w:rsidRPr="00617CB8">
        <w:t>7.3.2.8</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42" w:name="_Ref414879626"/>
      <w:r w:rsidRPr="00617CB8">
        <w:t>Slice segment layer RBSP syntax</w:t>
      </w:r>
      <w:bookmarkEnd w:id="5742"/>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099 \r \h </w:instrText>
      </w:r>
      <w:r w:rsidR="00B96C9A" w:rsidRPr="00617CB8">
        <w:fldChar w:fldCharType="separate"/>
      </w:r>
      <w:r w:rsidRPr="00617CB8">
        <w:t>7.3.2.9</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43" w:name="_Ref414879628"/>
      <w:r w:rsidRPr="00617CB8">
        <w:t>RBSP slice segment trailing bits syntax</w:t>
      </w:r>
      <w:bookmarkEnd w:id="5743"/>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102 \r \h </w:instrText>
      </w:r>
      <w:r w:rsidR="00B96C9A" w:rsidRPr="00617CB8">
        <w:fldChar w:fldCharType="separate"/>
      </w:r>
      <w:r w:rsidRPr="00617CB8">
        <w:t>7.3.2.10</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44" w:name="_Ref414879629"/>
      <w:r w:rsidRPr="00617CB8">
        <w:t>RBSP trailing bits syntax</w:t>
      </w:r>
      <w:bookmarkEnd w:id="5744"/>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104 \r \h </w:instrText>
      </w:r>
      <w:r w:rsidR="00B96C9A" w:rsidRPr="00617CB8">
        <w:fldChar w:fldCharType="separate"/>
      </w:r>
      <w:r w:rsidRPr="00617CB8">
        <w:t>7.3.2.11</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45" w:name="_Ref414879631"/>
      <w:r w:rsidRPr="00617CB8">
        <w:t>Byte alignment syntax</w:t>
      </w:r>
      <w:bookmarkEnd w:id="574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108 \r \h </w:instrText>
      </w:r>
      <w:r w:rsidR="00B96C9A" w:rsidRPr="00617CB8">
        <w:fldChar w:fldCharType="separate"/>
      </w:r>
      <w:r w:rsidRPr="00617CB8">
        <w:t>7.3.2.12</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46" w:name="_Toc398729344"/>
      <w:bookmarkStart w:id="5747" w:name="_Ref414879632"/>
      <w:bookmarkStart w:id="5748" w:name="_Toc415476117"/>
      <w:bookmarkStart w:id="5749" w:name="_Toc423599392"/>
      <w:bookmarkStart w:id="5750" w:name="_Toc423601896"/>
      <w:r w:rsidRPr="00617CB8">
        <w:t>Profile, tier and level syntax</w:t>
      </w:r>
      <w:bookmarkEnd w:id="5746"/>
      <w:bookmarkEnd w:id="5747"/>
      <w:bookmarkEnd w:id="5748"/>
      <w:bookmarkEnd w:id="5749"/>
      <w:bookmarkEnd w:id="5750"/>
    </w:p>
    <w:p w:rsidR="00833D55" w:rsidRPr="00617CB8" w:rsidRDefault="00833D55" w:rsidP="00833D55">
      <w:pPr>
        <w:pStyle w:val="3N"/>
        <w:rPr>
          <w:highlight w:val="yellow"/>
        </w:rPr>
      </w:pPr>
      <w:r w:rsidRPr="00617CB8">
        <w:t xml:space="preserve">The specifications in clause </w:t>
      </w:r>
      <w:r w:rsidR="00B96C9A" w:rsidRPr="00617CB8">
        <w:fldChar w:fldCharType="begin" w:fldLock="1"/>
      </w:r>
      <w:r w:rsidRPr="00617CB8">
        <w:instrText xml:space="preserve"> REF _Ref398986112 \r \h </w:instrText>
      </w:r>
      <w:r w:rsidR="00B96C9A" w:rsidRPr="00617CB8">
        <w:fldChar w:fldCharType="separate"/>
      </w:r>
      <w:r w:rsidRPr="00617CB8">
        <w:t>7.3.3</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51" w:name="_Toc398729345"/>
      <w:bookmarkStart w:id="5752" w:name="_Ref414879633"/>
      <w:bookmarkStart w:id="5753" w:name="_Toc415476118"/>
      <w:bookmarkStart w:id="5754" w:name="_Toc423599393"/>
      <w:bookmarkStart w:id="5755" w:name="_Toc423601897"/>
      <w:r w:rsidRPr="00617CB8">
        <w:t>Scaling list data syntax</w:t>
      </w:r>
      <w:bookmarkEnd w:id="5751"/>
      <w:bookmarkEnd w:id="5752"/>
      <w:bookmarkEnd w:id="5753"/>
      <w:bookmarkEnd w:id="5754"/>
      <w:bookmarkEnd w:id="575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115 \r \h </w:instrText>
      </w:r>
      <w:r w:rsidR="00B96C9A" w:rsidRPr="00617CB8">
        <w:fldChar w:fldCharType="separate"/>
      </w:r>
      <w:r w:rsidRPr="00617CB8">
        <w:t>7.3.4</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56" w:name="_Toc398729346"/>
      <w:bookmarkStart w:id="5757" w:name="_Ref414879634"/>
      <w:bookmarkStart w:id="5758" w:name="_Toc415476119"/>
      <w:bookmarkStart w:id="5759" w:name="_Toc423599394"/>
      <w:bookmarkStart w:id="5760" w:name="_Toc423601898"/>
      <w:r w:rsidRPr="00617CB8">
        <w:t>Supplemental enhancement information message syntax</w:t>
      </w:r>
      <w:bookmarkEnd w:id="5756"/>
      <w:bookmarkEnd w:id="5757"/>
      <w:bookmarkEnd w:id="5758"/>
      <w:bookmarkEnd w:id="5759"/>
      <w:bookmarkEnd w:id="576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31796272 \r \h </w:instrText>
      </w:r>
      <w:r w:rsidR="00B96C9A" w:rsidRPr="00617CB8">
        <w:fldChar w:fldCharType="separate"/>
      </w:r>
      <w:r w:rsidRPr="00617CB8">
        <w:t>7.3.5</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61" w:name="_Toc398729347"/>
      <w:bookmarkStart w:id="5762" w:name="_Toc415476120"/>
      <w:bookmarkStart w:id="5763" w:name="_Toc423599395"/>
      <w:bookmarkStart w:id="5764" w:name="_Toc423601899"/>
      <w:r w:rsidRPr="00617CB8">
        <w:t>Slice segment header syntax</w:t>
      </w:r>
      <w:bookmarkEnd w:id="5761"/>
      <w:bookmarkEnd w:id="5762"/>
      <w:bookmarkEnd w:id="5763"/>
      <w:bookmarkEnd w:id="5764"/>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General slice segment header syntax</w:t>
      </w:r>
    </w:p>
    <w:p w:rsidR="00833D55" w:rsidRPr="00617CB8" w:rsidRDefault="00833D55" w:rsidP="00833D55">
      <w:pPr>
        <w:pStyle w:val="3N"/>
        <w:keepNext/>
        <w:rPr>
          <w:lang w:eastAsia="zh-CN"/>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slice_segment_header( ) {</w:t>
            </w:r>
          </w:p>
        </w:tc>
        <w:tc>
          <w:tcPr>
            <w:tcW w:w="1152" w:type="dxa"/>
          </w:tcPr>
          <w:p w:rsidR="00833D55" w:rsidRPr="00617CB8" w:rsidRDefault="00833D55" w:rsidP="005A4098">
            <w:pPr>
              <w:pStyle w:val="tableheading"/>
              <w:keepNext w:val="0"/>
              <w:keepLines w:val="0"/>
              <w:spacing w:before="20" w:after="40"/>
              <w:jc w:val="center"/>
            </w:pPr>
            <w:r w:rsidRPr="00617CB8">
              <w:t>Descriptor</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lang w:eastAsia="ko-KR"/>
              </w:rPr>
              <w:tab/>
            </w:r>
            <w:r w:rsidRPr="00617CB8">
              <w:rPr>
                <w:rFonts w:ascii="Times New Roman" w:hAnsi="Times New Roman"/>
                <w:b/>
                <w:lang w:eastAsia="ko-KR"/>
              </w:rPr>
              <w:t>first_slice_segment_in_pic_flag</w:t>
            </w:r>
          </w:p>
        </w:tc>
        <w:tc>
          <w:tcPr>
            <w:tcW w:w="1152" w:type="dxa"/>
          </w:tcPr>
          <w:p w:rsidR="00833D55" w:rsidRPr="00617CB8" w:rsidRDefault="00833D55" w:rsidP="005A4098">
            <w:pPr>
              <w:pStyle w:val="tableheading"/>
              <w:keepNext w:val="0"/>
              <w:keepLines w:val="0"/>
              <w:spacing w:before="20" w:after="40"/>
              <w:jc w:val="center"/>
              <w:rPr>
                <w:b w:val="0"/>
              </w:rPr>
            </w:pPr>
            <w:r w:rsidRPr="00617CB8">
              <w:rPr>
                <w:b w:val="0"/>
                <w:lang w:eastAsia="ko-KR"/>
              </w:rPr>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bCs/>
                <w:lang w:eastAsia="ko-KR"/>
              </w:rPr>
              <w:tab/>
            </w:r>
            <w:r w:rsidRPr="00617CB8">
              <w:rPr>
                <w:rFonts w:ascii="Times New Roman" w:hAnsi="Times New Roman"/>
                <w:bCs/>
              </w:rPr>
              <w:t xml:space="preserve">if( </w:t>
            </w:r>
            <w:r w:rsidRPr="00617CB8">
              <w:rPr>
                <w:rFonts w:ascii="Times New Roman" w:hAnsi="Times New Roman"/>
              </w:rPr>
              <w:t xml:space="preserve">nal_unit_type  &gt;=  </w:t>
            </w:r>
            <w:r w:rsidRPr="00617CB8">
              <w:rPr>
                <w:rFonts w:ascii="Times New Roman" w:hAnsi="Times New Roman"/>
                <w:lang w:eastAsia="ko-KR"/>
              </w:rPr>
              <w:t>BLA_W_LP</w:t>
            </w:r>
            <w:r w:rsidRPr="00617CB8">
              <w:rPr>
                <w:rFonts w:ascii="Times New Roman" w:hAnsi="Times New Roman"/>
              </w:rPr>
              <w:t xml:space="preserve">  &amp;&amp;  nal_unit_type  &lt;=  RSV_IRAP_VCL23</w:t>
            </w:r>
            <w:r w:rsidRPr="00617CB8">
              <w:rPr>
                <w:rFonts w:ascii="Times New Roman" w:hAnsi="Times New Roman"/>
                <w:bCs/>
              </w:rPr>
              <w:t xml:space="preserve">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bCs/>
              </w:rPr>
              <w:t>no_output_of_prior_pics_flag</w:t>
            </w:r>
          </w:p>
        </w:tc>
        <w:tc>
          <w:tcPr>
            <w:tcW w:w="1152" w:type="dxa"/>
          </w:tcPr>
          <w:p w:rsidR="00833D55" w:rsidRPr="00617CB8" w:rsidRDefault="00833D55" w:rsidP="005A4098">
            <w:pPr>
              <w:pStyle w:val="tablecell"/>
              <w:keepNext w:val="0"/>
              <w:keepLines w:val="0"/>
              <w:spacing w:before="20" w:after="40"/>
              <w:jc w:val="center"/>
            </w:pPr>
            <w:r w:rsidRPr="00617CB8">
              <w:rPr>
                <w:lang w:eastAsia="ko-KR"/>
              </w:rPr>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sz w:val="22"/>
                <w:szCs w:val="22"/>
              </w:rPr>
            </w:pPr>
            <w:r w:rsidRPr="00617CB8">
              <w:rPr>
                <w:rFonts w:ascii="Times New Roman" w:hAnsi="Times New Roman"/>
              </w:rPr>
              <w:tab/>
            </w:r>
            <w:r w:rsidRPr="00617CB8">
              <w:rPr>
                <w:rFonts w:ascii="Times New Roman" w:hAnsi="Times New Roman"/>
                <w:b/>
              </w:rPr>
              <w:t>slice_</w:t>
            </w:r>
            <w:r w:rsidRPr="00617CB8">
              <w:rPr>
                <w:rFonts w:ascii="Times New Roman" w:hAnsi="Times New Roman"/>
                <w:b/>
                <w:bCs/>
              </w:rPr>
              <w:t>pic_parameter_set_id</w:t>
            </w:r>
          </w:p>
        </w:tc>
        <w:tc>
          <w:tcPr>
            <w:tcW w:w="1152" w:type="dxa"/>
          </w:tcPr>
          <w:p w:rsidR="00833D55" w:rsidRPr="00617CB8" w:rsidRDefault="00833D55" w:rsidP="005A4098">
            <w:pPr>
              <w:pStyle w:val="tablecell"/>
              <w:keepNext w:val="0"/>
              <w:keepLines w:val="0"/>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lang w:eastAsia="ko-KR"/>
              </w:rPr>
              <w:tab/>
              <w:t>if( !first_slice_segment_in_pic_flag ) {</w:t>
            </w:r>
          </w:p>
        </w:tc>
        <w:tc>
          <w:tcPr>
            <w:tcW w:w="1152" w:type="dxa"/>
          </w:tcPr>
          <w:p w:rsidR="00833D55" w:rsidRPr="00617CB8" w:rsidRDefault="00833D55" w:rsidP="005A4098">
            <w:pPr>
              <w:pStyle w:val="tableheading"/>
              <w:keepNext w:val="0"/>
              <w:keepLines w:val="0"/>
              <w:spacing w:before="20" w:after="40"/>
              <w:jc w:val="center"/>
              <w:rPr>
                <w:b w:val="0"/>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 xml:space="preserve">if( </w:t>
            </w:r>
            <w:r w:rsidRPr="00617CB8">
              <w:rPr>
                <w:rFonts w:ascii="Times New Roman" w:hAnsi="Times New Roman"/>
              </w:rPr>
              <w:t>dependent_slice_segments_enabled_flag )</w:t>
            </w:r>
          </w:p>
        </w:tc>
        <w:tc>
          <w:tcPr>
            <w:tcW w:w="1152" w:type="dxa"/>
          </w:tcPr>
          <w:p w:rsidR="00833D55" w:rsidRPr="00617CB8" w:rsidRDefault="00833D55" w:rsidP="005A4098">
            <w:pPr>
              <w:pStyle w:val="tableheading"/>
              <w:keepNext w:val="0"/>
              <w:keepLines w:val="0"/>
              <w:spacing w:before="20" w:after="40"/>
              <w:jc w:val="center"/>
              <w:rPr>
                <w:b w:val="0"/>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dependent_slice_segment_flag</w:t>
            </w:r>
          </w:p>
        </w:tc>
        <w:tc>
          <w:tcPr>
            <w:tcW w:w="1152" w:type="dxa"/>
          </w:tcPr>
          <w:p w:rsidR="00833D55" w:rsidRPr="00617CB8" w:rsidRDefault="00833D55" w:rsidP="005A4098">
            <w:pPr>
              <w:pStyle w:val="tableheading"/>
              <w:keepNext w:val="0"/>
              <w:keepLines w:val="0"/>
              <w:spacing w:before="20" w:after="40"/>
              <w:jc w:val="center"/>
              <w:rPr>
                <w:b w:val="0"/>
              </w:rPr>
            </w:pPr>
            <w:r w:rsidRPr="00617CB8">
              <w:rPr>
                <w:b w:val="0"/>
                <w:lang w:eastAsia="ko-KR"/>
              </w:rPr>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slice_segment_address</w:t>
            </w:r>
          </w:p>
        </w:tc>
        <w:tc>
          <w:tcPr>
            <w:tcW w:w="1152" w:type="dxa"/>
          </w:tcPr>
          <w:p w:rsidR="00833D55" w:rsidRPr="00617CB8" w:rsidRDefault="00833D55" w:rsidP="005A4098">
            <w:pPr>
              <w:pStyle w:val="tableheading"/>
              <w:keepNext w:val="0"/>
              <w:keepLines w:val="0"/>
              <w:spacing w:before="20" w:after="40"/>
              <w:jc w:val="center"/>
              <w:rPr>
                <w:b w:val="0"/>
              </w:rPr>
            </w:pPr>
            <w:r w:rsidRPr="00617CB8">
              <w:rPr>
                <w:b w:val="0"/>
                <w:lang w:eastAsia="ko-KR"/>
              </w:rPr>
              <w:t>u(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t>}</w:t>
            </w:r>
          </w:p>
        </w:tc>
        <w:tc>
          <w:tcPr>
            <w:tcW w:w="1152" w:type="dxa"/>
          </w:tcPr>
          <w:p w:rsidR="00833D55" w:rsidRPr="00617CB8" w:rsidRDefault="00833D55" w:rsidP="005A4098">
            <w:pPr>
              <w:pStyle w:val="tableheading"/>
              <w:keepNext w:val="0"/>
              <w:keepLines w:val="0"/>
              <w:spacing w:before="20" w:after="40"/>
              <w:jc w:val="center"/>
              <w:rPr>
                <w:b w:val="0"/>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t>if( !dependent_slice_segment_flag ) {</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 = 0</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f( num_extra_slice_header_bits &gt; i ) {</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rPr>
              <w:t>discardable_flag</w:t>
            </w:r>
          </w:p>
        </w:tc>
        <w:tc>
          <w:tcPr>
            <w:tcW w:w="1152" w:type="dxa"/>
          </w:tcPr>
          <w:p w:rsidR="00833D55" w:rsidRPr="00617CB8" w:rsidRDefault="00833D55" w:rsidP="005A4098">
            <w:pPr>
              <w:pStyle w:val="tablecell"/>
              <w:keepNext w:val="0"/>
              <w:keepLines w:val="0"/>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f( num_extra_slice_header_bits &gt; i ) {</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cross_layer_bla_flag</w:t>
            </w:r>
          </w:p>
        </w:tc>
        <w:tc>
          <w:tcPr>
            <w:tcW w:w="1152" w:type="dxa"/>
          </w:tcPr>
          <w:p w:rsidR="00833D55" w:rsidRPr="00617CB8" w:rsidRDefault="00833D55" w:rsidP="005A4098">
            <w:pPr>
              <w:pStyle w:val="tablecell"/>
              <w:keepNext w:val="0"/>
              <w:keepLines w:val="0"/>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for( ; i &lt; num_extra_slice_header_bits; i++ )</w:t>
            </w:r>
          </w:p>
        </w:tc>
        <w:tc>
          <w:tcPr>
            <w:tcW w:w="1152" w:type="dxa"/>
          </w:tcPr>
          <w:p w:rsidR="00833D55" w:rsidRPr="00617CB8" w:rsidRDefault="00833D55" w:rsidP="005A4098">
            <w:pPr>
              <w:pStyle w:val="tablecell"/>
              <w:keepNext w:val="0"/>
              <w:keepLines w:val="0"/>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slice_reserved_flag</w:t>
            </w:r>
            <w:r w:rsidRPr="00617CB8">
              <w:rPr>
                <w:rFonts w:ascii="Times New Roman" w:hAnsi="Times New Roman"/>
                <w:lang w:eastAsia="ko-KR"/>
              </w:rPr>
              <w:t>[ i ]</w:t>
            </w:r>
          </w:p>
        </w:tc>
        <w:tc>
          <w:tcPr>
            <w:tcW w:w="1152" w:type="dxa"/>
          </w:tcPr>
          <w:p w:rsidR="00833D55" w:rsidRPr="00617CB8" w:rsidRDefault="00833D55" w:rsidP="005A4098">
            <w:pPr>
              <w:pStyle w:val="tablecell"/>
              <w:keepNext w:val="0"/>
              <w:keepLines w:val="0"/>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bCs/>
              </w:rPr>
              <w:t>slice_type</w:t>
            </w:r>
          </w:p>
        </w:tc>
        <w:tc>
          <w:tcPr>
            <w:tcW w:w="1152" w:type="dxa"/>
          </w:tcPr>
          <w:p w:rsidR="00833D55" w:rsidRPr="00617CB8" w:rsidRDefault="00833D55" w:rsidP="005A4098">
            <w:pPr>
              <w:pStyle w:val="tableheading"/>
              <w:keepNext w:val="0"/>
              <w:keepLines w:val="0"/>
              <w:spacing w:before="20" w:after="40"/>
              <w:jc w:val="center"/>
              <w:rPr>
                <w:b w:val="0"/>
              </w:rPr>
            </w:pPr>
            <w:r w:rsidRPr="00617CB8">
              <w:rPr>
                <w:b w:val="0"/>
              </w:rPr>
              <w:t>ue(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f( output_flag_present_flag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pic_output_flag</w:t>
            </w:r>
          </w:p>
        </w:tc>
        <w:tc>
          <w:tcPr>
            <w:tcW w:w="1152" w:type="dxa"/>
          </w:tcPr>
          <w:p w:rsidR="00833D55" w:rsidRPr="00617CB8" w:rsidRDefault="00833D55" w:rsidP="005A4098">
            <w:pPr>
              <w:pStyle w:val="tablecell"/>
              <w:keepNext w:val="0"/>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f( separate_colour_plane_flag  = =  1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colour_plane_id</w:t>
            </w:r>
          </w:p>
        </w:tc>
        <w:tc>
          <w:tcPr>
            <w:tcW w:w="1152" w:type="dxa"/>
          </w:tcPr>
          <w:p w:rsidR="00833D55" w:rsidRPr="00617CB8" w:rsidRDefault="00833D55" w:rsidP="005A4098">
            <w:pPr>
              <w:pStyle w:val="tablecell"/>
              <w:keepNext w:val="0"/>
              <w:keepLines w:val="0"/>
              <w:spacing w:before="20" w:after="40"/>
              <w:jc w:val="center"/>
            </w:pPr>
            <w:r w:rsidRPr="00617CB8">
              <w:t>u(2)</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bCs/>
              </w:rPr>
            </w:pPr>
            <w:r w:rsidRPr="00617CB8">
              <w:rPr>
                <w:rFonts w:ascii="Times New Roman" w:hAnsi="Times New Roman"/>
                <w:bCs/>
                <w:lang w:eastAsia="ko-KR"/>
              </w:rPr>
              <w:tab/>
            </w:r>
            <w:r w:rsidRPr="00617CB8">
              <w:rPr>
                <w:rFonts w:ascii="Times New Roman" w:hAnsi="Times New Roman"/>
                <w:bCs/>
              </w:rPr>
              <w:tab/>
              <w:t>if( ( nuh_layer_id &gt; 0  &amp;&amp;</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poc_lsb_not_present_flag[ LayerIdxInVps[ nuh_layer_id ] ] )  | |</w:t>
            </w:r>
            <w:r w:rsidRPr="00617CB8">
              <w:rPr>
                <w:rFonts w:ascii="Times New Roman" w:hAnsi="Times New Roman"/>
                <w:bCs/>
              </w:rPr>
              <w:br/>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r>
            <w:r w:rsidRPr="00617CB8">
              <w:rPr>
                <w:rFonts w:ascii="Times New Roman" w:hAnsi="Times New Roman"/>
                <w:bCs/>
              </w:rPr>
              <w:tab/>
              <w:t xml:space="preserve">( </w:t>
            </w:r>
            <w:r w:rsidRPr="00617CB8">
              <w:rPr>
                <w:rFonts w:ascii="Times New Roman" w:hAnsi="Times New Roman"/>
              </w:rPr>
              <w:t>nal_unit_type  !=  IDR_W_RADL  &amp;&amp;  nal_unit_type  !=  IDR_N_LP )</w:t>
            </w:r>
            <w:r w:rsidRPr="00617CB8">
              <w:rPr>
                <w:rFonts w:ascii="Times New Roman" w:hAnsi="Times New Roman"/>
                <w:bCs/>
              </w:rPr>
              <w:t xml:space="preserve">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rPr>
              <w:tab/>
            </w:r>
            <w:r w:rsidRPr="00617CB8">
              <w:rPr>
                <w:rFonts w:ascii="Times New Roman" w:hAnsi="Times New Roman"/>
                <w:b/>
                <w:bCs/>
              </w:rPr>
              <w:t>slice_pic_order_cnt_lsb</w:t>
            </w:r>
          </w:p>
        </w:tc>
        <w:tc>
          <w:tcPr>
            <w:tcW w:w="1152" w:type="dxa"/>
          </w:tcPr>
          <w:p w:rsidR="00833D55" w:rsidRPr="00617CB8" w:rsidRDefault="00833D55" w:rsidP="005A4098">
            <w:pPr>
              <w:pStyle w:val="tablecell"/>
              <w:keepNext w:val="0"/>
              <w:keepLines w:val="0"/>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 xml:space="preserve">if( </w:t>
            </w:r>
            <w:r w:rsidRPr="00617CB8">
              <w:rPr>
                <w:rFonts w:ascii="Times New Roman" w:hAnsi="Times New Roman"/>
              </w:rPr>
              <w:t>nal_unit_type  !=  IDR_W_RADL  &amp;&amp;  nal_unit_type  !=  IDR_N_LP )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short_term_ref_pic_set_sps_flag</w:t>
            </w:r>
          </w:p>
        </w:tc>
        <w:tc>
          <w:tcPr>
            <w:tcW w:w="1152" w:type="dxa"/>
          </w:tcPr>
          <w:p w:rsidR="00833D55" w:rsidRPr="00617CB8" w:rsidRDefault="00833D55" w:rsidP="005A4098">
            <w:pPr>
              <w:pStyle w:val="tablecell"/>
              <w:keepNext w:val="0"/>
              <w:keepLines w:val="0"/>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5A409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short_term_ref_pic_set_sps_flag )</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D15908">
            <w:pPr>
              <w:pStyle w:val="tablesyntax"/>
              <w:keepNext w:val="0"/>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st_ref_pic_set( </w:t>
            </w:r>
            <w:r w:rsidRPr="00617CB8">
              <w:rPr>
                <w:rFonts w:ascii="Times New Roman" w:hAnsi="Times New Roman"/>
                <w:bCs/>
              </w:rPr>
              <w:t>num_short_term_ref_pic_sets </w:t>
            </w:r>
            <w:r w:rsidRPr="00617CB8">
              <w:rPr>
                <w:rFonts w:ascii="Times New Roman" w:hAnsi="Times New Roman"/>
                <w:lang w:eastAsia="ko-KR"/>
              </w:rPr>
              <w:t>)</w:t>
            </w:r>
          </w:p>
        </w:tc>
        <w:tc>
          <w:tcPr>
            <w:tcW w:w="1152" w:type="dxa"/>
          </w:tcPr>
          <w:p w:rsidR="00833D55" w:rsidRPr="00617CB8" w:rsidRDefault="00833D55" w:rsidP="005A4098">
            <w:pPr>
              <w:pStyle w:val="tablecell"/>
              <w:keepNext w:val="0"/>
              <w:keepLines w:val="0"/>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 xml:space="preserve">else if( </w:t>
            </w:r>
            <w:r w:rsidRPr="00617CB8">
              <w:rPr>
                <w:rFonts w:ascii="Times New Roman" w:hAnsi="Times New Roman"/>
                <w:bCs/>
              </w:rPr>
              <w:t>num_short_term_ref_pic_sets &gt; 1</w:t>
            </w:r>
            <w:r w:rsidRPr="00617CB8">
              <w:rPr>
                <w:rFonts w:ascii="Times New Roman" w:hAnsi="Times New Roman"/>
                <w:lang w:eastAsia="ko-KR"/>
              </w:rPr>
              <w:t xml:space="preserve"> )</w:t>
            </w:r>
          </w:p>
        </w:tc>
        <w:tc>
          <w:tcPr>
            <w:tcW w:w="1152" w:type="dxa"/>
          </w:tcPr>
          <w:p w:rsidR="00833D55" w:rsidRPr="00617CB8" w:rsidRDefault="00833D55" w:rsidP="005A4098">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short_term_ref_pic_set_idx</w:t>
            </w:r>
          </w:p>
        </w:tc>
        <w:tc>
          <w:tcPr>
            <w:tcW w:w="1152" w:type="dxa"/>
          </w:tcPr>
          <w:p w:rsidR="00833D55" w:rsidRPr="00617CB8" w:rsidRDefault="00833D55" w:rsidP="005A4098">
            <w:pPr>
              <w:pStyle w:val="tablecell"/>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5A4098">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 xml:space="preserve">if( </w:t>
            </w:r>
            <w:r w:rsidRPr="00617CB8">
              <w:rPr>
                <w:rFonts w:ascii="Times New Roman" w:hAnsi="Times New Roman"/>
                <w:bCs/>
                <w:lang w:eastAsia="ko-KR"/>
              </w:rPr>
              <w:t>long_term_ref_pics_present_flag ) {</w:t>
            </w:r>
          </w:p>
        </w:tc>
        <w:tc>
          <w:tcPr>
            <w:tcW w:w="1152" w:type="dxa"/>
          </w:tcPr>
          <w:p w:rsidR="00833D55" w:rsidRPr="00617CB8" w:rsidRDefault="00833D55" w:rsidP="005A4098">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spacing w:before="20" w:after="40"/>
              <w:rPr>
                <w:rFonts w:ascii="Times New Roman" w:hAnsi="Times New Roman"/>
                <w:lang w:eastAsia="ko-KR"/>
              </w:rPr>
            </w:pP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lang w:eastAsia="ko-KR"/>
              </w:rPr>
              <w:t>if( num_long_term_ref_pics_sps &gt; 0 )</w:t>
            </w:r>
          </w:p>
        </w:tc>
        <w:tc>
          <w:tcPr>
            <w:tcW w:w="1152" w:type="dxa"/>
          </w:tcPr>
          <w:p w:rsidR="00833D55" w:rsidRPr="00617CB8" w:rsidRDefault="00833D55" w:rsidP="005A4098">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spacing w:before="20" w:after="40"/>
              <w:rPr>
                <w:rFonts w:ascii="Times New Roman" w:hAnsi="Times New Roman"/>
                <w:lang w:eastAsia="ko-KR"/>
              </w:rPr>
            </w:pP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t>num_long_term_sps</w:t>
            </w:r>
          </w:p>
        </w:tc>
        <w:tc>
          <w:tcPr>
            <w:tcW w:w="1152" w:type="dxa"/>
          </w:tcPr>
          <w:p w:rsidR="00833D55" w:rsidRPr="00617CB8" w:rsidRDefault="00833D55" w:rsidP="005A4098">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spacing w:before="20" w:after="40"/>
              <w:rPr>
                <w:rFonts w:ascii="Times New Roman" w:hAnsi="Times New Roman"/>
                <w:lang w:eastAsia="ko-KR"/>
              </w:rPr>
            </w:pP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t>num_long_term_pics</w:t>
            </w:r>
          </w:p>
        </w:tc>
        <w:tc>
          <w:tcPr>
            <w:tcW w:w="1152" w:type="dxa"/>
          </w:tcPr>
          <w:p w:rsidR="00833D55" w:rsidRPr="00617CB8" w:rsidRDefault="00833D55" w:rsidP="005A4098">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5A4098">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for( i = 0; i &lt; num_long_term_sps + num_long_term_pics; i++ ) {</w:t>
            </w:r>
          </w:p>
        </w:tc>
        <w:tc>
          <w:tcPr>
            <w:tcW w:w="1152" w:type="dxa"/>
          </w:tcPr>
          <w:p w:rsidR="00833D55" w:rsidRPr="00617CB8" w:rsidRDefault="00833D55" w:rsidP="005A4098">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5A4098">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i &lt; num_long_term_sps ) {</w:t>
            </w:r>
          </w:p>
        </w:tc>
        <w:tc>
          <w:tcPr>
            <w:tcW w:w="1152" w:type="dxa"/>
          </w:tcPr>
          <w:p w:rsidR="00833D55" w:rsidRPr="00617CB8" w:rsidRDefault="00833D55" w:rsidP="005A4098">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num_long_term_ref_pics_sps &gt; 1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
                <w:lang w:eastAsia="ko-KR"/>
              </w:rPr>
              <w:t>lt_idx_sps</w:t>
            </w:r>
            <w:r w:rsidRPr="00617CB8">
              <w:rPr>
                <w:rFonts w:ascii="Times New Roman" w:hAnsi="Times New Roman"/>
                <w:lang w:eastAsia="ko-KR"/>
              </w:rPr>
              <w:t>[ i ]</w:t>
            </w:r>
          </w:p>
        </w:tc>
        <w:tc>
          <w:tcPr>
            <w:tcW w:w="1152" w:type="dxa"/>
          </w:tcPr>
          <w:p w:rsidR="00833D55" w:rsidRPr="00617CB8" w:rsidRDefault="00833D55" w:rsidP="00857A83">
            <w:pPr>
              <w:pStyle w:val="tablecell"/>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t>} else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
                <w:lang w:eastAsia="ko-KR"/>
              </w:rPr>
              <w:t>poc_lsb_lt</w:t>
            </w:r>
            <w:r w:rsidRPr="00617CB8">
              <w:rPr>
                <w:rFonts w:ascii="Times New Roman" w:hAnsi="Times New Roman"/>
                <w:lang w:eastAsia="ko-KR"/>
              </w:rPr>
              <w:t>[ i ]</w:t>
            </w:r>
          </w:p>
        </w:tc>
        <w:tc>
          <w:tcPr>
            <w:tcW w:w="1152" w:type="dxa"/>
          </w:tcPr>
          <w:p w:rsidR="00833D55" w:rsidRPr="00617CB8" w:rsidRDefault="00833D55" w:rsidP="00857A83">
            <w:pPr>
              <w:pStyle w:val="tablecell"/>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
              </w:rPr>
              <w:t>used_by_curr_pic_lt_flag</w:t>
            </w:r>
            <w:r w:rsidRPr="00617CB8">
              <w:rPr>
                <w:rFonts w:ascii="Times New Roman" w:hAnsi="Times New Roman"/>
              </w:rPr>
              <w:t>[ i ]</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
                <w:lang w:eastAsia="ko-KR"/>
              </w:rPr>
              <w:t>delta_poc_msb_present_flag</w:t>
            </w:r>
            <w:r w:rsidRPr="00617CB8">
              <w:rPr>
                <w:rFonts w:ascii="Times New Roman" w:hAnsi="Times New Roman"/>
                <w:lang w:eastAsia="ko-KR"/>
              </w:rPr>
              <w:t>[ i ]</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t xml:space="preserve">if( </w:t>
            </w:r>
            <w:r w:rsidRPr="00617CB8">
              <w:rPr>
                <w:rFonts w:ascii="Times New Roman" w:hAnsi="Times New Roman"/>
                <w:lang w:eastAsia="ko-KR"/>
              </w:rPr>
              <w:t>delta_poc_msb_present_flag[ i ]</w:t>
            </w:r>
            <w:r w:rsidRPr="00617CB8">
              <w:rPr>
                <w:rFonts w:ascii="Times New Roman" w:hAnsi="Times New Roman"/>
                <w:bCs/>
                <w:lang w:eastAsia="ko-KR"/>
              </w:rPr>
              <w:t xml:space="preserve">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
                <w:lang w:eastAsia="ko-KR"/>
              </w:rPr>
              <w:t>delta_poc_msb_cycle_lt</w:t>
            </w:r>
            <w:r w:rsidRPr="00617CB8">
              <w:rPr>
                <w:rFonts w:ascii="Times New Roman" w:hAnsi="Times New Roman"/>
                <w:lang w:eastAsia="ko-KR"/>
              </w:rPr>
              <w:t>[ i ]</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sps_temporal_mvp_enabled_flag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t>slice_temporal_mvp_enabled_flag</w:t>
            </w:r>
          </w:p>
        </w:tc>
        <w:tc>
          <w:tcPr>
            <w:tcW w:w="1152" w:type="dxa"/>
          </w:tcPr>
          <w:p w:rsidR="00833D55" w:rsidRPr="00617CB8" w:rsidRDefault="00833D55" w:rsidP="00857A83">
            <w:pPr>
              <w:pStyle w:val="tablecell"/>
              <w:spacing w:before="20" w:after="40"/>
              <w:jc w:val="cente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zh-TW"/>
              </w:rPr>
            </w:pPr>
            <w:r w:rsidRPr="00617CB8">
              <w:rPr>
                <w:rFonts w:ascii="Times New Roman" w:hAnsi="Times New Roman"/>
                <w:kern w:val="2"/>
                <w:lang w:eastAsia="ko-KR"/>
              </w:rPr>
              <w:tab/>
            </w:r>
            <w:r w:rsidRPr="00617CB8">
              <w:rPr>
                <w:rFonts w:ascii="Times New Roman" w:hAnsi="Times New Roman"/>
                <w:kern w:val="2"/>
                <w:lang w:eastAsia="ko-KR"/>
              </w:rPr>
              <w:tab/>
              <w:t>if( nuh_layer_id &gt; 0  &amp;&amp;  !default_ref_layers_active_flag  &amp;&amp;</w:t>
            </w:r>
            <w:r w:rsidRPr="00617CB8">
              <w:rPr>
                <w:rFonts w:ascii="Times New Roman" w:hAnsi="Times New Roman"/>
                <w:kern w:val="2"/>
                <w:lang w:eastAsia="ko-KR"/>
              </w:rPr>
              <w:br/>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eastAsia="Batang" w:hAnsi="Times New Roman"/>
                <w:bCs/>
                <w:lang w:eastAsia="ko-KR"/>
              </w:rPr>
              <w:t>NumDirectRefLayers</w:t>
            </w:r>
            <w:r w:rsidRPr="00617CB8">
              <w:rPr>
                <w:rFonts w:ascii="Times New Roman" w:hAnsi="Times New Roman"/>
                <w:kern w:val="2"/>
                <w:lang w:eastAsia="ko-KR"/>
              </w:rPr>
              <w:t>[ nuh_layer_id ] &gt; 0 ) {</w:t>
            </w:r>
            <w:r w:rsidRPr="00617CB8">
              <w:rPr>
                <w:rFonts w:ascii="Times New Roman" w:hAnsi="Times New Roman"/>
                <w:lang w:eastAsia="ko-KR"/>
              </w:rPr>
              <w:t xml:space="preserve">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zh-TW"/>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lang w:eastAsia="ko-KR"/>
              </w:rPr>
              <w:t>inter_layer_pred_enabled_flag</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zh-TW"/>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inter_layer_pred_enabled_flag  &amp;&amp;  NumDirectRefLayers[ nuh_layer_id ] &gt; 1)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zh-TW"/>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 xml:space="preserve">if( !max_one_active_ref_layer_flag </w:t>
            </w:r>
            <w:r w:rsidRPr="00617CB8">
              <w:rPr>
                <w:rFonts w:ascii="Times New Roman" w:hAnsi="Times New Roman"/>
              </w:rPr>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zh-TW"/>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bCs/>
              </w:rPr>
              <w:t>num_inter_layer_ref_pics_minus1</w:t>
            </w:r>
          </w:p>
        </w:tc>
        <w:tc>
          <w:tcPr>
            <w:tcW w:w="1152" w:type="dxa"/>
          </w:tcPr>
          <w:p w:rsidR="00833D55" w:rsidRPr="00617CB8" w:rsidRDefault="00833D55" w:rsidP="00857A83">
            <w:pPr>
              <w:pStyle w:val="tablecell"/>
              <w:spacing w:before="20" w:after="40"/>
              <w:jc w:val="center"/>
            </w:pPr>
            <w:r w:rsidRPr="00617CB8">
              <w:rPr>
                <w:lang w:eastAsia="ko-KR"/>
              </w:rPr>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NumActiveRefLayerPics  !=  NumDirectRefLayers[ nuh_layer_id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zh-TW"/>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 xml:space="preserve">for( i = 0; i &lt; NumActiveRefLayerPics; i++ )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zh-TW"/>
              </w:rPr>
            </w:pPr>
            <w:r w:rsidRPr="00617CB8">
              <w:rPr>
                <w:rFonts w:ascii="Times New Roman" w:hAnsi="Times New Roman"/>
                <w:b/>
                <w:bCs/>
              </w:rPr>
              <w:tab/>
            </w:r>
            <w:r w:rsidRPr="00617CB8">
              <w:rPr>
                <w:rFonts w:ascii="Times New Roman" w:hAnsi="Times New Roman"/>
                <w:b/>
                <w:bCs/>
              </w:rPr>
              <w:tab/>
            </w:r>
            <w:r w:rsidRPr="00617CB8">
              <w:rPr>
                <w:rFonts w:ascii="Times New Roman" w:hAnsi="Times New Roman"/>
                <w:b/>
                <w:bCs/>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bCs/>
              </w:rPr>
              <w:t>inter_layer_pred_layer_idc</w:t>
            </w:r>
            <w:r w:rsidRPr="00617CB8">
              <w:rPr>
                <w:rFonts w:ascii="Times New Roman" w:hAnsi="Times New Roman"/>
                <w:bCs/>
              </w:rPr>
              <w:t>[</w:t>
            </w:r>
            <w:r w:rsidRPr="00617CB8">
              <w:rPr>
                <w:rFonts w:ascii="Times New Roman" w:hAnsi="Times New Roman"/>
                <w:b/>
                <w:bCs/>
              </w:rPr>
              <w:t> </w:t>
            </w:r>
            <w:r w:rsidRPr="00617CB8">
              <w:rPr>
                <w:rFonts w:ascii="Times New Roman" w:hAnsi="Times New Roman"/>
                <w:bCs/>
              </w:rPr>
              <w:t>i ]</w:t>
            </w:r>
          </w:p>
        </w:tc>
        <w:tc>
          <w:tcPr>
            <w:tcW w:w="1152" w:type="dxa"/>
          </w:tcPr>
          <w:p w:rsidR="00833D55" w:rsidRPr="00617CB8" w:rsidRDefault="00833D55" w:rsidP="00857A83">
            <w:pPr>
              <w:pStyle w:val="tablecell"/>
              <w:spacing w:before="20" w:after="40"/>
              <w:jc w:val="center"/>
            </w:pPr>
            <w:r w:rsidRPr="00617CB8">
              <w:rPr>
                <w:lang w:eastAsia="ko-KR"/>
              </w:rPr>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zh-TW"/>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zh-TW"/>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zh-TW"/>
              </w:rPr>
              <w:tab/>
            </w:r>
            <w:r w:rsidRPr="00617CB8">
              <w:rPr>
                <w:rFonts w:ascii="Times New Roman" w:hAnsi="Times New Roman"/>
                <w:lang w:eastAsia="zh-TW"/>
              </w:rPr>
              <w:tab/>
              <w:t>if( sample_adaptive_offset_enabled_flag ) {</w:t>
            </w:r>
          </w:p>
        </w:tc>
        <w:tc>
          <w:tcPr>
            <w:tcW w:w="1152" w:type="dxa"/>
          </w:tcPr>
          <w:p w:rsidR="00833D55" w:rsidRPr="00617CB8" w:rsidRDefault="00833D55" w:rsidP="00857A83">
            <w:pPr>
              <w:pStyle w:val="tablecell"/>
              <w:spacing w:before="20" w:after="40"/>
              <w:jc w:val="center"/>
            </w:pPr>
          </w:p>
        </w:tc>
      </w:tr>
      <w:tr w:rsidR="00833D55" w:rsidRPr="00617CB8" w:rsidDel="004935C5" w:rsidTr="00857A83">
        <w:trPr>
          <w:trHeight w:val="204"/>
          <w:jc w:val="center"/>
        </w:trPr>
        <w:tc>
          <w:tcPr>
            <w:tcW w:w="7920" w:type="dxa"/>
          </w:tcPr>
          <w:p w:rsidR="00833D55" w:rsidRPr="00617CB8" w:rsidDel="004935C5" w:rsidRDefault="00833D55" w:rsidP="00857A83">
            <w:pPr>
              <w:pStyle w:val="tablesyntax"/>
              <w:spacing w:before="20" w:after="40"/>
              <w:rPr>
                <w:rFonts w:ascii="Times New Roman" w:hAnsi="Times New Roman"/>
                <w:lang w:eastAsia="ko-KR"/>
              </w:rPr>
            </w:pP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b/>
                <w:kern w:val="2"/>
                <w:lang w:eastAsia="ko-KR"/>
              </w:rPr>
              <w:t>slice_sao_luma_flag</w:t>
            </w:r>
          </w:p>
        </w:tc>
        <w:tc>
          <w:tcPr>
            <w:tcW w:w="1152" w:type="dxa"/>
          </w:tcPr>
          <w:p w:rsidR="00833D55" w:rsidRPr="00617CB8" w:rsidDel="004935C5" w:rsidRDefault="00833D55" w:rsidP="00857A83">
            <w:pPr>
              <w:pStyle w:val="tablecell"/>
              <w:spacing w:before="20" w:after="40"/>
              <w:jc w:val="center"/>
            </w:pPr>
            <w:r w:rsidRPr="00617CB8">
              <w:rPr>
                <w:kern w:val="2"/>
              </w:rPr>
              <w:t>u(1)</w:t>
            </w:r>
          </w:p>
        </w:tc>
      </w:tr>
      <w:tr w:rsidR="00D15908" w:rsidRPr="00617CB8" w:rsidDel="004935C5" w:rsidTr="00857A83">
        <w:trPr>
          <w:trHeight w:val="204"/>
          <w:jc w:val="center"/>
        </w:trPr>
        <w:tc>
          <w:tcPr>
            <w:tcW w:w="7920" w:type="dxa"/>
          </w:tcPr>
          <w:p w:rsidR="00D15908" w:rsidRPr="00617CB8" w:rsidRDefault="00D15908" w:rsidP="00857A83">
            <w:pPr>
              <w:pStyle w:val="tablesyntax"/>
              <w:spacing w:before="20" w:after="40"/>
              <w:rPr>
                <w:rFonts w:ascii="Times New Roman" w:hAnsi="Times New Roman"/>
                <w:kern w:val="2"/>
                <w:lang w:eastAsia="ko-KR"/>
              </w:rPr>
            </w:pPr>
            <w:r>
              <w:rPr>
                <w:rFonts w:ascii="Times New Roman" w:hAnsi="Times New Roman"/>
                <w:kern w:val="2"/>
                <w:lang w:eastAsia="ko-KR"/>
              </w:rPr>
              <w:tab/>
            </w:r>
            <w:r>
              <w:rPr>
                <w:rFonts w:ascii="Times New Roman" w:hAnsi="Times New Roman"/>
                <w:kern w:val="2"/>
                <w:lang w:eastAsia="ko-KR"/>
              </w:rPr>
              <w:tab/>
            </w:r>
            <w:r>
              <w:rPr>
                <w:rFonts w:ascii="Times New Roman" w:hAnsi="Times New Roman"/>
                <w:kern w:val="2"/>
                <w:lang w:eastAsia="ko-KR"/>
              </w:rPr>
              <w:tab/>
            </w:r>
            <w:r w:rsidRPr="00D15908">
              <w:rPr>
                <w:rFonts w:ascii="Times New Roman" w:hAnsi="Times New Roman"/>
                <w:kern w:val="2"/>
                <w:lang w:eastAsia="ko-KR"/>
              </w:rPr>
              <w:t>if( ChromaArrayType  !=  0 )</w:t>
            </w:r>
          </w:p>
        </w:tc>
        <w:tc>
          <w:tcPr>
            <w:tcW w:w="1152" w:type="dxa"/>
          </w:tcPr>
          <w:p w:rsidR="00D15908" w:rsidRPr="00617CB8" w:rsidRDefault="00D15908" w:rsidP="00857A83">
            <w:pPr>
              <w:pStyle w:val="tablecell"/>
              <w:spacing w:before="20" w:after="40"/>
              <w:jc w:val="center"/>
              <w:rPr>
                <w:kern w:val="2"/>
              </w:rPr>
            </w:pPr>
          </w:p>
        </w:tc>
      </w:tr>
      <w:tr w:rsidR="00833D55" w:rsidRPr="00617CB8" w:rsidDel="004935C5" w:rsidTr="00857A83">
        <w:trPr>
          <w:trHeight w:val="204"/>
          <w:jc w:val="center"/>
        </w:trPr>
        <w:tc>
          <w:tcPr>
            <w:tcW w:w="7920" w:type="dxa"/>
          </w:tcPr>
          <w:p w:rsidR="00833D55" w:rsidRPr="00617CB8" w:rsidDel="004935C5" w:rsidRDefault="00D15908" w:rsidP="00857A83">
            <w:pPr>
              <w:pStyle w:val="tablesyntax"/>
              <w:spacing w:before="20" w:after="40"/>
              <w:rPr>
                <w:rFonts w:ascii="Times New Roman" w:hAnsi="Times New Roman"/>
                <w:lang w:eastAsia="ko-KR"/>
              </w:rPr>
            </w:pPr>
            <w:r>
              <w:rPr>
                <w:rFonts w:ascii="Times New Roman" w:hAnsi="Times New Roman"/>
                <w:kern w:val="2"/>
                <w:lang w:eastAsia="zh-TW"/>
              </w:rPr>
              <w:tab/>
            </w:r>
            <w:r w:rsidR="00833D55" w:rsidRPr="00617CB8">
              <w:rPr>
                <w:rFonts w:ascii="Times New Roman" w:hAnsi="Times New Roman"/>
                <w:kern w:val="2"/>
                <w:lang w:eastAsia="zh-TW"/>
              </w:rPr>
              <w:tab/>
            </w:r>
            <w:r w:rsidR="00833D55" w:rsidRPr="00617CB8">
              <w:rPr>
                <w:rFonts w:ascii="Times New Roman" w:hAnsi="Times New Roman"/>
                <w:kern w:val="2"/>
                <w:lang w:eastAsia="zh-TW"/>
              </w:rPr>
              <w:tab/>
            </w:r>
            <w:r w:rsidR="00833D55" w:rsidRPr="00617CB8">
              <w:rPr>
                <w:rFonts w:ascii="Times New Roman" w:hAnsi="Times New Roman"/>
                <w:kern w:val="2"/>
                <w:lang w:eastAsia="zh-TW"/>
              </w:rPr>
              <w:tab/>
            </w:r>
            <w:r w:rsidR="00833D55" w:rsidRPr="00617CB8">
              <w:rPr>
                <w:rFonts w:ascii="Times New Roman" w:hAnsi="Times New Roman"/>
                <w:b/>
                <w:kern w:val="2"/>
                <w:lang w:eastAsia="ko-KR"/>
              </w:rPr>
              <w:t>slice_sao_chroma_flag</w:t>
            </w:r>
          </w:p>
        </w:tc>
        <w:tc>
          <w:tcPr>
            <w:tcW w:w="1152" w:type="dxa"/>
          </w:tcPr>
          <w:p w:rsidR="00833D55" w:rsidRPr="00617CB8" w:rsidDel="004935C5" w:rsidRDefault="00833D55" w:rsidP="00857A83">
            <w:pPr>
              <w:pStyle w:val="tablecell"/>
              <w:spacing w:before="20" w:after="40"/>
              <w:jc w:val="center"/>
            </w:pPr>
            <w:r w:rsidRPr="00617CB8">
              <w:rPr>
                <w:kern w:val="2"/>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kern w:val="2"/>
                <w:lang w:eastAsia="ko-KR"/>
              </w:rPr>
              <w:tab/>
            </w:r>
            <w:r w:rsidRPr="00617CB8">
              <w:rPr>
                <w:rFonts w:ascii="Times New Roman" w:hAnsi="Times New Roman"/>
                <w:kern w:val="2"/>
                <w:lang w:eastAsia="ko-KR"/>
              </w:rPr>
              <w:tab/>
              <w:t>}</w:t>
            </w:r>
          </w:p>
        </w:tc>
        <w:tc>
          <w:tcPr>
            <w:tcW w:w="1152" w:type="dxa"/>
          </w:tcPr>
          <w:p w:rsidR="00833D55" w:rsidRPr="00617CB8" w:rsidDel="004935C5"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rPr>
              <w:tab/>
              <w:t>if( slice_type  = =  P  | |  slice_type  = =  B )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num_ref_idx_active_override_flag</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rPr>
              <w:tab/>
              <w:t>if( num_ref_idx_active_override_flag )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num_ref_idx_l0_active_minus1</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 xml:space="preserve">if( </w:t>
            </w:r>
            <w:r w:rsidRPr="00617CB8">
              <w:rPr>
                <w:rFonts w:ascii="Times New Roman" w:hAnsi="Times New Roman"/>
                <w:lang w:eastAsia="ja-JP"/>
              </w:rPr>
              <w:t xml:space="preserve">slice_type </w:t>
            </w:r>
            <w:r w:rsidRPr="00617CB8">
              <w:rPr>
                <w:rFonts w:ascii="Times New Roman" w:hAnsi="Times New Roman"/>
              </w:rPr>
              <w:t xml:space="preserve"> = =  B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num_ref_idx_l1_active_minus1</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lists_modification_present_flag  &amp;&amp;  NumPicTotalCurr &gt; 1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rPr>
              <w:tab/>
              <w:t>ref_pic_lists_modification(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ja-JP"/>
              </w:rPr>
              <w:t>if( slice_type  =</w:t>
            </w:r>
            <w:r w:rsidRPr="00617CB8">
              <w:rPr>
                <w:rFonts w:ascii="Times New Roman" w:hAnsi="Times New Roman"/>
                <w:lang w:eastAsia="ko-KR"/>
              </w:rPr>
              <w:t> </w:t>
            </w:r>
            <w:r w:rsidRPr="00617CB8">
              <w:rPr>
                <w:rFonts w:ascii="Times New Roman" w:hAnsi="Times New Roman"/>
                <w:lang w:eastAsia="ja-JP"/>
              </w:rPr>
              <w:t>=  B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eastAsia="MS Mincho" w:hAnsi="Times New Roman"/>
                <w:lang w:eastAsia="ja-JP"/>
              </w:rPr>
              <w:tab/>
            </w:r>
            <w:r w:rsidRPr="00617CB8">
              <w:rPr>
                <w:rFonts w:ascii="Times New Roman" w:eastAsia="MS Mincho" w:hAnsi="Times New Roman"/>
                <w:lang w:eastAsia="ja-JP"/>
              </w:rPr>
              <w:tab/>
            </w:r>
            <w:r w:rsidRPr="00617CB8">
              <w:rPr>
                <w:rFonts w:ascii="Times New Roman" w:hAnsi="Times New Roman"/>
                <w:b/>
                <w:lang w:eastAsia="ja-JP"/>
              </w:rPr>
              <w:t>mvd</w:t>
            </w:r>
            <w:r w:rsidRPr="00617CB8">
              <w:rPr>
                <w:rFonts w:ascii="Times New Roman" w:hAnsi="Times New Roman"/>
                <w:b/>
                <w:lang w:eastAsia="ko-KR"/>
              </w:rPr>
              <w:t>_</w:t>
            </w:r>
            <w:r w:rsidRPr="00617CB8">
              <w:rPr>
                <w:rFonts w:ascii="Times New Roman" w:hAnsi="Times New Roman"/>
                <w:b/>
                <w:lang w:eastAsia="ja-JP"/>
              </w:rPr>
              <w:t>l1</w:t>
            </w:r>
            <w:r w:rsidRPr="00617CB8">
              <w:rPr>
                <w:rFonts w:ascii="Times New Roman" w:hAnsi="Times New Roman"/>
                <w:b/>
                <w:lang w:eastAsia="ko-KR"/>
              </w:rPr>
              <w:t>_</w:t>
            </w:r>
            <w:r w:rsidRPr="00617CB8">
              <w:rPr>
                <w:rFonts w:ascii="Times New Roman" w:hAnsi="Times New Roman"/>
                <w:b/>
                <w:lang w:eastAsia="ja-JP"/>
              </w:rPr>
              <w:t>zero</w:t>
            </w:r>
            <w:r w:rsidRPr="00617CB8">
              <w:rPr>
                <w:rFonts w:ascii="Times New Roman" w:hAnsi="Times New Roman"/>
                <w:b/>
                <w:lang w:eastAsia="ko-KR"/>
              </w:rPr>
              <w:t>_flag</w:t>
            </w:r>
          </w:p>
        </w:tc>
        <w:tc>
          <w:tcPr>
            <w:tcW w:w="1152" w:type="dxa"/>
          </w:tcPr>
          <w:p w:rsidR="00833D55" w:rsidRPr="00617CB8" w:rsidRDefault="00833D55" w:rsidP="00857A83">
            <w:pPr>
              <w:pStyle w:val="tablecell"/>
              <w:spacing w:before="20" w:after="40"/>
              <w:jc w:val="cente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 xml:space="preserve">if( </w:t>
            </w:r>
            <w:r w:rsidRPr="00617CB8">
              <w:rPr>
                <w:rFonts w:ascii="Times New Roman" w:hAnsi="Times New Roman"/>
                <w:lang w:eastAsia="ko-KR"/>
              </w:rPr>
              <w:t>cabac_init_</w:t>
            </w:r>
            <w:r w:rsidRPr="00617CB8">
              <w:rPr>
                <w:rFonts w:ascii="Times New Roman" w:eastAsia="MS Mincho" w:hAnsi="Times New Roman"/>
                <w:lang w:eastAsia="ja-JP"/>
              </w:rPr>
              <w:t>present_</w:t>
            </w:r>
            <w:r w:rsidRPr="00617CB8">
              <w:rPr>
                <w:rFonts w:ascii="Times New Roman" w:hAnsi="Times New Roman"/>
                <w:lang w:eastAsia="ko-KR"/>
              </w:rPr>
              <w:t>flag</w:t>
            </w:r>
            <w:r w:rsidRPr="00617CB8">
              <w:rPr>
                <w:rFonts w:ascii="Times New Roman" w:hAnsi="Times New Roman"/>
              </w:rPr>
              <w:t xml:space="preserve">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cabac_init_</w:t>
            </w:r>
            <w:r w:rsidRPr="00617CB8">
              <w:rPr>
                <w:rFonts w:ascii="Times New Roman" w:eastAsia="MS Mincho" w:hAnsi="Times New Roman"/>
                <w:b/>
                <w:lang w:eastAsia="ja-JP"/>
              </w:rPr>
              <w:t>flag</w:t>
            </w:r>
          </w:p>
        </w:tc>
        <w:tc>
          <w:tcPr>
            <w:tcW w:w="1152" w:type="dxa"/>
          </w:tcPr>
          <w:p w:rsidR="00833D55" w:rsidRPr="00617CB8" w:rsidRDefault="00833D55" w:rsidP="00857A83">
            <w:pPr>
              <w:pStyle w:val="tablecell"/>
              <w:spacing w:before="20" w:after="40"/>
              <w:jc w:val="center"/>
            </w:pPr>
            <w:r w:rsidRPr="00617CB8">
              <w:rPr>
                <w:rFonts w:eastAsia="MS Mincho"/>
                <w:lang w:eastAsia="ja-JP"/>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slice_temporal_mvp_enabled_flag ) {</w:t>
            </w:r>
          </w:p>
        </w:tc>
        <w:tc>
          <w:tcPr>
            <w:tcW w:w="1152" w:type="dxa"/>
          </w:tcPr>
          <w:p w:rsidR="00833D55" w:rsidRPr="00617CB8" w:rsidRDefault="00833D55" w:rsidP="00857A83">
            <w:pPr>
              <w:pStyle w:val="tablecell"/>
              <w:spacing w:before="20" w:after="40"/>
              <w:jc w:val="center"/>
              <w:rPr>
                <w:rFonts w:eastAsia="MS Mincho"/>
                <w:lang w:eastAsia="ja-JP"/>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slice_type  = =  B )</w:t>
            </w:r>
          </w:p>
        </w:tc>
        <w:tc>
          <w:tcPr>
            <w:tcW w:w="1152" w:type="dxa"/>
          </w:tcPr>
          <w:p w:rsidR="00833D55" w:rsidRPr="00617CB8" w:rsidRDefault="00833D55" w:rsidP="00857A83">
            <w:pPr>
              <w:pStyle w:val="tablecell"/>
              <w:spacing w:before="20" w:after="40"/>
              <w:jc w:val="center"/>
              <w:rPr>
                <w:rFonts w:eastAsia="MS Mincho"/>
                <w:lang w:eastAsia="ja-JP"/>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collocated_from_l0_flag</w:t>
            </w:r>
          </w:p>
        </w:tc>
        <w:tc>
          <w:tcPr>
            <w:tcW w:w="1152" w:type="dxa"/>
          </w:tcPr>
          <w:p w:rsidR="00833D55" w:rsidRPr="00617CB8" w:rsidRDefault="00833D55" w:rsidP="00857A83">
            <w:pPr>
              <w:pStyle w:val="tablecell"/>
              <w:spacing w:before="20" w:after="40"/>
              <w:jc w:val="center"/>
              <w:rPr>
                <w:rFonts w:eastAsia="MS Mincho"/>
                <w:lang w:eastAsia="ja-JP"/>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 collocated_from_l0_flag  &amp;&amp;  num_ref_idx_l0_active_minus1 &gt; 0 )  | |</w:t>
            </w:r>
            <w:r w:rsidRPr="00617CB8">
              <w:rPr>
                <w:rFonts w:ascii="Times New Roman" w:hAnsi="Times New Roman"/>
                <w:lang w:eastAsia="ko-KR"/>
              </w:rPr>
              <w:br/>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 !collocated_from_l0_flag  &amp;&amp;  num_ref_idx_l1_active_minus1 &gt; 0 ) )</w:t>
            </w:r>
          </w:p>
        </w:tc>
        <w:tc>
          <w:tcPr>
            <w:tcW w:w="1152" w:type="dxa"/>
          </w:tcPr>
          <w:p w:rsidR="00833D55" w:rsidRPr="00617CB8" w:rsidRDefault="00833D55" w:rsidP="00857A83">
            <w:pPr>
              <w:pStyle w:val="tablecell"/>
              <w:spacing w:before="20" w:after="40"/>
              <w:jc w:val="center"/>
              <w:rPr>
                <w:rFonts w:eastAsia="MS Mincho"/>
                <w:lang w:eastAsia="ja-JP"/>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collocated_ref_idx</w:t>
            </w:r>
          </w:p>
        </w:tc>
        <w:tc>
          <w:tcPr>
            <w:tcW w:w="1152" w:type="dxa"/>
          </w:tcPr>
          <w:p w:rsidR="00833D55" w:rsidRPr="00617CB8" w:rsidRDefault="00833D55" w:rsidP="00857A83">
            <w:pPr>
              <w:pStyle w:val="tablecell"/>
              <w:spacing w:before="20" w:after="40"/>
              <w:jc w:val="center"/>
              <w:rPr>
                <w:rFonts w:eastAsia="MS Mincho"/>
                <w:lang w:eastAsia="ja-JP"/>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rPr>
                <w:rFonts w:eastAsia="MS Mincho"/>
                <w:lang w:eastAsia="ja-JP"/>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rPr>
              <w:t xml:space="preserve">if( ( weighted_pred_flag  &amp;&amp;  </w:t>
            </w:r>
            <w:r w:rsidRPr="00617CB8">
              <w:rPr>
                <w:rFonts w:ascii="Times New Roman" w:hAnsi="Times New Roman"/>
                <w:lang w:eastAsia="ja-JP"/>
              </w:rPr>
              <w:t xml:space="preserve">slice_type  </w:t>
            </w:r>
            <w:r w:rsidRPr="00617CB8">
              <w:rPr>
                <w:rFonts w:ascii="Times New Roman" w:hAnsi="Times New Roman"/>
              </w:rPr>
              <w:t>= =  P )  | |</w:t>
            </w:r>
            <w:r w:rsidRPr="00617CB8">
              <w:rPr>
                <w:rFonts w:ascii="Times New Roman" w:hAnsi="Times New Roman"/>
              </w:rPr>
              <w:br/>
            </w:r>
            <w:r w:rsidRPr="00617CB8">
              <w:rPr>
                <w:rFonts w:ascii="Times New Roman" w:hAnsi="Times New Roman"/>
              </w:rPr>
              <w:tab/>
            </w: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lang w:eastAsia="ko-KR"/>
              </w:rPr>
              <w:tab/>
            </w:r>
            <w:r w:rsidRPr="00617CB8">
              <w:rPr>
                <w:rFonts w:ascii="Times New Roman" w:hAnsi="Times New Roman"/>
              </w:rPr>
              <w:t>( weighted_bipred_flag  &amp;&amp;  slice_type  = =  B ) )</w:t>
            </w:r>
          </w:p>
        </w:tc>
        <w:tc>
          <w:tcPr>
            <w:tcW w:w="1152" w:type="dxa"/>
          </w:tcPr>
          <w:p w:rsidR="00833D55" w:rsidRPr="00617CB8" w:rsidRDefault="00833D55" w:rsidP="00857A83">
            <w:pPr>
              <w:pStyle w:val="tablecell"/>
              <w:spacing w:before="20" w:after="40"/>
              <w:jc w:val="center"/>
              <w:rPr>
                <w:rFonts w:eastAsia="MS Mincho"/>
                <w:lang w:eastAsia="ja-JP"/>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rPr>
              <w:tab/>
            </w: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lang w:eastAsia="ko-KR"/>
              </w:rPr>
              <w:tab/>
            </w:r>
            <w:r w:rsidRPr="00617CB8">
              <w:rPr>
                <w:rFonts w:ascii="Times New Roman" w:hAnsi="Times New Roman"/>
              </w:rPr>
              <w:t>pred_weight_table( )</w:t>
            </w:r>
          </w:p>
        </w:tc>
        <w:tc>
          <w:tcPr>
            <w:tcW w:w="1152" w:type="dxa"/>
          </w:tcPr>
          <w:p w:rsidR="00833D55" w:rsidRPr="00617CB8" w:rsidRDefault="00833D55" w:rsidP="00857A83">
            <w:pPr>
              <w:pStyle w:val="tablecell"/>
              <w:spacing w:before="20" w:after="40"/>
              <w:jc w:val="center"/>
              <w:rPr>
                <w:rFonts w:eastAsia="MS Mincho"/>
                <w:lang w:eastAsia="ja-JP"/>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five_minus_max_num_merge_cand</w:t>
            </w:r>
          </w:p>
        </w:tc>
        <w:tc>
          <w:tcPr>
            <w:tcW w:w="1152" w:type="dxa"/>
          </w:tcPr>
          <w:p w:rsidR="00833D55" w:rsidRPr="00617CB8" w:rsidRDefault="00833D55" w:rsidP="00857A83">
            <w:pPr>
              <w:pStyle w:val="tablecell"/>
              <w:spacing w:before="20" w:after="40"/>
              <w:jc w:val="center"/>
              <w:rPr>
                <w:rFonts w:eastAsia="MS Mincho"/>
                <w:lang w:eastAsia="ja-JP"/>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lang w:eastAsia="ko-KR"/>
              </w:rPr>
              <w:tab/>
            </w:r>
            <w:r w:rsidRPr="00617CB8">
              <w:rPr>
                <w:rFonts w:ascii="Times New Roman" w:hAnsi="Times New Roman"/>
              </w:rPr>
              <w:tab/>
            </w:r>
            <w:r w:rsidRPr="00617CB8">
              <w:rPr>
                <w:rFonts w:ascii="Times New Roman" w:hAnsi="Times New Roman"/>
                <w:b/>
              </w:rPr>
              <w:t>slice_qp_</w:t>
            </w:r>
            <w:r w:rsidRPr="00617CB8">
              <w:rPr>
                <w:rFonts w:ascii="Times New Roman" w:hAnsi="Times New Roman"/>
                <w:b/>
                <w:lang w:eastAsia="ja-JP"/>
              </w:rPr>
              <w:t>delta</w:t>
            </w:r>
          </w:p>
        </w:tc>
        <w:tc>
          <w:tcPr>
            <w:tcW w:w="1152" w:type="dxa"/>
          </w:tcPr>
          <w:p w:rsidR="00833D55" w:rsidRPr="00617CB8" w:rsidRDefault="00833D55" w:rsidP="00857A83">
            <w:pPr>
              <w:pStyle w:val="tablecell"/>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f( pps_slice_chroma_qp_offsets_present_flag )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slice_cb_qp_offset</w:t>
            </w:r>
          </w:p>
        </w:tc>
        <w:tc>
          <w:tcPr>
            <w:tcW w:w="1152" w:type="dxa"/>
          </w:tcPr>
          <w:p w:rsidR="00833D55" w:rsidRPr="00617CB8" w:rsidRDefault="00833D55" w:rsidP="00857A83">
            <w:pPr>
              <w:pStyle w:val="tablecell"/>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slice_cr_qp_offset</w:t>
            </w:r>
          </w:p>
        </w:tc>
        <w:tc>
          <w:tcPr>
            <w:tcW w:w="1152" w:type="dxa"/>
          </w:tcPr>
          <w:p w:rsidR="00833D55" w:rsidRPr="00617CB8" w:rsidRDefault="00833D55" w:rsidP="00857A83">
            <w:pPr>
              <w:pStyle w:val="tablecell"/>
              <w:spacing w:before="20" w:after="40"/>
              <w:jc w:val="center"/>
            </w:pPr>
            <w:r w:rsidRPr="00617CB8">
              <w:t>s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pPr>
          </w:p>
        </w:tc>
      </w:tr>
      <w:tr w:rsidR="00D15908" w:rsidRPr="00617CB8" w:rsidTr="00857A83">
        <w:trPr>
          <w:trHeight w:val="204"/>
          <w:jc w:val="center"/>
        </w:trPr>
        <w:tc>
          <w:tcPr>
            <w:tcW w:w="7920" w:type="dxa"/>
          </w:tcPr>
          <w:p w:rsidR="00D15908" w:rsidRPr="00617CB8" w:rsidRDefault="00D15908" w:rsidP="00857A83">
            <w:pPr>
              <w:pStyle w:val="tablesyntax"/>
              <w:spacing w:before="20" w:after="40"/>
              <w:rPr>
                <w:rFonts w:ascii="Times New Roman" w:hAnsi="Times New Roman"/>
                <w:lang w:eastAsia="ko-KR"/>
              </w:rPr>
            </w:pPr>
            <w:r w:rsidRPr="00D15908">
              <w:rPr>
                <w:rFonts w:ascii="Times New Roman" w:hAnsi="Times New Roman"/>
                <w:lang w:eastAsia="ko-KR"/>
              </w:rPr>
              <w:tab/>
            </w:r>
            <w:r w:rsidRPr="00D15908">
              <w:rPr>
                <w:rFonts w:ascii="Times New Roman" w:hAnsi="Times New Roman"/>
                <w:lang w:eastAsia="ko-KR"/>
              </w:rPr>
              <w:tab/>
              <w:t>if( chroma_qp_offset_list_enabled_flag )</w:t>
            </w:r>
          </w:p>
        </w:tc>
        <w:tc>
          <w:tcPr>
            <w:tcW w:w="1152" w:type="dxa"/>
          </w:tcPr>
          <w:p w:rsidR="00D15908" w:rsidRPr="00617CB8" w:rsidRDefault="00D15908" w:rsidP="00857A83">
            <w:pPr>
              <w:pStyle w:val="tablecell"/>
              <w:spacing w:before="20" w:after="40"/>
              <w:jc w:val="center"/>
            </w:pPr>
          </w:p>
        </w:tc>
      </w:tr>
      <w:tr w:rsidR="00D15908" w:rsidRPr="00617CB8" w:rsidTr="00857A83">
        <w:trPr>
          <w:trHeight w:val="204"/>
          <w:jc w:val="center"/>
        </w:trPr>
        <w:tc>
          <w:tcPr>
            <w:tcW w:w="7920" w:type="dxa"/>
          </w:tcPr>
          <w:p w:rsidR="00D15908" w:rsidRPr="00DB5BAE" w:rsidRDefault="00DB5BAE" w:rsidP="00857A83">
            <w:pPr>
              <w:pStyle w:val="tablesyntax"/>
              <w:spacing w:before="20" w:after="40"/>
              <w:rPr>
                <w:rFonts w:ascii="Times New Roman" w:hAnsi="Times New Roman"/>
                <w:b/>
                <w:lang w:eastAsia="ko-KR"/>
              </w:rPr>
            </w:pPr>
            <w:r w:rsidRPr="00D15908">
              <w:rPr>
                <w:rFonts w:ascii="Times New Roman" w:hAnsi="Times New Roman"/>
                <w:lang w:eastAsia="ko-KR"/>
              </w:rPr>
              <w:tab/>
            </w:r>
            <w:r w:rsidRPr="00D15908">
              <w:rPr>
                <w:rFonts w:ascii="Times New Roman" w:hAnsi="Times New Roman"/>
                <w:lang w:eastAsia="ko-KR"/>
              </w:rPr>
              <w:tab/>
            </w:r>
            <w:r w:rsidRPr="00D15908">
              <w:rPr>
                <w:rFonts w:ascii="Times New Roman" w:hAnsi="Times New Roman"/>
                <w:lang w:eastAsia="ko-KR"/>
              </w:rPr>
              <w:tab/>
            </w:r>
            <w:r w:rsidRPr="00510827">
              <w:rPr>
                <w:rFonts w:ascii="Times New Roman" w:hAnsi="Times New Roman"/>
                <w:b/>
                <w:lang w:eastAsia="ko-KR"/>
              </w:rPr>
              <w:t>cu_chroma_qp_offset_enabled_flag</w:t>
            </w:r>
          </w:p>
        </w:tc>
        <w:tc>
          <w:tcPr>
            <w:tcW w:w="1152" w:type="dxa"/>
          </w:tcPr>
          <w:p w:rsidR="00D15908" w:rsidRPr="00617CB8" w:rsidRDefault="00D15908" w:rsidP="00857A83">
            <w:pPr>
              <w:pStyle w:val="tablecell"/>
              <w:spacing w:before="20" w:after="40"/>
              <w:jc w:val="center"/>
            </w:pPr>
            <w: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bCs/>
                <w:lang w:eastAsia="ko-KR"/>
              </w:rPr>
              <w:tab/>
            </w:r>
            <w:r w:rsidRPr="00617CB8">
              <w:rPr>
                <w:rFonts w:ascii="Times New Roman" w:hAnsi="Times New Roman"/>
                <w:bCs/>
                <w:lang w:eastAsia="ko-KR"/>
              </w:rPr>
              <w:tab/>
              <w:t>if( deblocking_filter_override_enabled_flag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lang w:eastAsia="ko-KR"/>
              </w:rPr>
            </w:pP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Cs/>
                <w:lang w:eastAsia="ko-KR"/>
              </w:rPr>
              <w:tab/>
            </w:r>
            <w:r w:rsidRPr="00617CB8">
              <w:rPr>
                <w:rFonts w:ascii="Times New Roman" w:hAnsi="Times New Roman"/>
                <w:b/>
                <w:bCs/>
                <w:lang w:eastAsia="ko-KR"/>
              </w:rPr>
              <w:t>deblocking_filter_override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lang w:eastAsia="ko-KR"/>
              </w:rPr>
            </w:pPr>
            <w:r w:rsidRPr="00617CB8">
              <w:rPr>
                <w:rFonts w:ascii="Times New Roman" w:hAnsi="Times New Roman"/>
                <w:bCs/>
                <w:lang w:eastAsia="ko-KR"/>
              </w:rPr>
              <w:tab/>
            </w:r>
            <w:r w:rsidRPr="00617CB8">
              <w:rPr>
                <w:rFonts w:ascii="Times New Roman" w:hAnsi="Times New Roman"/>
                <w:bCs/>
                <w:lang w:eastAsia="ko-KR"/>
              </w:rPr>
              <w:tab/>
              <w:t>if( deblocking_filter_override_flag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bCs/>
              </w:rPr>
            </w:pPr>
            <w:r w:rsidRPr="00617CB8">
              <w:rPr>
                <w:rFonts w:ascii="Times New Roman" w:hAnsi="Times New Roman"/>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slice_</w:t>
            </w:r>
            <w:r w:rsidRPr="00617CB8">
              <w:rPr>
                <w:rFonts w:ascii="Times New Roman" w:hAnsi="Times New Roman"/>
                <w:b/>
                <w:bCs/>
              </w:rPr>
              <w:t>deblocking_filter_disabled_flag</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if( !slice_deblocking_filter_disabled_flag )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lang w:eastAsia="ko-KR"/>
              </w:rPr>
            </w:pP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t>slice_beta_offset_div2</w:t>
            </w:r>
          </w:p>
        </w:tc>
        <w:tc>
          <w:tcPr>
            <w:tcW w:w="1152" w:type="dxa"/>
          </w:tcPr>
          <w:p w:rsidR="00833D55" w:rsidRPr="00617CB8" w:rsidRDefault="00833D55" w:rsidP="00857A83">
            <w:pPr>
              <w:pStyle w:val="tablecell"/>
              <w:spacing w:before="20" w:after="40"/>
              <w:jc w:val="center"/>
              <w:rPr>
                <w:lang w:eastAsia="ko-KR"/>
              </w:rPr>
            </w:pPr>
            <w:r w:rsidRPr="00617CB8">
              <w:rPr>
                <w:lang w:eastAsia="ko-KR"/>
              </w:rPr>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b/>
                <w:lang w:eastAsia="ko-KR"/>
              </w:rPr>
            </w:pP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r>
            <w:r w:rsidRPr="00617CB8">
              <w:rPr>
                <w:rFonts w:ascii="Times New Roman" w:hAnsi="Times New Roman"/>
                <w:b/>
                <w:lang w:eastAsia="ko-KR"/>
              </w:rPr>
              <w:tab/>
              <w:t>slice_tc_offset_div2</w:t>
            </w:r>
          </w:p>
        </w:tc>
        <w:tc>
          <w:tcPr>
            <w:tcW w:w="1152" w:type="dxa"/>
          </w:tcPr>
          <w:p w:rsidR="00833D55" w:rsidRPr="00617CB8" w:rsidRDefault="00833D55" w:rsidP="00857A83">
            <w:pPr>
              <w:pStyle w:val="tablecell"/>
              <w:spacing w:before="20" w:after="40"/>
              <w:jc w:val="center"/>
              <w:rPr>
                <w:lang w:eastAsia="ko-KR"/>
              </w:rPr>
            </w:pPr>
            <w:r w:rsidRPr="00617CB8">
              <w:rPr>
                <w:lang w:eastAsia="ko-KR"/>
              </w:rPr>
              <w:t>se(v)</w:t>
            </w: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keepLines w:val="0"/>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kern w:val="2"/>
                <w:lang w:eastAsia="ko-KR"/>
              </w:rPr>
              <w:tab/>
            </w:r>
            <w:r w:rsidRPr="00617CB8">
              <w:rPr>
                <w:rFonts w:ascii="Times New Roman" w:hAnsi="Times New Roman"/>
                <w:kern w:val="2"/>
                <w:lang w:eastAsia="ko-KR"/>
              </w:rPr>
              <w:tab/>
              <w:t>if( pps_loop_filter_across_slices_enabled_flag  &amp;&amp;</w:t>
            </w:r>
            <w:r w:rsidRPr="00617CB8">
              <w:rPr>
                <w:rFonts w:ascii="Times New Roman" w:hAnsi="Times New Roman"/>
                <w:kern w:val="2"/>
                <w:lang w:eastAsia="ko-KR"/>
              </w:rPr>
              <w:br/>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kern w:val="2"/>
                <w:lang w:eastAsia="ko-KR"/>
              </w:rPr>
              <w:tab/>
              <w:t>( slice_sao_luma_flag  | |  slice_sao_chroma_flag  | |</w:t>
            </w:r>
            <w:r w:rsidRPr="00617CB8">
              <w:rPr>
                <w:rFonts w:ascii="Times New Roman" w:hAnsi="Times New Roman"/>
                <w:kern w:val="2"/>
                <w:lang w:eastAsia="ko-KR"/>
              </w:rPr>
              <w:br/>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kern w:val="2"/>
                <w:lang w:eastAsia="ko-KR"/>
              </w:rPr>
              <w:tab/>
              <w:t>!slice_deblocking_filter_disabled_flag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kern w:val="2"/>
                <w:lang w:eastAsia="ko-KR"/>
              </w:rPr>
            </w:pP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kern w:val="2"/>
                <w:lang w:eastAsia="ko-KR"/>
              </w:rPr>
              <w:tab/>
            </w:r>
            <w:r w:rsidRPr="00617CB8">
              <w:rPr>
                <w:rFonts w:ascii="Times New Roman" w:hAnsi="Times New Roman"/>
                <w:b/>
                <w:kern w:val="2"/>
                <w:lang w:eastAsia="ko-KR"/>
              </w:rPr>
              <w:t>slice_loop_filter_across_slices_enabled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kern w:val="2"/>
                <w:lang w:eastAsia="ko-KR"/>
              </w:rPr>
              <w:tab/>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lang w:eastAsia="ko-KR"/>
              </w:rPr>
              <w:tab/>
            </w:r>
            <w:r w:rsidRPr="00617CB8">
              <w:rPr>
                <w:rFonts w:ascii="Times New Roman" w:hAnsi="Times New Roman"/>
              </w:rPr>
              <w:t>if( tiles_enabled_flag  | |  entropy_coding_sync_enabled_flag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num_entry_point_offsets</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lang w:eastAsia="ko-KR"/>
              </w:rPr>
              <w:tab/>
            </w:r>
            <w:r w:rsidRPr="00617CB8">
              <w:rPr>
                <w:rFonts w:ascii="Times New Roman" w:hAnsi="Times New Roman"/>
                <w:lang w:eastAsia="ko-KR"/>
              </w:rPr>
              <w:tab/>
              <w:t>if( num_entry_point_offsets &gt; 0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offset_len_minus1</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rPr>
              <w:t>for( i = 0; i &lt; num_entry_point_offsets; i++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bCs/>
              </w:rPr>
              <w:t>entry_point_offset_minus1</w:t>
            </w:r>
            <w:r w:rsidRPr="00617CB8">
              <w:rPr>
                <w:rFonts w:ascii="Times New Roman" w:hAnsi="Times New Roman"/>
                <w:bCs/>
              </w:rPr>
              <w:t>[</w:t>
            </w:r>
            <w:r w:rsidRPr="00617CB8">
              <w:rPr>
                <w:rFonts w:ascii="Times New Roman" w:hAnsi="Times New Roman"/>
              </w:rPr>
              <w:t> i </w:t>
            </w:r>
            <w:r w:rsidRPr="00617CB8">
              <w:rPr>
                <w:rFonts w:ascii="Times New Roman" w:hAnsi="Times New Roman"/>
                <w:bCs/>
              </w:rPr>
              <w:t>]</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kern w:val="2"/>
                <w:lang w:eastAsia="ko-KR"/>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t>if( slice_segment_header_extension_present_flag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slice_segment_header_extension_length</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 xml:space="preserve">if( </w:t>
            </w:r>
            <w:r w:rsidRPr="00617CB8">
              <w:rPr>
                <w:rFonts w:ascii="Times New Roman" w:hAnsi="Times New Roman"/>
              </w:rPr>
              <w:t>poc_reset_info_present_flag</w:t>
            </w:r>
            <w:r w:rsidRPr="00617CB8">
              <w:rPr>
                <w:rFonts w:ascii="Times New Roman" w:hAnsi="Times New Roman"/>
                <w:lang w:eastAsia="ko-KR"/>
              </w:rPr>
              <w:t xml:space="preserve">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poc_reset_idc</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2)</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f( poc_reset_idc  !=  0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poc_reset_period_id</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6)</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f( poc_reset_idc  = =  3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full_poc_reset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poc_lsb_val</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f( !PocMsbValRequiredFlag  &amp;&amp;  vps_poc_lsb_aligned_flag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poc_msb_cycle_val_present_flag</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if( poc_msb_cycle_val_present_flag</w:t>
            </w:r>
            <w:r w:rsidRPr="00617CB8">
              <w:rPr>
                <w:rFonts w:ascii="Times New Roman" w:hAnsi="Times New Roman"/>
                <w:bCs/>
              </w:rPr>
              <w:t xml:space="preserve"> </w:t>
            </w:r>
            <w:r w:rsidRPr="00617CB8">
              <w:rPr>
                <w:rFonts w:ascii="Times New Roman" w:hAnsi="Times New Roman"/>
              </w:rPr>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bCs/>
                <w:lang w:eastAsia="ko-KR"/>
              </w:rPr>
              <w:t>poc_msb_cycle_val</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t>while( more_data_in_slice_segment_header_extension( )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lang w:eastAsia="ko-KR"/>
              </w:rPr>
              <w:tab/>
            </w:r>
            <w:r w:rsidRPr="00617CB8">
              <w:rPr>
                <w:rFonts w:ascii="Times New Roman" w:hAnsi="Times New Roman"/>
                <w:b/>
                <w:lang w:eastAsia="ko-KR"/>
              </w:rPr>
              <w:t>slice_segment_header_extension_data_bit</w:t>
            </w:r>
          </w:p>
        </w:tc>
        <w:tc>
          <w:tcPr>
            <w:tcW w:w="1152" w:type="dxa"/>
          </w:tcPr>
          <w:p w:rsidR="00833D55" w:rsidRPr="00617CB8" w:rsidRDefault="00833D55" w:rsidP="00857A83">
            <w:pPr>
              <w:pStyle w:val="tablecell"/>
              <w:spacing w:before="20" w:after="40"/>
              <w:jc w:val="center"/>
              <w:rPr>
                <w:lang w:eastAsia="ko-KR"/>
              </w:rPr>
            </w:pPr>
            <w:r w:rsidRPr="00617CB8">
              <w:rPr>
                <w:lang w:eastAsia="ko-KR"/>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lang w:eastAsia="ko-KR"/>
              </w:rPr>
              <w:tab/>
              <w:t>}</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rPr>
              <w:tab/>
              <w:t>byte_alignment( )</w:t>
            </w:r>
          </w:p>
        </w:tc>
        <w:tc>
          <w:tcPr>
            <w:tcW w:w="1152" w:type="dxa"/>
          </w:tcPr>
          <w:p w:rsidR="00833D55" w:rsidRPr="00617CB8" w:rsidRDefault="00833D55" w:rsidP="00857A83">
            <w:pPr>
              <w:pStyle w:val="tablecell"/>
              <w:spacing w:before="20" w:after="40"/>
              <w:jc w:val="center"/>
              <w:rPr>
                <w:lang w:eastAsia="ko-KR"/>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lang w:eastAsia="ko-KR"/>
              </w:rPr>
            </w:pPr>
            <w:r w:rsidRPr="00617CB8">
              <w:rPr>
                <w:rFonts w:ascii="Times New Roman" w:hAnsi="Times New Roman"/>
              </w:rPr>
              <w:t>}</w:t>
            </w:r>
          </w:p>
        </w:tc>
        <w:tc>
          <w:tcPr>
            <w:tcW w:w="1152" w:type="dxa"/>
          </w:tcPr>
          <w:p w:rsidR="00833D55" w:rsidRPr="00617CB8" w:rsidRDefault="00833D55" w:rsidP="00857A83">
            <w:pPr>
              <w:pStyle w:val="tablecell"/>
              <w:spacing w:before="20" w:after="40"/>
              <w:jc w:val="center"/>
            </w:pPr>
          </w:p>
        </w:tc>
      </w:tr>
    </w:tbl>
    <w:p w:rsidR="00833D55" w:rsidRPr="00617CB8" w:rsidRDefault="00833D55" w:rsidP="00833D55">
      <w:pPr>
        <w:pStyle w:val="3N"/>
      </w:pP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65" w:name="_Ref414879647"/>
      <w:r w:rsidRPr="00617CB8">
        <w:t>Reference picture list modification syntax</w:t>
      </w:r>
      <w:bookmarkEnd w:id="576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349 \r \h </w:instrText>
      </w:r>
      <w:r w:rsidR="00B96C9A" w:rsidRPr="00617CB8">
        <w:fldChar w:fldCharType="separate"/>
      </w:r>
      <w:r w:rsidRPr="00617CB8">
        <w:t>7.3.6.2</w:t>
      </w:r>
      <w:r w:rsidR="00B96C9A" w:rsidRPr="00617CB8">
        <w:fldChar w:fldCharType="end"/>
      </w:r>
      <w:r w:rsidR="00FC48BF" w:rsidRPr="00617CB8">
        <w:t xml:space="preserve"> </w:t>
      </w:r>
      <w:r w:rsidRPr="00617CB8">
        <w:t>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66" w:name="_Ref414879675"/>
      <w:r w:rsidRPr="00617CB8">
        <w:t>Weighted prediction parameters syntax</w:t>
      </w:r>
      <w:bookmarkEnd w:id="5766"/>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351 \r \h </w:instrText>
      </w:r>
      <w:r w:rsidR="00B96C9A" w:rsidRPr="00617CB8">
        <w:fldChar w:fldCharType="separate"/>
      </w:r>
      <w:r w:rsidRPr="00617CB8">
        <w:t>7.3.6.3</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67" w:name="_Toc398729348"/>
      <w:bookmarkStart w:id="5768" w:name="_Ref414879648"/>
      <w:bookmarkStart w:id="5769" w:name="_Toc415476121"/>
      <w:bookmarkStart w:id="5770" w:name="_Toc423599396"/>
      <w:bookmarkStart w:id="5771" w:name="_Toc423601900"/>
      <w:r w:rsidRPr="00617CB8">
        <w:t>Short-term reference picture set syntax</w:t>
      </w:r>
      <w:bookmarkEnd w:id="5767"/>
      <w:bookmarkEnd w:id="5768"/>
      <w:bookmarkEnd w:id="5769"/>
      <w:bookmarkEnd w:id="5770"/>
      <w:bookmarkEnd w:id="5771"/>
    </w:p>
    <w:p w:rsidR="00833D55" w:rsidRPr="00617CB8" w:rsidRDefault="00833D55" w:rsidP="00833D55">
      <w:pPr>
        <w:pStyle w:val="3N"/>
        <w:rPr>
          <w:lang w:eastAsia="zh-CN"/>
        </w:rPr>
      </w:pPr>
      <w:r w:rsidRPr="00617CB8">
        <w:t xml:space="preserve">The specifications in clause </w:t>
      </w:r>
      <w:r w:rsidR="00B96C9A" w:rsidRPr="00617CB8">
        <w:fldChar w:fldCharType="begin" w:fldLock="1"/>
      </w:r>
      <w:r w:rsidRPr="00617CB8">
        <w:instrText xml:space="preserve"> REF _Ref398986355 \r \h </w:instrText>
      </w:r>
      <w:r w:rsidR="00B96C9A" w:rsidRPr="00617CB8">
        <w:fldChar w:fldCharType="separate"/>
      </w:r>
      <w:r w:rsidRPr="00617CB8">
        <w:t>7.3.7</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72" w:name="_Toc398729349"/>
      <w:bookmarkStart w:id="5773" w:name="_Toc415476122"/>
      <w:bookmarkStart w:id="5774" w:name="_Toc423599397"/>
      <w:bookmarkStart w:id="5775" w:name="_Toc423601901"/>
      <w:r w:rsidRPr="00617CB8">
        <w:t>Slice segment data syntax</w:t>
      </w:r>
      <w:bookmarkEnd w:id="5772"/>
      <w:bookmarkEnd w:id="5773"/>
      <w:bookmarkEnd w:id="5774"/>
      <w:bookmarkEnd w:id="5775"/>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76" w:name="_Ref414879677"/>
      <w:r w:rsidRPr="00617CB8">
        <w:t>General slice segment data syntax</w:t>
      </w:r>
      <w:bookmarkEnd w:id="5776"/>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49667677 \r \h </w:instrText>
      </w:r>
      <w:r w:rsidR="00B96C9A" w:rsidRPr="00617CB8">
        <w:fldChar w:fldCharType="separate"/>
      </w:r>
      <w:r w:rsidRPr="00617CB8">
        <w:t>7.3.8.1</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77" w:name="_Ref414879678"/>
      <w:r w:rsidRPr="00617CB8">
        <w:t>Coding tree unit syntax</w:t>
      </w:r>
      <w:bookmarkEnd w:id="577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30904226 \r \h </w:instrText>
      </w:r>
      <w:r w:rsidR="00B96C9A" w:rsidRPr="00617CB8">
        <w:fldChar w:fldCharType="separate"/>
      </w:r>
      <w:r w:rsidRPr="00617CB8">
        <w:t>7.3.8.2</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78" w:name="_Ref414879680"/>
      <w:r w:rsidRPr="00617CB8">
        <w:t>Sample adaptive offset syntax</w:t>
      </w:r>
      <w:bookmarkEnd w:id="577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395 \r \h </w:instrText>
      </w:r>
      <w:r w:rsidR="00B96C9A" w:rsidRPr="00617CB8">
        <w:fldChar w:fldCharType="separate"/>
      </w:r>
      <w:r w:rsidRPr="00617CB8">
        <w:t>7.3.8.3</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Coding quadtree syntax</w:t>
      </w:r>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404 \r \h </w:instrText>
      </w:r>
      <w:r w:rsidR="00B96C9A" w:rsidRPr="00617CB8">
        <w:fldChar w:fldCharType="separate"/>
      </w:r>
      <w:r w:rsidRPr="00617CB8">
        <w:t>7.3.8.4</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Coding unit syntax</w:t>
      </w:r>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50100876 \r \h </w:instrText>
      </w:r>
      <w:r w:rsidR="00B96C9A" w:rsidRPr="00617CB8">
        <w:fldChar w:fldCharType="separate"/>
      </w:r>
      <w:r w:rsidRPr="00617CB8">
        <w:t>7.3.8.5</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79" w:name="_Ref414879694"/>
      <w:r w:rsidRPr="00617CB8">
        <w:t>Prediction unit syntax</w:t>
      </w:r>
      <w:bookmarkEnd w:id="5779"/>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50100884 \r \h </w:instrText>
      </w:r>
      <w:r w:rsidR="00B96C9A" w:rsidRPr="00617CB8">
        <w:fldChar w:fldCharType="separate"/>
      </w:r>
      <w:r w:rsidRPr="00617CB8">
        <w:t>7.3.8.6</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80" w:name="_Ref414879695"/>
      <w:r w:rsidRPr="00617CB8">
        <w:t>PCM sample syntax</w:t>
      </w:r>
      <w:bookmarkEnd w:id="578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424 \r \h </w:instrText>
      </w:r>
      <w:r w:rsidR="00B96C9A" w:rsidRPr="00617CB8">
        <w:fldChar w:fldCharType="separate"/>
      </w:r>
      <w:r w:rsidRPr="00617CB8">
        <w:t>7.3.8.7</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81" w:name="_Ref414879697"/>
      <w:r w:rsidRPr="00617CB8">
        <w:t>Transform tree syntax</w:t>
      </w:r>
      <w:bookmarkEnd w:id="5781"/>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432 \r \h </w:instrText>
      </w:r>
      <w:r w:rsidR="00B96C9A" w:rsidRPr="00617CB8">
        <w:fldChar w:fldCharType="separate"/>
      </w:r>
      <w:r w:rsidRPr="00617CB8">
        <w:t>7.3.8.8</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82" w:name="_Ref414879698"/>
      <w:r w:rsidRPr="00617CB8">
        <w:t>Motion vector difference syntax</w:t>
      </w:r>
      <w:bookmarkEnd w:id="5782"/>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441 \r \h </w:instrText>
      </w:r>
      <w:r w:rsidR="00B96C9A" w:rsidRPr="00617CB8">
        <w:fldChar w:fldCharType="separate"/>
      </w:r>
      <w:r w:rsidRPr="00617CB8">
        <w:t>7.3.8.9</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83" w:name="_Ref414879699"/>
      <w:r w:rsidRPr="00617CB8">
        <w:t>Transform unit syntax</w:t>
      </w:r>
      <w:bookmarkEnd w:id="5783"/>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50100895 \r \h </w:instrText>
      </w:r>
      <w:r w:rsidR="00B96C9A" w:rsidRPr="00617CB8">
        <w:fldChar w:fldCharType="separate"/>
      </w:r>
      <w:r w:rsidRPr="00617CB8">
        <w:t>7.3.8.10</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84" w:name="_Ref414879700"/>
      <w:r w:rsidRPr="00617CB8">
        <w:t>Residual coding syntax</w:t>
      </w:r>
      <w:bookmarkEnd w:id="5784"/>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291775503 \r \h </w:instrText>
      </w:r>
      <w:r w:rsidR="00B96C9A" w:rsidRPr="00617CB8">
        <w:fldChar w:fldCharType="separate"/>
      </w:r>
      <w:r w:rsidRPr="00617CB8">
        <w:t>7.3.8.11</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85" w:name="_Ref414879701"/>
      <w:r w:rsidRPr="00617CB8">
        <w:t>Cross-component prediction syntax</w:t>
      </w:r>
      <w:bookmarkEnd w:id="578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462 \r \h </w:instrText>
      </w:r>
      <w:r w:rsidR="00B96C9A" w:rsidRPr="00617CB8">
        <w:fldChar w:fldCharType="separate"/>
      </w:r>
      <w:r w:rsidRPr="00617CB8">
        <w:t>7.3.8.12</w:t>
      </w:r>
      <w:r w:rsidR="00B96C9A" w:rsidRPr="00617CB8">
        <w:fldChar w:fldCharType="end"/>
      </w:r>
      <w:r w:rsidRPr="00617CB8">
        <w:t xml:space="preserve">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5786" w:name="_Toc398729350"/>
      <w:bookmarkStart w:id="5787" w:name="_Toc415476123"/>
      <w:bookmarkStart w:id="5788" w:name="_Toc423599398"/>
      <w:bookmarkStart w:id="5789" w:name="_Toc423601902"/>
      <w:r w:rsidRPr="00617CB8">
        <w:t>Semantics</w:t>
      </w:r>
      <w:bookmarkEnd w:id="5786"/>
      <w:bookmarkEnd w:id="5787"/>
      <w:bookmarkEnd w:id="5788"/>
      <w:bookmarkEnd w:id="5789"/>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90" w:name="_Toc398729351"/>
      <w:bookmarkStart w:id="5791" w:name="_Toc415476124"/>
      <w:bookmarkStart w:id="5792" w:name="_Toc423599399"/>
      <w:bookmarkStart w:id="5793" w:name="_Toc423601903"/>
      <w:r w:rsidRPr="00617CB8">
        <w:t>General</w:t>
      </w:r>
      <w:bookmarkEnd w:id="5790"/>
      <w:bookmarkEnd w:id="5791"/>
      <w:bookmarkEnd w:id="5792"/>
      <w:bookmarkEnd w:id="5793"/>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794" w:name="_Toc398729352"/>
      <w:bookmarkStart w:id="5795" w:name="_Toc415476125"/>
      <w:bookmarkStart w:id="5796" w:name="_Toc423599400"/>
      <w:bookmarkStart w:id="5797" w:name="_Toc423601904"/>
      <w:r w:rsidRPr="00617CB8">
        <w:t>NAL unit semantics</w:t>
      </w:r>
      <w:bookmarkEnd w:id="5794"/>
      <w:bookmarkEnd w:id="5795"/>
      <w:bookmarkEnd w:id="5796"/>
      <w:bookmarkEnd w:id="5797"/>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98" w:name="_Ref414879702"/>
      <w:r w:rsidRPr="00617CB8">
        <w:t>General NAL unit semantics</w:t>
      </w:r>
      <w:bookmarkEnd w:id="579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473 \r \h </w:instrText>
      </w:r>
      <w:r w:rsidR="00B96C9A" w:rsidRPr="00617CB8">
        <w:fldChar w:fldCharType="separate"/>
      </w:r>
      <w:r w:rsidRPr="00617CB8">
        <w:t>7.4.2.1</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799" w:name="_Ref414879703"/>
      <w:r w:rsidRPr="00617CB8">
        <w:t>NAL unit header semantics</w:t>
      </w:r>
      <w:bookmarkEnd w:id="5799"/>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483 \r \h </w:instrText>
      </w:r>
      <w:r w:rsidR="00B96C9A" w:rsidRPr="00617CB8">
        <w:fldChar w:fldCharType="separate"/>
      </w:r>
      <w:r w:rsidRPr="00617CB8">
        <w:t>7.4.2.2</w:t>
      </w:r>
      <w:r w:rsidR="00B96C9A" w:rsidRPr="00617CB8">
        <w:fldChar w:fldCharType="end"/>
      </w:r>
      <w:r w:rsidRPr="00617CB8">
        <w:t xml:space="preserve"> apply with the replacement of references to Annex C with references to clause </w:t>
      </w:r>
      <w:r w:rsidR="00B96C9A" w:rsidRPr="00617CB8">
        <w:fldChar w:fldCharType="begin" w:fldLock="1"/>
      </w:r>
      <w:r w:rsidRPr="00617CB8">
        <w:instrText xml:space="preserve"> REF _Ref398986786 \r \h </w:instrText>
      </w:r>
      <w:r w:rsidR="00B96C9A" w:rsidRPr="00617CB8">
        <w:fldChar w:fldCharType="separate"/>
      </w:r>
      <w:r w:rsidRPr="00617CB8">
        <w:t>F.13</w:t>
      </w:r>
      <w:r w:rsidR="00B96C9A" w:rsidRPr="00617CB8">
        <w:fldChar w:fldCharType="end"/>
      </w:r>
      <w:r w:rsidRPr="00617CB8">
        <w:t xml:space="preserve"> and with the following additions:</w:t>
      </w:r>
    </w:p>
    <w:p w:rsidR="00833D55" w:rsidRPr="00617CB8" w:rsidRDefault="00833D55" w:rsidP="00833D55">
      <w:pPr>
        <w:pStyle w:val="3N"/>
        <w:rPr>
          <w:bCs/>
        </w:rPr>
      </w:pPr>
      <w:r w:rsidRPr="00617CB8">
        <w:rPr>
          <w:bCs/>
        </w:rPr>
        <w:t>The variable CraOrBlaPicFlag is derived as follows:</w:t>
      </w:r>
    </w:p>
    <w:p w:rsidR="00833D55" w:rsidRPr="00617CB8" w:rsidRDefault="00833D55">
      <w:pPr>
        <w:pStyle w:val="Equation"/>
        <w:ind w:left="562"/>
        <w:rPr>
          <w:bCs/>
        </w:rPr>
      </w:pPr>
      <w:r w:rsidRPr="00617CB8">
        <w:rPr>
          <w:rFonts w:eastAsia="Batang"/>
          <w:bCs/>
          <w:lang w:eastAsia="ko-KR"/>
        </w:rPr>
        <w:t xml:space="preserve">CraOrBlaPicFlag = </w:t>
      </w:r>
      <w:r w:rsidRPr="00617CB8">
        <w:rPr>
          <w:lang w:eastAsia="ko-KR"/>
        </w:rPr>
        <w:t xml:space="preserve">( </w:t>
      </w:r>
      <w:r w:rsidRPr="00617CB8">
        <w:t xml:space="preserve">nal_unit_type  = =  </w:t>
      </w:r>
      <w:r w:rsidRPr="00617CB8">
        <w:rPr>
          <w:lang w:eastAsia="ko-KR"/>
        </w:rPr>
        <w:t>BLA_W_LP</w:t>
      </w:r>
      <w:r w:rsidRPr="00617CB8">
        <w:t xml:space="preserve">  | |  nal_unit_type  = =  </w:t>
      </w:r>
      <w:r w:rsidRPr="00617CB8">
        <w:rPr>
          <w:lang w:eastAsia="ko-KR"/>
        </w:rPr>
        <w:t xml:space="preserve">BLA_N_LP  </w:t>
      </w:r>
      <w:r w:rsidRPr="00617CB8">
        <w:t>| |</w:t>
      </w:r>
      <w:r w:rsidRPr="00617CB8">
        <w:tab/>
      </w:r>
      <w:r w:rsidR="00010912" w:rsidRPr="00617CB8">
        <w:rPr>
          <w:bCs/>
        </w:rPr>
        <w:t>(F</w:t>
      </w:r>
      <w:r w:rsidR="00010912" w:rsidRPr="00617CB8">
        <w:noBreakHyphen/>
      </w:r>
      <w:r w:rsidR="00A725EF">
        <w:fldChar w:fldCharType="begin" w:fldLock="1"/>
      </w:r>
      <w:r w:rsidR="00A725EF">
        <w:instrText xml:space="preserve"> SEQ Equation \r 1 \* ARABIC </w:instrText>
      </w:r>
      <w:r w:rsidR="00A725EF">
        <w:fldChar w:fldCharType="separate"/>
      </w:r>
      <w:r w:rsidR="00B86C6C">
        <w:rPr>
          <w:noProof/>
        </w:rPr>
        <w:t>1</w:t>
      </w:r>
      <w:r w:rsidR="00A725EF">
        <w:fldChar w:fldCharType="end"/>
      </w:r>
      <w:r w:rsidR="00010912" w:rsidRPr="00617CB8">
        <w:rPr>
          <w:bCs/>
        </w:rPr>
        <w:t>)</w:t>
      </w:r>
      <w:r w:rsidRPr="00617CB8">
        <w:br/>
      </w:r>
      <w:r w:rsidRPr="00617CB8">
        <w:tab/>
      </w:r>
      <w:r w:rsidRPr="00617CB8">
        <w:tab/>
        <w:t xml:space="preserve">nal_unit_type  = =  </w:t>
      </w:r>
      <w:r w:rsidRPr="00617CB8">
        <w:rPr>
          <w:lang w:eastAsia="ko-KR"/>
        </w:rPr>
        <w:t xml:space="preserve">BLA_W_RADL  </w:t>
      </w:r>
      <w:r w:rsidRPr="00617CB8">
        <w:t xml:space="preserve">| |  nal_unit_type  </w:t>
      </w:r>
      <w:r w:rsidRPr="00617CB8">
        <w:rPr>
          <w:lang w:eastAsia="ko-KR"/>
        </w:rPr>
        <w:t>= </w:t>
      </w:r>
      <w:r w:rsidRPr="00617CB8">
        <w:t>=  CRA</w:t>
      </w:r>
      <w:r w:rsidRPr="00617CB8">
        <w:rPr>
          <w:lang w:eastAsia="ko-KR"/>
        </w:rPr>
        <w:t>_NUT</w:t>
      </w:r>
      <w:r w:rsidRPr="00617CB8">
        <w:t xml:space="preserve"> )</w:t>
      </w:r>
    </w:p>
    <w:p w:rsidR="00833D55" w:rsidRPr="00617CB8" w:rsidRDefault="00833D55" w:rsidP="00833D55">
      <w:pPr>
        <w:pStyle w:val="Note1"/>
        <w:numPr>
          <w:ilvl w:val="12"/>
          <w:numId w:val="0"/>
        </w:numPr>
        <w:ind w:left="284"/>
      </w:pPr>
      <w:r w:rsidRPr="00617CB8">
        <w:t>NOTE </w:t>
      </w:r>
      <w:fldSimple w:instr=" SEQ NoteCounter \r 1 \* MERGEFORMAT " w:fldLock="1">
        <w:r w:rsidRPr="00617CB8">
          <w:rPr>
            <w:noProof/>
          </w:rPr>
          <w:t>1</w:t>
        </w:r>
      </w:fldSimple>
      <w:r w:rsidRPr="00617CB8">
        <w:t> – When a picture picA that is a CRA picture and belongs to a layer with nuh_layer_id equal to layerId is present in a bitstream and pictures belonging to the layer with nuh_layer_id equal to layerId and preceding, in decoding order, the picture picA are dropped due to layer down-switching followed by layer up-switching, the RASL pictures associated with the picture picA, if any, may have some reference pictures that may not be available for reference unless one of the following conditions is true:</w:t>
      </w:r>
    </w:p>
    <w:p w:rsidR="00833D55" w:rsidRPr="00617CB8" w:rsidRDefault="00833D55" w:rsidP="00833D55">
      <w:pPr>
        <w:tabs>
          <w:tab w:val="clear" w:pos="794"/>
          <w:tab w:val="left" w:pos="630"/>
        </w:tabs>
        <w:ind w:left="630" w:hanging="346"/>
        <w:rPr>
          <w:sz w:val="18"/>
          <w:szCs w:val="18"/>
        </w:rPr>
      </w:pPr>
      <w:r w:rsidRPr="00617CB8">
        <w:rPr>
          <w:sz w:val="18"/>
          <w:szCs w:val="18"/>
        </w:rPr>
        <w:t>–</w:t>
      </w:r>
      <w:r w:rsidRPr="00617CB8">
        <w:rPr>
          <w:sz w:val="18"/>
          <w:szCs w:val="18"/>
        </w:rPr>
        <w:tab/>
        <w:t xml:space="preserve">The access unit auA containing the picture picA is an IRAP access unit, and the picture with nuh_layer_id equal to </w:t>
      </w:r>
      <w:r w:rsidRPr="00617CB8">
        <w:rPr>
          <w:iCs/>
          <w:sz w:val="18"/>
          <w:szCs w:val="18"/>
        </w:rPr>
        <w:t>SmallestLayerId</w:t>
      </w:r>
      <w:r w:rsidRPr="00617CB8">
        <w:rPr>
          <w:sz w:val="18"/>
          <w:szCs w:val="18"/>
        </w:rPr>
        <w:t xml:space="preserve"> in the access unit auA, if any, has NoClrasOutputFlag equal to 1.</w:t>
      </w:r>
    </w:p>
    <w:p w:rsidR="00833D55" w:rsidRPr="00617CB8" w:rsidRDefault="00833D55" w:rsidP="00833D55">
      <w:pPr>
        <w:tabs>
          <w:tab w:val="clear" w:pos="794"/>
          <w:tab w:val="left" w:pos="630"/>
        </w:tabs>
        <w:ind w:left="630" w:hanging="346"/>
        <w:rPr>
          <w:sz w:val="18"/>
          <w:szCs w:val="18"/>
        </w:rPr>
      </w:pPr>
      <w:r w:rsidRPr="00617CB8">
        <w:rPr>
          <w:sz w:val="18"/>
          <w:szCs w:val="18"/>
        </w:rPr>
        <w:t>–</w:t>
      </w:r>
      <w:r w:rsidRPr="00617CB8">
        <w:rPr>
          <w:sz w:val="18"/>
          <w:szCs w:val="18"/>
        </w:rPr>
        <w:tab/>
        <w:t>The value of HandleCraAsBlaFlag is equal to 1 for the CRA picture picA.</w:t>
      </w:r>
    </w:p>
    <w:p w:rsidR="00833D55" w:rsidRPr="00617CB8" w:rsidRDefault="00833D55" w:rsidP="00833D55">
      <w:pPr>
        <w:pStyle w:val="3N"/>
        <w:rPr>
          <w:bCs/>
        </w:rPr>
      </w:pPr>
      <w:r w:rsidRPr="00617CB8">
        <w:t>A NAL unit with nal_unit_type equal to EOS_NUT and with a particular nuh_layer_id value shall not be present in an access unit, unless a coded picture with that particular nuh_layer_id value is present in the same access unit.</w:t>
      </w:r>
    </w:p>
    <w:p w:rsidR="00833D55" w:rsidRPr="00617CB8" w:rsidRDefault="00833D55" w:rsidP="00833D55">
      <w:pPr>
        <w:pStyle w:val="Note1"/>
        <w:numPr>
          <w:ilvl w:val="12"/>
          <w:numId w:val="0"/>
        </w:numPr>
        <w:ind w:left="284"/>
      </w:pPr>
      <w:r w:rsidRPr="00617CB8">
        <w:t>NOTE </w:t>
      </w:r>
      <w:fldSimple w:instr=" SEQ NoteCounter \* MERGEFORMAT  \* MERGEFORMAT " w:fldLock="1">
        <w:r w:rsidRPr="00617CB8">
          <w:rPr>
            <w:noProof/>
          </w:rPr>
          <w:t>2</w:t>
        </w:r>
      </w:fldSimple>
      <w:r w:rsidRPr="00617CB8">
        <w:t> – Let indepLayerId be nuh_layer_id value of any independent non-base layer with nuh_layer_id greater than SmallestLayerId. Let firstPic be the first picture, in decoding order, among the pictures with nuh_layer_id equal to indepLayerId or IdPredictedLayer[ indepLayerId ][ i ] for any value of i in the range of 0 to NumPredictedLayers[ indepLayerId ] − 1, inclusive, that follows an IRAP picture with NoClrasOutputFlag equal to 1. firstPic has to be an IRAP picture with nuh_layer_id equal to indepLayerId and with LayerResetFlag equal to 1.</w:t>
      </w:r>
    </w:p>
    <w:p w:rsidR="00833D55" w:rsidRPr="00617CB8" w:rsidRDefault="00833D55" w:rsidP="00833D55">
      <w:pPr>
        <w:pStyle w:val="3N"/>
      </w:pPr>
      <w:r w:rsidRPr="00617CB8">
        <w:t xml:space="preserve">When nal_unit_type is equal to AUD_NUT, the value of nuh_layer_id </w:t>
      </w:r>
      <w:r w:rsidRPr="00617CB8">
        <w:rPr>
          <w:lang w:eastAsia="de-DE"/>
        </w:rPr>
        <w:t>shall be equal to the minimum of the nuh_layer_id values of all VCL NAL units in the access unit.</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00" w:name="_Ref414879704"/>
      <w:r w:rsidRPr="00617CB8">
        <w:t>Encapsulation of an SODB within an RBSP (informative)</w:t>
      </w:r>
      <w:bookmarkEnd w:id="5800"/>
    </w:p>
    <w:p w:rsidR="00833D55" w:rsidRPr="00617CB8" w:rsidRDefault="00833D55" w:rsidP="00833D55">
      <w:pPr>
        <w:pStyle w:val="3N"/>
      </w:pPr>
      <w:r w:rsidRPr="00617CB8">
        <w:t xml:space="preserve">The specifications in clasue </w:t>
      </w:r>
      <w:r w:rsidR="00B51DE6">
        <w:fldChar w:fldCharType="begin" w:fldLock="1"/>
      </w:r>
      <w:r w:rsidR="00B51DE6">
        <w:instrText xml:space="preserve"> REF _Ref23598435 \r \h  \* MERGEFORMAT </w:instrText>
      </w:r>
      <w:r w:rsidR="00B51DE6">
        <w:fldChar w:fldCharType="separate"/>
      </w:r>
      <w:r w:rsidRPr="00617CB8">
        <w:t>7.4.2.3</w:t>
      </w:r>
      <w:r w:rsidR="00B51DE6">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01" w:name="_Ref414879705"/>
      <w:r w:rsidRPr="00617CB8">
        <w:t>Order of NAL units and association to coded pictures, access units and coded video sequences</w:t>
      </w:r>
      <w:bookmarkEnd w:id="5801"/>
    </w:p>
    <w:p w:rsidR="00833D55" w:rsidRPr="00617CB8" w:rsidRDefault="00833D55" w:rsidP="00833D55">
      <w:pPr>
        <w:pStyle w:val="3H4"/>
        <w:keepLines w:val="0"/>
        <w:numPr>
          <w:ilvl w:val="5"/>
          <w:numId w:val="12"/>
        </w:numPr>
        <w:tabs>
          <w:tab w:val="clear" w:pos="1080"/>
          <w:tab w:val="num" w:pos="1134"/>
        </w:tabs>
        <w:ind w:left="1134" w:hanging="1134"/>
      </w:pPr>
      <w:r w:rsidRPr="00617CB8">
        <w:t>General</w:t>
      </w:r>
    </w:p>
    <w:p w:rsidR="00833D55" w:rsidRPr="00617CB8" w:rsidRDefault="00833D55" w:rsidP="00833D55">
      <w:pPr>
        <w:pStyle w:val="3N"/>
      </w:pPr>
      <w:r w:rsidRPr="00617CB8">
        <w:t xml:space="preserve">The specifications in clasue </w:t>
      </w:r>
      <w:r w:rsidR="00B51DE6">
        <w:fldChar w:fldCharType="begin" w:fldLock="1"/>
      </w:r>
      <w:r w:rsidR="00B51DE6">
        <w:instrText xml:space="preserve"> REF _Ref398986512 \r \h  \* MERGEFORMAT </w:instrText>
      </w:r>
      <w:r w:rsidR="00B51DE6">
        <w:fldChar w:fldCharType="separate"/>
      </w:r>
      <w:r w:rsidRPr="00617CB8">
        <w:t>7.4.2.4.1</w:t>
      </w:r>
      <w:r w:rsidR="00B51DE6">
        <w:fldChar w:fldCharType="end"/>
      </w:r>
      <w:r w:rsidRPr="00617CB8">
        <w:t xml:space="preserve"> apply.</w:t>
      </w:r>
    </w:p>
    <w:p w:rsidR="00833D55" w:rsidRPr="00617CB8" w:rsidRDefault="00833D55" w:rsidP="00833D55">
      <w:pPr>
        <w:pStyle w:val="3H4"/>
        <w:keepLines w:val="0"/>
        <w:numPr>
          <w:ilvl w:val="5"/>
          <w:numId w:val="12"/>
        </w:numPr>
        <w:tabs>
          <w:tab w:val="clear" w:pos="1080"/>
          <w:tab w:val="num" w:pos="1134"/>
        </w:tabs>
        <w:ind w:left="1134" w:hanging="1134"/>
      </w:pPr>
      <w:r w:rsidRPr="00617CB8">
        <w:t>Order of VPS, SPS and PPS RBSPs and their activation</w:t>
      </w:r>
    </w:p>
    <w:p w:rsidR="00833D55" w:rsidRPr="00617CB8" w:rsidRDefault="00833D55" w:rsidP="00833D55">
      <w:pPr>
        <w:pStyle w:val="3N"/>
      </w:pPr>
      <w:r w:rsidRPr="00617CB8">
        <w:t xml:space="preserve">The specifications in clasue </w:t>
      </w:r>
      <w:r w:rsidR="00B51DE6">
        <w:fldChar w:fldCharType="begin" w:fldLock="1"/>
      </w:r>
      <w:r w:rsidR="00B51DE6">
        <w:instrText xml:space="preserve"> REF _Ref57461487 \r \h  \* MERGEFORMAT </w:instrText>
      </w:r>
      <w:r w:rsidR="00B51DE6">
        <w:fldChar w:fldCharType="separate"/>
      </w:r>
      <w:r w:rsidRPr="00617CB8">
        <w:t>7.4.2.4.2</w:t>
      </w:r>
      <w:r w:rsidR="00B51DE6">
        <w:fldChar w:fldCharType="end"/>
      </w:r>
      <w:r w:rsidRPr="00617CB8">
        <w:t xml:space="preserve"> apply with the following additions:</w:t>
      </w:r>
    </w:p>
    <w:p w:rsidR="00833D55" w:rsidRPr="00617CB8" w:rsidRDefault="00833D55" w:rsidP="00833D55">
      <w:pPr>
        <w:numPr>
          <w:ilvl w:val="12"/>
          <w:numId w:val="0"/>
        </w:numPr>
      </w:pPr>
      <w:r w:rsidRPr="00617CB8">
        <w:t xml:space="preserve">A PPS RBSP includes parameters that can be referred to by the coded slice </w:t>
      </w:r>
      <w:r w:rsidRPr="00617CB8">
        <w:rPr>
          <w:lang w:eastAsia="ja-JP"/>
        </w:rPr>
        <w:t xml:space="preserve">segment </w:t>
      </w:r>
      <w:r w:rsidRPr="00617CB8">
        <w:t>NAL units of one or more coded pictures. Each PPS RBSP is initially considered not active for any layer at the start of the operation of the decoding process. At most one PPS RBSP is considered active for each layer at any given moment during the operation of the decoding process and the activation of any particular PPS RBSP for a particular layer results in the deactivation of the previously-active PPS RBSP for the particular layer (if any).</w:t>
      </w:r>
    </w:p>
    <w:p w:rsidR="00833D55" w:rsidRPr="00617CB8" w:rsidRDefault="00833D55" w:rsidP="00833D55">
      <w:pPr>
        <w:numPr>
          <w:ilvl w:val="12"/>
          <w:numId w:val="0"/>
        </w:numPr>
      </w:pPr>
      <w:r w:rsidRPr="00617CB8">
        <w:t>One PPS RBSP may be the active PPS RBSP for more than one layer. When not explicitly specified, the layer a PPS RBSP is active for is inferred to be the current layer in the context where the active PPS RBSP is referred to.</w:t>
      </w:r>
    </w:p>
    <w:p w:rsidR="00833D55" w:rsidRPr="00617CB8" w:rsidRDefault="00833D55" w:rsidP="00833D55">
      <w:pPr>
        <w:numPr>
          <w:ilvl w:val="12"/>
          <w:numId w:val="0"/>
        </w:numPr>
      </w:pPr>
      <w:r w:rsidRPr="00617CB8">
        <w:t xml:space="preserve">When a PPS RBSP (with a particular value of pps_pic_parameter_set_id) is not active for a particular layer with nuh_layer_id activatingLayerId and it is referred to by a coded slice </w:t>
      </w:r>
      <w:r w:rsidRPr="00617CB8">
        <w:rPr>
          <w:lang w:eastAsia="ja-JP"/>
        </w:rPr>
        <w:t xml:space="preserve">segment </w:t>
      </w:r>
      <w:r w:rsidRPr="00617CB8">
        <w:t>NAL unit (using a value of slice_pic_parameter_set_id equal to the pps_pic_parameter_set_id value) of the particular layer, it is activated for the particular layer. This PPS RBSP is called the active PPS RBSP for the particular layer until it is deactivated by the activation of another PPS RBSP for the particular layer. A PPS RBSP, with that particular value of pps_pic_parameter_set_id, shall be available to the decoding process prior to its activation, included in at least one access unit with TemporalId less than or equal to the TemporalId of the PPS NAL unit or provided through external means, and the PPS NAL unit containing the PPS RBSP shall have nuh_layer_id equal to 0, activatingLayerId, or IdRefLayer[ activatingLayerId ][ i ] with any value of i in the range of 0 to NumRefLayers[ activatingLayerId ] − 1, inclusive.</w:t>
      </w:r>
    </w:p>
    <w:p w:rsidR="00833D55" w:rsidRPr="00617CB8" w:rsidRDefault="00833D55" w:rsidP="00833D55">
      <w:pPr>
        <w:pStyle w:val="Note1"/>
      </w:pPr>
      <w:r w:rsidRPr="00617CB8">
        <w:t>NOTE </w:t>
      </w:r>
      <w:fldSimple w:instr=" SEQ NoteCounter \r 1 \* MERGEFORMAT  \* MERGEFORMAT " w:fldLock="1">
        <w:r w:rsidRPr="00617CB8">
          <w:rPr>
            <w:noProof/>
          </w:rPr>
          <w:t>1</w:t>
        </w:r>
      </w:fldSimple>
      <w:r w:rsidRPr="00617CB8">
        <w:t xml:space="preserve"> – All </w:t>
      </w:r>
      <w:r w:rsidRPr="00617CB8">
        <w:rPr>
          <w:szCs w:val="24"/>
          <w:lang w:eastAsia="de-DE"/>
        </w:rPr>
        <w:t>PPSs, regardless of their values of nuh_layer_id or TemporalId, share the same value space for pps_pic_parameter_set_id</w:t>
      </w:r>
      <w:r w:rsidRPr="00617CB8">
        <w:t xml:space="preserve">. In other words, a PPS with nuh_layer_id equal to X, TemporalId equal to Y and </w:t>
      </w:r>
      <w:r w:rsidRPr="00617CB8">
        <w:rPr>
          <w:szCs w:val="24"/>
          <w:lang w:eastAsia="de-DE"/>
        </w:rPr>
        <w:t>pps_pic_parameter_set_id equal to A would update the previously received PPS that has pps_pic_parameter_set_id equal to A and that has nuh_layer_id not equal to X or TemporalId not equal to Y.</w:t>
      </w:r>
    </w:p>
    <w:p w:rsidR="00833D55" w:rsidRPr="00617CB8" w:rsidRDefault="00833D55" w:rsidP="00833D55">
      <w:pPr>
        <w:numPr>
          <w:ilvl w:val="12"/>
          <w:numId w:val="0"/>
        </w:numPr>
      </w:pPr>
      <w:r w:rsidRPr="00617CB8">
        <w:t>An SPS RBSP includes parameters that can be referred to by one or more PPS RBSPs or one or more SEI NAL units containing an active parameter sets SEI message. Each SPS RBSP is initially considered not active for any layer at the start of the operation of the decoding process. At most one SPS RBSP is considered active for each layer at any given moment during the operation of the decoding process and the activation of any particular SPS RBSP for a particular layer results in the deactivation of the previously-active SPS RBSP for that particular layer (if any).</w:t>
      </w:r>
    </w:p>
    <w:p w:rsidR="00833D55" w:rsidRPr="00617CB8" w:rsidRDefault="00833D55" w:rsidP="00833D55">
      <w:pPr>
        <w:numPr>
          <w:ilvl w:val="12"/>
          <w:numId w:val="0"/>
        </w:numPr>
      </w:pPr>
      <w:r w:rsidRPr="00617CB8">
        <w:t>One SPS RBSP may be the active SPS RBSP for more than one layer. When not explicitly specified, the layer an SPS RBSP is active for is inferred to be the current layer in the context where the active SPS RBSP is referred to.</w:t>
      </w:r>
    </w:p>
    <w:p w:rsidR="00833D55" w:rsidRPr="00617CB8" w:rsidRDefault="00833D55" w:rsidP="00833D55">
      <w:pPr>
        <w:numPr>
          <w:ilvl w:val="12"/>
          <w:numId w:val="0"/>
        </w:numPr>
      </w:pPr>
      <w:r w:rsidRPr="00617CB8">
        <w:t xml:space="preserve">When an SPS RBSP (with a particular value of sps_seq_parameter_set_id) is not already active for a particular non-base layer with nuh_layer_id nuhLayerId and it is referred to by activation of a PPS RBSP (in which pps_seq_parameter_set_id is equal to the sps_seq_parameter_set_id value), or is referred to by an SEI NAL unit containing an active parameter sets SEI message (in which </w:t>
      </w:r>
      <w:r w:rsidRPr="00617CB8">
        <w:rPr>
          <w:bCs/>
        </w:rPr>
        <w:t xml:space="preserve">active_seq_parameter_set_id[ layer_sps_idx[ LayerIdxInVps[ nuhLayerId ] ] ] ] </w:t>
      </w:r>
      <w:r w:rsidRPr="00617CB8">
        <w:t>is equal to the sps_seq_parameter_set_id value), it is activated for the particular non-base layer. This SPS RBSP is called the active SPS RBSP for the particular non-base layer until it is deactivated by the activation of another SPS RBSP for the particular non-base layer. An SPS RBSP, with the particular value of sps_seq_parameter_set_id, shall be available to the decoding process prior to its activation, included in at least one access unit with TemporalId equal to 0 or provided through external means, and the SPS NAL unit containing the SPS RBSP shall have nuh_layer_id equal to 0, nuhLayerId, or IdRefLayer[ nuhLayerId ][ i ] with any value of i in the range of 0 to NumRefLayers[ nuhLayerId ] − 1, inclusive. An activated SPS RBSP for a particular layer shall remain active for the entire CLVS of that particular layer.</w:t>
      </w:r>
    </w:p>
    <w:p w:rsidR="00833D55" w:rsidRPr="00617CB8" w:rsidRDefault="00833D55" w:rsidP="00833D55">
      <w:r w:rsidRPr="00617CB8">
        <w:t>The contents of the hrd_parameters( ) syntax structure shall remain unchanged within a sequence of activated SPS RBSPs, in their activation order, from any activated SPS RBSP until the end of the bitstream or up to but excluding an SPS RBSP that is activated within the next access unit in which at least one of the following conditions is true:</w:t>
      </w:r>
    </w:p>
    <w:p w:rsidR="00833D55" w:rsidRPr="00617CB8" w:rsidRDefault="00833D55" w:rsidP="00833D55">
      <w:pPr>
        <w:numPr>
          <w:ilvl w:val="0"/>
          <w:numId w:val="10"/>
        </w:numPr>
        <w:tabs>
          <w:tab w:val="left" w:pos="360"/>
        </w:tabs>
        <w:textAlignment w:val="auto"/>
      </w:pPr>
      <w:r w:rsidRPr="00617CB8">
        <w:t>The access unit includes a picture for each nuh_layer_id value in TargetDecLayerIdList and each picture in the access unit is an IDR picture.</w:t>
      </w:r>
    </w:p>
    <w:p w:rsidR="00833D55" w:rsidRPr="00617CB8" w:rsidRDefault="00833D55" w:rsidP="00833D55">
      <w:pPr>
        <w:numPr>
          <w:ilvl w:val="0"/>
          <w:numId w:val="10"/>
        </w:numPr>
        <w:tabs>
          <w:tab w:val="left" w:pos="360"/>
        </w:tabs>
        <w:textAlignment w:val="auto"/>
      </w:pPr>
      <w:r w:rsidRPr="00617CB8">
        <w:t xml:space="preserve">The access unit includes an IRAP picture with nuh_layer_id equal to </w:t>
      </w:r>
      <w:r w:rsidRPr="00617CB8">
        <w:rPr>
          <w:iCs/>
        </w:rPr>
        <w:t>SmallestLayerId</w:t>
      </w:r>
      <w:r w:rsidRPr="00617CB8">
        <w:t xml:space="preserve"> for which NoClrasOutputFlag is equal to 1.</w:t>
      </w:r>
    </w:p>
    <w:p w:rsidR="00833D55" w:rsidRPr="00617CB8" w:rsidRDefault="00833D55" w:rsidP="00833D55">
      <w:pPr>
        <w:numPr>
          <w:ilvl w:val="12"/>
          <w:numId w:val="0"/>
        </w:numPr>
      </w:pPr>
      <w:r w:rsidRPr="00617CB8">
        <w:t>Any SPS NAL unit with any nuh_layer_id value containing the value of sps_seq_parameter_set_id for the active SPS RBSP for a particular layer shall have the same content as that of the active SPS RBSP for the particular layer unless it follows the access unit auA containing the last coded picture for which the active SPS RBSP for the particular layer is required to be active for the particular layer and precedes the first NAL unit succeeding auA in decoding order that activates an SPS RBSP with the same value of seq_parameter_set_id.</w:t>
      </w:r>
    </w:p>
    <w:p w:rsidR="00833D55" w:rsidRPr="00617CB8" w:rsidRDefault="00833D55" w:rsidP="00833D55">
      <w:pPr>
        <w:pStyle w:val="Note1"/>
      </w:pPr>
      <w:r w:rsidRPr="00617CB8">
        <w:t>NOTE </w:t>
      </w:r>
      <w:fldSimple w:instr=" SEQ NoteCounter \s 9 \* MERGEFORMAT  \* MERGEFORMAT " w:fldLock="1">
        <w:r w:rsidRPr="00617CB8">
          <w:rPr>
            <w:noProof/>
          </w:rPr>
          <w:t>2</w:t>
        </w:r>
      </w:fldSimple>
      <w:r w:rsidRPr="00617CB8">
        <w:t xml:space="preserve"> – All </w:t>
      </w:r>
      <w:r w:rsidRPr="00617CB8">
        <w:rPr>
          <w:szCs w:val="24"/>
          <w:lang w:eastAsia="de-DE"/>
        </w:rPr>
        <w:t>SPSs, regardless of their values of nuh_layer_id, share the same value space for sps_seq_parameter_set_id</w:t>
      </w:r>
      <w:r w:rsidRPr="00617CB8">
        <w:t xml:space="preserve">. In other words, an SPS with nuh_layer_id equal to X and </w:t>
      </w:r>
      <w:r w:rsidRPr="00617CB8">
        <w:rPr>
          <w:szCs w:val="24"/>
          <w:lang w:eastAsia="de-DE"/>
        </w:rPr>
        <w:t>sps_seq_parameter_set_id equal to A would update the previously received SPS with nuh_layer_id not equal to X and sps_seq_parameter_set_id equal to A.</w:t>
      </w:r>
    </w:p>
    <w:p w:rsidR="00833D55" w:rsidRPr="00617CB8" w:rsidRDefault="00833D55" w:rsidP="00833D55">
      <w:pPr>
        <w:numPr>
          <w:ilvl w:val="12"/>
          <w:numId w:val="0"/>
        </w:numPr>
      </w:pPr>
      <w:r w:rsidRPr="00617CB8">
        <w:t>When a VPS RBSP (with a particular value of vps_video_parameter_set_id) is not already active and it is referred to by activation of an SPS RBSP (in which sps_video_parameter_set_id is equal to the vps_video_parameter_set_id value), or is referred to by an SEI NAL unit containing an active parameter sets SEI message (in which active_video_parameter_set_id is equal to the vps_video_parameter_set_id value), it is activated. This VPS RBSP is called the active VPS RBSP until it is deactivated by the activation of another VPS RBSP. A VPS RBSP, with that particular value of vps_video_parameter_set_id, shall be available to the decoding process prior to its activation, included in at least one access unit with TemporalId equal to 0 or provided through external means, and the VPS NAL unit containing the VPS RBSP shall have nuh_layer_id equal to 0 or SmallestLayerId.</w:t>
      </w:r>
    </w:p>
    <w:p w:rsidR="00833D55" w:rsidRPr="00617CB8" w:rsidRDefault="00833D55" w:rsidP="00833D55">
      <w:r w:rsidRPr="00617CB8">
        <w:t>An activated VPS RBSP shall remain active until the end of the bitstream or until it is deactivated by another VPS RBSP in an access unit in which at least one of the following conditions is true:</w:t>
      </w:r>
    </w:p>
    <w:p w:rsidR="00833D55" w:rsidRPr="00617CB8" w:rsidRDefault="00833D55" w:rsidP="00833D55">
      <w:pPr>
        <w:numPr>
          <w:ilvl w:val="0"/>
          <w:numId w:val="10"/>
        </w:numPr>
        <w:tabs>
          <w:tab w:val="left" w:pos="360"/>
        </w:tabs>
        <w:textAlignment w:val="auto"/>
      </w:pPr>
      <w:r w:rsidRPr="00617CB8">
        <w:t>The access unit includes a picture for each nuh_layer_id value in TargetDecLayerIdList and each picture in the access unit is an IDR picture.</w:t>
      </w:r>
    </w:p>
    <w:p w:rsidR="00833D55" w:rsidRPr="00617CB8" w:rsidRDefault="00833D55" w:rsidP="00833D55">
      <w:pPr>
        <w:numPr>
          <w:ilvl w:val="0"/>
          <w:numId w:val="10"/>
        </w:numPr>
        <w:tabs>
          <w:tab w:val="left" w:pos="360"/>
        </w:tabs>
        <w:textAlignment w:val="auto"/>
      </w:pPr>
      <w:r w:rsidRPr="00617CB8">
        <w:t xml:space="preserve">The access unit includes an IRAP picture with nuh_layer_id equal to </w:t>
      </w:r>
      <w:r w:rsidRPr="00617CB8">
        <w:rPr>
          <w:iCs/>
        </w:rPr>
        <w:t>SmallestLayerId</w:t>
      </w:r>
      <w:r w:rsidRPr="00617CB8">
        <w:t xml:space="preserve"> for which NoClrasOutputFlag is equal to 1.</w:t>
      </w:r>
    </w:p>
    <w:p w:rsidR="00833D55" w:rsidRPr="00617CB8" w:rsidRDefault="00833D55" w:rsidP="00833D55">
      <w:r w:rsidRPr="00617CB8">
        <w:t>For any VPS NAL unit within the CVS with any value of nuh_layer_id and the value of vps_video_parameter_set_id equal to that of the active VPS RBSP for a CVS, the VPS RBSP in the VPS NAL unit shall have the same content as that of the active VPS RBSP for the CVS.</w:t>
      </w:r>
    </w:p>
    <w:p w:rsidR="00833D55" w:rsidRPr="00617CB8" w:rsidRDefault="00833D55" w:rsidP="00833D55">
      <w:r w:rsidRPr="00617CB8">
        <w:t>All constraints that are expressed on the relationship between the values of the syntax elements and the values of variables derived from those syntax elements in VPSs, SPSs and PPSs and other syntax elements are expressions of constraints that apply only to the active VPS RBSP, the active SPS RBSP for any particular layer and the active PPS RBSP for any particular layer. If any VPS RBSP, SPS RBSP and PPS RBSP is present that is never activated in the bitstream, its syntax elements shall have values that would conform to the specified constraints if it was activated by reference in an otherwise conforming bitstream.</w:t>
      </w:r>
    </w:p>
    <w:p w:rsidR="00833D55" w:rsidRPr="00617CB8" w:rsidRDefault="00833D55" w:rsidP="00833D55">
      <w:r w:rsidRPr="00617CB8">
        <w:t>During operation of the decoding process for NAL units of a non-base layer, the values of parameters of the active VPS RBSP, the active SPS RBSP for the non-base layer and the active PPS RBSP for the non-base layer</w:t>
      </w:r>
      <w:r w:rsidRPr="00617CB8" w:rsidDel="00BC56E1">
        <w:t xml:space="preserve"> </w:t>
      </w:r>
      <w:r w:rsidRPr="00617CB8">
        <w:t>are considered in effect. For interpretation of SEI messages applicable to a coded picture of a non-base layer, the values of the active VPS RBSP, the active SPS RBSP for the non-base layer and the active PPS RBSP for the non-base layer for the operation of the decoding process for the VCL NAL units of the coded picture are considered in effect unless otherwise specified in the SEI message semantics.</w:t>
      </w:r>
    </w:p>
    <w:p w:rsidR="00833D55" w:rsidRPr="00617CB8" w:rsidRDefault="00833D55" w:rsidP="00833D55">
      <w:pPr>
        <w:pStyle w:val="3H4"/>
        <w:keepLines w:val="0"/>
        <w:numPr>
          <w:ilvl w:val="5"/>
          <w:numId w:val="12"/>
        </w:numPr>
        <w:tabs>
          <w:tab w:val="clear" w:pos="1080"/>
          <w:tab w:val="num" w:pos="1134"/>
        </w:tabs>
        <w:ind w:left="1134" w:hanging="1134"/>
      </w:pPr>
      <w:r w:rsidRPr="00617CB8">
        <w:t>Order of access units association to CVSs</w:t>
      </w:r>
    </w:p>
    <w:p w:rsidR="00833D55" w:rsidRPr="00617CB8" w:rsidRDefault="00833D55" w:rsidP="00833D55">
      <w:pPr>
        <w:rPr>
          <w:noProof/>
        </w:rPr>
      </w:pPr>
      <w:r w:rsidRPr="00617CB8">
        <w:rPr>
          <w:noProof/>
        </w:rPr>
        <w:t>A bitstream conforming to this Specification consists of one or more CVSs.</w:t>
      </w:r>
    </w:p>
    <w:p w:rsidR="00833D55" w:rsidRPr="00617CB8" w:rsidRDefault="00833D55" w:rsidP="00833D55">
      <w:pPr>
        <w:rPr>
          <w:noProof/>
        </w:rPr>
      </w:pPr>
      <w:r w:rsidRPr="00617CB8">
        <w:rPr>
          <w:noProof/>
        </w:rPr>
        <w:t xml:space="preserve">A CVS consists of one or more access units. The order of NAL units and coded pictures and their association to access units is described in clause </w:t>
      </w:r>
      <w:r w:rsidR="00B51DE6">
        <w:fldChar w:fldCharType="begin" w:fldLock="1"/>
      </w:r>
      <w:r w:rsidR="00B51DE6">
        <w:instrText xml:space="preserve"> REF _Ref398986885 \r \h  \* MERGEFORMAT </w:instrText>
      </w:r>
      <w:r w:rsidR="00B51DE6">
        <w:fldChar w:fldCharType="separate"/>
      </w:r>
      <w:r w:rsidRPr="00617CB8">
        <w:rPr>
          <w:noProof/>
        </w:rPr>
        <w:t>F.7.4.2.4.4</w:t>
      </w:r>
      <w:r w:rsidR="00B51DE6">
        <w:fldChar w:fldCharType="end"/>
      </w:r>
      <w:r w:rsidRPr="00617CB8">
        <w:rPr>
          <w:noProof/>
        </w:rPr>
        <w:t>.</w:t>
      </w:r>
    </w:p>
    <w:p w:rsidR="00833D55" w:rsidRPr="00617CB8" w:rsidRDefault="00833D55" w:rsidP="00833D55">
      <w:pPr>
        <w:rPr>
          <w:noProof/>
        </w:rPr>
      </w:pPr>
      <w:r w:rsidRPr="00617CB8">
        <w:rPr>
          <w:noProof/>
        </w:rPr>
        <w:t>The first access unit of a CVS is an IRAP access unit with NoRaslOutputFlag equal to 1.</w:t>
      </w:r>
    </w:p>
    <w:p w:rsidR="00833D55" w:rsidRPr="00617CB8" w:rsidRDefault="00833D55" w:rsidP="00833D55">
      <w:r w:rsidRPr="00617CB8">
        <w:t>It is a requirement of bitstream conformance that, when present, the next access unit after an access unit that contains an end of sequence NAL unit with nuh_layer_id equal to SmallestLayerId or an end of bitstream NAL unit shall be an IRAP access unit.</w:t>
      </w:r>
    </w:p>
    <w:p w:rsidR="00833D55" w:rsidRPr="00617CB8" w:rsidRDefault="00833D55" w:rsidP="00833D55">
      <w:pPr>
        <w:pStyle w:val="3H4"/>
        <w:keepLines w:val="0"/>
        <w:numPr>
          <w:ilvl w:val="5"/>
          <w:numId w:val="12"/>
        </w:numPr>
        <w:tabs>
          <w:tab w:val="clear" w:pos="1080"/>
          <w:tab w:val="num" w:pos="1134"/>
        </w:tabs>
        <w:ind w:left="1134" w:hanging="1134"/>
      </w:pPr>
      <w:bookmarkStart w:id="5802" w:name="_Ref398986885"/>
      <w:r w:rsidRPr="00617CB8">
        <w:t>Order of NAL units and coded pictures and association to access units</w:t>
      </w:r>
      <w:bookmarkEnd w:id="5802"/>
    </w:p>
    <w:p w:rsidR="00833D55" w:rsidRPr="00617CB8" w:rsidRDefault="00833D55" w:rsidP="00833D55">
      <w:r w:rsidRPr="00617CB8">
        <w:t>This clause specifies the order of NAL units and coded pictures and their association to access unit for CVSs that contain NAL units with nuh_layer_id greater than 0 that are decoded using the decoding processes specified in Annexes </w:t>
      </w:r>
      <w:r w:rsidR="00B51DE6">
        <w:fldChar w:fldCharType="begin" w:fldLock="1"/>
      </w:r>
      <w:r w:rsidR="00B51DE6">
        <w:instrText xml:space="preserve"> REF _Ref396216394 \r \h  \* MERGEFORMAT </w:instrText>
      </w:r>
      <w:r w:rsidR="00B51DE6">
        <w:fldChar w:fldCharType="separate"/>
      </w:r>
      <w:r w:rsidRPr="00617CB8">
        <w:t>F</w:t>
      </w:r>
      <w:r w:rsidR="00B51DE6">
        <w:fldChar w:fldCharType="end"/>
      </w:r>
      <w:r w:rsidRPr="00617CB8">
        <w:t xml:space="preserve">, </w:t>
      </w:r>
      <w:r w:rsidR="00B51DE6">
        <w:fldChar w:fldCharType="begin" w:fldLock="1"/>
      </w:r>
      <w:r w:rsidR="00B51DE6">
        <w:instrText xml:space="preserve"> REF _Ref396215283 \r \h  \* MERGEFORMAT </w:instrText>
      </w:r>
      <w:r w:rsidR="00B51DE6">
        <w:fldChar w:fldCharType="separate"/>
      </w:r>
      <w:r w:rsidRPr="00617CB8">
        <w:t>G</w:t>
      </w:r>
      <w:r w:rsidR="00B51DE6">
        <w:fldChar w:fldCharType="end"/>
      </w:r>
      <w:r w:rsidRPr="00617CB8">
        <w:t xml:space="preserve"> and </w:t>
      </w:r>
      <w:r w:rsidR="00B51DE6">
        <w:fldChar w:fldCharType="begin" w:fldLock="1"/>
      </w:r>
      <w:r w:rsidR="00B51DE6">
        <w:instrText xml:space="preserve"> REF _Ref398986998 \r \h  \* MERGEFORMAT </w:instrText>
      </w:r>
      <w:r w:rsidR="00B51DE6">
        <w:fldChar w:fldCharType="separate"/>
      </w:r>
      <w:r w:rsidRPr="00617CB8">
        <w:t>H</w:t>
      </w:r>
      <w:r w:rsidR="00B51DE6">
        <w:fldChar w:fldCharType="end"/>
      </w:r>
      <w:r w:rsidRPr="00617CB8">
        <w:t>.</w:t>
      </w:r>
    </w:p>
    <w:p w:rsidR="00833D55" w:rsidRPr="00617CB8" w:rsidRDefault="00833D55" w:rsidP="00833D55">
      <w:r w:rsidRPr="00617CB8">
        <w:t xml:space="preserve">An access unit consists of one or more coded pictures, each with a distinct value of nuh_layer_id, and zero or more non-VCL NAL units. The association of VCL NAL units to coded pictures is described in clause </w:t>
      </w:r>
      <w:r w:rsidR="00B51DE6">
        <w:fldChar w:fldCharType="begin" w:fldLock="1"/>
      </w:r>
      <w:r w:rsidR="00B51DE6">
        <w:instrText xml:space="preserve"> REF _Ref350087917 \r \h  \* MERGEFORMAT </w:instrText>
      </w:r>
      <w:r w:rsidR="00B51DE6">
        <w:fldChar w:fldCharType="separate"/>
      </w:r>
      <w:r w:rsidRPr="00617CB8">
        <w:t>7.4.2.4.5</w:t>
      </w:r>
      <w:r w:rsidR="00B51DE6">
        <w:fldChar w:fldCharType="end"/>
      </w:r>
      <w:r w:rsidRPr="00617CB8">
        <w:t>.</w:t>
      </w:r>
    </w:p>
    <w:p w:rsidR="00833D55" w:rsidRPr="00617CB8" w:rsidRDefault="00833D55" w:rsidP="00833D55">
      <w:pPr>
        <w:tabs>
          <w:tab w:val="left" w:pos="-720"/>
        </w:tabs>
      </w:pPr>
      <w:r w:rsidRPr="00617CB8">
        <w:t>The first access unit in the bitstream starts with the first NAL unit of the bitstream.</w:t>
      </w:r>
    </w:p>
    <w:p w:rsidR="00833D55" w:rsidRPr="00617CB8" w:rsidRDefault="00833D55" w:rsidP="00833D55">
      <w:r w:rsidRPr="00617CB8">
        <w:t>A VCL NAL unit is the first VCL NAL unit of an access unit, when all of the following conditions are true:</w:t>
      </w:r>
    </w:p>
    <w:p w:rsidR="00833D55" w:rsidRPr="00617CB8" w:rsidRDefault="00833D55" w:rsidP="00833D55">
      <w:pPr>
        <w:pStyle w:val="enumlev1"/>
        <w:ind w:left="397"/>
      </w:pPr>
      <w:r w:rsidRPr="00617CB8">
        <w:t>–</w:t>
      </w:r>
      <w:r w:rsidRPr="00617CB8">
        <w:tab/>
        <w:t>first_slice_segment_in_pic_flag is equal to 1.</w:t>
      </w:r>
    </w:p>
    <w:p w:rsidR="00833D55" w:rsidRPr="00617CB8" w:rsidRDefault="00833D55" w:rsidP="00833D55">
      <w:pPr>
        <w:pStyle w:val="enumlev1"/>
        <w:ind w:left="397"/>
      </w:pPr>
      <w:r w:rsidRPr="00617CB8">
        <w:t>–</w:t>
      </w:r>
      <w:r w:rsidRPr="00617CB8">
        <w:tab/>
        <w:t>At least one of the following conditions is true:</w:t>
      </w:r>
    </w:p>
    <w:p w:rsidR="00833D55" w:rsidRPr="00617CB8" w:rsidRDefault="00833D55" w:rsidP="00833D55">
      <w:pPr>
        <w:pStyle w:val="enumlev1"/>
        <w:ind w:left="794"/>
      </w:pPr>
      <w:r w:rsidRPr="00617CB8">
        <w:t>–</w:t>
      </w:r>
      <w:r w:rsidRPr="00617CB8">
        <w:tab/>
        <w:t xml:space="preserve">The previous picture in decoding order belongs to a different </w:t>
      </w:r>
      <w:r w:rsidR="00E446E8" w:rsidRPr="00617CB8">
        <w:t>picture order count (</w:t>
      </w:r>
      <w:r w:rsidRPr="00617CB8">
        <w:t>POC</w:t>
      </w:r>
      <w:r w:rsidR="00E446E8" w:rsidRPr="00617CB8">
        <w:t>)</w:t>
      </w:r>
      <w:r w:rsidRPr="00617CB8">
        <w:t xml:space="preserve"> resetting period than the picture containing the VCL NAL unit.</w:t>
      </w:r>
    </w:p>
    <w:p w:rsidR="00833D55" w:rsidRPr="00617CB8" w:rsidRDefault="00833D55" w:rsidP="00833D55">
      <w:pPr>
        <w:pStyle w:val="enumlev1"/>
        <w:ind w:left="794"/>
      </w:pPr>
      <w:r w:rsidRPr="00617CB8">
        <w:t>–</w:t>
      </w:r>
      <w:r w:rsidRPr="00617CB8">
        <w:tab/>
        <w:t>PicOrderCntVal derived for the VCL NAL unit differs from the PicOrderCntVal of the previous picture in decoding order.</w:t>
      </w:r>
    </w:p>
    <w:p w:rsidR="00833D55" w:rsidRPr="00617CB8" w:rsidRDefault="00833D55" w:rsidP="00833D55">
      <w:pPr>
        <w:tabs>
          <w:tab w:val="clear" w:pos="794"/>
          <w:tab w:val="clear" w:pos="1191"/>
          <w:tab w:val="clear" w:pos="1588"/>
          <w:tab w:val="clear" w:pos="1985"/>
        </w:tabs>
        <w:spacing w:before="60"/>
        <w:ind w:left="794"/>
        <w:rPr>
          <w:sz w:val="18"/>
          <w:szCs w:val="18"/>
        </w:rPr>
      </w:pPr>
      <w:r w:rsidRPr="00617CB8">
        <w:rPr>
          <w:sz w:val="18"/>
          <w:szCs w:val="18"/>
        </w:rPr>
        <w:t>NOTE </w:t>
      </w:r>
      <w:fldSimple w:instr=" SEQ NoteCounter \r 1 \* MERGEFORMAT  \* MERGEFORMAT " w:fldLock="1">
        <w:r w:rsidRPr="00617CB8">
          <w:rPr>
            <w:noProof/>
            <w:sz w:val="18"/>
            <w:szCs w:val="18"/>
          </w:rPr>
          <w:t>1</w:t>
        </w:r>
      </w:fldSimple>
      <w:r w:rsidRPr="00617CB8">
        <w:rPr>
          <w:sz w:val="18"/>
          <w:szCs w:val="18"/>
        </w:rPr>
        <w:t> – For any two consecutive access units auA and auB that belong to the same POC resetting period, the PicOrderCntVal of pictures in auA cannot be the same as the PicOrderCntVal of pictures in auB.</w:t>
      </w:r>
    </w:p>
    <w:p w:rsidR="00833D55" w:rsidRPr="00617CB8" w:rsidRDefault="00833D55" w:rsidP="00833D55">
      <w:pPr>
        <w:tabs>
          <w:tab w:val="clear" w:pos="794"/>
          <w:tab w:val="clear" w:pos="1191"/>
          <w:tab w:val="clear" w:pos="1588"/>
          <w:tab w:val="clear" w:pos="1985"/>
        </w:tabs>
        <w:spacing w:before="60"/>
        <w:ind w:left="794"/>
        <w:rPr>
          <w:sz w:val="18"/>
          <w:szCs w:val="18"/>
        </w:rPr>
      </w:pPr>
      <w:r w:rsidRPr="00617CB8">
        <w:rPr>
          <w:sz w:val="18"/>
          <w:szCs w:val="18"/>
        </w:rPr>
        <w:t>NOTE </w:t>
      </w:r>
      <w:fldSimple w:instr=" SEQ NoteCounter \* MERGEFORMAT  \* MERGEFORMAT " w:fldLock="1">
        <w:r w:rsidRPr="00617CB8">
          <w:rPr>
            <w:noProof/>
            <w:sz w:val="18"/>
            <w:szCs w:val="18"/>
          </w:rPr>
          <w:t>2</w:t>
        </w:r>
      </w:fldSimple>
      <w:r w:rsidRPr="00617CB8">
        <w:rPr>
          <w:sz w:val="18"/>
          <w:szCs w:val="18"/>
        </w:rPr>
        <w:t> – Additionally, more conditions, e.g., the following conditions, could but does not need to be used:</w:t>
      </w:r>
    </w:p>
    <w:p w:rsidR="00833D55" w:rsidRPr="00617CB8" w:rsidRDefault="00833D55" w:rsidP="00833D55">
      <w:pPr>
        <w:pStyle w:val="enumlev1"/>
        <w:ind w:left="1588"/>
        <w:rPr>
          <w:sz w:val="18"/>
        </w:rPr>
      </w:pPr>
      <w:r w:rsidRPr="00617CB8">
        <w:rPr>
          <w:sz w:val="18"/>
        </w:rPr>
        <w:t>–</w:t>
      </w:r>
      <w:r w:rsidRPr="00617CB8">
        <w:rPr>
          <w:sz w:val="18"/>
        </w:rPr>
        <w:tab/>
        <w:t xml:space="preserve">The nuh_layer_id value of the VCL NAL unit is equal to </w:t>
      </w:r>
      <w:r w:rsidRPr="00617CB8">
        <w:rPr>
          <w:iCs/>
          <w:sz w:val="18"/>
        </w:rPr>
        <w:t>SmallestLayerId</w:t>
      </w:r>
      <w:r w:rsidRPr="00617CB8">
        <w:rPr>
          <w:sz w:val="18"/>
        </w:rPr>
        <w:t>.</w:t>
      </w:r>
    </w:p>
    <w:p w:rsidR="00833D55" w:rsidRPr="00617CB8" w:rsidRDefault="00833D55" w:rsidP="00833D55">
      <w:pPr>
        <w:pStyle w:val="enumlev1"/>
        <w:ind w:left="1588"/>
        <w:rPr>
          <w:sz w:val="18"/>
        </w:rPr>
      </w:pPr>
      <w:r w:rsidRPr="00617CB8">
        <w:rPr>
          <w:sz w:val="18"/>
        </w:rPr>
        <w:t>–</w:t>
      </w:r>
      <w:r w:rsidRPr="00617CB8">
        <w:rPr>
          <w:sz w:val="18"/>
        </w:rPr>
        <w:tab/>
        <w:t>vps_poc_lsb_aligned_flag is equal to 1 and the slice_pic_order_cnt_lsb value of the VCL NAL unit differs from the slice_pic_order_cnt_lsb value of the previous VCL NAL unit in decoding order.</w:t>
      </w:r>
    </w:p>
    <w:p w:rsidR="00833D55" w:rsidRPr="00617CB8" w:rsidRDefault="00833D55" w:rsidP="00833D55">
      <w:r w:rsidRPr="00617CB8">
        <w:t>The first of any of the following NAL units preceding the first VCL NAL unit firstVclNalUnitInAu and succeeding the last VCL NAL unit preceding firstVclNalUnitInAu, if any, specifies the start of a new access unit:</w:t>
      </w:r>
    </w:p>
    <w:p w:rsidR="00833D55" w:rsidRPr="00617CB8" w:rsidRDefault="00833D55" w:rsidP="00833D55">
      <w:pPr>
        <w:pStyle w:val="enumlev1"/>
        <w:ind w:left="397"/>
      </w:pPr>
      <w:r w:rsidRPr="00617CB8">
        <w:t>–</w:t>
      </w:r>
      <w:r w:rsidRPr="00617CB8">
        <w:tab/>
        <w:t>Access unit delimiter NAL unit (when present).</w:t>
      </w:r>
    </w:p>
    <w:p w:rsidR="00833D55" w:rsidRPr="00617CB8" w:rsidRDefault="00833D55" w:rsidP="00833D55">
      <w:pPr>
        <w:pStyle w:val="enumlev1"/>
        <w:ind w:left="397"/>
      </w:pPr>
      <w:r w:rsidRPr="00617CB8">
        <w:t>–</w:t>
      </w:r>
      <w:r w:rsidRPr="00617CB8">
        <w:tab/>
        <w:t>VPS NAL unit (when present)</w:t>
      </w:r>
    </w:p>
    <w:p w:rsidR="00833D55" w:rsidRPr="00617CB8" w:rsidRDefault="00833D55" w:rsidP="00833D55">
      <w:pPr>
        <w:pStyle w:val="enumlev1"/>
        <w:ind w:left="397"/>
      </w:pPr>
      <w:r w:rsidRPr="00617CB8">
        <w:t>–</w:t>
      </w:r>
      <w:r w:rsidRPr="00617CB8">
        <w:tab/>
        <w:t>SPS NAL unit (when present)</w:t>
      </w:r>
    </w:p>
    <w:p w:rsidR="00833D55" w:rsidRPr="00617CB8" w:rsidRDefault="00833D55" w:rsidP="00833D55">
      <w:pPr>
        <w:pStyle w:val="enumlev1"/>
        <w:ind w:left="397"/>
      </w:pPr>
      <w:r w:rsidRPr="00617CB8">
        <w:t>–</w:t>
      </w:r>
      <w:r w:rsidRPr="00617CB8">
        <w:tab/>
        <w:t>PPS NAL unit (when present)</w:t>
      </w:r>
    </w:p>
    <w:p w:rsidR="00833D55" w:rsidRPr="00617CB8" w:rsidRDefault="00833D55" w:rsidP="00833D55">
      <w:pPr>
        <w:pStyle w:val="enumlev1"/>
        <w:ind w:left="397"/>
      </w:pPr>
      <w:r w:rsidRPr="00617CB8">
        <w:t>–</w:t>
      </w:r>
      <w:r w:rsidRPr="00617CB8">
        <w:tab/>
        <w:t>Prefix SEI NAL unit (when present)</w:t>
      </w:r>
    </w:p>
    <w:p w:rsidR="00833D55" w:rsidRPr="00617CB8" w:rsidRDefault="00833D55" w:rsidP="00833D55">
      <w:pPr>
        <w:pStyle w:val="enumlev1"/>
        <w:ind w:left="397"/>
      </w:pPr>
      <w:r w:rsidRPr="00617CB8">
        <w:t>–</w:t>
      </w:r>
      <w:r w:rsidRPr="00617CB8">
        <w:tab/>
        <w:t>NAL units with nal_unit_type in the range of RSV_NVCL41..RSV_NVCL44 (when present)</w:t>
      </w:r>
    </w:p>
    <w:p w:rsidR="00833D55" w:rsidRPr="00617CB8" w:rsidRDefault="00833D55" w:rsidP="00833D55">
      <w:pPr>
        <w:pStyle w:val="enumlev1"/>
        <w:ind w:left="397"/>
      </w:pPr>
      <w:r w:rsidRPr="00617CB8">
        <w:t>–</w:t>
      </w:r>
      <w:r w:rsidRPr="00617CB8">
        <w:tab/>
        <w:t>NAL units with nal_unit_type in the range of UNSPEC48..UNSPEC55 (when present)</w:t>
      </w:r>
    </w:p>
    <w:p w:rsidR="00833D55" w:rsidRPr="00617CB8" w:rsidRDefault="00833D55" w:rsidP="00833D55">
      <w:pPr>
        <w:tabs>
          <w:tab w:val="clear" w:pos="794"/>
          <w:tab w:val="left" w:pos="400"/>
        </w:tabs>
      </w:pPr>
      <w:r w:rsidRPr="00617CB8">
        <w:t>When there is none of the above NAL units preceding firstVclNalUnitInAu and succeeding the last VCL NAL unit preceding firstVclNalUnitInAu, if any, firstVclNalUnitInAu starts a new access unit.</w:t>
      </w:r>
    </w:p>
    <w:p w:rsidR="00833D55" w:rsidRPr="00617CB8" w:rsidRDefault="00833D55" w:rsidP="00833D55">
      <w:r w:rsidRPr="00617CB8">
        <w:t>A coded picture with nuh_layer_id equal to nuhLayerIdA shall precede, in decoding order, all coded pictures with nuh_layer_id greater than nuhLayerIdA in the same access unit.</w:t>
      </w:r>
    </w:p>
    <w:p w:rsidR="00833D55" w:rsidRPr="00617CB8" w:rsidRDefault="00833D55" w:rsidP="00833D55">
      <w:r w:rsidRPr="00617CB8">
        <w:t>The order of the coded pictures and non-VCL NAL units within an access unit shall obey the following constraints:</w:t>
      </w:r>
    </w:p>
    <w:p w:rsidR="00833D55" w:rsidRPr="00617CB8" w:rsidRDefault="00833D55" w:rsidP="00833D55">
      <w:pPr>
        <w:tabs>
          <w:tab w:val="clear" w:pos="794"/>
          <w:tab w:val="left" w:pos="400"/>
        </w:tabs>
        <w:ind w:left="400" w:hanging="400"/>
      </w:pPr>
      <w:r w:rsidRPr="00617CB8">
        <w:t>–</w:t>
      </w:r>
      <w:r w:rsidRPr="00617CB8">
        <w:tab/>
        <w:t>When an access unit delimiter NAL unit is present, it shall be the first NAL unit. There shall be at most one access unit delimiter NAL unit in any access unit.</w:t>
      </w:r>
    </w:p>
    <w:p w:rsidR="00833D55" w:rsidRPr="00617CB8" w:rsidRDefault="00833D55" w:rsidP="00833D55">
      <w:pPr>
        <w:tabs>
          <w:tab w:val="clear" w:pos="794"/>
          <w:tab w:val="left" w:pos="400"/>
        </w:tabs>
        <w:ind w:left="400" w:hanging="400"/>
      </w:pPr>
      <w:r w:rsidRPr="00617CB8">
        <w:t>–</w:t>
      </w:r>
      <w:r w:rsidRPr="00617CB8">
        <w:tab/>
        <w:t>When any VPS NAL units, SPS NAL units, PPS NAL units, prefix SEI NAL units, NAL units with nal_unit_type in the range of RSV_NVCL41..RSV_NVCL44, or NAL units with nal_unit_type in the range of UNSPEC48..UNSPEC55 are present, they shall not follow the last VCL NAL unit of the access unit.</w:t>
      </w:r>
    </w:p>
    <w:p w:rsidR="00833D55" w:rsidRPr="00617CB8" w:rsidRDefault="00833D55" w:rsidP="00833D55">
      <w:pPr>
        <w:tabs>
          <w:tab w:val="clear" w:pos="794"/>
          <w:tab w:val="left" w:pos="400"/>
        </w:tabs>
        <w:ind w:left="400" w:hanging="400"/>
      </w:pPr>
      <w:r w:rsidRPr="00617CB8">
        <w:t>–</w:t>
      </w:r>
      <w:r w:rsidRPr="00617CB8">
        <w:tab/>
        <w:t>NAL units having nal_unit_type equal to FD_NUT or SUFFIX_SEI_NUT, or in the range of RSV_NVCL45..RSV_NVCL47 or UNSPEC56..UNSPEC63 shall not precede the first VCL NAL unit of the access unit.</w:t>
      </w:r>
    </w:p>
    <w:p w:rsidR="00833D55" w:rsidRPr="00617CB8" w:rsidRDefault="00833D55" w:rsidP="00833D55">
      <w:pPr>
        <w:tabs>
          <w:tab w:val="clear" w:pos="794"/>
          <w:tab w:val="left" w:pos="400"/>
        </w:tabs>
        <w:ind w:left="400" w:hanging="400"/>
      </w:pPr>
      <w:r w:rsidRPr="00617CB8">
        <w:t>–</w:t>
      </w:r>
      <w:r w:rsidRPr="00617CB8">
        <w:tab/>
        <w:t>When an end of sequence NAL unit with nuh_layer_id nuhLayerId is present, it shall be the last NAL unit with nuh_layer_id equal to nuhLayerId in the access unit other than an end of bitstream NAL unit (when present).</w:t>
      </w:r>
    </w:p>
    <w:p w:rsidR="00833D55" w:rsidRPr="00617CB8" w:rsidRDefault="00833D55" w:rsidP="00833D55">
      <w:pPr>
        <w:tabs>
          <w:tab w:val="clear" w:pos="794"/>
          <w:tab w:val="left" w:pos="400"/>
        </w:tabs>
        <w:ind w:left="400" w:hanging="400"/>
      </w:pPr>
      <w:r w:rsidRPr="00617CB8">
        <w:t>–</w:t>
      </w:r>
      <w:r w:rsidRPr="00617CB8">
        <w:tab/>
        <w:t>When an end of bitstream NAL unit is present, it shall be the last NAL unit in the access unit.</w:t>
      </w:r>
    </w:p>
    <w:p w:rsidR="00833D55" w:rsidRPr="00617CB8" w:rsidRDefault="00833D55" w:rsidP="00833D55">
      <w:pPr>
        <w:pStyle w:val="3H4"/>
        <w:keepLines w:val="0"/>
        <w:numPr>
          <w:ilvl w:val="5"/>
          <w:numId w:val="12"/>
        </w:numPr>
        <w:tabs>
          <w:tab w:val="clear" w:pos="1080"/>
          <w:tab w:val="num" w:pos="1134"/>
        </w:tabs>
        <w:ind w:left="1134" w:hanging="1134"/>
      </w:pPr>
      <w:r w:rsidRPr="00617CB8">
        <w:t>Order of VCL NAL units and association to coded pictures</w:t>
      </w:r>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50087917 \r \h </w:instrText>
      </w:r>
      <w:r w:rsidR="00B96C9A" w:rsidRPr="00617CB8">
        <w:fldChar w:fldCharType="separate"/>
      </w:r>
      <w:r w:rsidRPr="00617CB8">
        <w:t>7.4.2.4.5</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803" w:name="_Toc398729353"/>
      <w:bookmarkStart w:id="5804" w:name="_Toc415476126"/>
      <w:bookmarkStart w:id="5805" w:name="_Toc423599401"/>
      <w:bookmarkStart w:id="5806" w:name="_Toc423601905"/>
      <w:r w:rsidRPr="00617CB8">
        <w:t>Raw byte sequence payloads, trailing bits and byte alignment semantics</w:t>
      </w:r>
      <w:bookmarkEnd w:id="5803"/>
      <w:bookmarkEnd w:id="5804"/>
      <w:bookmarkEnd w:id="5805"/>
      <w:bookmarkEnd w:id="5806"/>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07" w:name="_Ref399010027"/>
      <w:r w:rsidRPr="00617CB8">
        <w:t>Video parameter set RBSP semantics</w:t>
      </w:r>
      <w:bookmarkEnd w:id="580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564 \r \h </w:instrText>
      </w:r>
      <w:r w:rsidR="00B96C9A" w:rsidRPr="00617CB8">
        <w:fldChar w:fldCharType="separate"/>
      </w:r>
      <w:r w:rsidRPr="00617CB8">
        <w:t>7.4.3.1</w:t>
      </w:r>
      <w:r w:rsidR="00B96C9A" w:rsidRPr="00617CB8">
        <w:fldChar w:fldCharType="end"/>
      </w:r>
      <w:r w:rsidRPr="00617CB8">
        <w:t xml:space="preserve"> apply with the replacement of references to Annex C with references to clause </w:t>
      </w:r>
      <w:r w:rsidR="00B96C9A" w:rsidRPr="00617CB8">
        <w:fldChar w:fldCharType="begin" w:fldLock="1"/>
      </w:r>
      <w:r w:rsidRPr="00617CB8">
        <w:instrText xml:space="preserve"> REF _Ref398987077 \r \h </w:instrText>
      </w:r>
      <w:r w:rsidR="00B96C9A" w:rsidRPr="00617CB8">
        <w:fldChar w:fldCharType="separate"/>
      </w:r>
      <w:r w:rsidRPr="00617CB8">
        <w:t>F.13</w:t>
      </w:r>
      <w:r w:rsidR="00B96C9A" w:rsidRPr="00617CB8">
        <w:fldChar w:fldCharType="end"/>
      </w:r>
      <w:r w:rsidRPr="00617CB8">
        <w:t>, with the replacement of the semantics of the syntax element</w:t>
      </w:r>
      <w:r w:rsidR="001F2E8E">
        <w:t>s</w:t>
      </w:r>
      <w:r w:rsidRPr="00617CB8">
        <w:t xml:space="preserve"> vps_extension_flag </w:t>
      </w:r>
      <w:r w:rsidR="001F2E8E">
        <w:t xml:space="preserve">and </w:t>
      </w:r>
      <w:r w:rsidR="001F2E8E" w:rsidRPr="001F2E8E">
        <w:t>vps_extension_data_flag</w:t>
      </w:r>
      <w:r w:rsidR="001F2E8E">
        <w:t xml:space="preserve"> </w:t>
      </w:r>
      <w:r w:rsidRPr="00617CB8">
        <w:t>with that specified below and with the following additions:</w:t>
      </w:r>
    </w:p>
    <w:p w:rsidR="00833D55" w:rsidRPr="00617CB8" w:rsidRDefault="00833D55" w:rsidP="00833D55">
      <w:pPr>
        <w:tabs>
          <w:tab w:val="left" w:pos="360"/>
        </w:tabs>
        <w:textAlignment w:val="auto"/>
      </w:pPr>
      <w:r w:rsidRPr="00617CB8">
        <w:t>Each output operation point is associated with an operation point, a list of nuh_layer_id values of the output layers, in increasing order of nuh_layer_id values, denoted as OptLayerIdList, and the OpTid of the associated operation point. The OpLayerIdList of the operation point associated with an output operation point is also referred to as the OpLayerIdList of the output operation point.</w:t>
      </w:r>
    </w:p>
    <w:p w:rsidR="00833D55" w:rsidRPr="00617CB8" w:rsidRDefault="00833D55" w:rsidP="00833D55">
      <w:pPr>
        <w:rPr>
          <w:szCs w:val="22"/>
        </w:rPr>
      </w:pPr>
      <w:r w:rsidRPr="00617CB8">
        <w:rPr>
          <w:b/>
          <w:szCs w:val="22"/>
        </w:rPr>
        <w:t>vps_extension_flag</w:t>
      </w:r>
      <w:r w:rsidRPr="00617CB8">
        <w:rPr>
          <w:szCs w:val="22"/>
        </w:rPr>
        <w:t xml:space="preserve"> equal to 0 specifies that no vps_extension( ) syntax structure is present in the VPS RBSP syntax structure. vps_extension_flag equal to 1 specifies that the vps_extension( ) syntax structure is present in the VPS RBSP syntax structure. When MaxLayersMinus1 is greater than 0, vps_extension_flag shall be equal to 1.</w:t>
      </w:r>
    </w:p>
    <w:p w:rsidR="00833D55" w:rsidRPr="00617CB8" w:rsidRDefault="00833D55" w:rsidP="00833D55">
      <w:pPr>
        <w:pStyle w:val="3N"/>
        <w:rPr>
          <w:bCs/>
        </w:rPr>
      </w:pPr>
      <w:r w:rsidRPr="00617CB8">
        <w:rPr>
          <w:b/>
          <w:bCs/>
        </w:rPr>
        <w:t>vps_extension_alignment_bit_equal_to_one</w:t>
      </w:r>
      <w:r w:rsidRPr="00617CB8">
        <w:rPr>
          <w:bCs/>
        </w:rPr>
        <w:t xml:space="preserve"> shall be equal to 1.</w:t>
      </w:r>
    </w:p>
    <w:p w:rsidR="00833D55" w:rsidRDefault="00833D55" w:rsidP="00833D55">
      <w:pPr>
        <w:pStyle w:val="3N"/>
      </w:pPr>
      <w:r w:rsidRPr="00617CB8">
        <w:rPr>
          <w:b/>
        </w:rPr>
        <w:t>vps_extension2_flag</w:t>
      </w:r>
      <w:r w:rsidRPr="00617CB8">
        <w:t xml:space="preserve"> equal to 0 specifies that no vps_extension_data_flag syntax elements are present in the VPS RBSP syntax structure. vps_extension2_flag equal to </w:t>
      </w:r>
      <w:r w:rsidR="0057097A">
        <w:t xml:space="preserve">1 specifies that </w:t>
      </w:r>
      <w:r w:rsidR="0057097A" w:rsidRPr="00617CB8">
        <w:t>vps_extension_data_flag syntax elements are present in the VPS RBSP syntax structure</w:t>
      </w:r>
      <w:r w:rsidR="0057097A">
        <w:t>.</w:t>
      </w:r>
      <w:r w:rsidRPr="00617CB8">
        <w:t xml:space="preserve"> Decoders conforming to </w:t>
      </w:r>
      <w:r w:rsidR="0057097A">
        <w:t xml:space="preserve">a profile specified in Annexes </w:t>
      </w:r>
      <w:r w:rsidR="0057097A">
        <w:fldChar w:fldCharType="begin" w:fldLock="1"/>
      </w:r>
      <w:r w:rsidR="0057097A">
        <w:instrText xml:space="preserve"> REF _Ref414565562 \n \h </w:instrText>
      </w:r>
      <w:r w:rsidR="0057097A">
        <w:fldChar w:fldCharType="separate"/>
      </w:r>
      <w:r w:rsidR="0057097A">
        <w:t>A</w:t>
      </w:r>
      <w:r w:rsidR="0057097A">
        <w:fldChar w:fldCharType="end"/>
      </w:r>
      <w:r w:rsidR="0057097A">
        <w:t xml:space="preserve">, </w:t>
      </w:r>
      <w:r w:rsidR="0057097A" w:rsidRPr="00617CB8">
        <w:fldChar w:fldCharType="begin" w:fldLock="1"/>
      </w:r>
      <w:r w:rsidR="0057097A" w:rsidRPr="00617CB8">
        <w:instrText xml:space="preserve"> REF _Ref396215283 \r \h </w:instrText>
      </w:r>
      <w:r w:rsidR="0057097A" w:rsidRPr="00617CB8">
        <w:fldChar w:fldCharType="separate"/>
      </w:r>
      <w:r w:rsidR="0057097A" w:rsidRPr="00617CB8">
        <w:t>G</w:t>
      </w:r>
      <w:r w:rsidR="0057097A" w:rsidRPr="00617CB8">
        <w:fldChar w:fldCharType="end"/>
      </w:r>
      <w:r w:rsidR="0057097A">
        <w:t xml:space="preserve"> or </w:t>
      </w:r>
      <w:r w:rsidR="0057097A" w:rsidRPr="00617CB8">
        <w:fldChar w:fldCharType="begin" w:fldLock="1"/>
      </w:r>
      <w:r w:rsidR="0057097A" w:rsidRPr="00617CB8">
        <w:instrText xml:space="preserve"> REF _Ref398982493 \r \h </w:instrText>
      </w:r>
      <w:r w:rsidR="0057097A" w:rsidRPr="00617CB8">
        <w:fldChar w:fldCharType="separate"/>
      </w:r>
      <w:r w:rsidR="0057097A" w:rsidRPr="00617CB8">
        <w:t>H</w:t>
      </w:r>
      <w:r w:rsidR="0057097A" w:rsidRPr="00617CB8">
        <w:fldChar w:fldCharType="end"/>
      </w:r>
      <w:r w:rsidR="0057097A">
        <w:t xml:space="preserve"> </w:t>
      </w:r>
      <w:r w:rsidRPr="00617CB8">
        <w:t>shall ignore all data that follow the value 1 for vps_extension2_flag in a VPS RBSP.</w:t>
      </w:r>
    </w:p>
    <w:p w:rsidR="001F2E8E" w:rsidRPr="00617CB8" w:rsidRDefault="00C80850" w:rsidP="00833D55">
      <w:pPr>
        <w:pStyle w:val="3N"/>
      </w:pPr>
      <w:r w:rsidRPr="00D240E7">
        <w:rPr>
          <w:b/>
        </w:rPr>
        <w:t>vps_extension_data_flag</w:t>
      </w:r>
      <w:r w:rsidRPr="001F2E8E">
        <w:t xml:space="preserve"> </w:t>
      </w:r>
      <w:r w:rsidR="001F2E8E" w:rsidRPr="001F2E8E">
        <w:t xml:space="preserve">may have any value. Its presence and value do not affect decoder conformance to profiles specified in Annexes </w:t>
      </w:r>
      <w:r w:rsidR="001F2E8E">
        <w:fldChar w:fldCharType="begin" w:fldLock="1"/>
      </w:r>
      <w:r w:rsidR="001F2E8E">
        <w:instrText xml:space="preserve"> REF _Ref414565562 \n \h </w:instrText>
      </w:r>
      <w:r w:rsidR="001F2E8E">
        <w:fldChar w:fldCharType="separate"/>
      </w:r>
      <w:r w:rsidR="001F2E8E">
        <w:t>A</w:t>
      </w:r>
      <w:r w:rsidR="001F2E8E">
        <w:fldChar w:fldCharType="end"/>
      </w:r>
      <w:r w:rsidR="001F2E8E">
        <w:t xml:space="preserve">, </w:t>
      </w:r>
      <w:r w:rsidR="001F2E8E" w:rsidRPr="00617CB8">
        <w:fldChar w:fldCharType="begin" w:fldLock="1"/>
      </w:r>
      <w:r w:rsidR="001F2E8E" w:rsidRPr="00617CB8">
        <w:instrText xml:space="preserve"> REF _Ref396215283 \r \h </w:instrText>
      </w:r>
      <w:r w:rsidR="001F2E8E" w:rsidRPr="00617CB8">
        <w:fldChar w:fldCharType="separate"/>
      </w:r>
      <w:r w:rsidR="001F2E8E" w:rsidRPr="00617CB8">
        <w:t>G</w:t>
      </w:r>
      <w:r w:rsidR="001F2E8E" w:rsidRPr="00617CB8">
        <w:fldChar w:fldCharType="end"/>
      </w:r>
      <w:r w:rsidR="001F2E8E">
        <w:t xml:space="preserve"> or </w:t>
      </w:r>
      <w:r w:rsidR="001F2E8E" w:rsidRPr="00617CB8">
        <w:fldChar w:fldCharType="begin" w:fldLock="1"/>
      </w:r>
      <w:r w:rsidR="001F2E8E" w:rsidRPr="00617CB8">
        <w:instrText xml:space="preserve"> REF _Ref398982493 \r \h </w:instrText>
      </w:r>
      <w:r w:rsidR="001F2E8E" w:rsidRPr="00617CB8">
        <w:fldChar w:fldCharType="separate"/>
      </w:r>
      <w:r w:rsidR="001F2E8E" w:rsidRPr="00617CB8">
        <w:t>H</w:t>
      </w:r>
      <w:r w:rsidR="001F2E8E" w:rsidRPr="00617CB8">
        <w:fldChar w:fldCharType="end"/>
      </w:r>
      <w:r w:rsidR="001F2E8E" w:rsidRPr="001F2E8E">
        <w:t xml:space="preserve">. Decoders conforming to a profile specified in Annexes </w:t>
      </w:r>
      <w:r w:rsidR="001F2E8E">
        <w:fldChar w:fldCharType="begin" w:fldLock="1"/>
      </w:r>
      <w:r w:rsidR="001F2E8E">
        <w:instrText xml:space="preserve"> REF _Ref414565562 \n \h </w:instrText>
      </w:r>
      <w:r w:rsidR="001F2E8E">
        <w:fldChar w:fldCharType="separate"/>
      </w:r>
      <w:r w:rsidR="001F2E8E">
        <w:t>A</w:t>
      </w:r>
      <w:r w:rsidR="001F2E8E">
        <w:fldChar w:fldCharType="end"/>
      </w:r>
      <w:r w:rsidR="001F2E8E">
        <w:t xml:space="preserve">, </w:t>
      </w:r>
      <w:r w:rsidR="001F2E8E" w:rsidRPr="00617CB8">
        <w:fldChar w:fldCharType="begin" w:fldLock="1"/>
      </w:r>
      <w:r w:rsidR="001F2E8E" w:rsidRPr="00617CB8">
        <w:instrText xml:space="preserve"> REF _Ref396215283 \r \h </w:instrText>
      </w:r>
      <w:r w:rsidR="001F2E8E" w:rsidRPr="00617CB8">
        <w:fldChar w:fldCharType="separate"/>
      </w:r>
      <w:r w:rsidR="001F2E8E" w:rsidRPr="00617CB8">
        <w:t>G</w:t>
      </w:r>
      <w:r w:rsidR="001F2E8E" w:rsidRPr="00617CB8">
        <w:fldChar w:fldCharType="end"/>
      </w:r>
      <w:r w:rsidR="001F2E8E">
        <w:t xml:space="preserve"> or </w:t>
      </w:r>
      <w:r w:rsidR="001F2E8E" w:rsidRPr="00617CB8">
        <w:fldChar w:fldCharType="begin" w:fldLock="1"/>
      </w:r>
      <w:r w:rsidR="001F2E8E" w:rsidRPr="00617CB8">
        <w:instrText xml:space="preserve"> REF _Ref398982493 \r \h </w:instrText>
      </w:r>
      <w:r w:rsidR="001F2E8E" w:rsidRPr="00617CB8">
        <w:fldChar w:fldCharType="separate"/>
      </w:r>
      <w:r w:rsidR="001F2E8E" w:rsidRPr="00617CB8">
        <w:t>H</w:t>
      </w:r>
      <w:r w:rsidR="001F2E8E" w:rsidRPr="00617CB8">
        <w:fldChar w:fldCharType="end"/>
      </w:r>
      <w:r w:rsidR="001F2E8E" w:rsidRPr="001F2E8E">
        <w:t xml:space="preserve"> shall ignore all vps_extension_data_flag syntax elements.</w:t>
      </w:r>
    </w:p>
    <w:p w:rsidR="00833D55" w:rsidRPr="00617CB8" w:rsidRDefault="00833D55" w:rsidP="00833D55">
      <w:pPr>
        <w:pStyle w:val="3H4"/>
        <w:keepLines w:val="0"/>
        <w:numPr>
          <w:ilvl w:val="5"/>
          <w:numId w:val="12"/>
        </w:numPr>
        <w:tabs>
          <w:tab w:val="clear" w:pos="1080"/>
          <w:tab w:val="num" w:pos="1134"/>
        </w:tabs>
        <w:ind w:left="1134" w:hanging="1134"/>
      </w:pPr>
      <w:bookmarkStart w:id="5808" w:name="_Ref414879724"/>
      <w:r w:rsidRPr="00617CB8">
        <w:t>Video parameter set extension semantics</w:t>
      </w:r>
      <w:bookmarkEnd w:id="5808"/>
    </w:p>
    <w:p w:rsidR="00833D55" w:rsidRPr="00617CB8" w:rsidRDefault="00833D55" w:rsidP="00833D55">
      <w:pPr>
        <w:tabs>
          <w:tab w:val="left" w:pos="2977"/>
        </w:tabs>
        <w:spacing w:after="240"/>
        <w:rPr>
          <w:b/>
        </w:rPr>
      </w:pPr>
      <w:r w:rsidRPr="00617CB8">
        <w:rPr>
          <w:b/>
        </w:rPr>
        <w:t xml:space="preserve">splitting_flag </w:t>
      </w:r>
      <w:r w:rsidRPr="00617CB8">
        <w:t xml:space="preserve">equal to 1 indicates that the </w:t>
      </w:r>
      <w:r w:rsidRPr="00617CB8">
        <w:rPr>
          <w:rFonts w:eastAsia="Batang"/>
          <w:bCs/>
          <w:lang w:eastAsia="ko-KR"/>
        </w:rPr>
        <w:t xml:space="preserve">dimension_id[ i ][ j ] syntax elements are not present and </w:t>
      </w:r>
      <w:r w:rsidRPr="00617CB8">
        <w:t xml:space="preserve">that the binary representation of the nuh_layer_id value in the NAL unit header are split into NumScalabilityTypes segments with lengths, in bits, according to the values of dimension_id_len_minus1[ j ] and that the values of </w:t>
      </w:r>
      <w:r w:rsidRPr="00617CB8">
        <w:rPr>
          <w:rFonts w:eastAsia="Batang"/>
          <w:bCs/>
          <w:lang w:eastAsia="ko-KR"/>
        </w:rPr>
        <w:t xml:space="preserve">dimension_id[ LayerIdxInVps[ nuh_layer_id ] ][ j ] </w:t>
      </w:r>
      <w:r w:rsidRPr="00617CB8">
        <w:t xml:space="preserve">are inferred from the </w:t>
      </w:r>
      <w:r w:rsidRPr="00617CB8">
        <w:rPr>
          <w:rFonts w:eastAsia="Batang"/>
          <w:bCs/>
          <w:lang w:eastAsia="ko-KR"/>
        </w:rPr>
        <w:t>NumScalabilityTypes</w:t>
      </w:r>
      <w:r w:rsidRPr="00617CB8">
        <w:t xml:space="preserve"> segments. splitting_flag equal to 0 </w:t>
      </w:r>
      <w:r w:rsidRPr="00617CB8">
        <w:rPr>
          <w:rFonts w:eastAsia="Batang"/>
          <w:bCs/>
          <w:lang w:eastAsia="ko-KR"/>
        </w:rPr>
        <w:t>indicates that the syntax elements dimension_id[ i ][ j ] are present</w:t>
      </w:r>
      <w:r w:rsidRPr="00617CB8">
        <w:t>.</w:t>
      </w:r>
    </w:p>
    <w:p w:rsidR="00833D55" w:rsidRPr="00617CB8" w:rsidRDefault="00833D55" w:rsidP="00833D55">
      <w:pPr>
        <w:pStyle w:val="Note1"/>
      </w:pPr>
      <w:r w:rsidRPr="00617CB8">
        <w:t>NOTE </w:t>
      </w:r>
      <w:fldSimple w:instr=" SEQ NoteCounter \r 1 \* MERGEFORMAT " w:fldLock="1">
        <w:r w:rsidRPr="00617CB8">
          <w:rPr>
            <w:noProof/>
          </w:rPr>
          <w:t>1</w:t>
        </w:r>
      </w:fldSimple>
      <w:r w:rsidRPr="00617CB8">
        <w:t> – When splitting_flag is equal to 1, scalability identifiers of the present scalability dimensions can be derived from the nuh_layer_id syntax element in the NAL unit header by a bit masked copy. The respective bit mask for the i-th present scalability dimension is defined by the value of the dimension_id_len_minus1[ i ] syntax element and dimBitOffset[ i ] as specified in the semantics of dimension_id_len_minus1[ j ].</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pPr>
      <w:r w:rsidRPr="00617CB8">
        <w:rPr>
          <w:b/>
        </w:rPr>
        <w:t>scalability_mask_flag</w:t>
      </w:r>
      <w:r w:rsidRPr="00617CB8">
        <w:t xml:space="preserve">[ i ] equal to 1 indicates that dimension_id syntax elements corresponding to the i-th scalability dimension in </w:t>
      </w:r>
      <w:r w:rsidR="00B96C9A" w:rsidRPr="00617CB8">
        <w:fldChar w:fldCharType="begin" w:fldLock="1"/>
      </w:r>
      <w:r w:rsidRPr="00617CB8">
        <w:instrText xml:space="preserve"> REF _Ref399327444 \h </w:instrText>
      </w:r>
      <w:r w:rsidR="00B96C9A" w:rsidRPr="00617CB8">
        <w:fldChar w:fldCharType="separate"/>
      </w:r>
      <w:r w:rsidRPr="00617CB8">
        <w:t>Table F.</w:t>
      </w:r>
      <w:r w:rsidRPr="00617CB8">
        <w:rPr>
          <w:noProof/>
        </w:rPr>
        <w:t>1</w:t>
      </w:r>
      <w:r w:rsidR="00B96C9A" w:rsidRPr="00617CB8">
        <w:fldChar w:fldCharType="end"/>
      </w:r>
      <w:r w:rsidRPr="00617CB8">
        <w:t xml:space="preserve"> are present. scalability_mask_flag[ i ] equal to 0 indicates that dimension_id syntax elements corresponding to the i-th scalability dimension are not present.</w:t>
      </w:r>
    </w:p>
    <w:p w:rsidR="00833D55" w:rsidRPr="00617CB8" w:rsidRDefault="00833D55" w:rsidP="00833D55">
      <w:pPr>
        <w:pStyle w:val="Caption"/>
        <w:rPr>
          <w:lang w:val="en-GB"/>
        </w:rPr>
      </w:pPr>
      <w:bookmarkStart w:id="5809" w:name="_Ref398987125"/>
      <w:bookmarkStart w:id="5810" w:name="_Ref399327444"/>
      <w:bookmarkStart w:id="5811" w:name="_Toc415476539"/>
      <w:bookmarkStart w:id="5812" w:name="_Toc423602607"/>
      <w:bookmarkStart w:id="5813" w:name="_Toc423602781"/>
      <w:bookmarkStart w:id="5814" w:name="_Toc423603428"/>
      <w:r w:rsidRPr="00617CB8">
        <w:rPr>
          <w:lang w:val="en-GB"/>
        </w:rPr>
        <w:t>Table F.</w:t>
      </w:r>
      <w:bookmarkEnd w:id="5809"/>
      <w:r w:rsidR="00B96C9A" w:rsidRPr="00617CB8">
        <w:rPr>
          <w:lang w:val="en-GB"/>
        </w:rPr>
        <w:fldChar w:fldCharType="begin" w:fldLock="1"/>
      </w:r>
      <w:r w:rsidRPr="00617CB8">
        <w:rPr>
          <w:lang w:val="en-GB"/>
        </w:rPr>
        <w:instrText xml:space="preserve"> SEQ Table \r 1 \* ARABIC \s 1 </w:instrText>
      </w:r>
      <w:r w:rsidR="00B96C9A" w:rsidRPr="00617CB8">
        <w:rPr>
          <w:lang w:val="en-GB"/>
        </w:rPr>
        <w:fldChar w:fldCharType="separate"/>
      </w:r>
      <w:r w:rsidRPr="00617CB8">
        <w:rPr>
          <w:noProof/>
          <w:lang w:val="en-GB"/>
        </w:rPr>
        <w:t>1</w:t>
      </w:r>
      <w:r w:rsidR="00B96C9A" w:rsidRPr="00617CB8">
        <w:rPr>
          <w:lang w:val="en-GB"/>
        </w:rPr>
        <w:fldChar w:fldCharType="end"/>
      </w:r>
      <w:bookmarkEnd w:id="5810"/>
      <w:r w:rsidRPr="00617CB8">
        <w:rPr>
          <w:lang w:val="en-GB" w:eastAsia="ko-KR"/>
        </w:rPr>
        <w:t xml:space="preserve"> </w:t>
      </w:r>
      <w:r w:rsidRPr="00617CB8">
        <w:rPr>
          <w:lang w:val="en-GB"/>
        </w:rPr>
        <w:t>– Mapping of ScalabiltyId to scalability dimensions</w:t>
      </w:r>
      <w:bookmarkEnd w:id="5811"/>
      <w:bookmarkEnd w:id="5812"/>
      <w:bookmarkEnd w:id="5813"/>
      <w:bookmarkEnd w:id="58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2"/>
        <w:gridCol w:w="1866"/>
        <w:gridCol w:w="1866"/>
      </w:tblGrid>
      <w:tr w:rsidR="00833D55" w:rsidRPr="00617CB8" w:rsidTr="00857A83">
        <w:trPr>
          <w:jc w:val="center"/>
        </w:trPr>
        <w:tc>
          <w:tcPr>
            <w:tcW w:w="0" w:type="auto"/>
          </w:tcPr>
          <w:p w:rsidR="00BD0F8C" w:rsidRPr="00617CB8" w:rsidRDefault="00C7223F" w:rsidP="00564AA3">
            <w:pPr>
              <w:keepNext/>
              <w:keepLines/>
              <w:tabs>
                <w:tab w:val="left" w:pos="360"/>
                <w:tab w:val="left" w:pos="720"/>
                <w:tab w:val="left" w:pos="1080"/>
                <w:tab w:val="left" w:pos="1440"/>
              </w:tabs>
              <w:spacing w:beforeLines="25" w:before="60" w:afterLines="25" w:after="60"/>
              <w:jc w:val="center"/>
              <w:rPr>
                <w:rFonts w:eastAsia="Batang"/>
                <w:b/>
                <w:bCs/>
                <w:sz w:val="24"/>
                <w:lang w:eastAsia="ko-KR"/>
              </w:rPr>
            </w:pPr>
            <w:r w:rsidRPr="00617CB8">
              <w:rPr>
                <w:rFonts w:eastAsia="Batang"/>
                <w:b/>
                <w:bCs/>
                <w:lang w:eastAsia="ko-KR"/>
              </w:rPr>
              <w:t>S</w:t>
            </w:r>
            <w:r w:rsidR="00833D55" w:rsidRPr="00617CB8">
              <w:rPr>
                <w:rFonts w:eastAsia="Batang"/>
                <w:b/>
                <w:bCs/>
                <w:lang w:eastAsia="ko-KR"/>
              </w:rPr>
              <w:t>calability mask</w:t>
            </w:r>
          </w:p>
          <w:p w:rsidR="00564AA3" w:rsidRPr="00617CB8" w:rsidRDefault="00833D55">
            <w:pPr>
              <w:keepNext/>
              <w:keepLines/>
              <w:tabs>
                <w:tab w:val="left" w:pos="360"/>
                <w:tab w:val="left" w:pos="720"/>
                <w:tab w:val="left" w:pos="1080"/>
                <w:tab w:val="left" w:pos="1440"/>
              </w:tabs>
              <w:spacing w:beforeLines="25" w:before="60" w:afterLines="25" w:after="60"/>
              <w:jc w:val="center"/>
              <w:rPr>
                <w:b/>
                <w:bCs/>
                <w:sz w:val="24"/>
              </w:rPr>
            </w:pPr>
            <w:r w:rsidRPr="00617CB8">
              <w:rPr>
                <w:rFonts w:eastAsia="Batang"/>
                <w:b/>
                <w:bCs/>
                <w:lang w:eastAsia="ko-KR"/>
              </w:rPr>
              <w:t>index</w:t>
            </w:r>
          </w:p>
        </w:tc>
        <w:tc>
          <w:tcPr>
            <w:tcW w:w="1866" w:type="dxa"/>
          </w:tcPr>
          <w:p w:rsidR="00564AA3" w:rsidRPr="00617CB8" w:rsidRDefault="00833D55">
            <w:pPr>
              <w:keepNext/>
              <w:keepLines/>
              <w:tabs>
                <w:tab w:val="left" w:pos="360"/>
                <w:tab w:val="left" w:pos="720"/>
                <w:tab w:val="left" w:pos="1080"/>
                <w:tab w:val="left" w:pos="1440"/>
              </w:tabs>
              <w:spacing w:beforeLines="25" w:before="60" w:afterLines="25" w:after="60"/>
              <w:jc w:val="center"/>
              <w:rPr>
                <w:b/>
                <w:bCs/>
                <w:sz w:val="24"/>
              </w:rPr>
            </w:pPr>
            <w:r w:rsidRPr="00617CB8">
              <w:rPr>
                <w:b/>
                <w:bCs/>
              </w:rPr>
              <w:t>Scalability dimension</w:t>
            </w:r>
          </w:p>
        </w:tc>
        <w:tc>
          <w:tcPr>
            <w:tcW w:w="1866" w:type="dxa"/>
          </w:tcPr>
          <w:p w:rsidR="00564AA3" w:rsidRPr="00617CB8" w:rsidRDefault="00833D55">
            <w:pPr>
              <w:keepNext/>
              <w:keepLines/>
              <w:tabs>
                <w:tab w:val="left" w:pos="360"/>
                <w:tab w:val="left" w:pos="720"/>
                <w:tab w:val="left" w:pos="1080"/>
                <w:tab w:val="left" w:pos="1440"/>
              </w:tabs>
              <w:spacing w:beforeLines="25" w:before="60" w:afterLines="25" w:after="60"/>
              <w:jc w:val="center"/>
              <w:rPr>
                <w:b/>
                <w:bCs/>
                <w:sz w:val="24"/>
              </w:rPr>
            </w:pPr>
            <w:r w:rsidRPr="00617CB8">
              <w:rPr>
                <w:b/>
                <w:bCs/>
              </w:rPr>
              <w:t>ScalabilityId mapping</w:t>
            </w:r>
          </w:p>
        </w:tc>
      </w:tr>
      <w:tr w:rsidR="00833D55" w:rsidRPr="00617CB8" w:rsidTr="00857A83">
        <w:trPr>
          <w:jc w:val="center"/>
        </w:trPr>
        <w:tc>
          <w:tcPr>
            <w:tcW w:w="0" w:type="auto"/>
          </w:tcPr>
          <w:p w:rsidR="00BD0F8C" w:rsidRPr="00617CB8" w:rsidRDefault="00833D55" w:rsidP="00564AA3">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0</w:t>
            </w:r>
          </w:p>
        </w:tc>
        <w:tc>
          <w:tcPr>
            <w:tcW w:w="1866" w:type="dxa"/>
          </w:tcPr>
          <w:p w:rsidR="00564AA3" w:rsidRPr="00617CB8" w:rsidRDefault="00B24FCB">
            <w:pPr>
              <w:keepNext/>
              <w:keepLines/>
              <w:tabs>
                <w:tab w:val="left" w:pos="360"/>
                <w:tab w:val="left" w:pos="720"/>
                <w:tab w:val="left" w:pos="1080"/>
                <w:tab w:val="left" w:pos="1440"/>
              </w:tabs>
              <w:spacing w:beforeLines="25" w:before="60" w:afterLines="25" w:after="60"/>
              <w:jc w:val="center"/>
              <w:rPr>
                <w:rFonts w:ascii="Times" w:hAnsi="Times" w:cs="Times"/>
                <w:b/>
                <w:sz w:val="18"/>
              </w:rPr>
            </w:pPr>
            <w:r>
              <w:rPr>
                <w:rFonts w:ascii="Times" w:hAnsi="Times" w:cs="Times"/>
                <w:sz w:val="18"/>
              </w:rPr>
              <w:t>Texture or depth</w:t>
            </w:r>
          </w:p>
        </w:tc>
        <w:tc>
          <w:tcPr>
            <w:tcW w:w="1866" w:type="dxa"/>
          </w:tcPr>
          <w:p w:rsidR="00564AA3" w:rsidRPr="00617CB8" w:rsidRDefault="00B24FCB">
            <w:pPr>
              <w:keepNext/>
              <w:keepLines/>
              <w:tabs>
                <w:tab w:val="left" w:pos="360"/>
                <w:tab w:val="left" w:pos="720"/>
                <w:tab w:val="left" w:pos="1080"/>
                <w:tab w:val="left" w:pos="1440"/>
              </w:tabs>
              <w:spacing w:beforeLines="25" w:before="60" w:afterLines="25" w:after="60"/>
              <w:jc w:val="center"/>
              <w:rPr>
                <w:rFonts w:ascii="Times" w:hAnsi="Times" w:cs="Times"/>
                <w:sz w:val="18"/>
              </w:rPr>
            </w:pPr>
            <w:r>
              <w:rPr>
                <w:rFonts w:ascii="Times" w:hAnsi="Times" w:cs="Times"/>
                <w:sz w:val="18"/>
              </w:rPr>
              <w:t>DepthLayerFlag</w:t>
            </w:r>
          </w:p>
        </w:tc>
      </w:tr>
      <w:tr w:rsidR="00833D55" w:rsidRPr="00617CB8" w:rsidTr="00857A83">
        <w:trPr>
          <w:jc w:val="center"/>
        </w:trPr>
        <w:tc>
          <w:tcPr>
            <w:tcW w:w="0" w:type="auto"/>
          </w:tcPr>
          <w:p w:rsidR="00984366" w:rsidRPr="00617CB8" w:rsidRDefault="00833D55" w:rsidP="00564AA3">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617CB8">
              <w:rPr>
                <w:rFonts w:ascii="Times" w:hAnsi="Times" w:cs="Times"/>
                <w:sz w:val="18"/>
              </w:rPr>
              <w:t>1</w:t>
            </w:r>
          </w:p>
        </w:tc>
        <w:tc>
          <w:tcPr>
            <w:tcW w:w="1866" w:type="dxa"/>
          </w:tcPr>
          <w:p w:rsidR="00564AA3" w:rsidRPr="00617CB8" w:rsidRDefault="00833D55">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Multiview</w:t>
            </w:r>
          </w:p>
        </w:tc>
        <w:tc>
          <w:tcPr>
            <w:tcW w:w="1866" w:type="dxa"/>
          </w:tcPr>
          <w:p w:rsidR="00564AA3" w:rsidRPr="00617CB8" w:rsidRDefault="00833D55" w:rsidP="00B24FCB">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View</w:t>
            </w:r>
            <w:r w:rsidR="00B24FCB">
              <w:rPr>
                <w:rFonts w:ascii="Times" w:hAnsi="Times" w:cs="Times"/>
                <w:sz w:val="18"/>
              </w:rPr>
              <w:t>O</w:t>
            </w:r>
            <w:r w:rsidRPr="00617CB8">
              <w:rPr>
                <w:rFonts w:ascii="Times" w:hAnsi="Times" w:cs="Times"/>
                <w:sz w:val="18"/>
              </w:rPr>
              <w:t>rder</w:t>
            </w:r>
            <w:r w:rsidR="00B24FCB">
              <w:rPr>
                <w:rFonts w:ascii="Times" w:hAnsi="Times" w:cs="Times"/>
                <w:sz w:val="18"/>
              </w:rPr>
              <w:t>I</w:t>
            </w:r>
            <w:r w:rsidRPr="00617CB8">
              <w:rPr>
                <w:rFonts w:ascii="Times" w:hAnsi="Times" w:cs="Times"/>
                <w:sz w:val="18"/>
              </w:rPr>
              <w:t>dx</w:t>
            </w:r>
          </w:p>
        </w:tc>
      </w:tr>
      <w:tr w:rsidR="00833D55" w:rsidRPr="00617CB8" w:rsidTr="00857A83">
        <w:trPr>
          <w:jc w:val="center"/>
        </w:trPr>
        <w:tc>
          <w:tcPr>
            <w:tcW w:w="0" w:type="auto"/>
          </w:tcPr>
          <w:p w:rsidR="00984366" w:rsidRPr="00617CB8" w:rsidRDefault="00833D55" w:rsidP="00564AA3">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617CB8">
              <w:rPr>
                <w:rFonts w:ascii="Times" w:hAnsi="Times" w:cs="Times"/>
                <w:sz w:val="18"/>
              </w:rPr>
              <w:t>2</w:t>
            </w:r>
          </w:p>
        </w:tc>
        <w:tc>
          <w:tcPr>
            <w:tcW w:w="1866" w:type="dxa"/>
          </w:tcPr>
          <w:p w:rsidR="00564AA3" w:rsidRPr="00617CB8" w:rsidRDefault="00833D55">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Spatial/quality scalability</w:t>
            </w:r>
          </w:p>
        </w:tc>
        <w:tc>
          <w:tcPr>
            <w:tcW w:w="1866" w:type="dxa"/>
          </w:tcPr>
          <w:p w:rsidR="00564AA3" w:rsidRPr="00617CB8" w:rsidRDefault="00833D55">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DependencyId</w:t>
            </w:r>
          </w:p>
        </w:tc>
      </w:tr>
      <w:tr w:rsidR="00833D55" w:rsidRPr="00617CB8" w:rsidTr="00857A83">
        <w:trPr>
          <w:jc w:val="center"/>
        </w:trPr>
        <w:tc>
          <w:tcPr>
            <w:tcW w:w="0" w:type="auto"/>
          </w:tcPr>
          <w:p w:rsidR="00984366" w:rsidRPr="00617CB8" w:rsidRDefault="00833D55" w:rsidP="00564AA3">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617CB8">
              <w:rPr>
                <w:rFonts w:ascii="Times" w:hAnsi="Times" w:cs="Times"/>
                <w:sz w:val="18"/>
              </w:rPr>
              <w:t>3</w:t>
            </w:r>
          </w:p>
        </w:tc>
        <w:tc>
          <w:tcPr>
            <w:tcW w:w="1866" w:type="dxa"/>
          </w:tcPr>
          <w:p w:rsidR="00564AA3" w:rsidRPr="00617CB8" w:rsidRDefault="00833D55">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Auxiliary</w:t>
            </w:r>
          </w:p>
        </w:tc>
        <w:tc>
          <w:tcPr>
            <w:tcW w:w="1866" w:type="dxa"/>
          </w:tcPr>
          <w:p w:rsidR="00564AA3" w:rsidRPr="00617CB8" w:rsidRDefault="00833D55">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AuxId</w:t>
            </w:r>
          </w:p>
        </w:tc>
      </w:tr>
      <w:tr w:rsidR="00833D55" w:rsidRPr="00617CB8" w:rsidTr="00857A83">
        <w:trPr>
          <w:jc w:val="center"/>
        </w:trPr>
        <w:tc>
          <w:tcPr>
            <w:tcW w:w="0" w:type="auto"/>
          </w:tcPr>
          <w:p w:rsidR="00984366" w:rsidRPr="00617CB8" w:rsidRDefault="00833D55" w:rsidP="00564AA3">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617CB8">
              <w:rPr>
                <w:rFonts w:ascii="Times" w:hAnsi="Times" w:cs="Times"/>
                <w:sz w:val="18"/>
              </w:rPr>
              <w:t>4-15</w:t>
            </w:r>
          </w:p>
        </w:tc>
        <w:tc>
          <w:tcPr>
            <w:tcW w:w="1866" w:type="dxa"/>
          </w:tcPr>
          <w:p w:rsidR="00564AA3" w:rsidRPr="00617CB8" w:rsidRDefault="00833D55">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Reserved</w:t>
            </w:r>
          </w:p>
        </w:tc>
        <w:tc>
          <w:tcPr>
            <w:tcW w:w="1866" w:type="dxa"/>
          </w:tcPr>
          <w:p w:rsidR="00564AA3" w:rsidRPr="00617CB8" w:rsidRDefault="00564AA3">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bl>
    <w:p w:rsidR="00833D55" w:rsidRPr="00617CB8" w:rsidRDefault="00833D55" w:rsidP="00833D55">
      <w:pPr>
        <w:pStyle w:val="Note1"/>
      </w:pP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
          <w:bCs/>
          <w:lang w:eastAsia="ko-KR"/>
        </w:rPr>
        <w:t>dimension_id_len_minus1</w:t>
      </w:r>
      <w:r w:rsidRPr="00617CB8">
        <w:rPr>
          <w:rFonts w:eastAsia="Batang"/>
          <w:bCs/>
          <w:lang w:eastAsia="ko-KR"/>
        </w:rPr>
        <w:t>[ j ] plus 1 specifies the length, in bits, of the dimension_id[ i ][ j ] syntax element.</w:t>
      </w:r>
    </w:p>
    <w:p w:rsidR="00833D55" w:rsidRPr="00617CB8" w:rsidRDefault="00833D55" w:rsidP="00833D55">
      <w:pPr>
        <w:rPr>
          <w:rFonts w:eastAsia="Batang"/>
          <w:bCs/>
          <w:lang w:eastAsia="ko-KR"/>
        </w:rPr>
      </w:pPr>
      <w:r w:rsidRPr="00617CB8">
        <w:rPr>
          <w:rFonts w:eastAsia="Batang"/>
          <w:bCs/>
          <w:lang w:eastAsia="ko-KR"/>
        </w:rPr>
        <w:t>When splitting_flag is equal to 1, the following applies:</w:t>
      </w:r>
    </w:p>
    <w:p w:rsidR="00833D55" w:rsidRPr="00617CB8" w:rsidRDefault="00833D55" w:rsidP="00833D55">
      <w:pPr>
        <w:pStyle w:val="enumlev1"/>
        <w:ind w:left="397"/>
        <w:rPr>
          <w:rFonts w:eastAsia="Batang"/>
          <w:bCs/>
          <w:lang w:eastAsia="ko-KR"/>
        </w:rPr>
      </w:pPr>
      <w:r w:rsidRPr="00617CB8">
        <w:t>–</w:t>
      </w:r>
      <w:r w:rsidRPr="00617CB8">
        <w:tab/>
      </w:r>
      <w:r w:rsidRPr="00617CB8">
        <w:rPr>
          <w:rFonts w:eastAsia="Batang"/>
          <w:bCs/>
          <w:lang w:eastAsia="ko-KR"/>
        </w:rPr>
        <w:t>The variable dimBitOffset[ 0 ] is set equal to 0 and for j in the range of 1 to NumScalabilityTypes − 1, inclusive, dimBitOffset[ j ] is derived as follows:</w:t>
      </w:r>
    </w:p>
    <w:p w:rsidR="00833D55" w:rsidRPr="00617CB8" w:rsidRDefault="00EF5DBD">
      <w:pPr>
        <w:pStyle w:val="Equation"/>
        <w:tabs>
          <w:tab w:val="clear" w:pos="794"/>
          <w:tab w:val="clear" w:pos="1588"/>
          <w:tab w:val="left" w:pos="851"/>
          <w:tab w:val="left" w:pos="1134"/>
          <w:tab w:val="left" w:pos="1418"/>
          <w:tab w:val="left" w:pos="1701"/>
        </w:tabs>
        <w:spacing w:before="180"/>
        <w:ind w:left="567"/>
        <w:rPr>
          <w:rFonts w:eastAsia="Batang"/>
          <w:bCs/>
          <w:lang w:eastAsia="ko-KR"/>
        </w:rPr>
      </w:pPr>
      <w:r w:rsidRPr="00617CB8">
        <w:rPr>
          <w:rFonts w:eastAsia="Batang"/>
          <w:bCs/>
          <w:position w:val="-28"/>
          <w:lang w:eastAsia="ko-KR"/>
        </w:rPr>
        <w:object w:dxaOrig="6320" w:dyaOrig="680">
          <v:shape id="_x0000_i1051" type="#_x0000_t75" style="width:293.75pt;height:30.05pt" o:ole="">
            <v:imagedata r:id="rId109" o:title=""/>
          </v:shape>
          <o:OLEObject Type="Embed" ProgID="Equation.3" ShapeID="_x0000_i1051" DrawAspect="Content" ObjectID="_1497703377" r:id="rId110"/>
        </w:object>
      </w:r>
      <w:r w:rsidR="00833D55" w:rsidRPr="00617CB8">
        <w:rPr>
          <w:rFonts w:eastAsia="Batang"/>
          <w:bCs/>
          <w:lang w:eastAsia="ko-KR"/>
        </w:rPr>
        <w:tab/>
        <w:t>(F</w:t>
      </w:r>
      <w:r w:rsidR="00833D55" w:rsidRPr="00617CB8">
        <w:noBreakHyphen/>
      </w:r>
      <w:r w:rsidR="002911B1">
        <w:fldChar w:fldCharType="begin" w:fldLock="1"/>
      </w:r>
      <w:r w:rsidR="002911B1">
        <w:instrText xml:space="preserve"> SEQ Equation \* ARABIC </w:instrText>
      </w:r>
      <w:r w:rsidR="002911B1">
        <w:fldChar w:fldCharType="separate"/>
      </w:r>
      <w:r w:rsidR="002911B1">
        <w:rPr>
          <w:noProof/>
        </w:rPr>
        <w:t>2</w:t>
      </w:r>
      <w:r w:rsidR="002911B1">
        <w:fldChar w:fldCharType="end"/>
      </w:r>
      <w:r w:rsidR="00833D55" w:rsidRPr="00617CB8">
        <w:rPr>
          <w:rFonts w:eastAsia="Batang"/>
          <w:bCs/>
          <w:lang w:eastAsia="ko-KR"/>
        </w:rPr>
        <w:t>)</w:t>
      </w:r>
    </w:p>
    <w:p w:rsidR="00833D55" w:rsidRPr="00617CB8" w:rsidRDefault="00833D55" w:rsidP="00833D55">
      <w:pPr>
        <w:pStyle w:val="enumlev1"/>
        <w:ind w:left="397"/>
        <w:rPr>
          <w:rFonts w:eastAsia="Batang"/>
          <w:bCs/>
          <w:lang w:eastAsia="ko-KR"/>
        </w:rPr>
      </w:pPr>
      <w:r w:rsidRPr="00617CB8">
        <w:t>–</w:t>
      </w:r>
      <w:r w:rsidRPr="00617CB8">
        <w:tab/>
        <w:t>The</w:t>
      </w:r>
      <w:r w:rsidRPr="00617CB8">
        <w:rPr>
          <w:rFonts w:eastAsia="Batang"/>
          <w:bCs/>
          <w:lang w:eastAsia="ko-KR"/>
        </w:rPr>
        <w:t xml:space="preserve"> value of </w:t>
      </w:r>
      <w:r w:rsidRPr="00617CB8">
        <w:t>dimension</w:t>
      </w:r>
      <w:r w:rsidRPr="00617CB8">
        <w:rPr>
          <w:rFonts w:eastAsia="Batang"/>
          <w:bCs/>
          <w:lang w:eastAsia="ko-KR"/>
        </w:rPr>
        <w:t>_id_len_minus1[ NumScalabilityTypes − 1 ] is inferred to be equal to 5 − dimBitOffset[ NumScalabilityTypes − 1 ].</w:t>
      </w:r>
    </w:p>
    <w:p w:rsidR="00833D55" w:rsidRPr="00617CB8" w:rsidRDefault="00833D55" w:rsidP="00833D55">
      <w:pPr>
        <w:pStyle w:val="enumlev1"/>
        <w:ind w:left="397"/>
      </w:pPr>
      <w:r w:rsidRPr="00617CB8">
        <w:t>–</w:t>
      </w:r>
      <w:r w:rsidRPr="00617CB8">
        <w:tab/>
        <w:t>The value of dimBitOffset[ </w:t>
      </w:r>
      <w:r w:rsidRPr="00617CB8">
        <w:rPr>
          <w:rFonts w:eastAsia="Batang"/>
          <w:bCs/>
          <w:lang w:eastAsia="ko-KR"/>
        </w:rPr>
        <w:t>NumScalabilityTypes</w:t>
      </w:r>
      <w:r w:rsidRPr="00617CB8">
        <w:t> ] is set equal to 6.</w:t>
      </w:r>
    </w:p>
    <w:p w:rsidR="00833D55" w:rsidRPr="00617CB8" w:rsidRDefault="00833D55" w:rsidP="00833D55">
      <w:pPr>
        <w:rPr>
          <w:rFonts w:eastAsia="Batang"/>
          <w:bCs/>
          <w:highlight w:val="yellow"/>
          <w:lang w:eastAsia="ko-KR"/>
        </w:rPr>
      </w:pPr>
      <w:r w:rsidRPr="00617CB8">
        <w:rPr>
          <w:rFonts w:eastAsia="Batang"/>
          <w:bCs/>
          <w:lang w:eastAsia="ko-KR"/>
        </w:rPr>
        <w:t>It is a requirement of bitstream conformance that when NumScalabilityTypes is greater than 0, dimBitOffset[ NumScalabilityTypes − 1 ] shall be less than 6.</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
          <w:bCs/>
          <w:lang w:eastAsia="ko-KR"/>
        </w:rPr>
        <w:t xml:space="preserve">vps_nuh_layer_id_present_flag </w:t>
      </w:r>
      <w:r w:rsidRPr="00617CB8">
        <w:rPr>
          <w:rFonts w:eastAsia="Batang"/>
          <w:bCs/>
          <w:lang w:eastAsia="ko-KR"/>
        </w:rPr>
        <w:t>equal to 1 specifies that layer_id_in_nuh[ i ] for i from 1 to MaxLayersMinus1, inclusive, are present. vps_nuh_layer_id_present_flag equal to 0 specifies that layer_id_in_nuh[ i ] for i from 1 to MaxLayersMinus1, inclusive, are not presen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pPr>
      <w:r w:rsidRPr="00617CB8">
        <w:rPr>
          <w:rFonts w:eastAsia="Batang"/>
          <w:b/>
          <w:bCs/>
          <w:lang w:eastAsia="ko-KR"/>
        </w:rPr>
        <w:t>layer_id_in_nuh</w:t>
      </w:r>
      <w:r w:rsidRPr="00617CB8">
        <w:rPr>
          <w:rFonts w:eastAsia="Batang"/>
          <w:bCs/>
          <w:lang w:eastAsia="ko-KR"/>
        </w:rPr>
        <w:t xml:space="preserve">[ i ] </w:t>
      </w:r>
      <w:r w:rsidRPr="00617CB8">
        <w:t>specifies the value of the nuh_layer_id syntax element in VCL NAL units of the i-th layer.</w:t>
      </w:r>
      <w:r w:rsidRPr="00617CB8">
        <w:rPr>
          <w:rFonts w:eastAsia="Batang"/>
          <w:bCs/>
          <w:lang w:eastAsia="ko-KR"/>
        </w:rPr>
        <w:t xml:space="preserve"> </w:t>
      </w:r>
      <w:r w:rsidRPr="00617CB8">
        <w:t xml:space="preserve">When i is greater than 0, layer_id_in_nuh[ i ] shall be greater than layer_id_in_nuh[ i − 1 ]. </w:t>
      </w:r>
      <w:r w:rsidRPr="00617CB8">
        <w:rPr>
          <w:rFonts w:eastAsia="Batang"/>
          <w:bCs/>
          <w:lang w:eastAsia="ko-KR"/>
        </w:rPr>
        <w:t>For any value of i in the range of 0 to MaxLayersMinus1, inclusive, when not present, the value of layer_id_in_nuh</w:t>
      </w:r>
      <w:r w:rsidRPr="00617CB8">
        <w:t>[ i ] is inferred to be equal to i.</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Cs/>
          <w:lang w:eastAsia="ko-KR"/>
        </w:rPr>
        <w:t>For i from 0 to MaxLayersMinus1, inclusive,</w:t>
      </w:r>
      <w:r w:rsidRPr="00617CB8">
        <w:t xml:space="preserve"> the variable LayerIdxInVps[ layer_id_in_nuh[ i ] ] is set equal to i.</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
          <w:bCs/>
          <w:lang w:eastAsia="ko-KR"/>
        </w:rPr>
        <w:t>dimension_id</w:t>
      </w:r>
      <w:r w:rsidRPr="00617CB8">
        <w:rPr>
          <w:rFonts w:eastAsia="Batang"/>
          <w:bCs/>
          <w:lang w:eastAsia="ko-KR"/>
        </w:rPr>
        <w:t xml:space="preserve">[ i ][ j ] specifies the identifier of the j-th present scalability dimension type of the i-th layer. </w:t>
      </w:r>
      <w:r w:rsidRPr="00617CB8">
        <w:t xml:space="preserve">The number of bits used for the representation of </w:t>
      </w:r>
      <w:r w:rsidRPr="00617CB8">
        <w:rPr>
          <w:rFonts w:eastAsia="Batang"/>
          <w:bCs/>
          <w:lang w:eastAsia="ko-KR"/>
        </w:rPr>
        <w:t>dimension_id[ i ][ j ] is dimension_id_len_minus1[ j ] + 1 bits.</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Cs/>
          <w:lang w:eastAsia="ko-KR"/>
        </w:rPr>
        <w:t>Depending on splitting_flag, the following applies:</w:t>
      </w:r>
    </w:p>
    <w:p w:rsidR="00833D55" w:rsidRPr="00617CB8" w:rsidRDefault="00833D55" w:rsidP="00833D55">
      <w:pPr>
        <w:pStyle w:val="enumlev1"/>
        <w:ind w:left="397"/>
        <w:rPr>
          <w:rFonts w:eastAsia="Batang"/>
          <w:bCs/>
          <w:lang w:eastAsia="ko-KR"/>
        </w:rPr>
      </w:pPr>
      <w:r w:rsidRPr="00617CB8">
        <w:t>–</w:t>
      </w:r>
      <w:r w:rsidRPr="00617CB8">
        <w:tab/>
      </w:r>
      <w:r w:rsidRPr="00617CB8">
        <w:rPr>
          <w:rFonts w:eastAsia="Batang"/>
          <w:bCs/>
          <w:lang w:eastAsia="ko-KR"/>
        </w:rPr>
        <w:t>If splitting_flag is equal to 1, for i from 0 to MaxLayersMinus1, inclusive,</w:t>
      </w:r>
      <w:r w:rsidRPr="00617CB8">
        <w:t xml:space="preserve"> and </w:t>
      </w:r>
      <w:r w:rsidRPr="00617CB8">
        <w:rPr>
          <w:rFonts w:eastAsia="Batang"/>
          <w:bCs/>
          <w:lang w:eastAsia="ko-KR"/>
        </w:rPr>
        <w:t>j from 0 to NumScalabilityTypes − 1, inclusive, dimension_id[ i ][ j ] is inferred to be equal to ( ( layer_id_in_nuh[ i ] &amp; ( ( 1  &lt;&lt;  dimBitOffset[ j + 1 ] ) − 1 ) )  &gt;&gt;  dimBitOffset[ j ] ).</w:t>
      </w:r>
    </w:p>
    <w:p w:rsidR="00833D55" w:rsidRPr="00617CB8" w:rsidRDefault="00833D55" w:rsidP="00833D55">
      <w:pPr>
        <w:pStyle w:val="enumlev1"/>
        <w:ind w:left="397"/>
        <w:rPr>
          <w:rFonts w:eastAsia="Batang"/>
          <w:bCs/>
          <w:lang w:eastAsia="ko-KR"/>
        </w:rPr>
      </w:pPr>
      <w:r w:rsidRPr="00617CB8">
        <w:t>–</w:t>
      </w:r>
      <w:r w:rsidRPr="00617CB8">
        <w:tab/>
      </w:r>
      <w:r w:rsidRPr="00617CB8">
        <w:rPr>
          <w:rFonts w:eastAsia="Batang"/>
          <w:bCs/>
          <w:lang w:eastAsia="ko-KR"/>
        </w:rPr>
        <w:t>Otherwise (splitting_flag is equal to 0), for j from 0 to NumScalabilityTypes − 1, inclusive, dimension_id[ 0 ][ j ] is inferred to be equal to 0.</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Cs/>
          <w:lang w:eastAsia="ko-KR"/>
        </w:rPr>
        <w:t xml:space="preserve">The variable ScalabilityId[ i ][ smIdx ] specifying the identifier of the smIdx-th scalability dimension type of the i-th layer, and the variables </w:t>
      </w:r>
      <w:r w:rsidR="00B24FCB" w:rsidRPr="00B24FCB">
        <w:rPr>
          <w:rFonts w:eastAsia="Batang"/>
          <w:bCs/>
          <w:lang w:eastAsia="ko-KR"/>
        </w:rPr>
        <w:t>DepthLayerFlag[</w:t>
      </w:r>
      <w:r w:rsidR="00B24FCB">
        <w:rPr>
          <w:rFonts w:eastAsia="Batang"/>
          <w:bCs/>
          <w:lang w:eastAsia="ko-KR"/>
        </w:rPr>
        <w:t> </w:t>
      </w:r>
      <w:r w:rsidR="00B24FCB" w:rsidRPr="00B24FCB">
        <w:rPr>
          <w:rFonts w:eastAsia="Batang"/>
          <w:bCs/>
          <w:lang w:eastAsia="ko-KR"/>
        </w:rPr>
        <w:t>lId</w:t>
      </w:r>
      <w:r w:rsidR="00B24FCB">
        <w:rPr>
          <w:rFonts w:eastAsia="Batang"/>
          <w:bCs/>
          <w:lang w:eastAsia="ko-KR"/>
        </w:rPr>
        <w:t> </w:t>
      </w:r>
      <w:r w:rsidR="00B24FCB" w:rsidRPr="00B24FCB">
        <w:rPr>
          <w:rFonts w:eastAsia="Batang"/>
          <w:bCs/>
          <w:lang w:eastAsia="ko-KR"/>
        </w:rPr>
        <w:t xml:space="preserve">], </w:t>
      </w:r>
      <w:r w:rsidRPr="00617CB8">
        <w:rPr>
          <w:rFonts w:eastAsia="Batang"/>
          <w:bCs/>
          <w:lang w:eastAsia="ko-KR"/>
        </w:rPr>
        <w:t xml:space="preserve">ViewOrderIdx[ lId ], </w:t>
      </w:r>
      <w:r w:rsidRPr="00617CB8">
        <w:t>DependencyId</w:t>
      </w:r>
      <w:r w:rsidRPr="00617CB8">
        <w:rPr>
          <w:rFonts w:eastAsia="Batang"/>
          <w:bCs/>
          <w:lang w:eastAsia="ko-KR"/>
        </w:rPr>
        <w:t>[ lId ], and AuxId[ lId ]</w:t>
      </w:r>
      <w:r w:rsidRPr="00617CB8">
        <w:t xml:space="preserve"> specifying the</w:t>
      </w:r>
      <w:r w:rsidR="00B24FCB">
        <w:t xml:space="preserve"> depth flag,</w:t>
      </w:r>
      <w:r w:rsidRPr="00617CB8">
        <w:t xml:space="preserve"> </w:t>
      </w:r>
      <w:r w:rsidR="005D0A43">
        <w:t xml:space="preserve">the </w:t>
      </w:r>
      <w:r w:rsidRPr="00617CB8">
        <w:rPr>
          <w:rFonts w:eastAsia="Batang"/>
          <w:bCs/>
          <w:lang w:eastAsia="ko-KR"/>
        </w:rPr>
        <w:t>view order index, the spatial/quality</w:t>
      </w:r>
      <w:r w:rsidRPr="00617CB8">
        <w:t xml:space="preserve"> scalability identifier and the auxiliary identifier, respectively, of the layer with nuh_layer_id equal to lId </w:t>
      </w:r>
      <w:r w:rsidRPr="00617CB8">
        <w:rPr>
          <w:rFonts w:eastAsia="Batang"/>
          <w:bCs/>
          <w:lang w:eastAsia="ko-KR"/>
        </w:rPr>
        <w:t xml:space="preserve"> are derived as follows:</w:t>
      </w:r>
    </w:p>
    <w:p w:rsidR="00833D55" w:rsidRPr="00617CB8" w:rsidRDefault="00833D55" w:rsidP="00833D55">
      <w:pPr>
        <w:pStyle w:val="Equationsmallertabs"/>
        <w:rPr>
          <w:lang w:val="en-GB"/>
        </w:rPr>
      </w:pPr>
      <w:r w:rsidRPr="00617CB8">
        <w:rPr>
          <w:lang w:val="en-GB"/>
        </w:rPr>
        <w:t>NumViews = 1</w:t>
      </w:r>
      <w:r w:rsidRPr="00617CB8">
        <w:rPr>
          <w:lang w:val="en-GB"/>
        </w:rPr>
        <w:br/>
        <w:t>for( i = 0; i  &lt;=  MaxLayersMinus1; i++ ) {</w:t>
      </w:r>
      <w:r w:rsidRPr="00617CB8">
        <w:rPr>
          <w:lang w:val="en-GB"/>
        </w:rPr>
        <w:br/>
      </w:r>
      <w:r w:rsidRPr="00617CB8">
        <w:rPr>
          <w:lang w:val="en-GB"/>
        </w:rPr>
        <w:tab/>
        <w:t>lId = layer_id_in_nuh[ i ]</w:t>
      </w:r>
      <w:r w:rsidRPr="00617CB8">
        <w:rPr>
          <w:lang w:val="en-GB"/>
        </w:rPr>
        <w:br/>
      </w:r>
      <w:r w:rsidRPr="00617CB8">
        <w:rPr>
          <w:lang w:val="en-GB"/>
        </w:rPr>
        <w:tab/>
        <w:t>for( smIdx= 0, j = 0; smIdx &lt; 16; smIdx++ )</w:t>
      </w:r>
      <w:r w:rsidRPr="00617CB8">
        <w:rPr>
          <w:rFonts w:eastAsia="Times New Roman"/>
          <w:lang w:val="en-GB"/>
        </w:rPr>
        <w:t xml:space="preserve"> {</w:t>
      </w:r>
      <w:r w:rsidRPr="00617CB8">
        <w:rPr>
          <w:rFonts w:eastAsia="Times New Roman"/>
          <w:lang w:val="en-GB"/>
        </w:rPr>
        <w:br/>
      </w:r>
      <w:r w:rsidRPr="00617CB8">
        <w:rPr>
          <w:rFonts w:eastAsia="Times New Roman"/>
          <w:lang w:val="en-GB"/>
        </w:rPr>
        <w:tab/>
      </w:r>
      <w:r w:rsidRPr="00617CB8">
        <w:rPr>
          <w:rFonts w:eastAsia="Times New Roman"/>
          <w:lang w:val="en-GB"/>
        </w:rPr>
        <w:tab/>
        <w:t>if( scalability_mask_flag[ smIdx ] )</w:t>
      </w:r>
      <w:r w:rsidRPr="00617CB8">
        <w:rPr>
          <w:lang w:val="en-GB"/>
        </w:rPr>
        <w:br/>
      </w:r>
      <w:r w:rsidRPr="00617CB8">
        <w:rPr>
          <w:rFonts w:eastAsia="Times New Roman"/>
          <w:lang w:val="en-GB"/>
        </w:rPr>
        <w:tab/>
      </w:r>
      <w:r w:rsidRPr="00617CB8">
        <w:rPr>
          <w:rFonts w:eastAsia="Times New Roman"/>
          <w:lang w:val="en-GB"/>
        </w:rPr>
        <w:tab/>
      </w:r>
      <w:r w:rsidRPr="00617CB8">
        <w:rPr>
          <w:rFonts w:eastAsia="Times New Roman"/>
          <w:lang w:val="en-GB"/>
        </w:rPr>
        <w:tab/>
        <w:t>ScalabilityId[ i ][ smIdx ] = dimension_id[ i ][ j++ ]</w:t>
      </w:r>
      <w:r w:rsidRPr="00617CB8">
        <w:rPr>
          <w:rFonts w:eastAsia="Times New Roman"/>
          <w:lang w:val="en-GB"/>
        </w:rPr>
        <w:br/>
      </w:r>
      <w:r w:rsidRPr="00617CB8">
        <w:rPr>
          <w:rFonts w:eastAsia="Times New Roman"/>
          <w:lang w:val="en-GB"/>
        </w:rPr>
        <w:tab/>
      </w:r>
      <w:r w:rsidRPr="00617CB8">
        <w:rPr>
          <w:rFonts w:eastAsia="Times New Roman"/>
          <w:lang w:val="en-GB"/>
        </w:rPr>
        <w:tab/>
        <w:t>else</w:t>
      </w:r>
      <w:r w:rsidRPr="00617CB8">
        <w:rPr>
          <w:rFonts w:eastAsia="Times New Roman"/>
          <w:lang w:val="en-GB"/>
        </w:rPr>
        <w:br/>
      </w:r>
      <w:r w:rsidRPr="00617CB8">
        <w:rPr>
          <w:rFonts w:eastAsia="Times New Roman"/>
          <w:lang w:val="en-GB"/>
        </w:rPr>
        <w:tab/>
      </w:r>
      <w:r w:rsidRPr="00617CB8">
        <w:rPr>
          <w:rFonts w:eastAsia="Times New Roman"/>
          <w:lang w:val="en-GB"/>
        </w:rPr>
        <w:tab/>
      </w:r>
      <w:r w:rsidRPr="00617CB8">
        <w:rPr>
          <w:rFonts w:eastAsia="Times New Roman"/>
          <w:lang w:val="en-GB"/>
        </w:rPr>
        <w:tab/>
        <w:t>ScalabilityId[ i ][ smIdx ] = 0</w:t>
      </w:r>
      <w:r w:rsidRPr="00617CB8">
        <w:rPr>
          <w:rFonts w:eastAsia="Times New Roman"/>
          <w:lang w:val="en-GB"/>
        </w:rPr>
        <w:br/>
      </w:r>
      <w:r w:rsidRPr="00617CB8">
        <w:rPr>
          <w:rFonts w:eastAsia="Times New Roman"/>
          <w:lang w:val="en-GB"/>
        </w:rPr>
        <w:tab/>
        <w:t>}</w:t>
      </w:r>
      <w:r w:rsidR="00B24FCB">
        <w:rPr>
          <w:rFonts w:eastAsia="Times New Roman"/>
          <w:lang w:val="en-GB"/>
        </w:rPr>
        <w:br/>
      </w:r>
      <w:r w:rsidR="00B24FCB">
        <w:rPr>
          <w:lang w:val="en-GB"/>
        </w:rPr>
        <w:tab/>
      </w:r>
      <w:r w:rsidR="00B24FCB" w:rsidRPr="00B24FCB">
        <w:rPr>
          <w:lang w:val="en-GB"/>
        </w:rPr>
        <w:t>DepthLayerFlag[</w:t>
      </w:r>
      <w:r w:rsidR="00B24FCB">
        <w:rPr>
          <w:lang w:val="en-GB"/>
        </w:rPr>
        <w:t> </w:t>
      </w:r>
      <w:r w:rsidR="00B24FCB" w:rsidRPr="00B24FCB">
        <w:rPr>
          <w:lang w:val="en-GB"/>
        </w:rPr>
        <w:t>lId</w:t>
      </w:r>
      <w:r w:rsidR="00B24FCB">
        <w:rPr>
          <w:lang w:val="en-GB"/>
        </w:rPr>
        <w:t> </w:t>
      </w:r>
      <w:r w:rsidR="00B24FCB" w:rsidRPr="00B24FCB">
        <w:rPr>
          <w:lang w:val="en-GB"/>
        </w:rPr>
        <w:t>] = ScalabilityId[</w:t>
      </w:r>
      <w:r w:rsidR="00B24FCB">
        <w:rPr>
          <w:lang w:val="en-GB"/>
        </w:rPr>
        <w:t> </w:t>
      </w:r>
      <w:r w:rsidR="00B24FCB" w:rsidRPr="00B24FCB">
        <w:rPr>
          <w:lang w:val="en-GB"/>
        </w:rPr>
        <w:t>i</w:t>
      </w:r>
      <w:r w:rsidR="00B24FCB">
        <w:rPr>
          <w:lang w:val="en-GB"/>
        </w:rPr>
        <w:t> </w:t>
      </w:r>
      <w:r w:rsidR="00B24FCB" w:rsidRPr="00B24FCB">
        <w:rPr>
          <w:lang w:val="en-GB"/>
        </w:rPr>
        <w:t>][</w:t>
      </w:r>
      <w:r w:rsidR="00B24FCB">
        <w:rPr>
          <w:lang w:val="en-GB"/>
        </w:rPr>
        <w:t> </w:t>
      </w:r>
      <w:r w:rsidR="00B24FCB" w:rsidRPr="00B24FCB">
        <w:rPr>
          <w:lang w:val="en-GB"/>
        </w:rPr>
        <w:t>0</w:t>
      </w:r>
      <w:r w:rsidR="00B24FCB">
        <w:rPr>
          <w:lang w:val="en-GB"/>
        </w:rPr>
        <w:t> </w:t>
      </w:r>
      <w:r w:rsidR="00B24FCB" w:rsidRPr="00B24FCB">
        <w:rPr>
          <w:lang w:val="en-GB"/>
        </w:rPr>
        <w:t>]</w:t>
      </w:r>
      <w:r w:rsidRPr="00617CB8">
        <w:rPr>
          <w:lang w:val="en-GB"/>
        </w:rPr>
        <w:br/>
      </w:r>
      <w:r w:rsidRPr="00617CB8">
        <w:rPr>
          <w:lang w:val="en-GB"/>
        </w:rPr>
        <w:tab/>
        <w:t>ViewOrderIdx[ lId ] = ScalabilityId[ i ][ 1 ]</w:t>
      </w:r>
      <w:r w:rsidRPr="00617CB8">
        <w:rPr>
          <w:lang w:val="en-GB"/>
        </w:rPr>
        <w:br/>
      </w:r>
      <w:r w:rsidRPr="00617CB8">
        <w:rPr>
          <w:lang w:val="en-GB"/>
        </w:rPr>
        <w:tab/>
        <w:t>DependencyId[ lId ] = ScalabilityId[ i ][ 2 ]</w:t>
      </w:r>
      <w:r w:rsidRPr="00617CB8">
        <w:rPr>
          <w:lang w:val="en-GB"/>
        </w:rPr>
        <w:tab/>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w:t>
      </w:r>
      <w:r w:rsidR="00B96C9A" w:rsidRPr="00617CB8">
        <w:rPr>
          <w:lang w:val="en-GB"/>
        </w:rPr>
        <w:fldChar w:fldCharType="end"/>
      </w:r>
      <w:r w:rsidRPr="00617CB8">
        <w:rPr>
          <w:bCs/>
          <w:lang w:val="en-GB"/>
        </w:rPr>
        <w:t>)</w:t>
      </w:r>
      <w:r w:rsidRPr="00617CB8">
        <w:rPr>
          <w:lang w:val="en-GB"/>
        </w:rPr>
        <w:br/>
      </w:r>
      <w:r w:rsidRPr="00617CB8">
        <w:rPr>
          <w:lang w:val="en-GB"/>
        </w:rPr>
        <w:tab/>
        <w:t>AuxId[ lId ] = ScalabilityId[ i ][ 3 ]</w:t>
      </w:r>
      <w:r w:rsidRPr="00617CB8">
        <w:rPr>
          <w:lang w:val="en-GB"/>
        </w:rPr>
        <w:br/>
      </w:r>
      <w:r w:rsidRPr="00617CB8">
        <w:rPr>
          <w:lang w:val="en-GB"/>
        </w:rPr>
        <w:tab/>
        <w:t>if( i &gt; 0 ) {</w:t>
      </w:r>
      <w:r w:rsidRPr="00617CB8">
        <w:rPr>
          <w:lang w:val="en-GB"/>
        </w:rPr>
        <w:br/>
      </w:r>
      <w:r w:rsidRPr="00617CB8">
        <w:rPr>
          <w:lang w:val="en-GB"/>
        </w:rPr>
        <w:tab/>
      </w:r>
      <w:r w:rsidRPr="00617CB8">
        <w:rPr>
          <w:lang w:val="en-GB"/>
        </w:rPr>
        <w:tab/>
        <w:t>newViewFlag = 1</w:t>
      </w:r>
      <w:r w:rsidRPr="00617CB8">
        <w:rPr>
          <w:lang w:val="en-GB"/>
        </w:rPr>
        <w:br/>
      </w:r>
      <w:r w:rsidRPr="00617CB8">
        <w:rPr>
          <w:lang w:val="en-GB"/>
        </w:rPr>
        <w:tab/>
      </w:r>
      <w:r w:rsidRPr="00617CB8">
        <w:rPr>
          <w:lang w:val="en-GB"/>
        </w:rPr>
        <w:tab/>
        <w:t>for( j = 0; j &lt; i; j++ )</w:t>
      </w:r>
      <w:r w:rsidRPr="00617CB8">
        <w:rPr>
          <w:lang w:val="en-GB"/>
        </w:rPr>
        <w:br/>
      </w:r>
      <w:r w:rsidRPr="00617CB8">
        <w:rPr>
          <w:lang w:val="en-GB"/>
        </w:rPr>
        <w:tab/>
      </w:r>
      <w:r w:rsidRPr="00617CB8">
        <w:rPr>
          <w:lang w:val="en-GB"/>
        </w:rPr>
        <w:tab/>
      </w:r>
      <w:r w:rsidRPr="00617CB8">
        <w:rPr>
          <w:lang w:val="en-GB"/>
        </w:rPr>
        <w:tab/>
        <w:t>if( ViewOrderIdx[ lId ]  = =  ViewOrderIdx[ layer_id_in_nuh[ j ] ] )</w:t>
      </w:r>
      <w:r w:rsidRPr="00617CB8">
        <w:rPr>
          <w:lang w:val="en-GB"/>
        </w:rPr>
        <w:br/>
      </w:r>
      <w:r w:rsidRPr="00617CB8">
        <w:rPr>
          <w:lang w:val="en-GB"/>
        </w:rPr>
        <w:tab/>
      </w:r>
      <w:r w:rsidRPr="00617CB8">
        <w:rPr>
          <w:lang w:val="en-GB"/>
        </w:rPr>
        <w:tab/>
      </w:r>
      <w:r w:rsidRPr="00617CB8">
        <w:rPr>
          <w:lang w:val="en-GB"/>
        </w:rPr>
        <w:tab/>
      </w:r>
      <w:r w:rsidRPr="00617CB8">
        <w:rPr>
          <w:lang w:val="en-GB"/>
        </w:rPr>
        <w:tab/>
        <w:t>newViewFlag = 0</w:t>
      </w:r>
      <w:r w:rsidRPr="00617CB8">
        <w:rPr>
          <w:lang w:val="en-GB"/>
        </w:rPr>
        <w:br/>
      </w:r>
      <w:r w:rsidRPr="00617CB8">
        <w:rPr>
          <w:lang w:val="en-GB"/>
        </w:rPr>
        <w:tab/>
      </w:r>
      <w:r w:rsidRPr="00617CB8">
        <w:rPr>
          <w:lang w:val="en-GB"/>
        </w:rPr>
        <w:tab/>
        <w:t>NumViews  +=  newViewFlag</w:t>
      </w:r>
      <w:r w:rsidRPr="00617CB8">
        <w:rPr>
          <w:lang w:val="en-GB"/>
        </w:rPr>
        <w:br/>
      </w:r>
      <w:r w:rsidRPr="00617CB8">
        <w:rPr>
          <w:lang w:val="en-GB"/>
        </w:rPr>
        <w:tab/>
        <w:t>}</w:t>
      </w:r>
      <w:r w:rsidRPr="00617CB8">
        <w:rPr>
          <w:lang w:val="en-GB"/>
        </w:rPr>
        <w:br/>
        <w:t>}</w:t>
      </w:r>
    </w:p>
    <w:p w:rsidR="00833D55" w:rsidRPr="00617CB8" w:rsidRDefault="00833D55" w:rsidP="00833D55">
      <w:r w:rsidRPr="00617CB8">
        <w:rPr>
          <w:rFonts w:eastAsia="Batang"/>
          <w:bCs/>
          <w:lang w:eastAsia="ko-KR"/>
        </w:rPr>
        <w:t>AuxId</w:t>
      </w:r>
      <w:r w:rsidRPr="00617CB8">
        <w:t xml:space="preserve">[ lId ] equal to 0 specifies the layer with nuh_layer_id equal to lId does not contain auxiliary pictures. </w:t>
      </w:r>
      <w:r w:rsidRPr="00617CB8">
        <w:rPr>
          <w:rFonts w:eastAsia="Batang"/>
          <w:bCs/>
          <w:lang w:eastAsia="ko-KR"/>
        </w:rPr>
        <w:t>AuxId</w:t>
      </w:r>
      <w:r w:rsidRPr="00617CB8">
        <w:t xml:space="preserve">[ lId ] greater than 0 specifies the type of auxiliary pictures in layer with nuh_layer_id equal to lId as specified in </w:t>
      </w:r>
      <w:r w:rsidR="00B96C9A" w:rsidRPr="00617CB8">
        <w:fldChar w:fldCharType="begin" w:fldLock="1"/>
      </w:r>
      <w:r w:rsidRPr="00617CB8">
        <w:instrText xml:space="preserve"> REF _Ref398987190 \h </w:instrText>
      </w:r>
      <w:r w:rsidR="00B96C9A" w:rsidRPr="00617CB8">
        <w:fldChar w:fldCharType="separate"/>
      </w:r>
      <w:r w:rsidRPr="00617CB8">
        <w:t>Table F.</w:t>
      </w:r>
      <w:r w:rsidRPr="00617CB8">
        <w:rPr>
          <w:noProof/>
        </w:rPr>
        <w:t>2</w:t>
      </w:r>
      <w:r w:rsidR="00B96C9A" w:rsidRPr="00617CB8">
        <w:fldChar w:fldCharType="end"/>
      </w:r>
      <w:r w:rsidRPr="00617CB8">
        <w:t>.</w:t>
      </w:r>
    </w:p>
    <w:p w:rsidR="00833D55" w:rsidRPr="00617CB8" w:rsidRDefault="00833D55" w:rsidP="00833D55">
      <w:pPr>
        <w:pStyle w:val="Caption"/>
        <w:rPr>
          <w:lang w:val="en-GB"/>
        </w:rPr>
      </w:pPr>
      <w:bookmarkStart w:id="5815" w:name="_Ref398987190"/>
      <w:bookmarkStart w:id="5816" w:name="_Toc415476540"/>
      <w:bookmarkStart w:id="5817" w:name="_Toc423602608"/>
      <w:bookmarkStart w:id="5818" w:name="_Toc423602782"/>
      <w:bookmarkStart w:id="5819" w:name="_Toc423603429"/>
      <w:r w:rsidRPr="00617CB8">
        <w:rPr>
          <w:lang w:val="en-GB"/>
        </w:rPr>
        <w:t>Table F.</w:t>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2</w:t>
      </w:r>
      <w:r w:rsidR="00B96C9A" w:rsidRPr="00617CB8">
        <w:rPr>
          <w:lang w:val="en-GB"/>
        </w:rPr>
        <w:fldChar w:fldCharType="end"/>
      </w:r>
      <w:bookmarkEnd w:id="5815"/>
      <w:r w:rsidRPr="00617CB8">
        <w:rPr>
          <w:lang w:val="en-GB" w:eastAsia="ko-KR"/>
        </w:rPr>
        <w:t xml:space="preserve"> </w:t>
      </w:r>
      <w:r w:rsidRPr="00617CB8">
        <w:rPr>
          <w:lang w:val="en-GB"/>
        </w:rPr>
        <w:t>– Mapping of AuxId to the type of auxiliary pictures</w:t>
      </w:r>
      <w:bookmarkEnd w:id="5816"/>
      <w:bookmarkEnd w:id="5817"/>
      <w:bookmarkEnd w:id="5818"/>
      <w:bookmarkEnd w:id="58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19"/>
        <w:gridCol w:w="1728"/>
        <w:gridCol w:w="2880"/>
        <w:gridCol w:w="3491"/>
      </w:tblGrid>
      <w:tr w:rsidR="00833D55" w:rsidRPr="00617CB8" w:rsidTr="00857A83">
        <w:trPr>
          <w:jc w:val="center"/>
        </w:trPr>
        <w:tc>
          <w:tcPr>
            <w:tcW w:w="919"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b/>
                <w:bCs/>
                <w:sz w:val="24"/>
              </w:rPr>
            </w:pPr>
            <w:r w:rsidRPr="00617CB8">
              <w:rPr>
                <w:rFonts w:eastAsia="Batang"/>
                <w:b/>
                <w:bCs/>
                <w:lang w:eastAsia="ko-KR"/>
              </w:rPr>
              <w:t>AuxId</w:t>
            </w:r>
          </w:p>
        </w:tc>
        <w:tc>
          <w:tcPr>
            <w:tcW w:w="1728"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b/>
                <w:bCs/>
                <w:sz w:val="24"/>
              </w:rPr>
            </w:pPr>
            <w:r w:rsidRPr="00617CB8">
              <w:rPr>
                <w:b/>
                <w:bCs/>
              </w:rPr>
              <w:t>Name of AuxId</w:t>
            </w:r>
          </w:p>
        </w:tc>
        <w:tc>
          <w:tcPr>
            <w:tcW w:w="2880"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b/>
                <w:bCs/>
                <w:sz w:val="24"/>
              </w:rPr>
            </w:pPr>
            <w:r w:rsidRPr="00617CB8">
              <w:rPr>
                <w:b/>
                <w:bCs/>
              </w:rPr>
              <w:t>Type of auxiliary pictures</w:t>
            </w:r>
          </w:p>
        </w:tc>
        <w:tc>
          <w:tcPr>
            <w:tcW w:w="3491"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b/>
                <w:bCs/>
                <w:sz w:val="24"/>
              </w:rPr>
            </w:pPr>
            <w:r w:rsidRPr="00617CB8">
              <w:rPr>
                <w:b/>
                <w:bCs/>
              </w:rPr>
              <w:t>SEI message describing interpretation of auxiliary pictures</w:t>
            </w:r>
          </w:p>
        </w:tc>
      </w:tr>
      <w:tr w:rsidR="00833D55" w:rsidRPr="00617CB8" w:rsidTr="00857A83">
        <w:trPr>
          <w:jc w:val="center"/>
        </w:trPr>
        <w:tc>
          <w:tcPr>
            <w:tcW w:w="919"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1</w:t>
            </w:r>
          </w:p>
        </w:tc>
        <w:tc>
          <w:tcPr>
            <w:tcW w:w="1728"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AUX_ALPHA</w:t>
            </w:r>
          </w:p>
        </w:tc>
        <w:tc>
          <w:tcPr>
            <w:tcW w:w="2880"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Alpha plane</w:t>
            </w:r>
          </w:p>
        </w:tc>
        <w:tc>
          <w:tcPr>
            <w:tcW w:w="3491"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Alpha channel information</w:t>
            </w:r>
          </w:p>
        </w:tc>
      </w:tr>
      <w:tr w:rsidR="00833D55" w:rsidRPr="00617CB8" w:rsidTr="00857A83">
        <w:trPr>
          <w:jc w:val="center"/>
        </w:trPr>
        <w:tc>
          <w:tcPr>
            <w:tcW w:w="919"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2</w:t>
            </w:r>
          </w:p>
        </w:tc>
        <w:tc>
          <w:tcPr>
            <w:tcW w:w="1728"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AUX_DEPTH</w:t>
            </w:r>
          </w:p>
        </w:tc>
        <w:tc>
          <w:tcPr>
            <w:tcW w:w="2880"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Depth picture</w:t>
            </w:r>
          </w:p>
        </w:tc>
        <w:tc>
          <w:tcPr>
            <w:tcW w:w="3491"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Depth representation information</w:t>
            </w:r>
          </w:p>
        </w:tc>
      </w:tr>
      <w:tr w:rsidR="00833D55" w:rsidRPr="00617CB8" w:rsidTr="00857A83">
        <w:trPr>
          <w:jc w:val="center"/>
        </w:trPr>
        <w:tc>
          <w:tcPr>
            <w:tcW w:w="919"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3..127</w:t>
            </w:r>
          </w:p>
        </w:tc>
        <w:tc>
          <w:tcPr>
            <w:tcW w:w="1728" w:type="dxa"/>
          </w:tcPr>
          <w:p w:rsidR="00564AA3" w:rsidRPr="00617CB8" w:rsidRDefault="00564AA3">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rsidR="00564AA3" w:rsidRPr="00617CB8" w:rsidRDefault="00833D55" w:rsidP="00D516A4">
            <w:pPr>
              <w:keepNext/>
              <w:keepLines/>
              <w:tabs>
                <w:tab w:val="left" w:pos="360"/>
                <w:tab w:val="left" w:pos="720"/>
                <w:tab w:val="left" w:pos="1080"/>
                <w:tab w:val="left" w:pos="1440"/>
              </w:tabs>
              <w:spacing w:beforeLines="25" w:before="60" w:afterLines="25" w:after="60"/>
              <w:jc w:val="center"/>
              <w:rPr>
                <w:rFonts w:ascii="Times" w:hAnsi="Times" w:cs="Times"/>
                <w:b/>
                <w:sz w:val="18"/>
              </w:rPr>
            </w:pPr>
            <w:r w:rsidRPr="00617CB8">
              <w:rPr>
                <w:rFonts w:ascii="Times" w:hAnsi="Times" w:cs="Times"/>
                <w:sz w:val="18"/>
              </w:rPr>
              <w:t>Reserved</w:t>
            </w:r>
          </w:p>
        </w:tc>
        <w:tc>
          <w:tcPr>
            <w:tcW w:w="3491" w:type="dxa"/>
          </w:tcPr>
          <w:p w:rsidR="00C7614B" w:rsidRPr="00617CB8" w:rsidRDefault="00C7614B" w:rsidP="00564AA3">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833D55" w:rsidRPr="00617CB8" w:rsidTr="00857A83">
        <w:trPr>
          <w:jc w:val="center"/>
        </w:trPr>
        <w:tc>
          <w:tcPr>
            <w:tcW w:w="919" w:type="dxa"/>
          </w:tcPr>
          <w:p w:rsidR="00833D55" w:rsidRPr="00617CB8" w:rsidRDefault="00833D55" w:rsidP="00564AA3">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617CB8">
              <w:rPr>
                <w:rFonts w:ascii="Times" w:hAnsi="Times" w:cs="Times"/>
                <w:sz w:val="18"/>
              </w:rPr>
              <w:t>128..159</w:t>
            </w:r>
          </w:p>
        </w:tc>
        <w:tc>
          <w:tcPr>
            <w:tcW w:w="1728" w:type="dxa"/>
          </w:tcPr>
          <w:p w:rsidR="00564AA3" w:rsidRPr="00617CB8" w:rsidRDefault="00564AA3">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rsidR="00564AA3" w:rsidRPr="00617CB8" w:rsidRDefault="00833D55">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617CB8">
              <w:rPr>
                <w:rFonts w:ascii="Times" w:hAnsi="Times" w:cs="Times"/>
                <w:sz w:val="18"/>
              </w:rPr>
              <w:t>Unspecified</w:t>
            </w:r>
          </w:p>
        </w:tc>
        <w:tc>
          <w:tcPr>
            <w:tcW w:w="3491" w:type="dxa"/>
          </w:tcPr>
          <w:p w:rsidR="00564AA3" w:rsidRPr="00617CB8" w:rsidRDefault="00564AA3">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833D55" w:rsidRPr="00617CB8" w:rsidTr="00857A83">
        <w:trPr>
          <w:jc w:val="center"/>
        </w:trPr>
        <w:tc>
          <w:tcPr>
            <w:tcW w:w="919" w:type="dxa"/>
          </w:tcPr>
          <w:p w:rsidR="00833D55" w:rsidRPr="00617CB8" w:rsidRDefault="00833D55" w:rsidP="00564AA3">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617CB8">
              <w:rPr>
                <w:rFonts w:ascii="Times" w:hAnsi="Times" w:cs="Times"/>
                <w:sz w:val="18"/>
              </w:rPr>
              <w:t>160..255</w:t>
            </w:r>
          </w:p>
        </w:tc>
        <w:tc>
          <w:tcPr>
            <w:tcW w:w="1728" w:type="dxa"/>
          </w:tcPr>
          <w:p w:rsidR="00564AA3" w:rsidRPr="00617CB8" w:rsidRDefault="00564AA3">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rsidR="00564AA3" w:rsidRPr="00617CB8" w:rsidRDefault="00833D55">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617CB8">
              <w:rPr>
                <w:rFonts w:ascii="Times" w:hAnsi="Times" w:cs="Times"/>
                <w:sz w:val="18"/>
              </w:rPr>
              <w:t>Reserved</w:t>
            </w:r>
          </w:p>
        </w:tc>
        <w:tc>
          <w:tcPr>
            <w:tcW w:w="3491" w:type="dxa"/>
          </w:tcPr>
          <w:p w:rsidR="00564AA3" w:rsidRPr="00617CB8" w:rsidRDefault="00564AA3">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bl>
    <w:p w:rsidR="00833D55" w:rsidRPr="00617CB8" w:rsidRDefault="00833D55" w:rsidP="00833D55">
      <w:pPr>
        <w:pStyle w:val="Note1"/>
      </w:pPr>
    </w:p>
    <w:p w:rsidR="00833D55" w:rsidRPr="00617CB8" w:rsidRDefault="00833D55" w:rsidP="00833D55">
      <w:pPr>
        <w:pStyle w:val="Note1"/>
      </w:pPr>
      <w:r w:rsidRPr="00617CB8">
        <w:t>NOTE </w:t>
      </w:r>
      <w:fldSimple w:instr=" SEQ NoteCounter  \* MERGEFORMAT " w:fldLock="1">
        <w:r w:rsidR="00B24FCB">
          <w:rPr>
            <w:noProof/>
          </w:rPr>
          <w:t>2</w:t>
        </w:r>
      </w:fldSimple>
      <w:r w:rsidRPr="00617CB8">
        <w:t> – The interpretation of auxiliary pictures associated with AuxId in the range of 128 to 159, inclusive, is specified through means other than the AuxId value.</w:t>
      </w:r>
    </w:p>
    <w:p w:rsidR="00833D55" w:rsidRPr="00617CB8" w:rsidRDefault="00833D55" w:rsidP="00833D55">
      <w:r w:rsidRPr="00617CB8">
        <w:rPr>
          <w:rFonts w:eastAsia="Batang"/>
          <w:bCs/>
          <w:lang w:eastAsia="ko-KR"/>
        </w:rPr>
        <w:t>AuxId</w:t>
      </w:r>
      <w:r w:rsidRPr="00617CB8">
        <w:t xml:space="preserve">[ lId ] shall be in the range of 0 to 2, inclusive, or 128 to 159, inclusive, for bitstreams conforming to this version of this Specification. Although the value of </w:t>
      </w:r>
      <w:r w:rsidRPr="00617CB8">
        <w:rPr>
          <w:rFonts w:eastAsia="Batang"/>
          <w:bCs/>
          <w:lang w:eastAsia="ko-KR"/>
        </w:rPr>
        <w:t>AuxId</w:t>
      </w:r>
      <w:r w:rsidRPr="00617CB8">
        <w:t xml:space="preserve">[ lId ] shall be in the range of 0 to 2, inclusive, or 128 to 159, inclusive, in this version of this Specification, decoders shall allow values of </w:t>
      </w:r>
      <w:r w:rsidRPr="00617CB8">
        <w:rPr>
          <w:rFonts w:eastAsia="Batang"/>
          <w:bCs/>
          <w:lang w:eastAsia="ko-KR"/>
        </w:rPr>
        <w:t>AuxId</w:t>
      </w:r>
      <w:r w:rsidRPr="00617CB8">
        <w:t>[ lId ] in the range of 0 to 255, inclusive.</w:t>
      </w:r>
    </w:p>
    <w:p w:rsidR="00833D55" w:rsidRPr="00617CB8" w:rsidRDefault="00833D55" w:rsidP="00833D55">
      <w:r w:rsidRPr="00617CB8">
        <w:t>It is a requirement of bitstream conformance that when AuxId[ lId ] is equal to AUX_ALPHA or AUX_DEPTH, either of the following applies:</w:t>
      </w:r>
    </w:p>
    <w:p w:rsidR="00833D55" w:rsidRPr="00617CB8" w:rsidRDefault="00833D55" w:rsidP="00833D55">
      <w:pPr>
        <w:tabs>
          <w:tab w:val="clear" w:pos="794"/>
        </w:tabs>
        <w:spacing w:before="86"/>
        <w:ind w:left="425" w:hanging="425"/>
      </w:pPr>
      <w:r w:rsidRPr="00617CB8">
        <w:t>–</w:t>
      </w:r>
      <w:r w:rsidRPr="00617CB8">
        <w:tab/>
      </w:r>
      <w:r w:rsidRPr="00617CB8">
        <w:rPr>
          <w:lang w:eastAsia="ja-JP"/>
        </w:rPr>
        <w:t>chroma</w:t>
      </w:r>
      <w:r w:rsidRPr="00617CB8">
        <w:t>_format_idc is equal to 0 in the active SPS for the layer with nuh_layer_id equal to lId.</w:t>
      </w:r>
    </w:p>
    <w:p w:rsidR="00833D55" w:rsidRPr="00617CB8" w:rsidRDefault="00833D55" w:rsidP="00833D55">
      <w:pPr>
        <w:tabs>
          <w:tab w:val="clear" w:pos="794"/>
        </w:tabs>
        <w:spacing w:before="86"/>
        <w:ind w:left="425" w:hanging="425"/>
      </w:pPr>
      <w:r w:rsidRPr="00617CB8">
        <w:t>–</w:t>
      </w:r>
      <w:r w:rsidRPr="00617CB8">
        <w:tab/>
      </w:r>
      <w:r w:rsidRPr="00617CB8">
        <w:rPr>
          <w:bCs/>
        </w:rPr>
        <w:t>The value of all decoded chroma samples is equal to</w:t>
      </w:r>
      <w:r w:rsidRPr="00617CB8">
        <w:t> 1  &lt;&lt;  ( BitDepth</w:t>
      </w:r>
      <w:r w:rsidRPr="00617CB8">
        <w:rPr>
          <w:vertAlign w:val="subscript"/>
        </w:rPr>
        <w:t>C</w:t>
      </w:r>
      <w:r w:rsidRPr="00617CB8">
        <w:t> − 1 ) in all pictures that have nuh_layer_id equal to lId and for which this VPS RBSP is the active VPS RBSP.</w:t>
      </w:r>
    </w:p>
    <w:p w:rsidR="00833D55" w:rsidRPr="00617CB8" w:rsidRDefault="00833D55" w:rsidP="00833D55">
      <w:r w:rsidRPr="00617CB8">
        <w:t>SEI messages may describe the interpretation of auxiliary pictures, including their possible association with one or more primary pictures.</w:t>
      </w:r>
    </w:p>
    <w:p w:rsidR="00833D55" w:rsidRPr="00617CB8" w:rsidRDefault="00833D55" w:rsidP="00833D55">
      <w:pPr>
        <w:pStyle w:val="Note1"/>
      </w:pPr>
      <w:r w:rsidRPr="00617CB8">
        <w:t>NOTE </w:t>
      </w:r>
      <w:fldSimple w:instr=" SEQ NoteCounter  \* MERGEFORMAT  \* MERGEFORMAT " w:fldLock="1">
        <w:r w:rsidR="00B24FCB">
          <w:rPr>
            <w:noProof/>
          </w:rPr>
          <w:t>3</w:t>
        </w:r>
      </w:fldSimple>
      <w:r w:rsidRPr="00617CB8">
        <w:t> – Unless constrained by the semantics of the SEI messages specifying the interpretation of auxiliary pictures, it is allowed to have two layers with nuh_layer_id values layerIdA and layerIdB such that AuxId[ layerIdA ] is equal to AuxId[ layerIdB ], both being greater than 0 and to have all values of ScalabilityId[ LayerIdxInVps[ layerIdA ] ][ i ] equal to ScalabilityId[ LayerIdxInVps[ layerIdB ] ][ i ] for each value of i in the range of 0 to 15, inclusive. SEI messages specifying the interpretation of auxiliary pictures may specify that a picture with nuh_layer_id equal to layerIdA and a picture with nuh_layer_id equal to layerIdB in the same access unit may both be associated with the same primary picture.</w:t>
      </w:r>
    </w:p>
    <w:p w:rsidR="00833D55" w:rsidRPr="00617CB8" w:rsidRDefault="00833D55" w:rsidP="00833D55">
      <w:r w:rsidRPr="00617CB8">
        <w:rPr>
          <w:rFonts w:eastAsia="Batang"/>
          <w:b/>
          <w:bCs/>
          <w:lang w:eastAsia="ko-KR"/>
        </w:rPr>
        <w:t>view_id_len</w:t>
      </w:r>
      <w:r w:rsidRPr="00617CB8">
        <w:rPr>
          <w:rFonts w:eastAsia="Batang"/>
          <w:bCs/>
          <w:lang w:eastAsia="ko-KR"/>
        </w:rPr>
        <w:t xml:space="preserve"> specifies the length, in bits, of the view_id_val[ i ] syntax element.</w:t>
      </w:r>
    </w:p>
    <w:p w:rsidR="00833D55" w:rsidRPr="00617CB8" w:rsidRDefault="00833D55" w:rsidP="00833D55">
      <w:pPr>
        <w:rPr>
          <w:bCs/>
        </w:rPr>
      </w:pPr>
      <w:r w:rsidRPr="00617CB8">
        <w:rPr>
          <w:rFonts w:eastAsia="Batang"/>
          <w:b/>
          <w:bCs/>
          <w:lang w:eastAsia="ko-KR"/>
        </w:rPr>
        <w:t>view_id_val</w:t>
      </w:r>
      <w:r w:rsidRPr="00617CB8">
        <w:rPr>
          <w:rFonts w:eastAsia="Batang"/>
          <w:bCs/>
          <w:lang w:eastAsia="ko-KR"/>
        </w:rPr>
        <w:t xml:space="preserve">[ i ] specifies the view identifier of the i-th view specified by the VPS. </w:t>
      </w:r>
      <w:r w:rsidRPr="00617CB8">
        <w:t xml:space="preserve">The length of the </w:t>
      </w:r>
      <w:r w:rsidRPr="00617CB8">
        <w:rPr>
          <w:rFonts w:eastAsia="Batang"/>
          <w:bCs/>
          <w:lang w:eastAsia="ko-KR"/>
        </w:rPr>
        <w:t xml:space="preserve">view_id_val[ i ] </w:t>
      </w:r>
      <w:r w:rsidRPr="00617CB8">
        <w:t xml:space="preserve">syntax element is view_id_len bits. </w:t>
      </w:r>
      <w:r w:rsidRPr="00617CB8">
        <w:rPr>
          <w:bCs/>
        </w:rPr>
        <w:t>When not present, the value of view_id_val[ i ] is inferred to be equal to 0.</w:t>
      </w:r>
    </w:p>
    <w:p w:rsidR="00833D55" w:rsidRPr="00617CB8" w:rsidRDefault="00833D55" w:rsidP="00833D55">
      <w:pPr>
        <w:rPr>
          <w:bCs/>
        </w:rPr>
      </w:pPr>
      <w:r w:rsidRPr="00617CB8">
        <w:rPr>
          <w:bCs/>
        </w:rPr>
        <w:t>For each layer with nuh_layer_id equal to nuhLayerId, the value ViewId[ nuhLayerId ] is set equal to view_id_val[ ViewOrderIdx[ nuhLayerId ] ].</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
          <w:bCs/>
          <w:lang w:eastAsia="ko-KR"/>
        </w:rPr>
        <w:t>direct_dependency_flag</w:t>
      </w:r>
      <w:r w:rsidRPr="00617CB8">
        <w:rPr>
          <w:rFonts w:eastAsia="Batang"/>
          <w:bCs/>
          <w:lang w:eastAsia="ko-KR"/>
        </w:rPr>
        <w:t>[ i ][ j ] equal to 0 specifies that the layer with index j is not a direct reference layer for the layer with index i. direct_dependency_flag[ i ][ j ] equal to 1 specifies that the layer with index j is a direct reference layer for the layer with index i. When direct_dependency_flag[ i ][ j ] is not present for i and j in the range of 0 to MaxLayersMinus1, it is inferred to be equal to 0.</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Cs/>
          <w:lang w:eastAsia="ko-KR"/>
        </w:rPr>
        <w:t>The variable DependencyFlag[ i ][ j ] is derived as follows:</w:t>
      </w:r>
    </w:p>
    <w:p w:rsidR="00833D55" w:rsidRPr="00617CB8" w:rsidRDefault="00833D55" w:rsidP="00833D55">
      <w:pPr>
        <w:pStyle w:val="Equationsmallertabs"/>
        <w:rPr>
          <w:lang w:val="en-GB"/>
        </w:rPr>
      </w:pPr>
      <w:r w:rsidRPr="00617CB8">
        <w:rPr>
          <w:lang w:val="en-GB"/>
        </w:rPr>
        <w:t>for( i = 0; i  &lt;=  MaxLayersMinus1; i++ )</w:t>
      </w:r>
      <w:r w:rsidRPr="00617CB8">
        <w:rPr>
          <w:lang w:val="en-GB"/>
        </w:rPr>
        <w:br/>
      </w:r>
      <w:r w:rsidRPr="00617CB8">
        <w:rPr>
          <w:lang w:val="en-GB"/>
        </w:rPr>
        <w:tab/>
        <w:t>for( j = 0; j  &lt;=  MaxLayersMinus1; j++ ) {</w:t>
      </w:r>
      <w:r w:rsidRPr="00617CB8">
        <w:rPr>
          <w:lang w:val="en-GB"/>
        </w:rPr>
        <w:br/>
      </w:r>
      <w:r w:rsidRPr="00617CB8">
        <w:rPr>
          <w:lang w:val="en-GB"/>
        </w:rPr>
        <w:tab/>
      </w:r>
      <w:r w:rsidRPr="00617CB8">
        <w:rPr>
          <w:lang w:val="en-GB"/>
        </w:rPr>
        <w:tab/>
        <w:t>DependencyFlag[ i ][ j ] = direct_dependency_flag[ i ][ j ]</w:t>
      </w:r>
      <w:r w:rsidRPr="00617CB8">
        <w:rPr>
          <w:lang w:val="en-GB"/>
        </w:rPr>
        <w:br/>
      </w:r>
      <w:r w:rsidRPr="00617CB8">
        <w:rPr>
          <w:lang w:val="en-GB"/>
        </w:rPr>
        <w:tab/>
      </w:r>
      <w:r w:rsidRPr="00617CB8">
        <w:rPr>
          <w:lang w:val="en-GB"/>
        </w:rPr>
        <w:tab/>
        <w:t>for( k = 0; k &lt; i; k++ )</w:t>
      </w:r>
      <w:r w:rsidRPr="00617CB8">
        <w:rPr>
          <w:lang w:val="en-GB"/>
        </w:rPr>
        <w:br/>
      </w:r>
      <w:r w:rsidRPr="00617CB8">
        <w:rPr>
          <w:lang w:val="en-GB"/>
        </w:rPr>
        <w:tab/>
      </w:r>
      <w:r w:rsidRPr="00617CB8">
        <w:rPr>
          <w:lang w:val="en-GB"/>
        </w:rPr>
        <w:tab/>
      </w:r>
      <w:r w:rsidRPr="00617CB8">
        <w:rPr>
          <w:lang w:val="en-GB"/>
        </w:rPr>
        <w:tab/>
        <w:t>if( direct_dependency_flag[ i ][ k ]  &amp;&amp;  DependencyFlag[ k ][ j ] )</w:t>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4</w:t>
      </w:r>
      <w:r w:rsidR="00B96C9A" w:rsidRPr="00617CB8">
        <w:rPr>
          <w:lang w:val="en-GB"/>
        </w:rPr>
        <w:fldChar w:fldCharType="end"/>
      </w:r>
      <w:r w:rsidRPr="00617CB8">
        <w:rPr>
          <w:bCs/>
          <w:lang w:val="en-GB"/>
        </w:rPr>
        <w:t>)</w:t>
      </w:r>
      <w:r w:rsidRPr="00617CB8">
        <w:rPr>
          <w:lang w:val="en-GB"/>
        </w:rPr>
        <w:br/>
      </w:r>
      <w:r w:rsidRPr="00617CB8">
        <w:rPr>
          <w:lang w:val="en-GB"/>
        </w:rPr>
        <w:tab/>
      </w:r>
      <w:r w:rsidRPr="00617CB8">
        <w:rPr>
          <w:lang w:val="en-GB"/>
        </w:rPr>
        <w:tab/>
      </w:r>
      <w:r w:rsidRPr="00617CB8">
        <w:rPr>
          <w:lang w:val="en-GB"/>
        </w:rPr>
        <w:tab/>
      </w:r>
      <w:r w:rsidRPr="00617CB8">
        <w:rPr>
          <w:lang w:val="en-GB"/>
        </w:rPr>
        <w:tab/>
        <w:t>DependencyFlag[ i ][ j ] = 1</w:t>
      </w:r>
      <w:r w:rsidRPr="00617CB8">
        <w:rPr>
          <w:lang w:val="en-GB"/>
        </w:rPr>
        <w:br/>
      </w:r>
      <w:r w:rsidRPr="00617CB8">
        <w:rPr>
          <w:lang w:val="en-GB"/>
        </w:rPr>
        <w:tab/>
        <w: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Cs/>
          <w:lang w:eastAsia="ko-KR"/>
        </w:rPr>
        <w:t>The variables NumDirectRefLayers[ iNuhLId ], IdDirectRefLayer[ iNuhLId ][ d ], NumRefLayers[ iNuhLId ], IdRefLayer[ iNuhLId ][ r ], NumPredictedLayers[ iNuhLId ] and IdPredictedLayer[ iNuhLId ][ p ] are derived as follows:</w:t>
      </w:r>
    </w:p>
    <w:p w:rsidR="00833D55" w:rsidRPr="00617CB8" w:rsidRDefault="00833D55" w:rsidP="00833D55">
      <w:pPr>
        <w:pStyle w:val="Equationsmallertabs"/>
        <w:rPr>
          <w:lang w:val="en-GB"/>
        </w:rPr>
      </w:pPr>
      <w:r w:rsidRPr="00617CB8">
        <w:rPr>
          <w:lang w:val="en-GB"/>
        </w:rPr>
        <w:t>for( i = 0; i  &lt;=  MaxLayersMinus1; i++ ) {</w:t>
      </w:r>
      <w:r w:rsidRPr="00617CB8">
        <w:rPr>
          <w:lang w:val="en-GB"/>
        </w:rPr>
        <w:br/>
      </w:r>
      <w:r w:rsidRPr="00617CB8">
        <w:rPr>
          <w:lang w:val="en-GB"/>
        </w:rPr>
        <w:tab/>
        <w:t>iNuhLId = layer_id_in_nuh[ i ]</w:t>
      </w:r>
      <w:r w:rsidRPr="00617CB8">
        <w:rPr>
          <w:lang w:val="en-GB"/>
        </w:rPr>
        <w:br/>
      </w:r>
      <w:r w:rsidRPr="00617CB8">
        <w:rPr>
          <w:lang w:val="en-GB"/>
        </w:rPr>
        <w:tab/>
        <w:t>for( j = 0, d = 0, r = 0, p = 0; j  &lt;=  MaxLayersMinus1; j++ ) {</w:t>
      </w:r>
      <w:r w:rsidRPr="00617CB8">
        <w:rPr>
          <w:lang w:val="en-GB"/>
        </w:rPr>
        <w:br/>
      </w:r>
      <w:r w:rsidRPr="00617CB8">
        <w:rPr>
          <w:lang w:val="en-GB"/>
        </w:rPr>
        <w:tab/>
      </w:r>
      <w:r w:rsidRPr="00617CB8">
        <w:rPr>
          <w:lang w:val="en-GB"/>
        </w:rPr>
        <w:tab/>
        <w:t>jNuhLid = layer_id_in_nuh[ j ]</w:t>
      </w:r>
      <w:r w:rsidRPr="00617CB8">
        <w:rPr>
          <w:lang w:val="en-GB"/>
        </w:rPr>
        <w:br/>
      </w:r>
      <w:r w:rsidRPr="00617CB8">
        <w:rPr>
          <w:lang w:val="en-GB"/>
        </w:rPr>
        <w:tab/>
      </w:r>
      <w:r w:rsidRPr="00617CB8">
        <w:rPr>
          <w:lang w:val="en-GB"/>
        </w:rPr>
        <w:tab/>
        <w:t>if( direct_dependency_flag[ i ][ j ] )</w:t>
      </w:r>
      <w:r w:rsidRPr="00617CB8">
        <w:rPr>
          <w:lang w:val="en-GB"/>
        </w:rPr>
        <w:br/>
      </w:r>
      <w:r w:rsidRPr="00617CB8">
        <w:rPr>
          <w:lang w:val="en-GB"/>
        </w:rPr>
        <w:tab/>
      </w:r>
      <w:r w:rsidRPr="00617CB8">
        <w:rPr>
          <w:lang w:val="en-GB"/>
        </w:rPr>
        <w:tab/>
      </w:r>
      <w:r w:rsidRPr="00617CB8">
        <w:rPr>
          <w:lang w:val="en-GB"/>
        </w:rPr>
        <w:tab/>
        <w:t>IdDirectRefLayer[ iNuhLId ][ d++ ] = jNuhLid</w:t>
      </w:r>
      <w:r w:rsidRPr="00617CB8">
        <w:rPr>
          <w:lang w:val="en-GB"/>
        </w:rPr>
        <w:br/>
      </w:r>
      <w:r w:rsidRPr="00617CB8">
        <w:rPr>
          <w:lang w:val="en-GB"/>
        </w:rPr>
        <w:tab/>
      </w:r>
      <w:r w:rsidRPr="00617CB8">
        <w:rPr>
          <w:lang w:val="en-GB"/>
        </w:rPr>
        <w:tab/>
        <w:t>if( DependencyFlag[ i ][ j ] )</w:t>
      </w:r>
      <w:r w:rsidRPr="00617CB8">
        <w:rPr>
          <w:lang w:val="en-GB"/>
        </w:rPr>
        <w:br/>
      </w:r>
      <w:r w:rsidRPr="00617CB8">
        <w:rPr>
          <w:lang w:val="en-GB"/>
        </w:rPr>
        <w:tab/>
      </w:r>
      <w:r w:rsidRPr="00617CB8">
        <w:rPr>
          <w:lang w:val="en-GB"/>
        </w:rPr>
        <w:tab/>
      </w:r>
      <w:r w:rsidRPr="00617CB8">
        <w:rPr>
          <w:lang w:val="en-GB"/>
        </w:rPr>
        <w:tab/>
        <w:t>IdRefLayer[ iNuhLId ][ r++ ] = jNuhLid</w:t>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5</w:t>
      </w:r>
      <w:r w:rsidR="00B96C9A" w:rsidRPr="00617CB8">
        <w:rPr>
          <w:lang w:val="en-GB"/>
        </w:rPr>
        <w:fldChar w:fldCharType="end"/>
      </w:r>
      <w:r w:rsidRPr="00617CB8">
        <w:rPr>
          <w:bCs/>
          <w:lang w:val="en-GB"/>
        </w:rPr>
        <w:t>)</w:t>
      </w:r>
      <w:r w:rsidRPr="00617CB8">
        <w:rPr>
          <w:lang w:val="en-GB"/>
        </w:rPr>
        <w:br/>
      </w:r>
      <w:r w:rsidRPr="00617CB8">
        <w:rPr>
          <w:lang w:val="en-GB"/>
        </w:rPr>
        <w:tab/>
      </w:r>
      <w:r w:rsidRPr="00617CB8">
        <w:rPr>
          <w:lang w:val="en-GB"/>
        </w:rPr>
        <w:tab/>
        <w:t>if( DependencyFlag[ j ][ i ] )</w:t>
      </w:r>
      <w:r w:rsidRPr="00617CB8">
        <w:rPr>
          <w:lang w:val="en-GB"/>
        </w:rPr>
        <w:br/>
      </w:r>
      <w:r w:rsidRPr="00617CB8">
        <w:rPr>
          <w:lang w:val="en-GB"/>
        </w:rPr>
        <w:tab/>
      </w:r>
      <w:r w:rsidRPr="00617CB8">
        <w:rPr>
          <w:lang w:val="en-GB"/>
        </w:rPr>
        <w:tab/>
      </w:r>
      <w:r w:rsidRPr="00617CB8">
        <w:rPr>
          <w:lang w:val="en-GB"/>
        </w:rPr>
        <w:tab/>
        <w:t>IdPredictedLayer[ iNuhLId ][ p++ ] = jNuhLid</w:t>
      </w:r>
      <w:r w:rsidRPr="00617CB8">
        <w:rPr>
          <w:lang w:val="en-GB"/>
        </w:rPr>
        <w:br/>
      </w:r>
      <w:r w:rsidRPr="00617CB8">
        <w:rPr>
          <w:lang w:val="en-GB"/>
        </w:rPr>
        <w:tab/>
        <w:t>}</w:t>
      </w:r>
      <w:r w:rsidRPr="00617CB8">
        <w:rPr>
          <w:lang w:val="en-GB"/>
        </w:rPr>
        <w:br/>
      </w:r>
      <w:r w:rsidRPr="00617CB8">
        <w:rPr>
          <w:lang w:val="en-GB"/>
        </w:rPr>
        <w:tab/>
        <w:t>NumDirectRefLayers[ iNuhLId ] = d</w:t>
      </w:r>
      <w:r w:rsidRPr="00617CB8">
        <w:rPr>
          <w:lang w:val="en-GB"/>
        </w:rPr>
        <w:br/>
      </w:r>
      <w:r w:rsidRPr="00617CB8">
        <w:rPr>
          <w:lang w:val="en-GB"/>
        </w:rPr>
        <w:tab/>
        <w:t>NumRefLayers[ iNuhLId ] = r</w:t>
      </w:r>
      <w:r w:rsidRPr="00617CB8">
        <w:rPr>
          <w:lang w:val="en-GB"/>
        </w:rPr>
        <w:br/>
      </w:r>
      <w:r w:rsidRPr="00617CB8">
        <w:rPr>
          <w:lang w:val="en-GB"/>
        </w:rPr>
        <w:tab/>
        <w:t>NumPredictedLayers[ iNuhLId ] = p</w:t>
      </w:r>
      <w:r w:rsidRPr="00617CB8">
        <w:rPr>
          <w:lang w:val="en-GB"/>
        </w:rPr>
        <w:br/>
        <w:t>}</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rPr>
          <w:rFonts w:eastAsia="Batang"/>
          <w:bCs/>
          <w:lang w:eastAsia="ko-KR"/>
        </w:rPr>
      </w:pPr>
      <w:r w:rsidRPr="00617CB8">
        <w:rPr>
          <w:rFonts w:eastAsia="Batang"/>
          <w:bCs/>
          <w:lang w:eastAsia="ko-KR"/>
        </w:rPr>
        <w:t>The variables NumIndependentLayers, NumLayersInTreePartition[ i ] and TreePartitionLayerIdList[ i ][ j ] for i in the range of 0 to NumIndependentLayers − 1, inclusive, and j in the range of 0 to NumLayersInTreePartition[ i ] − 1, inclusive, are derived as follows:</w:t>
      </w:r>
    </w:p>
    <w:p w:rsidR="00833D55" w:rsidRPr="00617CB8" w:rsidRDefault="00833D55" w:rsidP="00833D55">
      <w:pPr>
        <w:pStyle w:val="Equationsmallertabs"/>
        <w:rPr>
          <w:lang w:val="en-GB"/>
        </w:rPr>
      </w:pPr>
      <w:r w:rsidRPr="00617CB8">
        <w:rPr>
          <w:lang w:val="en-GB"/>
        </w:rPr>
        <w:t>for( i = 0; i  &lt;=  63; i++ )</w:t>
      </w:r>
      <w:r w:rsidRPr="00617CB8">
        <w:rPr>
          <w:lang w:val="en-GB"/>
        </w:rPr>
        <w:br/>
      </w:r>
      <w:r w:rsidRPr="00617CB8">
        <w:rPr>
          <w:lang w:val="en-GB"/>
        </w:rPr>
        <w:tab/>
        <w:t>layerIdInListFlag[ i ] = 0</w:t>
      </w:r>
      <w:r w:rsidRPr="00617CB8">
        <w:rPr>
          <w:lang w:val="en-GB"/>
        </w:rPr>
        <w:br/>
        <w:t>for( i = 0, k = 0; i  &lt;=  MaxLayersMinus1; i++ ) {</w:t>
      </w:r>
      <w:r w:rsidRPr="00617CB8">
        <w:rPr>
          <w:lang w:val="en-GB"/>
        </w:rPr>
        <w:br/>
      </w:r>
      <w:r w:rsidRPr="00617CB8">
        <w:rPr>
          <w:lang w:val="en-GB"/>
        </w:rPr>
        <w:tab/>
        <w:t>iNuhLId = layer_id_in_nuh[ i ]</w:t>
      </w:r>
      <w:r w:rsidRPr="00617CB8">
        <w:rPr>
          <w:lang w:val="en-GB"/>
        </w:rPr>
        <w:br/>
      </w:r>
      <w:r w:rsidRPr="00617CB8">
        <w:rPr>
          <w:lang w:val="en-GB"/>
        </w:rPr>
        <w:tab/>
        <w:t>if( NumDirectRefLayers[ iNuhLId ]  = =  0 ) {</w:t>
      </w:r>
      <w:r w:rsidRPr="00617CB8">
        <w:rPr>
          <w:lang w:val="en-GB"/>
        </w:rPr>
        <w:br/>
      </w:r>
      <w:r w:rsidRPr="00617CB8">
        <w:rPr>
          <w:lang w:val="en-GB"/>
        </w:rPr>
        <w:tab/>
      </w:r>
      <w:r w:rsidRPr="00617CB8">
        <w:rPr>
          <w:lang w:val="en-GB"/>
        </w:rPr>
        <w:tab/>
        <w:t>TreePartitionLayerIdList[ k ][ 0 ] = iNuhLId</w:t>
      </w:r>
      <w:r w:rsidRPr="00617CB8">
        <w:rPr>
          <w:lang w:val="en-GB"/>
        </w:rPr>
        <w:br/>
      </w:r>
      <w:r w:rsidRPr="00617CB8">
        <w:rPr>
          <w:lang w:val="en-GB"/>
        </w:rPr>
        <w:tab/>
      </w:r>
      <w:r w:rsidRPr="00617CB8">
        <w:rPr>
          <w:lang w:val="en-GB"/>
        </w:rPr>
        <w:tab/>
        <w:t>for( j = 0, h = 1; j &lt; NumPredictedLayers[ iNuhLId ]; j++ ) {</w:t>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6</w:t>
      </w:r>
      <w:r w:rsidR="00B96C9A" w:rsidRPr="00617CB8">
        <w:rPr>
          <w:lang w:val="en-GB"/>
        </w:rPr>
        <w:fldChar w:fldCharType="end"/>
      </w:r>
      <w:r w:rsidRPr="00617CB8">
        <w:rPr>
          <w:bCs/>
          <w:lang w:val="en-GB"/>
        </w:rPr>
        <w:t>)</w:t>
      </w:r>
      <w:r w:rsidRPr="00617CB8">
        <w:rPr>
          <w:lang w:val="en-GB"/>
        </w:rPr>
        <w:br/>
      </w:r>
      <w:r w:rsidRPr="00617CB8">
        <w:rPr>
          <w:lang w:val="en-GB"/>
        </w:rPr>
        <w:tab/>
      </w:r>
      <w:r w:rsidRPr="00617CB8">
        <w:rPr>
          <w:lang w:val="en-GB"/>
        </w:rPr>
        <w:tab/>
      </w:r>
      <w:r w:rsidRPr="00617CB8">
        <w:rPr>
          <w:lang w:val="en-GB"/>
        </w:rPr>
        <w:tab/>
        <w:t>predLId = IdPredictedLayer[ iNuhLId ][ j ]</w:t>
      </w:r>
      <w:r w:rsidRPr="00617CB8">
        <w:rPr>
          <w:lang w:val="en-GB"/>
        </w:rPr>
        <w:br/>
      </w:r>
      <w:r w:rsidRPr="00617CB8">
        <w:rPr>
          <w:lang w:val="en-GB"/>
        </w:rPr>
        <w:tab/>
      </w:r>
      <w:r w:rsidRPr="00617CB8">
        <w:rPr>
          <w:lang w:val="en-GB"/>
        </w:rPr>
        <w:tab/>
      </w:r>
      <w:r w:rsidRPr="00617CB8">
        <w:rPr>
          <w:lang w:val="en-GB"/>
        </w:rPr>
        <w:tab/>
        <w:t>if( !layerIdInListFlag[ predLId ] ) {</w:t>
      </w:r>
      <w:r w:rsidRPr="00617CB8">
        <w:rPr>
          <w:lang w:val="en-GB"/>
        </w:rPr>
        <w:br/>
      </w:r>
      <w:r w:rsidRPr="00617CB8">
        <w:rPr>
          <w:lang w:val="en-GB"/>
        </w:rPr>
        <w:tab/>
      </w:r>
      <w:r w:rsidRPr="00617CB8">
        <w:rPr>
          <w:lang w:val="en-GB"/>
        </w:rPr>
        <w:tab/>
      </w:r>
      <w:r w:rsidRPr="00617CB8">
        <w:rPr>
          <w:lang w:val="en-GB"/>
        </w:rPr>
        <w:tab/>
      </w:r>
      <w:r w:rsidRPr="00617CB8">
        <w:rPr>
          <w:lang w:val="en-GB"/>
        </w:rPr>
        <w:tab/>
        <w:t>TreePartitionLayerIdList[ k ][ h++ ] = predLId</w:t>
      </w:r>
      <w:r w:rsidRPr="00617CB8">
        <w:rPr>
          <w:lang w:val="en-GB"/>
        </w:rPr>
        <w:br/>
      </w:r>
      <w:r w:rsidRPr="00617CB8">
        <w:rPr>
          <w:lang w:val="en-GB"/>
        </w:rPr>
        <w:tab/>
      </w:r>
      <w:r w:rsidRPr="00617CB8">
        <w:rPr>
          <w:lang w:val="en-GB"/>
        </w:rPr>
        <w:tab/>
      </w:r>
      <w:r w:rsidRPr="00617CB8">
        <w:rPr>
          <w:lang w:val="en-GB"/>
        </w:rPr>
        <w:tab/>
      </w:r>
      <w:r w:rsidRPr="00617CB8">
        <w:rPr>
          <w:lang w:val="en-GB"/>
        </w:rPr>
        <w:tab/>
        <w:t>layerIdInListFlag[ predLId ] = 1</w:t>
      </w:r>
      <w:r w:rsidRPr="00617CB8">
        <w:rPr>
          <w:lang w:val="en-GB"/>
        </w:rPr>
        <w:br/>
      </w:r>
      <w:r w:rsidRPr="00617CB8">
        <w:rPr>
          <w:lang w:val="en-GB"/>
        </w:rPr>
        <w:tab/>
      </w:r>
      <w:r w:rsidRPr="00617CB8">
        <w:rPr>
          <w:lang w:val="en-GB"/>
        </w:rPr>
        <w:tab/>
      </w:r>
      <w:r w:rsidRPr="00617CB8">
        <w:rPr>
          <w:lang w:val="en-GB"/>
        </w:rPr>
        <w:tab/>
        <w:t>}</w:t>
      </w:r>
      <w:r w:rsidRPr="00617CB8">
        <w:rPr>
          <w:lang w:val="en-GB"/>
        </w:rPr>
        <w:br/>
      </w:r>
      <w:r w:rsidRPr="00617CB8">
        <w:rPr>
          <w:lang w:val="en-GB"/>
        </w:rPr>
        <w:tab/>
      </w:r>
      <w:r w:rsidRPr="00617CB8">
        <w:rPr>
          <w:lang w:val="en-GB"/>
        </w:rPr>
        <w:tab/>
        <w:t>}</w:t>
      </w:r>
      <w:r w:rsidRPr="00617CB8">
        <w:rPr>
          <w:lang w:val="en-GB"/>
        </w:rPr>
        <w:br/>
      </w:r>
      <w:r w:rsidRPr="00617CB8">
        <w:rPr>
          <w:lang w:val="en-GB"/>
        </w:rPr>
        <w:tab/>
      </w:r>
      <w:r w:rsidRPr="00617CB8">
        <w:rPr>
          <w:lang w:val="en-GB"/>
        </w:rPr>
        <w:tab/>
        <w:t>NumLayersInTreePartition[ k++ ] = h</w:t>
      </w:r>
      <w:r w:rsidRPr="00617CB8">
        <w:rPr>
          <w:lang w:val="en-GB"/>
        </w:rPr>
        <w:br/>
      </w:r>
      <w:r w:rsidRPr="00617CB8">
        <w:rPr>
          <w:lang w:val="en-GB"/>
        </w:rPr>
        <w:tab/>
        <w:t>}</w:t>
      </w:r>
      <w:r w:rsidRPr="00617CB8">
        <w:rPr>
          <w:lang w:val="en-GB"/>
        </w:rPr>
        <w:br/>
        <w:t>}</w:t>
      </w:r>
      <w:r w:rsidRPr="00617CB8">
        <w:rPr>
          <w:lang w:val="en-GB"/>
        </w:rPr>
        <w:br/>
        <w:t>NumIndependentLayers = k</w:t>
      </w:r>
    </w:p>
    <w:p w:rsidR="00833D55" w:rsidRPr="00617CB8" w:rsidRDefault="00833D55" w:rsidP="00833D55">
      <w:pPr>
        <w:rPr>
          <w:bCs/>
        </w:rPr>
      </w:pPr>
      <w:r w:rsidRPr="00617CB8">
        <w:rPr>
          <w:bCs/>
        </w:rPr>
        <w:t>It is a requirement of bitstream conformance that AuxId[ IdDirectRefLayer[ nuhLayerIdA ][ j ] ] for any values of nuhLayerIdA and j shall be equal to AuxId[ nuhLayerIdA ], when AuxId[ nuhLayerIdA ] is in the range of 0 to 2, inclusive.</w:t>
      </w:r>
    </w:p>
    <w:p w:rsidR="00833D55" w:rsidRPr="00617CB8" w:rsidRDefault="00833D55" w:rsidP="00833D55">
      <w:pPr>
        <w:pStyle w:val="Note1"/>
        <w:rPr>
          <w:rFonts w:eastAsia="Batang"/>
          <w:b/>
          <w:bCs/>
          <w:lang w:eastAsia="ko-KR"/>
        </w:rPr>
      </w:pPr>
      <w:r w:rsidRPr="00617CB8">
        <w:t>NOTE </w:t>
      </w:r>
      <w:fldSimple w:instr=" SEQ NoteCounter \* MERGEFORMAT " w:fldLock="1">
        <w:r w:rsidR="00B24FCB">
          <w:rPr>
            <w:noProof/>
          </w:rPr>
          <w:t>4</w:t>
        </w:r>
      </w:fldSimple>
      <w:r w:rsidRPr="00617CB8">
        <w:t> – In other words, no prediction takes place between layers with a different value of AuxId, when AuxId is in the range of 0 to 2, inclusive</w:t>
      </w:r>
      <w:r w:rsidRPr="00617CB8">
        <w:rPr>
          <w:lang w:eastAsia="ko-KR"/>
        </w:rPr>
        <w:t>.</w:t>
      </w:r>
    </w:p>
    <w:p w:rsidR="00833D55" w:rsidRPr="00617CB8" w:rsidRDefault="00833D55" w:rsidP="00833D55">
      <w:pPr>
        <w:rPr>
          <w:rFonts w:ascii="TimesNewRoman" w:hAnsi="TimesNewRoman" w:cs="TimesNewRoman"/>
        </w:rPr>
      </w:pPr>
      <w:r w:rsidRPr="00617CB8">
        <w:rPr>
          <w:rFonts w:ascii="TimesNewRoman" w:hAnsi="TimesNewRoman" w:cs="TimesNewRoman"/>
          <w:b/>
        </w:rPr>
        <w:t>num_add_layer_sets</w:t>
      </w:r>
      <w:r w:rsidRPr="00617CB8">
        <w:rPr>
          <w:rFonts w:ascii="TimesNewRoman" w:hAnsi="TimesNewRoman" w:cs="TimesNewRoman"/>
        </w:rPr>
        <w:t xml:space="preserve"> specifies the number of additional layer sets. The value of </w:t>
      </w:r>
      <w:r w:rsidRPr="00617CB8">
        <w:rPr>
          <w:bCs/>
        </w:rPr>
        <w:t xml:space="preserve">num_add_layer_sets shall be </w:t>
      </w:r>
      <w:r w:rsidRPr="00617CB8">
        <w:rPr>
          <w:rFonts w:ascii="TimesNewRoman" w:hAnsi="TimesNewRoman" w:cs="TimesNewRoman"/>
        </w:rPr>
        <w:t>in the range of 0 to 1023, inclusive. When vps_base_layer_available_flag is equal to 0, the value of num_add_layer_sets shall be greater than 0. When not present, the value of num_add_layer_sets is inferred to be equal to 0.</w:t>
      </w:r>
    </w:p>
    <w:p w:rsidR="00833D55" w:rsidRPr="00617CB8" w:rsidRDefault="00833D55" w:rsidP="00833D55">
      <w:pPr>
        <w:rPr>
          <w:rFonts w:ascii="TimesNewRoman" w:hAnsi="TimesNewRoman" w:cs="TimesNewRoman"/>
        </w:rPr>
      </w:pPr>
      <w:r w:rsidRPr="00617CB8">
        <w:rPr>
          <w:rFonts w:ascii="TimesNewRoman" w:hAnsi="TimesNewRoman" w:cs="TimesNewRoman"/>
        </w:rPr>
        <w:t>The variable NumLayerSets is derived as follows:</w:t>
      </w:r>
    </w:p>
    <w:p w:rsidR="00833D55" w:rsidRPr="00617CB8" w:rsidRDefault="00833D55" w:rsidP="00833D55">
      <w:pPr>
        <w:pStyle w:val="Equationsmallertabs"/>
        <w:rPr>
          <w:lang w:val="en-GB"/>
        </w:rPr>
      </w:pPr>
      <w:r w:rsidRPr="00617CB8">
        <w:rPr>
          <w:rFonts w:eastAsia="Batang"/>
          <w:bCs/>
          <w:lang w:val="en-GB"/>
        </w:rPr>
        <w:t>NumLayerSets</w:t>
      </w:r>
      <w:r w:rsidRPr="00617CB8">
        <w:rPr>
          <w:lang w:val="en-GB"/>
        </w:rPr>
        <w:t xml:space="preserve"> = vps_num_layer_sets_minus1 + 1 + num_add_layer_sets</w:t>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7</w:t>
      </w:r>
      <w:r w:rsidR="00B96C9A" w:rsidRPr="00617CB8">
        <w:rPr>
          <w:lang w:val="en-GB"/>
        </w:rPr>
        <w:fldChar w:fldCharType="end"/>
      </w:r>
      <w:r w:rsidRPr="00617CB8">
        <w:rPr>
          <w:bCs/>
          <w:lang w:val="en-GB"/>
        </w:rPr>
        <w:t>)</w:t>
      </w:r>
    </w:p>
    <w:p w:rsidR="00833D55" w:rsidRPr="00617CB8" w:rsidRDefault="00833D55" w:rsidP="00833D55">
      <w:pPr>
        <w:keepNext/>
        <w:rPr>
          <w:rFonts w:ascii="TimesNewRoman" w:hAnsi="TimesNewRoman" w:cs="TimesNewRoman"/>
        </w:rPr>
      </w:pPr>
      <w:r w:rsidRPr="00617CB8">
        <w:rPr>
          <w:rFonts w:eastAsia="Batang"/>
          <w:bCs/>
          <w:lang w:eastAsia="ko-KR"/>
        </w:rPr>
        <w:t xml:space="preserve">When </w:t>
      </w:r>
      <w:r w:rsidRPr="00617CB8">
        <w:rPr>
          <w:bCs/>
        </w:rPr>
        <w:t>num_add_layer_sets is greater than 0, t</w:t>
      </w:r>
      <w:r w:rsidRPr="00617CB8">
        <w:rPr>
          <w:rFonts w:ascii="TimesNewRoman" w:hAnsi="TimesNewRoman" w:cs="TimesNewRoman"/>
        </w:rPr>
        <w:t>he variables FirstAddLayerSetIdx and LastAddLayerSetIdx are derived as follows:</w:t>
      </w:r>
    </w:p>
    <w:p w:rsidR="00833D55" w:rsidRPr="00617CB8" w:rsidRDefault="00833D55" w:rsidP="00833D55">
      <w:pPr>
        <w:pStyle w:val="Equationsmallertabs"/>
        <w:rPr>
          <w:lang w:val="en-GB"/>
        </w:rPr>
      </w:pPr>
      <w:r w:rsidRPr="00617CB8">
        <w:rPr>
          <w:rFonts w:eastAsia="Batang"/>
          <w:bCs/>
          <w:lang w:val="en-GB"/>
        </w:rPr>
        <w:t>FirstAddLayerSetIdx</w:t>
      </w:r>
      <w:r w:rsidRPr="00617CB8">
        <w:rPr>
          <w:lang w:val="en-GB"/>
        </w:rPr>
        <w:t xml:space="preserve"> = vps_num_layer_sets_minus1 + 1</w:t>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8</w:t>
      </w:r>
      <w:r w:rsidR="00B96C9A" w:rsidRPr="00617CB8">
        <w:rPr>
          <w:lang w:val="en-GB"/>
        </w:rPr>
        <w:fldChar w:fldCharType="end"/>
      </w:r>
      <w:r w:rsidRPr="00617CB8">
        <w:rPr>
          <w:bCs/>
          <w:lang w:val="en-GB"/>
        </w:rPr>
        <w:t>)</w:t>
      </w:r>
      <w:r w:rsidRPr="00617CB8">
        <w:rPr>
          <w:lang w:val="en-GB"/>
        </w:rPr>
        <w:br/>
        <w:t xml:space="preserve">LastAddLayerSetIdx = </w:t>
      </w:r>
      <w:r w:rsidRPr="00617CB8">
        <w:rPr>
          <w:rFonts w:eastAsia="Batang"/>
          <w:bCs/>
          <w:lang w:val="en-GB"/>
        </w:rPr>
        <w:t xml:space="preserve">FirstAddLayerSetIdx + </w:t>
      </w:r>
      <w:r w:rsidRPr="00617CB8">
        <w:rPr>
          <w:lang w:val="en-GB"/>
        </w:rPr>
        <w:t>num_add_layer_sets − 1</w:t>
      </w:r>
    </w:p>
    <w:p w:rsidR="00833D55" w:rsidRPr="00617CB8" w:rsidRDefault="00833D55" w:rsidP="00833D55">
      <w:pPr>
        <w:rPr>
          <w:rFonts w:ascii="TimesNewRoman" w:hAnsi="TimesNewRoman" w:cs="TimesNewRoman"/>
        </w:rPr>
      </w:pPr>
      <w:r w:rsidRPr="00617CB8">
        <w:rPr>
          <w:b/>
          <w:bCs/>
        </w:rPr>
        <w:t>highest_layer_idx_plus1</w:t>
      </w:r>
      <w:r w:rsidRPr="00617CB8">
        <w:rPr>
          <w:bCs/>
        </w:rPr>
        <w:t>[ i ][ j ] specifies the values of NumLayersInIdList[ </w:t>
      </w:r>
      <w:r w:rsidRPr="00617CB8">
        <w:rPr>
          <w:rFonts w:eastAsia="Batang"/>
          <w:bCs/>
          <w:lang w:eastAsia="ko-KR"/>
        </w:rPr>
        <w:t>vps_num_layer_sets_minus1 + 1 + i</w:t>
      </w:r>
      <w:r w:rsidRPr="00617CB8">
        <w:rPr>
          <w:bCs/>
        </w:rPr>
        <w:t xml:space="preserve"> ] and </w:t>
      </w:r>
      <w:r w:rsidRPr="00617CB8">
        <w:rPr>
          <w:rFonts w:ascii="TimesNewRoman" w:hAnsi="TimesNewRoman" w:cs="TimesNewRoman"/>
        </w:rPr>
        <w:t>LayerSetLayerIdList[ </w:t>
      </w:r>
      <w:r w:rsidRPr="00617CB8">
        <w:rPr>
          <w:rFonts w:eastAsia="Batang"/>
          <w:bCs/>
          <w:lang w:eastAsia="ko-KR"/>
        </w:rPr>
        <w:t>vps_num_layer_sets_minus1 + 1 + i </w:t>
      </w:r>
      <w:r w:rsidRPr="00617CB8">
        <w:rPr>
          <w:rFonts w:ascii="TimesNewRoman" w:hAnsi="TimesNewRoman" w:cs="TimesNewRoman"/>
        </w:rPr>
        <w:t>][ layerNum ] as follows:</w:t>
      </w:r>
    </w:p>
    <w:p w:rsidR="00833D55" w:rsidRPr="00617CB8" w:rsidRDefault="00833D55" w:rsidP="00833D55">
      <w:pPr>
        <w:pStyle w:val="Equationsmallertabs"/>
        <w:rPr>
          <w:lang w:val="en-GB"/>
        </w:rPr>
      </w:pPr>
      <w:r w:rsidRPr="00617CB8">
        <w:rPr>
          <w:bCs/>
          <w:lang w:val="en-GB"/>
        </w:rPr>
        <w:t>layerNum = 0</w:t>
      </w:r>
      <w:r w:rsidRPr="00617CB8">
        <w:rPr>
          <w:bCs/>
          <w:lang w:val="en-GB"/>
        </w:rPr>
        <w:br/>
        <w:t xml:space="preserve">lsIdx = </w:t>
      </w:r>
      <w:r w:rsidRPr="00617CB8">
        <w:rPr>
          <w:rFonts w:eastAsia="Batang"/>
          <w:bCs/>
          <w:lang w:val="en-GB"/>
        </w:rPr>
        <w:t>vps_num_layer_sets_minus1 + 1 + i</w:t>
      </w:r>
      <w:r w:rsidRPr="00617CB8">
        <w:rPr>
          <w:bCs/>
          <w:lang w:val="en-GB"/>
        </w:rPr>
        <w:br/>
      </w:r>
      <w:r w:rsidRPr="00617CB8">
        <w:rPr>
          <w:lang w:val="en-GB"/>
        </w:rPr>
        <w:t xml:space="preserve">for( treeIdx = </w:t>
      </w:r>
      <w:r w:rsidRPr="00617CB8">
        <w:rPr>
          <w:rFonts w:eastAsia="Batang"/>
          <w:bCs/>
          <w:lang w:val="en-GB"/>
        </w:rPr>
        <w:t>1</w:t>
      </w:r>
      <w:r w:rsidRPr="00617CB8">
        <w:rPr>
          <w:lang w:val="en-GB"/>
        </w:rPr>
        <w:t>; treeIdx &lt; NumIndependentLayers; treeIdx++ )</w:t>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9</w:t>
      </w:r>
      <w:r w:rsidR="00B96C9A" w:rsidRPr="00617CB8">
        <w:rPr>
          <w:lang w:val="en-GB"/>
        </w:rPr>
        <w:fldChar w:fldCharType="end"/>
      </w:r>
      <w:r w:rsidRPr="00617CB8">
        <w:rPr>
          <w:bCs/>
          <w:lang w:val="en-GB"/>
        </w:rPr>
        <w:t>)</w:t>
      </w:r>
      <w:r w:rsidRPr="00617CB8">
        <w:rPr>
          <w:lang w:val="en-GB"/>
        </w:rPr>
        <w:br/>
      </w:r>
      <w:r w:rsidRPr="00617CB8">
        <w:rPr>
          <w:lang w:val="en-GB"/>
        </w:rPr>
        <w:tab/>
        <w:t xml:space="preserve">for( layerCnt = 0; layerCnt &lt; </w:t>
      </w:r>
      <w:r w:rsidRPr="00617CB8">
        <w:rPr>
          <w:bCs/>
          <w:lang w:val="en-GB"/>
        </w:rPr>
        <w:t>highest_layer_idx_plus1[ i ][ treeIdx ]; layerCnt++ )</w:t>
      </w:r>
      <w:r w:rsidRPr="00617CB8">
        <w:rPr>
          <w:bCs/>
          <w:lang w:val="en-GB"/>
        </w:rPr>
        <w:br/>
      </w:r>
      <w:r w:rsidRPr="00617CB8">
        <w:rPr>
          <w:bCs/>
          <w:lang w:val="en-GB"/>
        </w:rPr>
        <w:tab/>
      </w:r>
      <w:r w:rsidRPr="00617CB8">
        <w:rPr>
          <w:bCs/>
          <w:lang w:val="en-GB"/>
        </w:rPr>
        <w:tab/>
      </w:r>
      <w:r w:rsidRPr="00617CB8">
        <w:rPr>
          <w:lang w:val="en-GB"/>
        </w:rPr>
        <w:t>LayerSetLayerIdList[ </w:t>
      </w:r>
      <w:r w:rsidRPr="00617CB8">
        <w:rPr>
          <w:rFonts w:eastAsia="Batang"/>
          <w:bCs/>
          <w:lang w:val="en-GB"/>
        </w:rPr>
        <w:t>lsIdx </w:t>
      </w:r>
      <w:r w:rsidRPr="00617CB8">
        <w:rPr>
          <w:lang w:val="en-GB"/>
        </w:rPr>
        <w:t xml:space="preserve">][ layerNum++ ] = </w:t>
      </w:r>
      <w:r w:rsidRPr="00617CB8">
        <w:rPr>
          <w:rFonts w:eastAsia="Batang"/>
          <w:bCs/>
          <w:lang w:val="en-GB"/>
        </w:rPr>
        <w:t>TreePartitionLayerIdList[ treeIdx ][ layerCnt ]</w:t>
      </w:r>
      <w:r w:rsidRPr="00617CB8">
        <w:rPr>
          <w:rFonts w:eastAsia="Batang"/>
          <w:bCs/>
          <w:lang w:val="en-GB"/>
        </w:rPr>
        <w:br/>
      </w:r>
      <w:r w:rsidRPr="00617CB8">
        <w:rPr>
          <w:bCs/>
          <w:lang w:val="en-GB"/>
        </w:rPr>
        <w:t>NumLayersInIdList[ </w:t>
      </w:r>
      <w:r w:rsidRPr="00617CB8">
        <w:rPr>
          <w:rFonts w:eastAsia="Batang"/>
          <w:bCs/>
          <w:lang w:val="en-GB"/>
        </w:rPr>
        <w:t>lsIdx</w:t>
      </w:r>
      <w:r w:rsidRPr="00617CB8">
        <w:rPr>
          <w:bCs/>
          <w:lang w:val="en-GB"/>
        </w:rPr>
        <w:t> ] = layerNum</w:t>
      </w:r>
    </w:p>
    <w:p w:rsidR="00833D55" w:rsidRPr="00617CB8" w:rsidRDefault="00833D55" w:rsidP="00833D55">
      <w:pPr>
        <w:rPr>
          <w:rFonts w:eastAsia="Batang"/>
          <w:bCs/>
          <w:lang w:eastAsia="ko-KR"/>
        </w:rPr>
      </w:pPr>
      <w:r w:rsidRPr="00617CB8">
        <w:rPr>
          <w:rFonts w:eastAsia="Batang"/>
          <w:bCs/>
          <w:lang w:eastAsia="ko-KR"/>
        </w:rPr>
        <w:t xml:space="preserve">The value of </w:t>
      </w:r>
      <w:r w:rsidRPr="00617CB8">
        <w:rPr>
          <w:bCs/>
        </w:rPr>
        <w:t xml:space="preserve">highest_layer_idx_plus1[ i ][ j ] shall be in the range of 0 to </w:t>
      </w:r>
      <w:r w:rsidRPr="00617CB8">
        <w:rPr>
          <w:rFonts w:eastAsia="Batang"/>
          <w:bCs/>
          <w:lang w:eastAsia="ko-KR"/>
        </w:rPr>
        <w:t>NumLayersInTreePartition[ j ], inclusive.</w:t>
      </w:r>
    </w:p>
    <w:p w:rsidR="00833D55" w:rsidRPr="00617CB8" w:rsidRDefault="00833D55" w:rsidP="00833D55">
      <w:pPr>
        <w:rPr>
          <w:rFonts w:eastAsia="Batang"/>
          <w:bCs/>
          <w:lang w:eastAsia="ko-KR"/>
        </w:rPr>
      </w:pPr>
      <w:r w:rsidRPr="00617CB8">
        <w:rPr>
          <w:rFonts w:eastAsia="Batang"/>
          <w:bCs/>
          <w:lang w:eastAsia="ko-KR"/>
        </w:rPr>
        <w:t xml:space="preserve">The length of the </w:t>
      </w:r>
      <w:r w:rsidRPr="00617CB8">
        <w:rPr>
          <w:bCs/>
        </w:rPr>
        <w:t>highest_layer_idx_plus1[ i ][ j ] syntax element is Ceil( Log2( </w:t>
      </w:r>
      <w:r w:rsidRPr="00617CB8">
        <w:rPr>
          <w:rFonts w:eastAsia="Batang"/>
          <w:bCs/>
          <w:lang w:eastAsia="ko-KR"/>
        </w:rPr>
        <w:t>NumLayersInTreePartition[ j ] + 1 ) ) bits.</w:t>
      </w:r>
    </w:p>
    <w:p w:rsidR="00833D55" w:rsidRPr="00617CB8" w:rsidRDefault="00833D55" w:rsidP="00833D55">
      <w:pPr>
        <w:rPr>
          <w:bCs/>
        </w:rPr>
      </w:pPr>
      <w:r w:rsidRPr="00617CB8">
        <w:rPr>
          <w:rFonts w:eastAsia="Batang"/>
          <w:bCs/>
          <w:lang w:eastAsia="ko-KR"/>
        </w:rPr>
        <w:t xml:space="preserve">It is a requirement of bitstream conformance that </w:t>
      </w:r>
      <w:r w:rsidRPr="00617CB8">
        <w:rPr>
          <w:bCs/>
        </w:rPr>
        <w:t>NumLayersInIdList[ </w:t>
      </w:r>
      <w:r w:rsidRPr="00617CB8">
        <w:rPr>
          <w:rFonts w:eastAsia="Batang"/>
          <w:bCs/>
          <w:lang w:eastAsia="ko-KR"/>
        </w:rPr>
        <w:t>vps_num_layer_sets_minus1 + 1 + i</w:t>
      </w:r>
      <w:r w:rsidRPr="00617CB8">
        <w:rPr>
          <w:bCs/>
        </w:rPr>
        <w:t> ] shall be greater than 0.</w:t>
      </w:r>
    </w:p>
    <w:p w:rsidR="00833D55" w:rsidRPr="00617CB8" w:rsidRDefault="00833D55" w:rsidP="00833D55">
      <w:pPr>
        <w:pStyle w:val="3N"/>
        <w:rPr>
          <w:rFonts w:eastAsia="Batang"/>
          <w:bCs/>
          <w:lang w:eastAsia="ko-KR"/>
        </w:rPr>
      </w:pPr>
      <w:r w:rsidRPr="00617CB8">
        <w:rPr>
          <w:rFonts w:eastAsia="Batang"/>
          <w:b/>
          <w:bCs/>
          <w:lang w:eastAsia="ko-KR"/>
        </w:rPr>
        <w:t>vps_sub_layers_max_minus1_present_flag</w:t>
      </w:r>
      <w:r w:rsidRPr="00617CB8">
        <w:rPr>
          <w:rFonts w:eastAsia="Batang"/>
          <w:bCs/>
          <w:lang w:eastAsia="ko-KR"/>
        </w:rPr>
        <w:t xml:space="preserve"> equal to 1 specifies that the syntax elements sub_layers_vps_max_minus1[ i ] are present. vps_sub_layers_max_minus1_present_flag equal to 0 specifies that the syntax elements sub_layers_vps_max_minus1[ i ] are not present.</w:t>
      </w:r>
    </w:p>
    <w:p w:rsidR="00833D55" w:rsidRPr="00617CB8" w:rsidRDefault="00833D55" w:rsidP="00833D55">
      <w:pPr>
        <w:pStyle w:val="3N"/>
        <w:rPr>
          <w:rFonts w:eastAsia="Batang"/>
          <w:bCs/>
          <w:lang w:eastAsia="ko-KR"/>
        </w:rPr>
      </w:pPr>
      <w:r w:rsidRPr="00617CB8">
        <w:rPr>
          <w:rFonts w:eastAsia="Batang"/>
          <w:b/>
          <w:bCs/>
          <w:lang w:eastAsia="ko-KR"/>
        </w:rPr>
        <w:t>sub_layers_vps_max_minus1</w:t>
      </w:r>
      <w:r w:rsidRPr="00617CB8">
        <w:rPr>
          <w:rFonts w:eastAsia="Batang"/>
          <w:bCs/>
          <w:lang w:eastAsia="ko-KR"/>
        </w:rPr>
        <w:t>[ i ] plus 1 specifies, for each value of i in the range of ( vps_base_layer_internal_flag ? 0 : 1 ) to MaxLayersMinus1, inclusive, the maximum number of temporal sub-layers that may be present in the CVS for the layer with nuh_layer_id layerId equal to layer_id_in_nuh[ i ]. When vps_base_layer_internal_flag</w:t>
      </w:r>
      <w:r w:rsidRPr="00617CB8">
        <w:t xml:space="preserve"> is equal to 0, sub_layers_vps_max_minus1[ 0 ] constrains the access units for which a decoded picture with nuh_layer_id equal to 0 may be provided by external means as follows: a decoded picture with nuh_layer_id equal to 0 cannot be provided by external means for decoding of an access unit with TemporalId greater than sub_layers_vps_max_minus1[ 0 ]. </w:t>
      </w:r>
      <w:r w:rsidRPr="00617CB8">
        <w:rPr>
          <w:rFonts w:eastAsia="Batang"/>
          <w:bCs/>
          <w:lang w:eastAsia="ko-KR"/>
        </w:rPr>
        <w:t>The value of sub_layers_vps_max_minus1[ i ] shall be in the range of 0 to vps_max_sub_layers_minus1, inclusive. When not present, the value of sub_layers_vps_max_minus1[ i ] is inferred to be equal to vps_max_sub_layers_minus1.</w:t>
      </w:r>
    </w:p>
    <w:p w:rsidR="00833D55" w:rsidRPr="00617CB8" w:rsidRDefault="00833D55" w:rsidP="00833D55">
      <w:pPr>
        <w:pStyle w:val="Equationsmallertabs"/>
        <w:rPr>
          <w:lang w:val="en-GB"/>
        </w:rPr>
      </w:pPr>
      <w:r w:rsidRPr="00617CB8">
        <w:rPr>
          <w:lang w:val="en-GB"/>
        </w:rPr>
        <w:t>The variable MaxSubLayersInLayerSetMinus1[ i ] is derived as follows:</w:t>
      </w:r>
    </w:p>
    <w:p w:rsidR="00833D55" w:rsidRPr="00617CB8" w:rsidRDefault="00833D55" w:rsidP="00833D55">
      <w:pPr>
        <w:pStyle w:val="Equationsmallertabs"/>
        <w:rPr>
          <w:lang w:val="en-GB"/>
        </w:rPr>
      </w:pPr>
      <w:r w:rsidRPr="00617CB8">
        <w:rPr>
          <w:rFonts w:eastAsia="Batang"/>
          <w:lang w:val="en-GB"/>
        </w:rPr>
        <w:t>for( i = 0; i &lt; NumLayerSets; i++ ) {</w:t>
      </w:r>
      <w:r w:rsidRPr="00617CB8">
        <w:rPr>
          <w:rFonts w:eastAsia="Batang"/>
          <w:lang w:val="en-GB"/>
        </w:rPr>
        <w:br/>
      </w:r>
      <w:r w:rsidRPr="00617CB8">
        <w:rPr>
          <w:lang w:val="en-GB"/>
        </w:rPr>
        <w:tab/>
      </w:r>
      <w:r w:rsidRPr="00617CB8">
        <w:rPr>
          <w:rFonts w:eastAsia="Batang"/>
          <w:lang w:val="en-GB"/>
        </w:rPr>
        <w:t>maxSlMinus1 = 0</w:t>
      </w:r>
      <w:r w:rsidRPr="00617CB8">
        <w:rPr>
          <w:lang w:val="en-GB"/>
        </w:rPr>
        <w:br/>
      </w:r>
      <w:r w:rsidRPr="00617CB8">
        <w:rPr>
          <w:rFonts w:eastAsia="Batang"/>
          <w:lang w:val="en-GB"/>
        </w:rPr>
        <w:tab/>
        <w:t xml:space="preserve">for( k = 0; k &lt; </w:t>
      </w:r>
      <w:r w:rsidRPr="00617CB8">
        <w:rPr>
          <w:lang w:val="en-GB"/>
        </w:rPr>
        <w:t>NumLayersInIdList</w:t>
      </w:r>
      <w:r w:rsidRPr="00617CB8">
        <w:rPr>
          <w:rFonts w:eastAsia="Batang"/>
          <w:lang w:val="en-GB"/>
        </w:rPr>
        <w:t>[ i ]; k++ ) {</w:t>
      </w:r>
      <w:r w:rsidRPr="00617CB8">
        <w:rPr>
          <w:rFonts w:eastAsia="Batang"/>
          <w:lang w:val="en-GB"/>
        </w:rPr>
        <w:br/>
      </w:r>
      <w:r w:rsidRPr="00617CB8">
        <w:rPr>
          <w:rFonts w:eastAsia="Batang"/>
          <w:lang w:val="en-GB"/>
        </w:rPr>
        <w:tab/>
      </w:r>
      <w:r w:rsidRPr="00617CB8">
        <w:rPr>
          <w:rFonts w:eastAsia="Batang"/>
          <w:lang w:val="en-GB"/>
        </w:rPr>
        <w:tab/>
        <w:t xml:space="preserve">lId = </w:t>
      </w:r>
      <w:r w:rsidRPr="00617CB8">
        <w:rPr>
          <w:lang w:val="en-GB"/>
        </w:rPr>
        <w:t>LayerSetLayerIdList</w:t>
      </w:r>
      <w:r w:rsidRPr="00617CB8">
        <w:rPr>
          <w:rFonts w:eastAsia="Batang"/>
          <w:lang w:val="en-GB"/>
        </w:rPr>
        <w:t>[ i ][ k ]</w:t>
      </w:r>
      <w:r w:rsidRPr="00617CB8">
        <w:rPr>
          <w:rFonts w:eastAsia="Batang"/>
          <w:lang w:val="en-GB"/>
        </w:rPr>
        <w:tab/>
      </w:r>
      <w:r w:rsidRPr="00617CB8">
        <w:rPr>
          <w:rFonts w:eastAsia="Batang"/>
          <w:lang w:val="en-GB"/>
        </w:rPr>
        <w:tab/>
      </w:r>
      <w:r w:rsidRPr="00617CB8">
        <w:rPr>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10</w:t>
      </w:r>
      <w:r w:rsidR="00B96C9A" w:rsidRPr="00617CB8">
        <w:rPr>
          <w:lang w:val="en-GB"/>
        </w:rPr>
        <w:fldChar w:fldCharType="end"/>
      </w:r>
      <w:r w:rsidRPr="00617CB8">
        <w:rPr>
          <w:lang w:val="en-GB"/>
        </w:rPr>
        <w:t>)</w:t>
      </w:r>
      <w:r w:rsidRPr="00617CB8">
        <w:rPr>
          <w:rFonts w:eastAsia="Batang"/>
          <w:lang w:val="en-GB"/>
        </w:rPr>
        <w:br/>
      </w:r>
      <w:r w:rsidRPr="00617CB8">
        <w:rPr>
          <w:rFonts w:eastAsia="Batang"/>
          <w:lang w:val="en-GB"/>
        </w:rPr>
        <w:tab/>
      </w:r>
      <w:r w:rsidRPr="00617CB8">
        <w:rPr>
          <w:rFonts w:eastAsia="Batang"/>
          <w:lang w:val="en-GB"/>
        </w:rPr>
        <w:tab/>
        <w:t>maxSlMinus1 = Max( maxSLMinus1, sub_layers_vps_max_minus1[ LayerIdxInVps[ lId ] ] )</w:t>
      </w:r>
      <w:r w:rsidRPr="00617CB8">
        <w:rPr>
          <w:rFonts w:eastAsia="Batang"/>
          <w:lang w:val="en-GB"/>
        </w:rPr>
        <w:br/>
      </w:r>
      <w:r w:rsidRPr="00617CB8">
        <w:rPr>
          <w:rFonts w:eastAsia="Batang"/>
          <w:lang w:val="en-GB"/>
        </w:rPr>
        <w:tab/>
        <w:t>}</w:t>
      </w:r>
      <w:r w:rsidRPr="00617CB8">
        <w:rPr>
          <w:rFonts w:eastAsia="Batang"/>
          <w:lang w:val="en-GB"/>
        </w:rPr>
        <w:br/>
      </w:r>
      <w:r w:rsidRPr="00617CB8">
        <w:rPr>
          <w:lang w:val="en-GB"/>
        </w:rPr>
        <w:tab/>
        <w:t xml:space="preserve">MaxSubLayersInLayerSetMinus1[ i ] = </w:t>
      </w:r>
      <w:r w:rsidRPr="00617CB8">
        <w:rPr>
          <w:rFonts w:eastAsia="Batang"/>
          <w:lang w:val="en-GB"/>
        </w:rPr>
        <w:t>maxSlMinus1</w:t>
      </w:r>
      <w:r w:rsidRPr="00617CB8">
        <w:rPr>
          <w:rFonts w:eastAsia="Batang"/>
          <w:lang w:val="en-GB"/>
        </w:rPr>
        <w:br/>
      </w:r>
      <w:r w:rsidRPr="00617CB8">
        <w:rPr>
          <w:lang w:val="en-GB"/>
        </w:rPr>
        <w:t>}</w:t>
      </w:r>
    </w:p>
    <w:p w:rsidR="00833D55" w:rsidRPr="00617CB8" w:rsidRDefault="00833D55" w:rsidP="00833D55">
      <w:pPr>
        <w:pStyle w:val="3N"/>
        <w:rPr>
          <w:lang w:eastAsia="ko-KR"/>
        </w:rPr>
      </w:pPr>
      <w:r w:rsidRPr="00617CB8">
        <w:rPr>
          <w:rFonts w:eastAsia="Batang"/>
          <w:b/>
          <w:bCs/>
          <w:lang w:eastAsia="ko-KR"/>
        </w:rPr>
        <w:t>max_tid_ref_present_flag</w:t>
      </w:r>
      <w:r w:rsidRPr="00617CB8">
        <w:rPr>
          <w:lang w:eastAsia="ko-KR"/>
        </w:rPr>
        <w:t xml:space="preserve"> equal to 1 specifies that the syntax element max_tid_il_ref_pics_plus1[ i ][ j ] is present. </w:t>
      </w:r>
      <w:r w:rsidRPr="00617CB8">
        <w:rPr>
          <w:rFonts w:eastAsia="Batang"/>
          <w:bCs/>
          <w:lang w:eastAsia="ko-KR"/>
        </w:rPr>
        <w:t>max_tid_ref_present_flag</w:t>
      </w:r>
      <w:r w:rsidRPr="00617CB8">
        <w:rPr>
          <w:lang w:eastAsia="ko-KR"/>
        </w:rPr>
        <w:t xml:space="preserve"> equal to 0 specifies that the syntax element max_tid_il_ref_pics_plus1[ i ][ j ] is not present.</w:t>
      </w:r>
    </w:p>
    <w:p w:rsidR="00833D55" w:rsidRPr="00617CB8" w:rsidRDefault="00833D55" w:rsidP="00833D55">
      <w:pPr>
        <w:pStyle w:val="3N"/>
        <w:rPr>
          <w:szCs w:val="22"/>
        </w:rPr>
      </w:pPr>
      <w:r w:rsidRPr="00617CB8">
        <w:rPr>
          <w:b/>
          <w:lang w:eastAsia="ko-KR"/>
        </w:rPr>
        <w:t>max_tid_il_ref_pics_plus1</w:t>
      </w:r>
      <w:r w:rsidRPr="00617CB8">
        <w:rPr>
          <w:szCs w:val="22"/>
        </w:rPr>
        <w:t>[ i ]</w:t>
      </w:r>
      <w:r w:rsidRPr="00617CB8">
        <w:rPr>
          <w:lang w:eastAsia="ko-KR"/>
        </w:rPr>
        <w:t>[ j ]</w:t>
      </w:r>
      <w:r w:rsidRPr="00617CB8">
        <w:rPr>
          <w:szCs w:val="22"/>
        </w:rPr>
        <w:t xml:space="preserve"> equal to 0 specifies that non-IRAP picture</w:t>
      </w:r>
      <w:r w:rsidRPr="00617CB8">
        <w:rPr>
          <w:szCs w:val="22"/>
          <w:lang w:eastAsia="ko-KR"/>
        </w:rPr>
        <w:t>s with nuh_layer_id equal to layer_id_in_nuh[ i ]</w:t>
      </w:r>
      <w:r w:rsidRPr="00617CB8">
        <w:rPr>
          <w:szCs w:val="22"/>
        </w:rPr>
        <w:t xml:space="preserve"> are not used as source pictures for inter-layer prediction for pictures with nuh_layer_id equal to layer_id_in_nuh[ j ].</w:t>
      </w:r>
      <w:r w:rsidRPr="00617CB8">
        <w:rPr>
          <w:szCs w:val="22"/>
          <w:lang w:eastAsia="ko-KR"/>
        </w:rPr>
        <w:t xml:space="preserve"> </w:t>
      </w:r>
      <w:r w:rsidRPr="00617CB8">
        <w:rPr>
          <w:szCs w:val="22"/>
        </w:rPr>
        <w:t>max_tid_il_ref_pics_plus1[ i ][ j ] greater than 0 specifies that pictures with nuh_layer_id equal to layer_id_in_nuh[ i ] and TemporalId greater than max_tid_il_ref_pics_plus1[ i ][ j ]</w:t>
      </w:r>
      <w:r w:rsidRPr="00617CB8">
        <w:rPr>
          <w:szCs w:val="22"/>
          <w:lang w:eastAsia="ko-KR"/>
        </w:rPr>
        <w:t> −</w:t>
      </w:r>
      <w:r w:rsidRPr="00617CB8">
        <w:rPr>
          <w:szCs w:val="22"/>
        </w:rPr>
        <w:t> 1 are not used as source pictures for inter-layer prediction for pictures with nuh_layer_id equal to layer_id_in_nuh[ j ]. When not present, the value of max_tid_il_ref_pics_plus1[ i ][ j ] is inferred to be equal to 7.</w:t>
      </w:r>
    </w:p>
    <w:p w:rsidR="00833D55" w:rsidRPr="00617CB8" w:rsidRDefault="00833D55" w:rsidP="00833D55">
      <w:pPr>
        <w:rPr>
          <w:rFonts w:eastAsia="Batang"/>
          <w:bCs/>
          <w:lang w:eastAsia="ko-KR"/>
        </w:rPr>
      </w:pPr>
      <w:r w:rsidRPr="00617CB8">
        <w:rPr>
          <w:rFonts w:eastAsia="Batang"/>
          <w:b/>
          <w:bCs/>
          <w:lang w:eastAsia="ko-KR"/>
        </w:rPr>
        <w:t>default_ref_layers_active_flag</w:t>
      </w:r>
      <w:r w:rsidRPr="00617CB8">
        <w:rPr>
          <w:rFonts w:eastAsia="Batang"/>
          <w:bCs/>
          <w:lang w:eastAsia="ko-KR"/>
        </w:rPr>
        <w:t xml:space="preserve"> equal to 1 specifies that for each picture referring to the VPS, the direct reference layer pictures that belong to all direct reference layers of the layer containing the picture and that may be used for inter-layer prediction as specified by the values of sub_layers_vps_max_minus1[ i ] and max_tid_il_ref_pics_plus1[ i ]</w:t>
      </w:r>
      <w:r w:rsidRPr="00617CB8">
        <w:rPr>
          <w:lang w:eastAsia="ko-KR"/>
        </w:rPr>
        <w:t>[ j ]</w:t>
      </w:r>
      <w:r w:rsidRPr="00617CB8">
        <w:rPr>
          <w:rFonts w:eastAsia="Batang"/>
          <w:bCs/>
          <w:lang w:eastAsia="ko-KR"/>
        </w:rPr>
        <w:t xml:space="preserve"> are present in the same access unit as the picture and are included in the </w:t>
      </w:r>
      <w:r w:rsidRPr="00617CB8">
        <w:rPr>
          <w:lang w:eastAsia="ko-KR"/>
        </w:rPr>
        <w:t>inter-layer reference picture set of the picture</w:t>
      </w:r>
      <w:r w:rsidRPr="00617CB8">
        <w:rPr>
          <w:rFonts w:eastAsia="Batang"/>
          <w:bCs/>
          <w:lang w:eastAsia="ko-KR"/>
        </w:rPr>
        <w:t>. default_ref_layers_active_flag equal to 0 specifies that the above restriction may or may not apply.</w:t>
      </w:r>
    </w:p>
    <w:p w:rsidR="00833D55" w:rsidRPr="00617CB8" w:rsidRDefault="00833D55" w:rsidP="00833D55">
      <w:pPr>
        <w:rPr>
          <w:rFonts w:eastAsia="Batang"/>
          <w:bCs/>
          <w:highlight w:val="yellow"/>
          <w:lang w:eastAsia="ko-KR"/>
        </w:rPr>
      </w:pPr>
      <w:r w:rsidRPr="00617CB8">
        <w:rPr>
          <w:rFonts w:eastAsia="Batang"/>
          <w:b/>
          <w:bCs/>
          <w:lang w:eastAsia="ko-KR"/>
        </w:rPr>
        <w:t>vps_num_profile_tier_level_minus1</w:t>
      </w:r>
      <w:r w:rsidRPr="00617CB8">
        <w:t xml:space="preserve"> plus 1 specifies the number of </w:t>
      </w:r>
      <w:r w:rsidRPr="00617CB8">
        <w:rPr>
          <w:rFonts w:ascii="Times" w:hAnsi="Times"/>
        </w:rPr>
        <w:t xml:space="preserve">profile_tier_level( ) </w:t>
      </w:r>
      <w:r w:rsidRPr="00617CB8">
        <w:t xml:space="preserve">syntax structures in the VPS. The value of vps_num_profile_tier_level_minus1 shall be in the range of 0 to 63, inclusive. When </w:t>
      </w:r>
      <w:r w:rsidRPr="00617CB8">
        <w:rPr>
          <w:rFonts w:eastAsia="Batang"/>
          <w:bCs/>
          <w:lang w:eastAsia="ko-KR"/>
        </w:rPr>
        <w:t>vps_max_layers_minus1 is greater than 0</w:t>
      </w:r>
      <w:r w:rsidRPr="00617CB8">
        <w:t>, the value of vps_num_profile_tier_level_minus1 shall be greater than or equal to 1.</w:t>
      </w:r>
    </w:p>
    <w:p w:rsidR="00833D55" w:rsidRPr="00617CB8" w:rsidRDefault="00833D55" w:rsidP="00833D55">
      <w:pPr>
        <w:rPr>
          <w:bCs/>
        </w:rPr>
      </w:pPr>
      <w:r w:rsidRPr="00617CB8">
        <w:rPr>
          <w:b/>
          <w:bCs/>
        </w:rPr>
        <w:t>vps_profile_present_flag</w:t>
      </w:r>
      <w:r w:rsidRPr="00617CB8">
        <w:rPr>
          <w:bCs/>
        </w:rPr>
        <w:t xml:space="preserve">[ i ] equal to 1 specifies that profile and tier information </w:t>
      </w:r>
      <w:r w:rsidRPr="00617CB8">
        <w:rPr>
          <w:bCs/>
          <w:szCs w:val="22"/>
        </w:rPr>
        <w:t>is present in the i-th profile_tier_level( ) syntax structure</w:t>
      </w:r>
      <w:r w:rsidRPr="00617CB8">
        <w:rPr>
          <w:bCs/>
        </w:rPr>
        <w:t xml:space="preserve">. vps_profile_present_flag[ i ] </w:t>
      </w:r>
      <w:r w:rsidRPr="00617CB8">
        <w:rPr>
          <w:bCs/>
          <w:szCs w:val="22"/>
        </w:rPr>
        <w:t xml:space="preserve">equal to 0 specifies that profile and tier information is not present in the i-th profile_tier_level( ) syntax structure and is inferred as specified in clause </w:t>
      </w:r>
      <w:r w:rsidR="00B96C9A" w:rsidRPr="00617CB8">
        <w:rPr>
          <w:bCs/>
          <w:szCs w:val="22"/>
        </w:rPr>
        <w:fldChar w:fldCharType="begin" w:fldLock="1"/>
      </w:r>
      <w:r w:rsidRPr="00617CB8">
        <w:rPr>
          <w:bCs/>
          <w:szCs w:val="22"/>
        </w:rPr>
        <w:instrText xml:space="preserve"> REF _Ref398987258 \r \h </w:instrText>
      </w:r>
      <w:r w:rsidR="00B96C9A" w:rsidRPr="00617CB8">
        <w:rPr>
          <w:bCs/>
          <w:szCs w:val="22"/>
        </w:rPr>
      </w:r>
      <w:r w:rsidR="00B96C9A" w:rsidRPr="00617CB8">
        <w:rPr>
          <w:bCs/>
          <w:szCs w:val="22"/>
        </w:rPr>
        <w:fldChar w:fldCharType="separate"/>
      </w:r>
      <w:r w:rsidR="00B86C6C">
        <w:rPr>
          <w:bCs/>
          <w:szCs w:val="22"/>
          <w:cs/>
        </w:rPr>
        <w:t>‎</w:t>
      </w:r>
      <w:r w:rsidR="00B86C6C">
        <w:rPr>
          <w:bCs/>
          <w:szCs w:val="22"/>
        </w:rPr>
        <w:t>F.7.4.4</w:t>
      </w:r>
      <w:r w:rsidR="00B96C9A" w:rsidRPr="00617CB8">
        <w:rPr>
          <w:bCs/>
          <w:szCs w:val="22"/>
        </w:rPr>
        <w:fldChar w:fldCharType="end"/>
      </w:r>
      <w:r w:rsidRPr="00617CB8">
        <w:rPr>
          <w:bCs/>
          <w:szCs w:val="22"/>
        </w:rPr>
        <w:t>.</w:t>
      </w:r>
    </w:p>
    <w:p w:rsidR="00833D55" w:rsidRPr="00617CB8" w:rsidRDefault="00833D55" w:rsidP="00833D55">
      <w:pPr>
        <w:rPr>
          <w:rFonts w:eastAsia="Batang"/>
          <w:b/>
          <w:bCs/>
          <w:lang w:eastAsia="ko-KR"/>
        </w:rPr>
      </w:pPr>
      <w:r w:rsidRPr="00617CB8">
        <w:rPr>
          <w:b/>
          <w:bCs/>
        </w:rPr>
        <w:t>num_add_olss</w:t>
      </w:r>
      <w:r w:rsidRPr="00617CB8">
        <w:rPr>
          <w:bCs/>
        </w:rPr>
        <w:t xml:space="preserve"> </w:t>
      </w:r>
      <w:r w:rsidRPr="00617CB8">
        <w:t xml:space="preserve">specifies the number of OLSs in addition to </w:t>
      </w:r>
      <w:r w:rsidRPr="00617CB8">
        <w:rPr>
          <w:bCs/>
        </w:rPr>
        <w:t xml:space="preserve">the </w:t>
      </w:r>
      <w:r w:rsidRPr="00617CB8">
        <w:t xml:space="preserve">first </w:t>
      </w:r>
      <w:r w:rsidRPr="00617CB8">
        <w:rPr>
          <w:bCs/>
        </w:rPr>
        <w:t xml:space="preserve">NumLayerSets OLSs specified by the VPS. </w:t>
      </w:r>
      <w:r w:rsidRPr="00617CB8">
        <w:rPr>
          <w:bCs/>
          <w:szCs w:val="18"/>
        </w:rPr>
        <w:t>The value of num_add_olss shall be in the range of 0 to 1023, inclusive. When not present, the value of num_add_olss is inferred to be equal to 0.</w:t>
      </w:r>
    </w:p>
    <w:p w:rsidR="00833D55" w:rsidRPr="00617CB8" w:rsidRDefault="00833D55" w:rsidP="00833D55">
      <w:pPr>
        <w:rPr>
          <w:lang w:eastAsia="ko-KR"/>
        </w:rPr>
      </w:pPr>
      <w:r w:rsidRPr="00617CB8">
        <w:rPr>
          <w:rFonts w:eastAsia="Batang"/>
          <w:b/>
          <w:bCs/>
          <w:lang w:eastAsia="ko-KR"/>
        </w:rPr>
        <w:t>default_output_layer_idc</w:t>
      </w:r>
      <w:r w:rsidRPr="00617CB8">
        <w:rPr>
          <w:rFonts w:eastAsia="Batang"/>
          <w:lang w:eastAsia="ko-KR"/>
        </w:rPr>
        <w:t xml:space="preserve"> specifies the derivation of the output layers for the OLSs with index in the range of 1 to </w:t>
      </w:r>
      <w:r w:rsidRPr="00617CB8">
        <w:rPr>
          <w:bCs/>
        </w:rPr>
        <w:t xml:space="preserve">vps_num_layer_sets_minus1, inclusive. </w:t>
      </w:r>
      <w:r w:rsidRPr="00617CB8">
        <w:rPr>
          <w:rFonts w:eastAsia="Batang"/>
          <w:lang w:eastAsia="ko-KR"/>
        </w:rPr>
        <w:t xml:space="preserve">default_output_layer_idc equal to 0 specifies that all layers in each of the OLSs with index in the range of 1 to </w:t>
      </w:r>
      <w:r w:rsidRPr="00617CB8">
        <w:rPr>
          <w:bCs/>
        </w:rPr>
        <w:t>vps_num_layer_sets_minus1, inclusive,</w:t>
      </w:r>
      <w:r w:rsidRPr="00617CB8">
        <w:rPr>
          <w:rFonts w:eastAsia="Batang"/>
          <w:lang w:eastAsia="ko-KR"/>
        </w:rPr>
        <w:t xml:space="preserve"> are output layers of their respective OLSs. </w:t>
      </w:r>
      <w:r w:rsidRPr="00617CB8">
        <w:rPr>
          <w:rFonts w:eastAsia="Batang"/>
          <w:bCs/>
          <w:lang w:eastAsia="ko-KR"/>
        </w:rPr>
        <w:t>default_output_layer_idc</w:t>
      </w:r>
      <w:r w:rsidRPr="00617CB8">
        <w:rPr>
          <w:rFonts w:eastAsia="Batang"/>
          <w:lang w:eastAsia="ko-KR"/>
        </w:rPr>
        <w:t xml:space="preserve"> equal to 1 specifies that only the layer with the highest value of nuh_layer_id such that nuh_layer_id equal to nuhLayerIdA in each of the OLSs with index in the range of 1 to </w:t>
      </w:r>
      <w:r w:rsidRPr="00617CB8">
        <w:rPr>
          <w:bCs/>
        </w:rPr>
        <w:t>vps_num_layer_sets_minus1, inclusive,</w:t>
      </w:r>
      <w:r w:rsidRPr="00617CB8">
        <w:rPr>
          <w:rFonts w:eastAsia="Batang"/>
          <w:lang w:eastAsia="ko-KR"/>
        </w:rPr>
        <w:t xml:space="preserve"> is an output layer of its OLS. default_output_layer_idc equal to 2 specifies that the output layers for the OLSs with index in the range of 1 to </w:t>
      </w:r>
      <w:r w:rsidRPr="00617CB8">
        <w:rPr>
          <w:bCs/>
        </w:rPr>
        <w:t>vps_num_layer_sets_minus1, inclusive, are specified with the syntax elements output_</w:t>
      </w:r>
      <w:r w:rsidRPr="00617CB8">
        <w:rPr>
          <w:rFonts w:eastAsia="Batang"/>
          <w:lang w:eastAsia="ko-KR"/>
        </w:rPr>
        <w:t>layer</w:t>
      </w:r>
      <w:r w:rsidRPr="00617CB8">
        <w:rPr>
          <w:bCs/>
        </w:rPr>
        <w:t>_flag[ i ][ j ]</w:t>
      </w:r>
      <w:r w:rsidRPr="00617CB8">
        <w:rPr>
          <w:rFonts w:eastAsia="Batang"/>
          <w:lang w:eastAsia="ko-KR"/>
        </w:rPr>
        <w:t xml:space="preserve">. </w:t>
      </w:r>
      <w:r w:rsidRPr="00617CB8">
        <w:rPr>
          <w:lang w:eastAsia="ko-KR"/>
        </w:rPr>
        <w:t xml:space="preserve">The value of 3 for default_output_layer_idc is reserved for future use by ITU-T | ISO/IEC. </w:t>
      </w:r>
      <w:r w:rsidRPr="00617CB8">
        <w:t xml:space="preserve">Although </w:t>
      </w:r>
      <w:r w:rsidRPr="00617CB8">
        <w:rPr>
          <w:bCs/>
          <w:szCs w:val="22"/>
        </w:rPr>
        <w:t>the value of default_output_layer_idc is required to be less than 3 in this version of this Specification, decoders shall allow a value of default_output_layer_idc equal to 3 to appear in the syntax</w:t>
      </w:r>
      <w:r w:rsidRPr="00617CB8">
        <w:rPr>
          <w:lang w:eastAsia="ko-KR"/>
        </w:rPr>
        <w:t>.</w:t>
      </w:r>
    </w:p>
    <w:p w:rsidR="00833D55" w:rsidRPr="00617CB8" w:rsidRDefault="00833D55" w:rsidP="00833D55">
      <w:pPr>
        <w:rPr>
          <w:rFonts w:eastAsia="Batang"/>
          <w:lang w:eastAsia="ko-KR"/>
        </w:rPr>
      </w:pPr>
      <w:r w:rsidRPr="00617CB8">
        <w:rPr>
          <w:lang w:eastAsia="ko-KR"/>
        </w:rPr>
        <w:t>The variable defaultOutputLayerIdc is set equal to Min( default_output_layer_idc, 2 ).</w:t>
      </w:r>
    </w:p>
    <w:p w:rsidR="00833D55" w:rsidRPr="00617CB8" w:rsidRDefault="00833D55" w:rsidP="00833D55">
      <w:r w:rsidRPr="00617CB8">
        <w:rPr>
          <w:b/>
        </w:rPr>
        <w:t>layer_set_idx</w:t>
      </w:r>
      <w:r w:rsidRPr="00617CB8">
        <w:rPr>
          <w:b/>
          <w:bCs/>
        </w:rPr>
        <w:t>_for_ols</w:t>
      </w:r>
      <w:r w:rsidRPr="00617CB8">
        <w:rPr>
          <w:b/>
        </w:rPr>
        <w:t>_minus1</w:t>
      </w:r>
      <w:r w:rsidRPr="00617CB8">
        <w:t xml:space="preserve">[ i ] plus 1 specifies the index of the layer set for the i-th </w:t>
      </w:r>
      <w:r w:rsidRPr="00617CB8">
        <w:rPr>
          <w:rFonts w:eastAsia="Batang"/>
          <w:lang w:eastAsia="ko-KR"/>
        </w:rPr>
        <w:t>OLS</w:t>
      </w:r>
      <w:r w:rsidRPr="00617CB8">
        <w:t>. The value of layer_set_idx_for_ols_minus1[ i ] shall be in the range of 0 to NumLayerSets − 2, inclusive. The length of the layer_set_idx_for_ols_minus1[ i ] syntax element is Ceil( Log2( NumLayerSets − 1 ) ) bits. When not present, the value of layer_set_idx_for_ols_minus1[ i ] is inferred to be equal to 0.</w:t>
      </w:r>
    </w:p>
    <w:p w:rsidR="00833D55" w:rsidRPr="00617CB8" w:rsidRDefault="00833D55" w:rsidP="00833D55">
      <w:r w:rsidRPr="00617CB8">
        <w:t>For i in the range of 0 to NumOutputLayerSets − 1, inclusive, the variable OlsIdxToLsIdx[ i ] is derived as specified in the following:</w:t>
      </w:r>
    </w:p>
    <w:p w:rsidR="00833D55" w:rsidRPr="00617CB8" w:rsidRDefault="00833D55" w:rsidP="00833D55">
      <w:pPr>
        <w:pStyle w:val="Equationsmallertabs"/>
        <w:rPr>
          <w:lang w:val="en-GB"/>
        </w:rPr>
      </w:pPr>
      <w:r w:rsidRPr="00617CB8">
        <w:rPr>
          <w:lang w:val="en-GB"/>
        </w:rPr>
        <w:t>OlsIdxToLsIdx[ i ] =  ( i &lt; NumLayerSets ) ? i : ( layer_set_idx_for_ols_minus1[ i ] + 1 )</w:t>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11</w:t>
      </w:r>
      <w:r w:rsidR="00B96C9A" w:rsidRPr="00617CB8">
        <w:rPr>
          <w:lang w:val="en-GB"/>
        </w:rPr>
        <w:fldChar w:fldCharType="end"/>
      </w:r>
      <w:r w:rsidRPr="00617CB8">
        <w:rPr>
          <w:bCs/>
          <w:lang w:val="en-GB"/>
        </w:rPr>
        <w:t>)</w:t>
      </w:r>
    </w:p>
    <w:p w:rsidR="00833D55" w:rsidRPr="00617CB8" w:rsidRDefault="00833D55" w:rsidP="00833D55">
      <w:pPr>
        <w:rPr>
          <w:bCs/>
        </w:rPr>
      </w:pPr>
      <w:r w:rsidRPr="00617CB8">
        <w:rPr>
          <w:b/>
          <w:bCs/>
        </w:rPr>
        <w:t>output_layer_flag</w:t>
      </w:r>
      <w:r w:rsidRPr="00617CB8">
        <w:t>[ i ]</w:t>
      </w:r>
      <w:r w:rsidRPr="00617CB8">
        <w:rPr>
          <w:bCs/>
        </w:rPr>
        <w:t xml:space="preserve">[ j ] equal to 1 specifies that the j-th layer in the i-th </w:t>
      </w:r>
      <w:r w:rsidRPr="00617CB8">
        <w:rPr>
          <w:rFonts w:eastAsia="Batang"/>
          <w:lang w:eastAsia="ko-KR"/>
        </w:rPr>
        <w:t>OLS</w:t>
      </w:r>
      <w:r w:rsidRPr="00617CB8">
        <w:rPr>
          <w:bCs/>
        </w:rPr>
        <w:t xml:space="preserve"> is an output layer. output_layer_flag</w:t>
      </w:r>
      <w:r w:rsidRPr="00617CB8">
        <w:t>[ i ]</w:t>
      </w:r>
      <w:r w:rsidRPr="00617CB8">
        <w:rPr>
          <w:bCs/>
        </w:rPr>
        <w:t xml:space="preserve">[ j ] equal to 0 specifies that the j-th layer in the i-th </w:t>
      </w:r>
      <w:r w:rsidRPr="00617CB8">
        <w:rPr>
          <w:rFonts w:eastAsia="Batang"/>
          <w:lang w:eastAsia="ko-KR"/>
        </w:rPr>
        <w:t>OLS</w:t>
      </w:r>
      <w:r w:rsidRPr="00617CB8">
        <w:rPr>
          <w:bCs/>
        </w:rPr>
        <w:t xml:space="preserve"> is not an output layer.</w:t>
      </w:r>
    </w:p>
    <w:p w:rsidR="00833D55" w:rsidRPr="00617CB8" w:rsidRDefault="00833D55" w:rsidP="00833D55">
      <w:r w:rsidRPr="00617CB8">
        <w:t>The value of output_layer_flag[ 0 ][ 0 ] is inferred to be equal to 1.</w:t>
      </w:r>
    </w:p>
    <w:p w:rsidR="00833D55" w:rsidRPr="00617CB8" w:rsidRDefault="00833D55" w:rsidP="00833D55">
      <w:pPr>
        <w:rPr>
          <w:rFonts w:eastAsia="Batang"/>
          <w:bCs/>
          <w:lang w:eastAsia="ko-KR"/>
        </w:rPr>
      </w:pPr>
      <w:r w:rsidRPr="00617CB8">
        <w:t xml:space="preserve">When </w:t>
      </w:r>
      <w:r w:rsidRPr="00617CB8">
        <w:rPr>
          <w:rFonts w:eastAsia="Batang"/>
          <w:bCs/>
          <w:lang w:eastAsia="ko-KR"/>
        </w:rPr>
        <w:t>defaultOutputLayerIdc is equal to 0 or 1, f</w:t>
      </w:r>
      <w:r w:rsidRPr="00617CB8">
        <w:t xml:space="preserve">or i in the range of 0 to </w:t>
      </w:r>
      <w:r w:rsidRPr="00617CB8">
        <w:rPr>
          <w:rFonts w:eastAsia="Batang"/>
          <w:bCs/>
          <w:lang w:eastAsia="ko-KR"/>
        </w:rPr>
        <w:t>vps_num_layer_sets_minus1</w:t>
      </w:r>
      <w:r w:rsidRPr="00617CB8">
        <w:t xml:space="preserve">, inclusive, and j in the range of 0 to NumLayersInIdList[ OlsIdxToLsIdx[ i ] ] − 1, inclusive, the variable OutputLayerFlag[ i ][ j ] is </w:t>
      </w:r>
      <w:r w:rsidRPr="00617CB8">
        <w:rPr>
          <w:rFonts w:eastAsia="Batang"/>
          <w:bCs/>
          <w:lang w:eastAsia="ko-KR"/>
        </w:rPr>
        <w:t>derived as follows:</w:t>
      </w:r>
    </w:p>
    <w:p w:rsidR="00833D55" w:rsidRPr="00617CB8" w:rsidRDefault="00833D55" w:rsidP="00833D55">
      <w:pPr>
        <w:pStyle w:val="enumlev1"/>
        <w:ind w:left="397"/>
        <w:rPr>
          <w:rFonts w:eastAsia="Batang"/>
          <w:bCs/>
          <w:lang w:eastAsia="ko-KR"/>
        </w:rPr>
      </w:pPr>
      <w:r w:rsidRPr="00617CB8">
        <w:t>–</w:t>
      </w:r>
      <w:r w:rsidRPr="00617CB8">
        <w:tab/>
      </w:r>
      <w:r w:rsidRPr="00617CB8">
        <w:rPr>
          <w:rFonts w:eastAsia="Batang"/>
          <w:bCs/>
          <w:lang w:eastAsia="ko-KR"/>
        </w:rPr>
        <w:t>If defaultOutputLayerIdc is equal to 0 or LayerSetLayerIdList</w:t>
      </w:r>
      <w:r w:rsidRPr="00617CB8">
        <w:t>[ OlsIdxToLsIdx[ i ] ][ </w:t>
      </w:r>
      <w:r w:rsidRPr="00617CB8">
        <w:rPr>
          <w:rFonts w:eastAsia="Batang"/>
          <w:bCs/>
          <w:lang w:eastAsia="ko-KR"/>
        </w:rPr>
        <w:t>j ] is equal to nuhLayerIdA, with nuhLayerIdA being the highest value in LayerSetLayerIdList</w:t>
      </w:r>
      <w:r w:rsidRPr="00617CB8">
        <w:t>[ OlsIdxToLsIdx[ i ] ]</w:t>
      </w:r>
      <w:r w:rsidRPr="00617CB8">
        <w:rPr>
          <w:rFonts w:eastAsia="Batang"/>
          <w:lang w:eastAsia="ko-KR"/>
        </w:rPr>
        <w:t>,</w:t>
      </w:r>
      <w:r w:rsidRPr="00617CB8">
        <w:rPr>
          <w:rFonts w:eastAsia="Batang"/>
          <w:bCs/>
          <w:lang w:eastAsia="ko-KR"/>
        </w:rPr>
        <w:t xml:space="preserve"> OutputLayerFlag[ i ][ j ] is set equal to 1.</w:t>
      </w:r>
    </w:p>
    <w:p w:rsidR="00833D55" w:rsidRPr="00617CB8" w:rsidRDefault="00833D55" w:rsidP="00833D55">
      <w:pPr>
        <w:pStyle w:val="enumlev1"/>
        <w:ind w:left="397"/>
        <w:rPr>
          <w:rFonts w:eastAsia="Batang"/>
          <w:bCs/>
          <w:lang w:eastAsia="ko-KR"/>
        </w:rPr>
      </w:pPr>
      <w:r w:rsidRPr="00617CB8">
        <w:t>–</w:t>
      </w:r>
      <w:r w:rsidRPr="00617CB8">
        <w:tab/>
      </w:r>
      <w:r w:rsidRPr="00617CB8">
        <w:rPr>
          <w:rFonts w:eastAsia="Batang"/>
          <w:bCs/>
          <w:lang w:eastAsia="ko-KR"/>
        </w:rPr>
        <w:t>Otherwise, OutputLayerFlag[ i ][ j ] is set equal to 0.</w:t>
      </w:r>
    </w:p>
    <w:p w:rsidR="00833D55" w:rsidRPr="00617CB8" w:rsidRDefault="00833D55" w:rsidP="00833D55">
      <w:r w:rsidRPr="00617CB8">
        <w:t>For i in the range of ( </w:t>
      </w:r>
      <w:r w:rsidRPr="00617CB8">
        <w:rPr>
          <w:rFonts w:eastAsia="Batang"/>
          <w:bCs/>
          <w:lang w:eastAsia="ko-KR"/>
        </w:rPr>
        <w:t>defaultOutputLayerIdc  = =  2 ) ? 0 : ( vps_num_layer_sets_minus1 + 1 ) to NumOutputLayerSets</w:t>
      </w:r>
      <w:r w:rsidRPr="00617CB8">
        <w:t xml:space="preserve"> − 1, inclusive, and j in the range of 0 to NumLayersInIdList[ OlsIdxToLsIdx[ i ] ] − 1, inclusive, the variable OutputLayerFlag[ i ][ j ] is </w:t>
      </w:r>
      <w:r w:rsidRPr="00617CB8">
        <w:rPr>
          <w:rFonts w:eastAsia="Batang"/>
          <w:bCs/>
          <w:lang w:eastAsia="ko-KR"/>
        </w:rPr>
        <w:t>set equal to output_layer_flag[ i ][ j ].</w:t>
      </w:r>
    </w:p>
    <w:p w:rsidR="00833D55" w:rsidRPr="00617CB8" w:rsidRDefault="00833D55" w:rsidP="00833D55">
      <w:pPr>
        <w:rPr>
          <w:bCs/>
        </w:rPr>
      </w:pPr>
      <w:r w:rsidRPr="00617CB8">
        <w:rPr>
          <w:bCs/>
        </w:rPr>
        <w:t>The variable NumOutputLayersInOutputLayerSet[ i ] is derived as follows:</w:t>
      </w:r>
    </w:p>
    <w:p w:rsidR="00833D55" w:rsidRPr="00617CB8" w:rsidRDefault="00833D55" w:rsidP="00833D55">
      <w:pPr>
        <w:pStyle w:val="Equationsmallertabs"/>
        <w:rPr>
          <w:lang w:val="en-GB"/>
        </w:rPr>
      </w:pPr>
      <w:r w:rsidRPr="00617CB8">
        <w:rPr>
          <w:lang w:val="en-GB"/>
        </w:rPr>
        <w:t>NumOutputLayersInOutputLayerSet[ i ] = 0</w:t>
      </w:r>
      <w:r w:rsidRPr="00617CB8">
        <w:rPr>
          <w:lang w:val="en-GB"/>
        </w:rPr>
        <w:br/>
        <w:t>for( j = 0; j &lt; NumLayersInIdList[ OlsIdxToLsIdx[ i ] ]; j++ ) {</w:t>
      </w:r>
      <w:r w:rsidRPr="00617CB8">
        <w:rPr>
          <w:lang w:val="en-GB"/>
        </w:rPr>
        <w:br/>
      </w:r>
      <w:r w:rsidRPr="00617CB8">
        <w:rPr>
          <w:lang w:val="en-GB"/>
        </w:rPr>
        <w:tab/>
        <w:t xml:space="preserve">NumOutputLayersInOutputLayerSet[ i ]  +=  OutputLayerFlag[ i ][ j ] </w:t>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12</w:t>
      </w:r>
      <w:r w:rsidR="00B96C9A" w:rsidRPr="00617CB8">
        <w:rPr>
          <w:lang w:val="en-GB"/>
        </w:rPr>
        <w:fldChar w:fldCharType="end"/>
      </w:r>
      <w:r w:rsidRPr="00617CB8">
        <w:rPr>
          <w:bCs/>
          <w:lang w:val="en-GB"/>
        </w:rPr>
        <w:t>)</w:t>
      </w:r>
      <w:r w:rsidRPr="00617CB8">
        <w:rPr>
          <w:lang w:val="en-GB"/>
        </w:rPr>
        <w:br/>
      </w:r>
      <w:r w:rsidRPr="00617CB8">
        <w:rPr>
          <w:lang w:val="en-GB"/>
        </w:rPr>
        <w:tab/>
        <w:t>if( OutputLayerFlag[ i ][ j ] )</w:t>
      </w:r>
      <w:r w:rsidRPr="00617CB8">
        <w:rPr>
          <w:lang w:val="en-GB"/>
        </w:rPr>
        <w:br/>
      </w:r>
      <w:r w:rsidRPr="00617CB8">
        <w:rPr>
          <w:lang w:val="en-GB"/>
        </w:rPr>
        <w:tab/>
      </w:r>
      <w:r w:rsidRPr="00617CB8">
        <w:rPr>
          <w:lang w:val="en-GB"/>
        </w:rPr>
        <w:tab/>
        <w:t>OlsHighestOutputLayerId[ i ] = LayerSetLayerIdList[ OlsIdxToLsIdx[ i ] ][ j ]</w:t>
      </w:r>
    </w:p>
    <w:p w:rsidR="00833D55" w:rsidRPr="00617CB8" w:rsidRDefault="00833D55" w:rsidP="00833D55">
      <w:pPr>
        <w:rPr>
          <w:rFonts w:eastAsia="Batang"/>
          <w:bCs/>
          <w:lang w:eastAsia="ko-KR"/>
        </w:rPr>
      </w:pPr>
      <w:r w:rsidRPr="00617CB8">
        <w:rPr>
          <w:bCs/>
        </w:rPr>
        <w:t xml:space="preserve">It is a requirement of bitstream conformance that </w:t>
      </w:r>
      <w:r w:rsidRPr="00617CB8">
        <w:rPr>
          <w:rFonts w:eastAsia="Batang"/>
          <w:bCs/>
          <w:lang w:eastAsia="ko-KR"/>
        </w:rPr>
        <w:t>NumOutputLayersInOutputLayerSet[ i ] shall be greater than 0 for i in the range of 0 to NumOutputLayerSets − 1, inclusive.</w:t>
      </w:r>
    </w:p>
    <w:p w:rsidR="00833D55" w:rsidRPr="00617CB8" w:rsidRDefault="00833D55" w:rsidP="00833D55">
      <w:pPr>
        <w:rPr>
          <w:rFonts w:eastAsia="Batang"/>
          <w:bCs/>
          <w:lang w:eastAsia="ko-KR"/>
        </w:rPr>
      </w:pPr>
      <w:r w:rsidRPr="00617CB8">
        <w:rPr>
          <w:rFonts w:eastAsia="Batang"/>
          <w:bCs/>
          <w:lang w:eastAsia="ko-KR"/>
        </w:rPr>
        <w:t>The variables NumNecessaryLayers[ olsIdx ] and NecessaryLayerFlag[ olsIdx ][ lIdx ] are derived as follows:</w:t>
      </w:r>
    </w:p>
    <w:p w:rsidR="00833D55" w:rsidRPr="00617CB8" w:rsidRDefault="00833D55" w:rsidP="00833D55">
      <w:pPr>
        <w:pStyle w:val="Equationsmallertabs"/>
        <w:rPr>
          <w:lang w:val="en-GB"/>
        </w:rPr>
      </w:pPr>
      <w:r w:rsidRPr="00617CB8">
        <w:rPr>
          <w:lang w:val="en-GB"/>
        </w:rPr>
        <w:t>for( olsIdx = 0; olsIdx &lt; NumOutputLayerSets; olsIdx++ ) {</w:t>
      </w:r>
      <w:r w:rsidRPr="00617CB8">
        <w:rPr>
          <w:lang w:val="en-GB"/>
        </w:rPr>
        <w:br/>
      </w:r>
      <w:r w:rsidRPr="00617CB8">
        <w:rPr>
          <w:lang w:val="en-GB"/>
        </w:rPr>
        <w:tab/>
        <w:t>lsIdx = OlsIdxToLsIdx</w:t>
      </w:r>
      <w:r w:rsidRPr="00617CB8">
        <w:rPr>
          <w:rFonts w:eastAsia="Batang"/>
          <w:lang w:val="en-GB"/>
        </w:rPr>
        <w:t>[ olsIdx ]</w:t>
      </w:r>
      <w:r w:rsidRPr="00617CB8">
        <w:rPr>
          <w:lang w:val="en-GB"/>
        </w:rPr>
        <w:br/>
      </w:r>
      <w:r w:rsidRPr="00617CB8">
        <w:rPr>
          <w:lang w:val="en-GB"/>
        </w:rPr>
        <w:tab/>
        <w:t xml:space="preserve">for( lsLayerIdx = 0; lsLayerIdx &lt; </w:t>
      </w:r>
      <w:r w:rsidRPr="00617CB8">
        <w:rPr>
          <w:rFonts w:eastAsia="Batang"/>
          <w:lang w:val="en-GB"/>
        </w:rPr>
        <w:t>NumLayersInIdList[ lsIdx ]; lsLayerIdx++ )</w:t>
      </w:r>
      <w:r w:rsidRPr="00617CB8">
        <w:rPr>
          <w:rFonts w:eastAsia="Batang"/>
          <w:lang w:val="en-GB"/>
        </w:rPr>
        <w:br/>
      </w:r>
      <w:r w:rsidRPr="00617CB8">
        <w:rPr>
          <w:rFonts w:eastAsia="Batang"/>
          <w:lang w:val="en-GB"/>
        </w:rPr>
        <w:tab/>
      </w:r>
      <w:r w:rsidRPr="00617CB8">
        <w:rPr>
          <w:rFonts w:eastAsia="Batang"/>
          <w:lang w:val="en-GB"/>
        </w:rPr>
        <w:tab/>
        <w:t>NecessaryLayerFlag[ olsIdx ][ lsLayerIdx ] = 0</w:t>
      </w:r>
      <w:r w:rsidRPr="00617CB8">
        <w:rPr>
          <w:rFonts w:eastAsia="Batang"/>
          <w:lang w:val="en-GB"/>
        </w:rPr>
        <w:br/>
      </w:r>
      <w:r w:rsidRPr="00617CB8">
        <w:rPr>
          <w:lang w:val="en-GB"/>
        </w:rPr>
        <w:tab/>
        <w:t xml:space="preserve">for( lsLayerIdx = 0; lsLayerIdx &lt; </w:t>
      </w:r>
      <w:r w:rsidRPr="00617CB8">
        <w:rPr>
          <w:rFonts w:eastAsia="Batang"/>
          <w:lang w:val="en-GB"/>
        </w:rPr>
        <w:t>NumLayersInIdList[ </w:t>
      </w:r>
      <w:r w:rsidRPr="00617CB8">
        <w:rPr>
          <w:lang w:val="en-GB"/>
        </w:rPr>
        <w:t>lsIdx</w:t>
      </w:r>
      <w:r w:rsidRPr="00617CB8">
        <w:rPr>
          <w:rFonts w:eastAsia="Batang"/>
          <w:lang w:val="en-GB"/>
        </w:rPr>
        <w:t> ]; lsLayerIdx++ )</w:t>
      </w:r>
      <w:r w:rsidRPr="00617CB8">
        <w:rPr>
          <w:rFonts w:eastAsia="Batang"/>
          <w:lang w:val="en-GB"/>
        </w:rPr>
        <w:br/>
      </w:r>
      <w:r w:rsidRPr="00617CB8">
        <w:rPr>
          <w:rFonts w:eastAsia="Batang"/>
          <w:lang w:val="en-GB"/>
        </w:rPr>
        <w:tab/>
      </w:r>
      <w:r w:rsidRPr="00617CB8">
        <w:rPr>
          <w:rFonts w:eastAsia="Batang"/>
          <w:lang w:val="en-GB"/>
        </w:rPr>
        <w:tab/>
        <w:t>if( OutputLayerFlag[ olsIdx ][ lsLayerIdx ] ) {</w:t>
      </w:r>
      <w:r w:rsidRPr="00617CB8">
        <w:rPr>
          <w:rFonts w:eastAsia="Batang"/>
          <w:lang w:val="en-GB"/>
        </w:rPr>
        <w:br/>
      </w:r>
      <w:r w:rsidRPr="00617CB8">
        <w:rPr>
          <w:rFonts w:eastAsia="Batang"/>
          <w:lang w:val="en-GB"/>
        </w:rPr>
        <w:tab/>
      </w:r>
      <w:r w:rsidRPr="00617CB8">
        <w:rPr>
          <w:rFonts w:eastAsia="Batang"/>
          <w:lang w:val="en-GB"/>
        </w:rPr>
        <w:tab/>
      </w:r>
      <w:r w:rsidRPr="00617CB8">
        <w:rPr>
          <w:rFonts w:eastAsia="Batang"/>
          <w:lang w:val="en-GB"/>
        </w:rPr>
        <w:tab/>
        <w:t>NecessaryLayerFlag[ olsIdx ][ lsLayerIdx ] = 1</w:t>
      </w:r>
      <w:r w:rsidRPr="00617CB8">
        <w:rPr>
          <w:lang w:val="en-GB"/>
        </w:rPr>
        <w:tab/>
      </w:r>
      <w:r w:rsidRPr="00617CB8">
        <w:rPr>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13</w:t>
      </w:r>
      <w:r w:rsidR="00B96C9A" w:rsidRPr="00617CB8">
        <w:rPr>
          <w:lang w:val="en-GB"/>
        </w:rPr>
        <w:fldChar w:fldCharType="end"/>
      </w:r>
      <w:r w:rsidRPr="00617CB8">
        <w:rPr>
          <w:bCs/>
          <w:lang w:val="en-GB"/>
        </w:rPr>
        <w:t>)</w:t>
      </w:r>
      <w:r w:rsidRPr="00617CB8">
        <w:rPr>
          <w:rFonts w:eastAsia="Batang"/>
          <w:lang w:val="en-GB"/>
        </w:rPr>
        <w:br/>
      </w:r>
      <w:r w:rsidRPr="00617CB8">
        <w:rPr>
          <w:rFonts w:eastAsia="Batang"/>
          <w:lang w:val="en-GB"/>
        </w:rPr>
        <w:tab/>
      </w:r>
      <w:r w:rsidRPr="00617CB8">
        <w:rPr>
          <w:rFonts w:eastAsia="Batang"/>
          <w:lang w:val="en-GB"/>
        </w:rPr>
        <w:tab/>
      </w:r>
      <w:r w:rsidRPr="00617CB8">
        <w:rPr>
          <w:rFonts w:eastAsia="Batang"/>
          <w:lang w:val="en-GB"/>
        </w:rPr>
        <w:tab/>
        <w:t>currLayerId = LayerSetLayerIdList[ lsIdx ][ lsLayerIdx ]</w:t>
      </w:r>
      <w:r w:rsidRPr="00617CB8">
        <w:rPr>
          <w:rFonts w:eastAsia="Batang"/>
          <w:lang w:val="en-GB"/>
        </w:rPr>
        <w:br/>
      </w:r>
      <w:r w:rsidRPr="00617CB8">
        <w:rPr>
          <w:rFonts w:eastAsia="Batang"/>
          <w:lang w:val="en-GB"/>
        </w:rPr>
        <w:tab/>
      </w:r>
      <w:r w:rsidRPr="00617CB8">
        <w:rPr>
          <w:rFonts w:eastAsia="Batang"/>
          <w:lang w:val="en-GB"/>
        </w:rPr>
        <w:tab/>
      </w:r>
      <w:r w:rsidRPr="00617CB8">
        <w:rPr>
          <w:rFonts w:eastAsia="Batang"/>
          <w:lang w:val="en-GB"/>
        </w:rPr>
        <w:tab/>
      </w:r>
      <w:r w:rsidRPr="00617CB8">
        <w:rPr>
          <w:lang w:val="en-GB"/>
        </w:rPr>
        <w:t>for( rLsLayerIdx = 0; rLsLayerIdx &lt; lsLayer</w:t>
      </w:r>
      <w:r w:rsidRPr="00617CB8">
        <w:rPr>
          <w:rFonts w:eastAsia="Batang"/>
          <w:lang w:val="en-GB"/>
        </w:rPr>
        <w:t>Idx; r</w:t>
      </w:r>
      <w:r w:rsidRPr="00617CB8">
        <w:rPr>
          <w:lang w:val="en-GB"/>
        </w:rPr>
        <w:t>LsLayer</w:t>
      </w:r>
      <w:r w:rsidRPr="00617CB8">
        <w:rPr>
          <w:rFonts w:eastAsia="Batang"/>
          <w:lang w:val="en-GB"/>
        </w:rPr>
        <w:t>Idx++ ) {</w:t>
      </w:r>
      <w:r w:rsidRPr="00617CB8">
        <w:rPr>
          <w:rFonts w:eastAsia="Batang"/>
          <w:lang w:val="en-GB"/>
        </w:rPr>
        <w:br/>
      </w:r>
      <w:r w:rsidRPr="00617CB8">
        <w:rPr>
          <w:rFonts w:eastAsia="Batang"/>
          <w:lang w:val="en-GB"/>
        </w:rPr>
        <w:tab/>
      </w:r>
      <w:r w:rsidRPr="00617CB8">
        <w:rPr>
          <w:rFonts w:eastAsia="Batang"/>
          <w:lang w:val="en-GB"/>
        </w:rPr>
        <w:tab/>
      </w:r>
      <w:r w:rsidRPr="00617CB8">
        <w:rPr>
          <w:rFonts w:eastAsia="Batang"/>
          <w:lang w:val="en-GB"/>
        </w:rPr>
        <w:tab/>
      </w:r>
      <w:r w:rsidRPr="00617CB8">
        <w:rPr>
          <w:rFonts w:eastAsia="Batang"/>
          <w:lang w:val="en-GB"/>
        </w:rPr>
        <w:tab/>
        <w:t>refLayerId = LayerSetLayerIdList[ lsIdx ][ rLsLayerIdx ]</w:t>
      </w:r>
      <w:r w:rsidRPr="00617CB8">
        <w:rPr>
          <w:rFonts w:eastAsia="Batang"/>
          <w:lang w:val="en-GB"/>
        </w:rPr>
        <w:br/>
      </w:r>
      <w:r w:rsidRPr="00617CB8">
        <w:rPr>
          <w:rFonts w:eastAsia="Batang"/>
          <w:lang w:val="en-GB"/>
        </w:rPr>
        <w:tab/>
      </w:r>
      <w:r w:rsidRPr="00617CB8">
        <w:rPr>
          <w:rFonts w:eastAsia="Batang"/>
          <w:lang w:val="en-GB"/>
        </w:rPr>
        <w:tab/>
      </w:r>
      <w:r w:rsidRPr="00617CB8">
        <w:rPr>
          <w:rFonts w:eastAsia="Batang"/>
          <w:lang w:val="en-GB"/>
        </w:rPr>
        <w:tab/>
      </w:r>
      <w:r w:rsidRPr="00617CB8">
        <w:rPr>
          <w:rFonts w:eastAsia="Batang"/>
          <w:lang w:val="en-GB"/>
        </w:rPr>
        <w:tab/>
        <w:t>if( DependencyFlag[ </w:t>
      </w:r>
      <w:r w:rsidRPr="00617CB8">
        <w:rPr>
          <w:lang w:val="en-GB"/>
        </w:rPr>
        <w:t>LayerIdxInVps[ </w:t>
      </w:r>
      <w:r w:rsidRPr="00617CB8">
        <w:rPr>
          <w:rFonts w:eastAsia="Batang"/>
          <w:lang w:val="en-GB"/>
        </w:rPr>
        <w:t>currLayerId ] ][ </w:t>
      </w:r>
      <w:r w:rsidRPr="00617CB8">
        <w:rPr>
          <w:lang w:val="en-GB"/>
        </w:rPr>
        <w:t>LayerIdxInVps[</w:t>
      </w:r>
      <w:r w:rsidRPr="00617CB8">
        <w:rPr>
          <w:rFonts w:eastAsia="Batang"/>
          <w:lang w:val="en-GB"/>
        </w:rPr>
        <w:t> refLayerId ] ] )</w:t>
      </w:r>
      <w:r w:rsidRPr="00617CB8">
        <w:rPr>
          <w:rFonts w:eastAsia="Batang"/>
          <w:lang w:val="en-GB"/>
        </w:rPr>
        <w:br/>
      </w:r>
      <w:r w:rsidRPr="00617CB8">
        <w:rPr>
          <w:rFonts w:eastAsia="Batang"/>
          <w:lang w:val="en-GB"/>
        </w:rPr>
        <w:tab/>
      </w:r>
      <w:r w:rsidRPr="00617CB8">
        <w:rPr>
          <w:rFonts w:eastAsia="Batang"/>
          <w:lang w:val="en-GB"/>
        </w:rPr>
        <w:tab/>
      </w:r>
      <w:r w:rsidRPr="00617CB8">
        <w:rPr>
          <w:rFonts w:eastAsia="Batang"/>
          <w:lang w:val="en-GB"/>
        </w:rPr>
        <w:tab/>
      </w:r>
      <w:r w:rsidRPr="00617CB8">
        <w:rPr>
          <w:rFonts w:eastAsia="Batang"/>
          <w:lang w:val="en-GB"/>
        </w:rPr>
        <w:tab/>
      </w:r>
      <w:r w:rsidRPr="00617CB8">
        <w:rPr>
          <w:rFonts w:eastAsia="Batang"/>
          <w:lang w:val="en-GB"/>
        </w:rPr>
        <w:tab/>
        <w:t>NecessaryLayerFlag[ olsIdx ][ </w:t>
      </w:r>
      <w:r w:rsidRPr="00617CB8">
        <w:rPr>
          <w:lang w:val="en-GB"/>
        </w:rPr>
        <w:t>rLsLayerIdx</w:t>
      </w:r>
      <w:r w:rsidRPr="00617CB8">
        <w:rPr>
          <w:rFonts w:eastAsia="Batang"/>
          <w:lang w:val="en-GB"/>
        </w:rPr>
        <w:t> ] = 1</w:t>
      </w:r>
      <w:r w:rsidRPr="00617CB8">
        <w:rPr>
          <w:rFonts w:eastAsia="Batang"/>
          <w:lang w:val="en-GB"/>
        </w:rPr>
        <w:br/>
      </w:r>
      <w:r w:rsidRPr="00617CB8">
        <w:rPr>
          <w:rFonts w:eastAsia="Batang"/>
          <w:lang w:val="en-GB"/>
        </w:rPr>
        <w:tab/>
      </w:r>
      <w:r w:rsidRPr="00617CB8">
        <w:rPr>
          <w:rFonts w:eastAsia="Batang"/>
          <w:lang w:val="en-GB"/>
        </w:rPr>
        <w:tab/>
        <w:t>}</w:t>
      </w:r>
      <w:r w:rsidRPr="00617CB8">
        <w:rPr>
          <w:rFonts w:eastAsia="Batang"/>
          <w:lang w:val="en-GB"/>
        </w:rPr>
        <w:br/>
      </w:r>
      <w:r w:rsidRPr="00617CB8">
        <w:rPr>
          <w:rFonts w:eastAsia="Batang"/>
          <w:lang w:val="en-GB"/>
        </w:rPr>
        <w:tab/>
        <w:t>NumNecessaryLayers[ olsIdx ] = 0</w:t>
      </w:r>
      <w:r w:rsidRPr="00617CB8">
        <w:rPr>
          <w:rFonts w:eastAsia="Batang"/>
          <w:lang w:val="en-GB"/>
        </w:rPr>
        <w:br/>
      </w:r>
      <w:r w:rsidRPr="00617CB8">
        <w:rPr>
          <w:rFonts w:eastAsia="Batang"/>
          <w:lang w:val="en-GB"/>
        </w:rPr>
        <w:tab/>
        <w:t xml:space="preserve">for( </w:t>
      </w:r>
      <w:r w:rsidRPr="00617CB8">
        <w:rPr>
          <w:lang w:val="en-GB"/>
        </w:rPr>
        <w:t xml:space="preserve">lsLayerIdx = 0; lsLayerIdx &lt; </w:t>
      </w:r>
      <w:r w:rsidRPr="00617CB8">
        <w:rPr>
          <w:rFonts w:eastAsia="Batang"/>
          <w:lang w:val="en-GB"/>
        </w:rPr>
        <w:t>NumLayersInIdList[ </w:t>
      </w:r>
      <w:r w:rsidRPr="00617CB8">
        <w:rPr>
          <w:lang w:val="en-GB"/>
        </w:rPr>
        <w:t>lsIdx</w:t>
      </w:r>
      <w:r w:rsidRPr="00617CB8">
        <w:rPr>
          <w:rFonts w:eastAsia="Batang"/>
          <w:lang w:val="en-GB"/>
        </w:rPr>
        <w:t> ]; l</w:t>
      </w:r>
      <w:r w:rsidRPr="00617CB8">
        <w:rPr>
          <w:lang w:val="en-GB"/>
        </w:rPr>
        <w:t>sLayer</w:t>
      </w:r>
      <w:r w:rsidRPr="00617CB8">
        <w:rPr>
          <w:rFonts w:eastAsia="Batang"/>
          <w:lang w:val="en-GB"/>
        </w:rPr>
        <w:t>Idx++ )</w:t>
      </w:r>
      <w:r w:rsidRPr="00617CB8">
        <w:rPr>
          <w:rFonts w:eastAsia="Batang"/>
          <w:lang w:val="en-GB"/>
        </w:rPr>
        <w:br/>
      </w:r>
      <w:r w:rsidRPr="00617CB8">
        <w:rPr>
          <w:rFonts w:eastAsia="Batang"/>
          <w:lang w:val="en-GB"/>
        </w:rPr>
        <w:tab/>
      </w:r>
      <w:r w:rsidRPr="00617CB8">
        <w:rPr>
          <w:rFonts w:eastAsia="Batang"/>
          <w:lang w:val="en-GB"/>
        </w:rPr>
        <w:tab/>
        <w:t>NumNecessaryLayers[ olsIdx ]  +=  NecessaryLayerFlag[ olsIdx ][ l</w:t>
      </w:r>
      <w:r w:rsidRPr="00617CB8">
        <w:rPr>
          <w:lang w:val="en-GB"/>
        </w:rPr>
        <w:t>sLayer</w:t>
      </w:r>
      <w:r w:rsidRPr="00617CB8">
        <w:rPr>
          <w:rFonts w:eastAsia="Batang"/>
          <w:lang w:val="en-GB"/>
        </w:rPr>
        <w:t>Idx ]</w:t>
      </w:r>
      <w:r w:rsidRPr="00617CB8">
        <w:rPr>
          <w:rFonts w:eastAsia="Batang"/>
          <w:lang w:val="en-GB"/>
        </w:rPr>
        <w:br/>
        <w:t>}</w:t>
      </w:r>
    </w:p>
    <w:p w:rsidR="00833D55" w:rsidRPr="00617CB8" w:rsidRDefault="00833D55" w:rsidP="00833D55">
      <w:pPr>
        <w:rPr>
          <w:bCs/>
        </w:rPr>
      </w:pPr>
      <w:r w:rsidRPr="00617CB8">
        <w:rPr>
          <w:bCs/>
        </w:rPr>
        <w:t>It is a requirement of bitstream conformance that for each layer index layerIdx in the range of ( vps_base_layer_internal_flag ? 0 : 1 ) to MaxLayersMinus1, inclusive, there shall be at least one OLS with index olsIdx such that NecessaryLayerFlag[ olsIdx ][ lsLayerIdx ] is equal to 1 for the value of lsLayerIdx for which LayerSetLayerIdList[ </w:t>
      </w:r>
      <w:r w:rsidRPr="00617CB8">
        <w:t>OlsIdxToLsIdx</w:t>
      </w:r>
      <w:r w:rsidRPr="00617CB8">
        <w:rPr>
          <w:rFonts w:eastAsia="Batang"/>
          <w:bCs/>
          <w:lang w:eastAsia="ko-KR"/>
        </w:rPr>
        <w:t>[ olsIdx ] ][ lsLayerIdx ] is equal to layer_id_in_nuh[ layerIdx ].</w:t>
      </w:r>
    </w:p>
    <w:p w:rsidR="00833D55" w:rsidRPr="00617CB8" w:rsidRDefault="00833D55" w:rsidP="00833D55">
      <w:pPr>
        <w:pStyle w:val="Note1"/>
      </w:pPr>
      <w:r w:rsidRPr="00617CB8">
        <w:t>NOTE </w:t>
      </w:r>
      <w:fldSimple w:instr=" SEQ NoteCounter \* MERGEFORMAT " w:fldLock="1">
        <w:r w:rsidR="00B24FCB">
          <w:rPr>
            <w:noProof/>
          </w:rPr>
          <w:t>5</w:t>
        </w:r>
      </w:fldSimple>
      <w:r w:rsidRPr="00617CB8">
        <w:t> – In other words, each layer has to be an output layer or a reference layer of an output layer in at least one OLS.</w:t>
      </w:r>
    </w:p>
    <w:p w:rsidR="00833D55" w:rsidRPr="00617CB8" w:rsidRDefault="00833D55" w:rsidP="00833D55">
      <w:r w:rsidRPr="00617CB8">
        <w:t xml:space="preserve">It is a requirement of bitstream conformance that when num_add_layer_sets is greater than 0 and olsIdx has any such value that OlsIdxToLsIdx[ olsIdx ] is in the range of </w:t>
      </w:r>
      <w:r w:rsidRPr="00617CB8">
        <w:rPr>
          <w:rFonts w:eastAsia="Batang"/>
          <w:bCs/>
          <w:lang w:eastAsia="ko-KR"/>
        </w:rPr>
        <w:t>FirstAddLayerSetIdx</w:t>
      </w:r>
      <w:r w:rsidRPr="00617CB8">
        <w:t xml:space="preserve"> to </w:t>
      </w:r>
      <w:r w:rsidRPr="00617CB8">
        <w:rPr>
          <w:rFonts w:eastAsia="Batang"/>
          <w:bCs/>
          <w:lang w:eastAsia="ko-KR"/>
        </w:rPr>
        <w:t>LastAddLayerSetIdx</w:t>
      </w:r>
      <w:r w:rsidRPr="00617CB8">
        <w:t xml:space="preserve">, inclusive, and NumNecessaryLayers[ olsIdx ] is equal to 1, </w:t>
      </w:r>
      <w:r w:rsidRPr="00617CB8">
        <w:rPr>
          <w:bCs/>
        </w:rPr>
        <w:t>NecessaryLayerFlag[ olsIdx ][ 0 ] shall be equal to 1.</w:t>
      </w:r>
    </w:p>
    <w:p w:rsidR="00833D55" w:rsidRPr="00617CB8" w:rsidRDefault="00833D55" w:rsidP="00833D55">
      <w:pPr>
        <w:pStyle w:val="Note1"/>
      </w:pPr>
      <w:r w:rsidRPr="00617CB8">
        <w:t>NOTE </w:t>
      </w:r>
      <w:fldSimple w:instr=" SEQ NoteCounter \* MERGEFORMAT " w:fldLock="1">
        <w:r w:rsidR="00B24FCB">
          <w:rPr>
            <w:noProof/>
          </w:rPr>
          <w:t>6</w:t>
        </w:r>
      </w:fldSimple>
      <w:r w:rsidRPr="00617CB8">
        <w:t> – In other words, when an additional layer set has exactly one necessary layer, the necessary layer is required to be the layer with the smallest nuh_layer_id value within the additional layer set.</w:t>
      </w:r>
    </w:p>
    <w:p w:rsidR="00833D55" w:rsidRPr="00617CB8" w:rsidRDefault="00833D55" w:rsidP="00833D55">
      <w:r w:rsidRPr="00617CB8">
        <w:rPr>
          <w:b/>
          <w:bCs/>
        </w:rPr>
        <w:t>profile_tier_level_idx</w:t>
      </w:r>
      <w:r w:rsidRPr="00617CB8">
        <w:t>[ i ]</w:t>
      </w:r>
      <w:r w:rsidRPr="00617CB8">
        <w:rPr>
          <w:bCs/>
        </w:rPr>
        <w:t xml:space="preserve">[ j ] </w:t>
      </w:r>
      <w:r w:rsidRPr="00617CB8">
        <w:t xml:space="preserve">specifies the index, into the list of </w:t>
      </w:r>
      <w:r w:rsidRPr="00617CB8">
        <w:rPr>
          <w:bCs/>
        </w:rPr>
        <w:t>profile_tier_level( ) syntax structures</w:t>
      </w:r>
      <w:r w:rsidRPr="00617CB8">
        <w:t xml:space="preserve"> in the VPS, of the </w:t>
      </w:r>
      <w:r w:rsidRPr="00617CB8">
        <w:rPr>
          <w:bCs/>
        </w:rPr>
        <w:t xml:space="preserve">profile_tier_level( ) </w:t>
      </w:r>
      <w:r w:rsidRPr="00617CB8">
        <w:t xml:space="preserve">syntax structure that applies to the j-th layer of the i-th </w:t>
      </w:r>
      <w:r w:rsidRPr="00617CB8">
        <w:rPr>
          <w:rFonts w:eastAsia="Batang"/>
          <w:lang w:eastAsia="ko-KR"/>
        </w:rPr>
        <w:t xml:space="preserve">OLS as specified in clause </w:t>
      </w:r>
      <w:r w:rsidR="00B96C9A" w:rsidRPr="00617CB8">
        <w:rPr>
          <w:bCs/>
          <w:szCs w:val="22"/>
        </w:rPr>
        <w:fldChar w:fldCharType="begin" w:fldLock="1"/>
      </w:r>
      <w:r w:rsidRPr="00617CB8">
        <w:rPr>
          <w:bCs/>
          <w:szCs w:val="22"/>
        </w:rPr>
        <w:instrText xml:space="preserve"> REF _Ref398987258 \r \h </w:instrText>
      </w:r>
      <w:r w:rsidR="00B96C9A" w:rsidRPr="00617CB8">
        <w:rPr>
          <w:bCs/>
          <w:szCs w:val="22"/>
        </w:rPr>
      </w:r>
      <w:r w:rsidR="00B96C9A" w:rsidRPr="00617CB8">
        <w:rPr>
          <w:bCs/>
          <w:szCs w:val="22"/>
        </w:rPr>
        <w:fldChar w:fldCharType="separate"/>
      </w:r>
      <w:r w:rsidRPr="00617CB8">
        <w:rPr>
          <w:bCs/>
          <w:szCs w:val="22"/>
        </w:rPr>
        <w:t>F.7.4.4</w:t>
      </w:r>
      <w:r w:rsidR="00B96C9A" w:rsidRPr="00617CB8">
        <w:rPr>
          <w:bCs/>
          <w:szCs w:val="22"/>
        </w:rPr>
        <w:fldChar w:fldCharType="end"/>
      </w:r>
      <w:r w:rsidRPr="00617CB8">
        <w:t xml:space="preserve">. The length of the </w:t>
      </w:r>
      <w:r w:rsidRPr="00617CB8">
        <w:rPr>
          <w:bCs/>
        </w:rPr>
        <w:t>profile_tier_level_idx</w:t>
      </w:r>
      <w:r w:rsidRPr="00617CB8">
        <w:t>[ i ][ j ] syntax element is Ceil( Log2( </w:t>
      </w:r>
      <w:r w:rsidRPr="00617CB8">
        <w:rPr>
          <w:rFonts w:eastAsia="Batang"/>
          <w:bCs/>
          <w:lang w:eastAsia="ko-KR"/>
        </w:rPr>
        <w:t>vps_num_profile_tier_level_minus1 + 1</w:t>
      </w:r>
      <w:r w:rsidRPr="00617CB8">
        <w:t> ) ) bits.</w:t>
      </w:r>
    </w:p>
    <w:p w:rsidR="00833D55" w:rsidRPr="00617CB8" w:rsidRDefault="00833D55" w:rsidP="00833D55">
      <w:r w:rsidRPr="00617CB8">
        <w:t xml:space="preserve">When </w:t>
      </w:r>
      <w:r w:rsidRPr="00617CB8">
        <w:rPr>
          <w:rFonts w:eastAsia="Batang"/>
          <w:bCs/>
          <w:lang w:eastAsia="ko-KR"/>
        </w:rPr>
        <w:t xml:space="preserve">NecessaryLayerFlag[ i ][ j ] is equal to 1 and vps_num_profile_tier_level_minus1 is equal to 0, the value of </w:t>
      </w:r>
      <w:r w:rsidRPr="00617CB8">
        <w:rPr>
          <w:bCs/>
        </w:rPr>
        <w:t>profile_tier_level_idx</w:t>
      </w:r>
      <w:r w:rsidRPr="00617CB8">
        <w:t>[ i ][ j ]</w:t>
      </w:r>
      <w:r w:rsidRPr="00617CB8">
        <w:rPr>
          <w:rFonts w:eastAsia="Batang"/>
          <w:bCs/>
          <w:lang w:eastAsia="ko-KR"/>
        </w:rPr>
        <w:t xml:space="preserve"> is inferred to be equal to 0</w:t>
      </w:r>
      <w:r w:rsidRPr="00617CB8">
        <w:t>.</w:t>
      </w:r>
    </w:p>
    <w:p w:rsidR="00833D55" w:rsidRPr="00617CB8" w:rsidRDefault="00833D55" w:rsidP="00833D55">
      <w:r w:rsidRPr="00617CB8">
        <w:t>When vps_base_layer_internal_flag is equal to 1, the following applies:</w:t>
      </w:r>
    </w:p>
    <w:p w:rsidR="00833D55" w:rsidRPr="00617CB8" w:rsidRDefault="00833D55" w:rsidP="00833D55">
      <w:pPr>
        <w:pStyle w:val="enumlev1"/>
        <w:ind w:left="397"/>
        <w:rPr>
          <w:rFonts w:eastAsia="Batang"/>
          <w:bCs/>
          <w:lang w:eastAsia="ko-KR"/>
        </w:rPr>
      </w:pPr>
      <w:r w:rsidRPr="00617CB8">
        <w:rPr>
          <w:bCs/>
        </w:rPr>
        <w:t>–</w:t>
      </w:r>
      <w:r w:rsidRPr="00617CB8">
        <w:rPr>
          <w:bCs/>
        </w:rPr>
        <w:tab/>
        <w:t>If</w:t>
      </w:r>
      <w:r w:rsidRPr="00617CB8">
        <w:t xml:space="preserve"> </w:t>
      </w:r>
      <w:r w:rsidRPr="00617CB8">
        <w:rPr>
          <w:rFonts w:eastAsia="Batang"/>
          <w:bCs/>
          <w:lang w:eastAsia="ko-KR"/>
        </w:rPr>
        <w:t>vps_max_layers_minus1 is greater than 0</w:t>
      </w:r>
      <w:r w:rsidRPr="00617CB8">
        <w:t>, t</w:t>
      </w:r>
      <w:r w:rsidRPr="00617CB8">
        <w:rPr>
          <w:rFonts w:eastAsia="Batang"/>
          <w:bCs/>
          <w:lang w:eastAsia="ko-KR"/>
        </w:rPr>
        <w:t xml:space="preserve">he value of </w:t>
      </w:r>
      <w:r w:rsidRPr="00617CB8">
        <w:rPr>
          <w:bCs/>
        </w:rPr>
        <w:t>profile_tier_level_idx</w:t>
      </w:r>
      <w:r w:rsidRPr="00617CB8">
        <w:t>[ 0 ][ 0 ]</w:t>
      </w:r>
      <w:r w:rsidRPr="00617CB8">
        <w:rPr>
          <w:rFonts w:eastAsia="Batang"/>
          <w:bCs/>
          <w:lang w:eastAsia="ko-KR"/>
        </w:rPr>
        <w:t xml:space="preserve"> is inferred to be equal to 1.</w:t>
      </w:r>
    </w:p>
    <w:p w:rsidR="00833D55" w:rsidRPr="00617CB8" w:rsidRDefault="00833D55" w:rsidP="00833D55">
      <w:pPr>
        <w:pStyle w:val="enumlev1"/>
        <w:ind w:left="397"/>
        <w:rPr>
          <w:rFonts w:eastAsia="Batang"/>
          <w:bCs/>
          <w:lang w:eastAsia="ko-KR"/>
        </w:rPr>
      </w:pPr>
      <w:r w:rsidRPr="00617CB8">
        <w:rPr>
          <w:bCs/>
        </w:rPr>
        <w:t>–</w:t>
      </w:r>
      <w:r w:rsidRPr="00617CB8">
        <w:rPr>
          <w:bCs/>
        </w:rPr>
        <w:tab/>
        <w:t>Otherwise (</w:t>
      </w:r>
      <w:r w:rsidRPr="00617CB8">
        <w:rPr>
          <w:rFonts w:eastAsia="Batang"/>
          <w:bCs/>
          <w:lang w:eastAsia="ko-KR"/>
        </w:rPr>
        <w:t>vps_max_layers_minus1 is equal to 0)</w:t>
      </w:r>
      <w:r w:rsidRPr="00617CB8">
        <w:t>, t</w:t>
      </w:r>
      <w:r w:rsidRPr="00617CB8">
        <w:rPr>
          <w:rFonts w:eastAsia="Batang"/>
          <w:bCs/>
          <w:lang w:eastAsia="ko-KR"/>
        </w:rPr>
        <w:t xml:space="preserve">he value of </w:t>
      </w:r>
      <w:r w:rsidRPr="00617CB8">
        <w:rPr>
          <w:bCs/>
        </w:rPr>
        <w:t>profile_tier_level_idx</w:t>
      </w:r>
      <w:r w:rsidRPr="00617CB8">
        <w:t>[ 0 ][ 0 ]</w:t>
      </w:r>
      <w:r w:rsidRPr="00617CB8">
        <w:rPr>
          <w:rFonts w:eastAsia="Batang"/>
          <w:bCs/>
          <w:lang w:eastAsia="ko-KR"/>
        </w:rPr>
        <w:t xml:space="preserve"> is inferred to be equal to 0.</w:t>
      </w:r>
    </w:p>
    <w:p w:rsidR="00833D55" w:rsidRPr="00617CB8" w:rsidRDefault="00833D55" w:rsidP="00833D55">
      <w:pPr>
        <w:rPr>
          <w:bCs/>
        </w:rPr>
      </w:pPr>
      <w:r w:rsidRPr="00617CB8">
        <w:rPr>
          <w:rFonts w:eastAsia="Batang"/>
          <w:bCs/>
          <w:lang w:eastAsia="ko-KR"/>
        </w:rPr>
        <w:t xml:space="preserve">When </w:t>
      </w:r>
      <w:r w:rsidRPr="00617CB8">
        <w:t>present</w:t>
      </w:r>
      <w:r w:rsidRPr="00617CB8">
        <w:rPr>
          <w:rFonts w:eastAsia="Batang"/>
          <w:bCs/>
          <w:lang w:eastAsia="ko-KR"/>
        </w:rPr>
        <w:t xml:space="preserve">, the value of </w:t>
      </w:r>
      <w:r w:rsidRPr="00617CB8">
        <w:rPr>
          <w:bCs/>
        </w:rPr>
        <w:t>profile_tier_level_idx</w:t>
      </w:r>
      <w:r w:rsidRPr="00617CB8">
        <w:t>[ i ][ j ]</w:t>
      </w:r>
      <w:r w:rsidRPr="00617CB8">
        <w:rPr>
          <w:rFonts w:eastAsia="Batang"/>
          <w:bCs/>
          <w:lang w:eastAsia="ko-KR"/>
        </w:rPr>
        <w:t xml:space="preserve"> shall be in the range of ( vps_base_layer_internal_flag ? 0 : 1 ) to vps_num_profile_tier_level_minus1, inclusive</w:t>
      </w:r>
      <w:r w:rsidRPr="00617CB8">
        <w:rPr>
          <w:bCs/>
        </w:rPr>
        <w:t>.</w:t>
      </w:r>
    </w:p>
    <w:p w:rsidR="00833D55" w:rsidRPr="00617CB8" w:rsidRDefault="00833D55" w:rsidP="00833D55">
      <w:pPr>
        <w:rPr>
          <w:rFonts w:eastAsia="Batang"/>
          <w:bCs/>
          <w:lang w:eastAsia="ko-KR"/>
        </w:rPr>
      </w:pPr>
      <w:r w:rsidRPr="00617CB8">
        <w:rPr>
          <w:rFonts w:eastAsia="Batang"/>
          <w:b/>
          <w:bCs/>
          <w:lang w:eastAsia="ko-KR"/>
        </w:rPr>
        <w:t>alt_output_layer_flag</w:t>
      </w:r>
      <w:r w:rsidRPr="00617CB8">
        <w:rPr>
          <w:rFonts w:eastAsia="Batang"/>
          <w:bCs/>
          <w:lang w:eastAsia="ko-KR"/>
        </w:rPr>
        <w:t xml:space="preserve">[ i ] equal to 0 specifies that an alternative output layer is not used for any output layer in the i-th </w:t>
      </w:r>
      <w:r w:rsidRPr="00617CB8">
        <w:rPr>
          <w:rFonts w:eastAsia="Batang"/>
          <w:lang w:eastAsia="ko-KR"/>
        </w:rPr>
        <w:t>OLS</w:t>
      </w:r>
      <w:r w:rsidRPr="00617CB8">
        <w:rPr>
          <w:rFonts w:eastAsia="Batang"/>
          <w:bCs/>
          <w:lang w:eastAsia="ko-KR"/>
        </w:rPr>
        <w:t xml:space="preserve">. alt_output_layer_flag[ i ] equal to 1 specifies that an alternative output layer may be used for the output layer in the i-th </w:t>
      </w:r>
      <w:r w:rsidRPr="00617CB8">
        <w:rPr>
          <w:rFonts w:eastAsia="Batang"/>
          <w:lang w:eastAsia="ko-KR"/>
        </w:rPr>
        <w:t>OLS</w:t>
      </w:r>
      <w:r w:rsidRPr="00617CB8">
        <w:rPr>
          <w:rFonts w:eastAsia="Batang"/>
          <w:bCs/>
          <w:lang w:eastAsia="ko-KR"/>
        </w:rPr>
        <w:t>.</w:t>
      </w:r>
    </w:p>
    <w:p w:rsidR="00833D55" w:rsidRPr="00617CB8" w:rsidRDefault="00833D55" w:rsidP="00833D55">
      <w:pPr>
        <w:rPr>
          <w:rFonts w:eastAsia="Batang"/>
          <w:bCs/>
          <w:lang w:eastAsia="ko-KR"/>
        </w:rPr>
      </w:pPr>
      <w:r w:rsidRPr="00617CB8">
        <w:rPr>
          <w:rFonts w:eastAsia="Batang"/>
          <w:bCs/>
          <w:lang w:eastAsia="ko-KR"/>
        </w:rPr>
        <w:t>When not present, the value of alt_output_layer_flag[ i ] is inferred to be equal to 0.</w:t>
      </w:r>
    </w:p>
    <w:p w:rsidR="00833D55" w:rsidRPr="00617CB8" w:rsidRDefault="00833D55" w:rsidP="00833D55">
      <w:pPr>
        <w:pStyle w:val="Note1"/>
      </w:pPr>
      <w:r w:rsidRPr="00617CB8">
        <w:t>NOTE </w:t>
      </w:r>
      <w:fldSimple w:instr=" SEQ NoteCounter \* MERGEFORMAT " w:fldLock="1">
        <w:r w:rsidR="00B24FCB">
          <w:rPr>
            <w:noProof/>
          </w:rPr>
          <w:t>7</w:t>
        </w:r>
      </w:fldSimple>
      <w:r w:rsidRPr="00617CB8">
        <w:t xml:space="preserve"> – When alt_output_layer_flag[ olsIdx ] is equal to 0, pictures that do not belong to the output layers of the </w:t>
      </w:r>
      <w:r w:rsidRPr="00617CB8">
        <w:rPr>
          <w:rFonts w:eastAsia="Batang"/>
          <w:lang w:eastAsia="ko-KR"/>
        </w:rPr>
        <w:t>OLS</w:t>
      </w:r>
      <w:r w:rsidRPr="00617CB8">
        <w:t xml:space="preserve"> with index olsIdx are not output. When alt_output_layer_flag[ olsIdx ] is equal to 1 and a picture belonging to the output layer of the </w:t>
      </w:r>
      <w:r w:rsidRPr="00617CB8">
        <w:rPr>
          <w:rFonts w:eastAsia="Batang"/>
          <w:lang w:eastAsia="ko-KR"/>
        </w:rPr>
        <w:t>OLS</w:t>
      </w:r>
      <w:r w:rsidRPr="00617CB8">
        <w:t xml:space="preserve"> with index olsIdx is not present in an access unit or has PicOutputFlag equal to 0, a picture with the highest nuh_layer_id among those pictures of the access unit for which PicOutputFlag is equal to 1 and having the nuh_layer_id value among the nuh_layer_id values of the reference layers of the output layer is output.</w:t>
      </w:r>
    </w:p>
    <w:p w:rsidR="00833D55" w:rsidRPr="00617CB8" w:rsidRDefault="00833D55" w:rsidP="00833D55">
      <w:pPr>
        <w:rPr>
          <w:bCs/>
        </w:rPr>
      </w:pPr>
      <w:r w:rsidRPr="00617CB8">
        <w:rPr>
          <w:bCs/>
        </w:rPr>
        <w:t xml:space="preserve">For each value of olsIdx in the range of 0 to </w:t>
      </w:r>
      <w:r w:rsidRPr="00617CB8">
        <w:rPr>
          <w:rFonts w:eastAsia="Batang"/>
          <w:bCs/>
          <w:lang w:eastAsia="ko-KR"/>
        </w:rPr>
        <w:t>NumOutputLayerSets −</w:t>
      </w:r>
      <w:r w:rsidRPr="00617CB8">
        <w:t> </w:t>
      </w:r>
      <w:r w:rsidRPr="00617CB8">
        <w:rPr>
          <w:bCs/>
        </w:rPr>
        <w:t>1, inclusive, the following applies:</w:t>
      </w:r>
    </w:p>
    <w:p w:rsidR="00833D55" w:rsidRPr="00617CB8" w:rsidRDefault="00833D55" w:rsidP="00833D55">
      <w:pPr>
        <w:pStyle w:val="enumlev1"/>
        <w:ind w:left="397"/>
        <w:rPr>
          <w:bCs/>
        </w:rPr>
      </w:pPr>
      <w:r w:rsidRPr="00617CB8">
        <w:rPr>
          <w:bCs/>
        </w:rPr>
        <w:t>–</w:t>
      </w:r>
      <w:r w:rsidRPr="00617CB8">
        <w:rPr>
          <w:bCs/>
        </w:rPr>
        <w:tab/>
        <w:t>When alt_output_layer_flag[ olsIdx ] is equal to 1, the value of pic_output_flag shall be the same in the slice headers of an access unit that have nuh_layer_id value equal to OlsHighestOutputLayerId[ olsIdx ] or equal to the nuh_layer_id value of any reference layer of the layer with nuh_layer_id equal to OlsHighestOutputLayerId[ olsIdx ].</w:t>
      </w:r>
    </w:p>
    <w:p w:rsidR="00833D55" w:rsidRPr="00617CB8" w:rsidRDefault="00833D55" w:rsidP="00833D55">
      <w:pPr>
        <w:pStyle w:val="enumlev1"/>
        <w:ind w:left="397"/>
        <w:rPr>
          <w:bCs/>
        </w:rPr>
      </w:pPr>
      <w:r w:rsidRPr="00617CB8">
        <w:rPr>
          <w:bCs/>
        </w:rPr>
        <w:t>–</w:t>
      </w:r>
      <w:r w:rsidRPr="00617CB8">
        <w:rPr>
          <w:bCs/>
        </w:rPr>
        <w:tab/>
        <w:t>The variable olsBitstream is derived as follows:</w:t>
      </w:r>
    </w:p>
    <w:p w:rsidR="00833D55" w:rsidRPr="00617CB8" w:rsidRDefault="00833D55" w:rsidP="00833D55">
      <w:pPr>
        <w:pStyle w:val="enumlev1"/>
        <w:ind w:left="794"/>
        <w:rPr>
          <w:bCs/>
        </w:rPr>
      </w:pPr>
      <w:r w:rsidRPr="00617CB8">
        <w:rPr>
          <w:bCs/>
        </w:rPr>
        <w:t>–</w:t>
      </w:r>
      <w:r w:rsidRPr="00617CB8">
        <w:rPr>
          <w:bCs/>
        </w:rPr>
        <w:tab/>
        <w:t xml:space="preserve">Let lsIdx be equal to </w:t>
      </w:r>
      <w:r w:rsidRPr="00617CB8">
        <w:t>OlsIdxToLsIdx</w:t>
      </w:r>
      <w:r w:rsidRPr="00617CB8">
        <w:rPr>
          <w:bCs/>
        </w:rPr>
        <w:t>[ olsIdx ].</w:t>
      </w:r>
    </w:p>
    <w:p w:rsidR="00833D55" w:rsidRPr="00617CB8" w:rsidRDefault="00833D55" w:rsidP="00833D55">
      <w:pPr>
        <w:pStyle w:val="enumlev1"/>
        <w:ind w:left="794"/>
        <w:rPr>
          <w:bCs/>
        </w:rPr>
      </w:pPr>
      <w:r w:rsidRPr="00617CB8">
        <w:rPr>
          <w:bCs/>
        </w:rPr>
        <w:t>–</w:t>
      </w:r>
      <w:r w:rsidRPr="00617CB8">
        <w:rPr>
          <w:bCs/>
        </w:rPr>
        <w:tab/>
        <w:t xml:space="preserve">If lsIdx </w:t>
      </w:r>
      <w:r w:rsidRPr="00617CB8">
        <w:t xml:space="preserve">is less than or equal to vps_num_layer_sets_minus1, </w:t>
      </w:r>
      <w:r w:rsidRPr="00617CB8">
        <w:rPr>
          <w:bCs/>
        </w:rPr>
        <w:t xml:space="preserve">let olsBitstream be the output of the sub-bitstream extraction process specified in clause </w:t>
      </w:r>
      <w:r w:rsidR="00B96C9A" w:rsidRPr="00617CB8">
        <w:rPr>
          <w:bCs/>
        </w:rPr>
        <w:fldChar w:fldCharType="begin" w:fldLock="1"/>
      </w:r>
      <w:r w:rsidRPr="00617CB8">
        <w:rPr>
          <w:bCs/>
        </w:rPr>
        <w:instrText xml:space="preserve"> REF _Ref398987328 \r \h </w:instrText>
      </w:r>
      <w:r w:rsidR="00B96C9A" w:rsidRPr="00617CB8">
        <w:rPr>
          <w:bCs/>
        </w:rPr>
      </w:r>
      <w:r w:rsidR="00B96C9A" w:rsidRPr="00617CB8">
        <w:rPr>
          <w:bCs/>
        </w:rPr>
        <w:fldChar w:fldCharType="separate"/>
      </w:r>
      <w:r w:rsidRPr="00617CB8">
        <w:rPr>
          <w:bCs/>
        </w:rPr>
        <w:t>F.10.1</w:t>
      </w:r>
      <w:r w:rsidR="00B96C9A" w:rsidRPr="00617CB8">
        <w:rPr>
          <w:bCs/>
        </w:rPr>
        <w:fldChar w:fldCharType="end"/>
      </w:r>
      <w:r w:rsidRPr="00617CB8">
        <w:rPr>
          <w:bCs/>
        </w:rPr>
        <w:t xml:space="preserve"> with the following inputs: the current bitstream, tIdTarget equal to 6 and layerIdListTarget equal to LayerSetLayerIdList[ </w:t>
      </w:r>
      <w:r w:rsidRPr="00617CB8">
        <w:t>lsIdx</w:t>
      </w:r>
      <w:r w:rsidRPr="00617CB8">
        <w:rPr>
          <w:bCs/>
        </w:rPr>
        <w:t> ].</w:t>
      </w:r>
    </w:p>
    <w:p w:rsidR="00833D55" w:rsidRPr="00617CB8" w:rsidRDefault="00833D55" w:rsidP="00833D55">
      <w:pPr>
        <w:pStyle w:val="enumlev1"/>
        <w:ind w:left="794"/>
        <w:rPr>
          <w:bCs/>
        </w:rPr>
      </w:pPr>
      <w:r w:rsidRPr="00617CB8">
        <w:rPr>
          <w:bCs/>
        </w:rPr>
        <w:t>–</w:t>
      </w:r>
      <w:r w:rsidRPr="00617CB8">
        <w:rPr>
          <w:bCs/>
        </w:rPr>
        <w:tab/>
        <w:t xml:space="preserve">Otherwise, let olsBitstream be the output of the sub-bitstream extraction process specified in clause </w:t>
      </w:r>
      <w:r w:rsidR="00B96C9A" w:rsidRPr="00617CB8">
        <w:rPr>
          <w:bCs/>
        </w:rPr>
        <w:fldChar w:fldCharType="begin" w:fldLock="1"/>
      </w:r>
      <w:r w:rsidRPr="00617CB8">
        <w:rPr>
          <w:bCs/>
        </w:rPr>
        <w:instrText xml:space="preserve"> REF _Ref398987357 \r \h </w:instrText>
      </w:r>
      <w:r w:rsidR="00B96C9A" w:rsidRPr="00617CB8">
        <w:rPr>
          <w:bCs/>
        </w:rPr>
      </w:r>
      <w:r w:rsidR="00B96C9A" w:rsidRPr="00617CB8">
        <w:rPr>
          <w:bCs/>
        </w:rPr>
        <w:fldChar w:fldCharType="separate"/>
      </w:r>
      <w:r w:rsidRPr="00617CB8">
        <w:rPr>
          <w:bCs/>
        </w:rPr>
        <w:t>F.10.3</w:t>
      </w:r>
      <w:r w:rsidR="00B96C9A" w:rsidRPr="00617CB8">
        <w:rPr>
          <w:bCs/>
        </w:rPr>
        <w:fldChar w:fldCharType="end"/>
      </w:r>
      <w:r w:rsidRPr="00617CB8">
        <w:rPr>
          <w:bCs/>
        </w:rPr>
        <w:t xml:space="preserve"> with the following inputs: the current bitstream, tIdTarget equal to 6 and layerIdListTarget equal to LayerSetLayerIdList[ </w:t>
      </w:r>
      <w:r w:rsidRPr="00617CB8">
        <w:t>lsIdx</w:t>
      </w:r>
      <w:r w:rsidRPr="00617CB8">
        <w:rPr>
          <w:bCs/>
        </w:rPr>
        <w:t> ].</w:t>
      </w:r>
    </w:p>
    <w:p w:rsidR="00833D55" w:rsidRPr="00617CB8" w:rsidRDefault="00833D55" w:rsidP="00833D55">
      <w:pPr>
        <w:pStyle w:val="enumlev1"/>
        <w:ind w:left="397"/>
        <w:rPr>
          <w:bCs/>
        </w:rPr>
      </w:pPr>
      <w:r w:rsidRPr="00617CB8">
        <w:rPr>
          <w:bCs/>
        </w:rPr>
        <w:t>–</w:t>
      </w:r>
      <w:r w:rsidRPr="00617CB8">
        <w:rPr>
          <w:bCs/>
        </w:rPr>
        <w:tab/>
        <w:t>Let truncatedOlsBitstream be olsBitstream or be formed from the olsBitstream by removing access units preceding, in decoding order, any access unit with an IRAP picture having nuh_layer_id equal to SmallestLayerId.</w:t>
      </w:r>
    </w:p>
    <w:p w:rsidR="00833D55" w:rsidRPr="00617CB8" w:rsidRDefault="00833D55" w:rsidP="00833D55">
      <w:pPr>
        <w:pStyle w:val="enumlev1"/>
        <w:ind w:left="397"/>
        <w:rPr>
          <w:bCs/>
        </w:rPr>
      </w:pPr>
      <w:r w:rsidRPr="00617CB8">
        <w:rPr>
          <w:bCs/>
        </w:rPr>
        <w:t>–</w:t>
      </w:r>
      <w:r w:rsidRPr="00617CB8">
        <w:rPr>
          <w:bCs/>
        </w:rPr>
        <w:tab/>
        <w:t>It is a requirement of bitstream conformance that when alt_output_layer_flag[ olsIdx ] is equal to 1, a bitstream that is formed by removing, from the truncatedOlsBitstream, any coded picture that is not used as a reference for prediction for any other picture and is not the only coded picture of an access unit is a conforming bitstream.</w:t>
      </w:r>
    </w:p>
    <w:p w:rsidR="00833D55" w:rsidRPr="00617CB8" w:rsidRDefault="00833D55" w:rsidP="00833D55">
      <w:pPr>
        <w:pStyle w:val="Note1"/>
      </w:pPr>
      <w:r w:rsidRPr="00617CB8">
        <w:t>NOTE </w:t>
      </w:r>
      <w:fldSimple w:instr=" SEQ NoteCounter \* MERGEFORMAT " w:fldLock="1">
        <w:r w:rsidR="00B24FCB">
          <w:rPr>
            <w:noProof/>
          </w:rPr>
          <w:t>8</w:t>
        </w:r>
      </w:fldSimple>
      <w:r w:rsidRPr="00617CB8">
        <w:t> – When alt_output_layer_flag[ olsIdx ] is equal to 1, encoders are required to set the values of max_vps_dec_pic_buffering_minus1[ i ][ k ][ j ] such that these values suffice also when pictures of an alternative output layer are marked as "needed for output" in the HRD.</w:t>
      </w:r>
    </w:p>
    <w:p w:rsidR="00833D55" w:rsidRPr="00617CB8" w:rsidRDefault="00833D55" w:rsidP="00833D55">
      <w:pPr>
        <w:rPr>
          <w:rFonts w:eastAsia="Batang"/>
          <w:bCs/>
          <w:lang w:eastAsia="ko-KR"/>
        </w:rPr>
      </w:pPr>
      <w:r w:rsidRPr="00617CB8">
        <w:rPr>
          <w:rFonts w:eastAsia="Batang"/>
          <w:b/>
          <w:bCs/>
          <w:lang w:eastAsia="ko-KR"/>
        </w:rPr>
        <w:t>vps_num_rep_formats_minus1</w:t>
      </w:r>
      <w:r w:rsidRPr="00617CB8">
        <w:rPr>
          <w:rFonts w:eastAsia="Batang"/>
          <w:bCs/>
          <w:lang w:eastAsia="ko-KR"/>
        </w:rPr>
        <w:t xml:space="preserve"> plus 1 specifies the number of the following rep_format( ) syntax structures in the VPS.</w:t>
      </w:r>
      <w:r w:rsidRPr="00617CB8" w:rsidDel="004A3B14">
        <w:rPr>
          <w:rFonts w:eastAsia="Batang"/>
          <w:bCs/>
          <w:lang w:eastAsia="ko-KR"/>
        </w:rPr>
        <w:t xml:space="preserve"> </w:t>
      </w:r>
      <w:r w:rsidRPr="00617CB8">
        <w:rPr>
          <w:rFonts w:eastAsia="Batang"/>
          <w:bCs/>
          <w:lang w:eastAsia="ko-KR"/>
        </w:rPr>
        <w:t>The value of vps_num_rep_formats_minus1 shall be in the range of 0 to 255, inclusive.</w:t>
      </w:r>
    </w:p>
    <w:p w:rsidR="00833D55" w:rsidRPr="00617CB8" w:rsidRDefault="00833D55" w:rsidP="00833D55">
      <w:pPr>
        <w:rPr>
          <w:rFonts w:eastAsia="Batang"/>
          <w:bCs/>
          <w:lang w:eastAsia="ko-KR"/>
        </w:rPr>
      </w:pPr>
      <w:r w:rsidRPr="00617CB8">
        <w:rPr>
          <w:rFonts w:eastAsia="Batang"/>
          <w:b/>
          <w:bCs/>
          <w:lang w:eastAsia="ko-KR"/>
        </w:rPr>
        <w:t>rep_format_idx_present_flag</w:t>
      </w:r>
      <w:r w:rsidRPr="00617CB8">
        <w:rPr>
          <w:rFonts w:eastAsia="Batang"/>
          <w:bCs/>
          <w:lang w:eastAsia="ko-KR"/>
        </w:rPr>
        <w:t xml:space="preserve"> equal to 1 specifies that the syntax elements vps_rep_format_idx[ i ] are present. rep_format_idx_present_flag equal to 0 specifies that the syntax elements vps_rep_format_idx[ i ] are not present. When not present, the value of rep_format_idx_present_flag is inferred to be equal to 0.</w:t>
      </w:r>
    </w:p>
    <w:p w:rsidR="00833D55" w:rsidRPr="00617CB8" w:rsidRDefault="00833D55" w:rsidP="00833D55">
      <w:pPr>
        <w:rPr>
          <w:rFonts w:eastAsia="Batang"/>
          <w:bCs/>
          <w:highlight w:val="yellow"/>
          <w:lang w:eastAsia="ko-KR"/>
        </w:rPr>
      </w:pPr>
      <w:r w:rsidRPr="00617CB8">
        <w:rPr>
          <w:rFonts w:eastAsia="Batang"/>
          <w:b/>
          <w:bCs/>
          <w:lang w:eastAsia="ko-KR"/>
        </w:rPr>
        <w:t>vps_rep_format_idx</w:t>
      </w:r>
      <w:r w:rsidRPr="00617CB8">
        <w:rPr>
          <w:rFonts w:eastAsia="Batang"/>
          <w:bCs/>
          <w:lang w:eastAsia="ko-KR"/>
        </w:rPr>
        <w:t>[ i ] specifies the index, into the list of rep_format( ) syntax structures in the VPS, of the rep_format( ) syntax structure that applies to the layer with nuh_layer_id equal to layer_id_in_nuh[ i ]. When not present, the value of vps_rep_format_idx[ i ] is inferred to be equal to Min( i, vps_num_rep_formats_minus1 ). The value of vps_rep_format_idx[ i ] shall be in the range of 0 to vps_num_rep_formats_minus1, inclusive. The number of bits used for the representation of vps_rep_format_idx[ i ] is Ceil( Log2( vps_num_rep_formats_minus1 + 1 ) ).</w:t>
      </w:r>
    </w:p>
    <w:p w:rsidR="00833D55" w:rsidRPr="00617CB8" w:rsidRDefault="00833D55" w:rsidP="00833D55">
      <w:pPr>
        <w:rPr>
          <w:lang w:eastAsia="ko-KR"/>
        </w:rPr>
      </w:pPr>
      <w:r w:rsidRPr="00617CB8">
        <w:rPr>
          <w:rFonts w:eastAsia="Batang"/>
          <w:b/>
          <w:bCs/>
          <w:lang w:eastAsia="ko-KR"/>
        </w:rPr>
        <w:t>max_one_active_ref_layer_flag</w:t>
      </w:r>
      <w:r w:rsidRPr="00617CB8">
        <w:rPr>
          <w:rFonts w:eastAsia="Batang"/>
          <w:bCs/>
          <w:lang w:eastAsia="ko-KR"/>
        </w:rPr>
        <w:t xml:space="preserve"> equal to 1 specifies that at most one picture is used for inter-layer prediction for each picture in the CVS. max_one_active_ref_layer_flag equal to 0 specifies that more than one picture may be used for inter-layer prediction for each picture in the CVS.</w:t>
      </w:r>
    </w:p>
    <w:p w:rsidR="00833D55" w:rsidRPr="00617CB8" w:rsidRDefault="00833D55" w:rsidP="00833D55">
      <w:pPr>
        <w:rPr>
          <w:rFonts w:eastAsia="Batang"/>
          <w:bCs/>
          <w:lang w:eastAsia="ko-KR"/>
        </w:rPr>
      </w:pPr>
      <w:r w:rsidRPr="00617CB8">
        <w:rPr>
          <w:rFonts w:eastAsia="Batang"/>
          <w:b/>
          <w:bCs/>
          <w:lang w:eastAsia="ko-KR"/>
        </w:rPr>
        <w:t>vps_poc_lsb_aligned_flag</w:t>
      </w:r>
      <w:r w:rsidRPr="00617CB8">
        <w:rPr>
          <w:rFonts w:eastAsia="Batang"/>
          <w:bCs/>
          <w:lang w:eastAsia="ko-KR"/>
        </w:rPr>
        <w:t xml:space="preserve"> equal to 0 specifies that the value of slice_pic_order_cnt_lsb may or may not be the same in different pictures of an access unit. vps_poc_lsb_aligned_flag equal to 1 specifies that the value of slice_pic_order_cnt_lsb is the same in all pictures of an access unit. Additionally, the value of vps_poc_lsb_aligned_flag affects the decoding process for picture order count in clause </w:t>
      </w:r>
      <w:r w:rsidR="00B96C9A" w:rsidRPr="00617CB8">
        <w:rPr>
          <w:rFonts w:eastAsia="Batang"/>
          <w:bCs/>
          <w:lang w:eastAsia="ko-KR"/>
        </w:rPr>
        <w:fldChar w:fldCharType="begin" w:fldLock="1"/>
      </w:r>
      <w:r w:rsidRPr="00617CB8">
        <w:rPr>
          <w:rFonts w:eastAsia="Batang"/>
          <w:bCs/>
          <w:lang w:eastAsia="ko-KR"/>
        </w:rPr>
        <w:instrText xml:space="preserve"> REF _Ref398987404 \r \h </w:instrText>
      </w:r>
      <w:r w:rsidR="00B96C9A" w:rsidRPr="00617CB8">
        <w:rPr>
          <w:rFonts w:eastAsia="Batang"/>
          <w:bCs/>
          <w:lang w:eastAsia="ko-KR"/>
        </w:rPr>
      </w:r>
      <w:r w:rsidR="00B96C9A" w:rsidRPr="00617CB8">
        <w:rPr>
          <w:rFonts w:eastAsia="Batang"/>
          <w:bCs/>
          <w:lang w:eastAsia="ko-KR"/>
        </w:rPr>
        <w:fldChar w:fldCharType="separate"/>
      </w:r>
      <w:r w:rsidRPr="00617CB8">
        <w:rPr>
          <w:rFonts w:eastAsia="Batang"/>
          <w:bCs/>
          <w:lang w:eastAsia="ko-KR"/>
        </w:rPr>
        <w:t>F.8.3.1</w:t>
      </w:r>
      <w:r w:rsidR="00B96C9A" w:rsidRPr="00617CB8">
        <w:rPr>
          <w:rFonts w:eastAsia="Batang"/>
          <w:bCs/>
          <w:lang w:eastAsia="ko-KR"/>
        </w:rPr>
        <w:fldChar w:fldCharType="end"/>
      </w:r>
      <w:r w:rsidRPr="00617CB8">
        <w:rPr>
          <w:rFonts w:eastAsia="Batang"/>
          <w:bCs/>
          <w:lang w:eastAsia="ko-KR"/>
        </w:rPr>
        <w:t xml:space="preserve">. When not present, </w:t>
      </w:r>
      <w:r w:rsidRPr="00617CB8">
        <w:rPr>
          <w:szCs w:val="22"/>
        </w:rPr>
        <w:t xml:space="preserve">the value of </w:t>
      </w:r>
      <w:r w:rsidRPr="00617CB8">
        <w:rPr>
          <w:rFonts w:eastAsia="Batang"/>
          <w:bCs/>
          <w:lang w:eastAsia="ko-KR"/>
        </w:rPr>
        <w:t>vps_poc_lsb_aligned_flag is inferred to be equal to 0.</w:t>
      </w:r>
    </w:p>
    <w:p w:rsidR="00833D55" w:rsidRPr="00617CB8" w:rsidRDefault="00833D55" w:rsidP="00833D55">
      <w:pPr>
        <w:rPr>
          <w:rFonts w:eastAsia="Batang"/>
          <w:bCs/>
          <w:lang w:eastAsia="ko-KR"/>
        </w:rPr>
      </w:pPr>
      <w:r w:rsidRPr="00617CB8">
        <w:rPr>
          <w:rFonts w:eastAsia="Batang"/>
          <w:b/>
          <w:bCs/>
          <w:lang w:eastAsia="ko-KR"/>
        </w:rPr>
        <w:t>poc_lsb_not_present_flag</w:t>
      </w:r>
      <w:r w:rsidRPr="00617CB8">
        <w:rPr>
          <w:rFonts w:eastAsia="Batang"/>
          <w:bCs/>
          <w:lang w:eastAsia="ko-KR"/>
        </w:rPr>
        <w:t xml:space="preserve">[ i ] equal to 1 specifies that the slice_pic_order_cnt_lsb syntax element is not present in the slice headers of IDR pictures with nuh_layer_id equal to layer_id_in_nuh[ i ] in the CVS. poc_lsb_not_present_flag[ i ] equal to 0 specifies that slice_pic_order_cnt_lsb syntax element may or may not be present in the slice headers of IDR pictures with nuh_layer_id equal to layer_id_in_nuh[ i ] in the CVS. When not present, </w:t>
      </w:r>
      <w:r w:rsidRPr="00617CB8">
        <w:rPr>
          <w:szCs w:val="22"/>
        </w:rPr>
        <w:t xml:space="preserve">the value of </w:t>
      </w:r>
      <w:r w:rsidRPr="00617CB8">
        <w:rPr>
          <w:rFonts w:eastAsia="Batang"/>
          <w:bCs/>
          <w:lang w:eastAsia="ko-KR"/>
        </w:rPr>
        <w:t>poc_lsb_not_present_flag[ i ] is inferred to be equal to 0.</w:t>
      </w:r>
    </w:p>
    <w:p w:rsidR="00833D55" w:rsidRPr="00617CB8" w:rsidRDefault="00833D55" w:rsidP="00833D55">
      <w:pPr>
        <w:rPr>
          <w:szCs w:val="22"/>
        </w:rPr>
      </w:pPr>
      <w:r w:rsidRPr="00617CB8">
        <w:rPr>
          <w:b/>
          <w:szCs w:val="22"/>
        </w:rPr>
        <w:t>direct_dep_type_len_minus2</w:t>
      </w:r>
      <w:r w:rsidRPr="00617CB8">
        <w:rPr>
          <w:szCs w:val="22"/>
        </w:rPr>
        <w:t xml:space="preserve"> plus 2 specifies the number of bits of the direct_dependency_type[ i ][ j ] and the direct_dependency_all_layers_type syntax elements. In bitstreams conforming to this version of this Specification the value of direct_dep_type_len_minus2 shall be equal 0</w:t>
      </w:r>
      <w:r w:rsidR="00B24FCB">
        <w:rPr>
          <w:szCs w:val="22"/>
        </w:rPr>
        <w:t xml:space="preserve"> or 1</w:t>
      </w:r>
      <w:r w:rsidRPr="00617CB8">
        <w:rPr>
          <w:szCs w:val="22"/>
        </w:rPr>
        <w:t xml:space="preserve">. Although the value of direct_dep_type_len_minus2 shall be equal to 0 </w:t>
      </w:r>
      <w:r w:rsidR="00B24FCB">
        <w:rPr>
          <w:szCs w:val="22"/>
        </w:rPr>
        <w:t xml:space="preserve">or 1 </w:t>
      </w:r>
      <w:r w:rsidRPr="00617CB8">
        <w:rPr>
          <w:szCs w:val="22"/>
        </w:rPr>
        <w:t>in this version of this Specification, decoders shall allow other values of direct_dep_type_len_minus2 in the range of 0 to 30, inclusive, to appear in the syntax.</w:t>
      </w:r>
    </w:p>
    <w:p w:rsidR="00833D55" w:rsidRPr="00617CB8" w:rsidRDefault="00833D55" w:rsidP="00833D55">
      <w:pPr>
        <w:rPr>
          <w:szCs w:val="22"/>
        </w:rPr>
      </w:pPr>
      <w:r w:rsidRPr="00617CB8">
        <w:rPr>
          <w:b/>
          <w:szCs w:val="22"/>
        </w:rPr>
        <w:t>direct_dependency_all_layers_flag</w:t>
      </w:r>
      <w:r w:rsidRPr="00617CB8">
        <w:rPr>
          <w:szCs w:val="22"/>
        </w:rPr>
        <w:t xml:space="preserve"> equal to 1 specifies that the syntax element direct_dependency_type[ i ][ j ] is not present and inferred from direct_dependency_all_layers_type. direct_dependency_all_layers_flag equal to 0 indicates that the syntax element direct_dependency_type[ i ][ j ] is present.</w:t>
      </w:r>
    </w:p>
    <w:p w:rsidR="00833D55" w:rsidRPr="00617CB8" w:rsidRDefault="00833D55" w:rsidP="00833D55">
      <w:pPr>
        <w:rPr>
          <w:szCs w:val="22"/>
        </w:rPr>
      </w:pPr>
      <w:r w:rsidRPr="00617CB8">
        <w:rPr>
          <w:b/>
          <w:szCs w:val="22"/>
        </w:rPr>
        <w:t>direct_dependency_all_layers_type</w:t>
      </w:r>
      <w:r w:rsidRPr="00617CB8">
        <w:rPr>
          <w:szCs w:val="22"/>
        </w:rPr>
        <w:t xml:space="preserve">, when present, specifies </w:t>
      </w:r>
      <w:r w:rsidRPr="00617CB8">
        <w:t xml:space="preserve">the inferred value of </w:t>
      </w:r>
      <w:r w:rsidRPr="00617CB8">
        <w:rPr>
          <w:szCs w:val="22"/>
        </w:rPr>
        <w:t xml:space="preserve">direct_dependency_type[ i ][ j ] for all combinations of i-th and j-th layers. The length of the direct_dependency_all_layers_type syntax element is direct_dep_type_len_minus2 + 2 bits. Although the value of direct_dependency_all_layers_type is required to be in the range of 0 to </w:t>
      </w:r>
      <w:r w:rsidR="00B24FCB">
        <w:rPr>
          <w:szCs w:val="22"/>
        </w:rPr>
        <w:t>6</w:t>
      </w:r>
      <w:r w:rsidRPr="00617CB8">
        <w:rPr>
          <w:szCs w:val="22"/>
        </w:rPr>
        <w:t xml:space="preserve">, inclusive, in this version of this Specification, decoders shall allow values of direct_dependency_all_layers_type in the range of </w:t>
      </w:r>
      <w:r w:rsidR="00B24FCB">
        <w:rPr>
          <w:szCs w:val="22"/>
        </w:rPr>
        <w:t>0</w:t>
      </w:r>
      <w:r w:rsidR="00B24FCB" w:rsidRPr="00617CB8">
        <w:rPr>
          <w:szCs w:val="22"/>
        </w:rPr>
        <w:t xml:space="preserve"> </w:t>
      </w:r>
      <w:r w:rsidRPr="00617CB8">
        <w:rPr>
          <w:szCs w:val="22"/>
        </w:rPr>
        <w:t>to 2</w:t>
      </w:r>
      <w:r w:rsidRPr="00617CB8">
        <w:rPr>
          <w:szCs w:val="22"/>
          <w:vertAlign w:val="superscript"/>
        </w:rPr>
        <w:t>32</w:t>
      </w:r>
      <w:r w:rsidRPr="00617CB8">
        <w:rPr>
          <w:szCs w:val="22"/>
        </w:rPr>
        <w:t> − 2, inclusive, to appear in the syntax.</w:t>
      </w:r>
    </w:p>
    <w:p w:rsidR="00833D55" w:rsidRPr="00617CB8" w:rsidRDefault="00833D55" w:rsidP="00833D55">
      <w:pPr>
        <w:rPr>
          <w:szCs w:val="22"/>
        </w:rPr>
      </w:pPr>
      <w:r w:rsidRPr="00617CB8">
        <w:rPr>
          <w:b/>
          <w:szCs w:val="22"/>
        </w:rPr>
        <w:t>direct_dependency_type</w:t>
      </w:r>
      <w:r w:rsidRPr="00617CB8">
        <w:rPr>
          <w:szCs w:val="22"/>
        </w:rPr>
        <w:t xml:space="preserve">[ i ][ j ] indicates the type of dependency between the layer with nuh_layer_id equal layer_id_in_nuh[ i ] and the layer with nuh_layer_id equal to layer_id_in_nuh[ j ]. direct_dependency_type[ i ][ j ] </w:t>
      </w:r>
      <w:r w:rsidRPr="00617CB8">
        <w:rPr>
          <w:rFonts w:eastAsia="Batang"/>
          <w:bCs/>
          <w:lang w:eastAsia="ko-KR"/>
        </w:rPr>
        <w:t xml:space="preserve">equal to 0 specifies that the layer with </w:t>
      </w:r>
      <w:r w:rsidRPr="00617CB8">
        <w:rPr>
          <w:szCs w:val="22"/>
        </w:rPr>
        <w:t>nuh_layer_id equal to layer_id_in_nuh[ j ] may be used for inter-layer sample prediction but is not used for inter-layer motion prediction of the layer with nuh_layer_id equal layer_id_in_nuh[ i ]</w:t>
      </w:r>
      <w:r w:rsidRPr="00617CB8">
        <w:rPr>
          <w:rFonts w:eastAsia="Batang"/>
          <w:bCs/>
          <w:lang w:eastAsia="ko-KR"/>
        </w:rPr>
        <w:t xml:space="preserve">. </w:t>
      </w:r>
      <w:r w:rsidRPr="00617CB8">
        <w:rPr>
          <w:szCs w:val="22"/>
        </w:rPr>
        <w:t xml:space="preserve">direct_dependency_type[ i ][ j ] </w:t>
      </w:r>
      <w:r w:rsidRPr="00617CB8">
        <w:rPr>
          <w:rFonts w:eastAsia="Batang"/>
          <w:bCs/>
          <w:lang w:eastAsia="ko-KR"/>
        </w:rPr>
        <w:t xml:space="preserve">equal to 1 specifies that the layer with </w:t>
      </w:r>
      <w:r w:rsidRPr="00617CB8">
        <w:rPr>
          <w:szCs w:val="22"/>
        </w:rPr>
        <w:t>nuh_layer_id equal to layer_id_in_nuh[ j ] may be  used for inter-layer motion prediction but is not used for inter-layer sample prediction of the layer with nuh_layer_id equal layer_id_in_nuh[ i ]</w:t>
      </w:r>
      <w:r w:rsidRPr="00617CB8">
        <w:rPr>
          <w:rFonts w:eastAsia="Batang"/>
          <w:bCs/>
          <w:lang w:eastAsia="ko-KR"/>
        </w:rPr>
        <w:t xml:space="preserve">. </w:t>
      </w:r>
      <w:r w:rsidRPr="00617CB8">
        <w:rPr>
          <w:szCs w:val="22"/>
        </w:rPr>
        <w:t xml:space="preserve">direct_dependency_type[ i ][ j ] </w:t>
      </w:r>
      <w:r w:rsidRPr="00617CB8">
        <w:rPr>
          <w:rFonts w:eastAsia="Batang"/>
          <w:bCs/>
          <w:lang w:eastAsia="ko-KR"/>
        </w:rPr>
        <w:t xml:space="preserve">equal to 2 specifies that the layer with </w:t>
      </w:r>
      <w:r w:rsidRPr="00617CB8">
        <w:rPr>
          <w:szCs w:val="22"/>
        </w:rPr>
        <w:t>nuh_layer_id equal to layer_id_in_nuh[ j ] may be used for both inter-layer motion prediction and inter-layer sample prediction of the layer with nuh_layer_id equal layer_id_in_nuh[ i ]</w:t>
      </w:r>
      <w:r w:rsidRPr="00617CB8">
        <w:rPr>
          <w:rFonts w:eastAsia="Batang"/>
          <w:bCs/>
          <w:lang w:eastAsia="ko-KR"/>
        </w:rPr>
        <w:t xml:space="preserve">. </w:t>
      </w:r>
      <w:r w:rsidRPr="00617CB8">
        <w:rPr>
          <w:szCs w:val="22"/>
        </w:rPr>
        <w:t xml:space="preserve">The length of the direct_dependency_type[ i ][ j ] syntax element is direct_dep_type_len_minus2 + 2 bits. Although the value of </w:t>
      </w:r>
      <w:r w:rsidRPr="00617CB8">
        <w:rPr>
          <w:rFonts w:eastAsia="Batang"/>
          <w:bCs/>
          <w:lang w:eastAsia="ko-KR"/>
        </w:rPr>
        <w:t xml:space="preserve">direct_dependency_type[ i ][ j ] </w:t>
      </w:r>
      <w:r w:rsidRPr="00617CB8">
        <w:rPr>
          <w:szCs w:val="22"/>
        </w:rPr>
        <w:t xml:space="preserve">shall be in the range of 0 to 2, inclusive, </w:t>
      </w:r>
      <w:r w:rsidR="002B2859" w:rsidRPr="002B2859">
        <w:rPr>
          <w:szCs w:val="22"/>
        </w:rPr>
        <w:t>when the layer with nuh_layer_id equal to layer_id_in_nuh[</w:t>
      </w:r>
      <w:r w:rsidR="002B2859">
        <w:rPr>
          <w:szCs w:val="22"/>
        </w:rPr>
        <w:t> </w:t>
      </w:r>
      <w:r w:rsidR="002B2859" w:rsidRPr="002B2859">
        <w:rPr>
          <w:szCs w:val="22"/>
        </w:rPr>
        <w:t>i</w:t>
      </w:r>
      <w:r w:rsidR="002B2859">
        <w:rPr>
          <w:szCs w:val="22"/>
        </w:rPr>
        <w:t> </w:t>
      </w:r>
      <w:r w:rsidR="002B2859" w:rsidRPr="002B2859">
        <w:rPr>
          <w:szCs w:val="22"/>
        </w:rPr>
        <w:t xml:space="preserve">] conforms to a profile specified in Annexes </w:t>
      </w:r>
      <w:r w:rsidR="002B2859">
        <w:fldChar w:fldCharType="begin" w:fldLock="1"/>
      </w:r>
      <w:r w:rsidR="002B2859">
        <w:instrText xml:space="preserve"> REF _Ref414565562 \n \h </w:instrText>
      </w:r>
      <w:r w:rsidR="002B2859">
        <w:fldChar w:fldCharType="separate"/>
      </w:r>
      <w:r w:rsidR="002B2859">
        <w:t>A</w:t>
      </w:r>
      <w:r w:rsidR="002B2859">
        <w:fldChar w:fldCharType="end"/>
      </w:r>
      <w:r w:rsidR="002B2859">
        <w:t xml:space="preserve">, </w:t>
      </w:r>
      <w:r w:rsidR="002B2859" w:rsidRPr="00617CB8">
        <w:fldChar w:fldCharType="begin" w:fldLock="1"/>
      </w:r>
      <w:r w:rsidR="002B2859" w:rsidRPr="00617CB8">
        <w:instrText xml:space="preserve"> REF _Ref396215283 \r \h </w:instrText>
      </w:r>
      <w:r w:rsidR="002B2859" w:rsidRPr="00617CB8">
        <w:fldChar w:fldCharType="separate"/>
      </w:r>
      <w:r w:rsidR="002B2859" w:rsidRPr="00617CB8">
        <w:t>G</w:t>
      </w:r>
      <w:r w:rsidR="002B2859" w:rsidRPr="00617CB8">
        <w:fldChar w:fldCharType="end"/>
      </w:r>
      <w:r w:rsidR="002B2859">
        <w:t xml:space="preserve"> or </w:t>
      </w:r>
      <w:r w:rsidR="002B2859" w:rsidRPr="00617CB8">
        <w:fldChar w:fldCharType="begin" w:fldLock="1"/>
      </w:r>
      <w:r w:rsidR="002B2859" w:rsidRPr="00617CB8">
        <w:instrText xml:space="preserve"> REF _Ref398982493 \r \h </w:instrText>
      </w:r>
      <w:r w:rsidR="002B2859" w:rsidRPr="00617CB8">
        <w:fldChar w:fldCharType="separate"/>
      </w:r>
      <w:r w:rsidR="002B2859" w:rsidRPr="00617CB8">
        <w:t>H</w:t>
      </w:r>
      <w:r w:rsidR="002B2859" w:rsidRPr="00617CB8">
        <w:fldChar w:fldCharType="end"/>
      </w:r>
      <w:r w:rsidR="002B2859" w:rsidRPr="002B2859">
        <w:rPr>
          <w:szCs w:val="22"/>
        </w:rPr>
        <w:t>, and in the range of 0 to 6, inclusive, when the layer with nuh_layer_id equal to layer_id_in_nuh[</w:t>
      </w:r>
      <w:r w:rsidR="002B2859">
        <w:rPr>
          <w:szCs w:val="22"/>
        </w:rPr>
        <w:t> </w:t>
      </w:r>
      <w:r w:rsidR="002B2859" w:rsidRPr="002B2859">
        <w:rPr>
          <w:szCs w:val="22"/>
        </w:rPr>
        <w:t>i</w:t>
      </w:r>
      <w:r w:rsidR="002B2859">
        <w:rPr>
          <w:szCs w:val="22"/>
        </w:rPr>
        <w:t> </w:t>
      </w:r>
      <w:r w:rsidR="002B2859" w:rsidRPr="002B2859">
        <w:rPr>
          <w:szCs w:val="22"/>
        </w:rPr>
        <w:t xml:space="preserve">] conforms to a profile specified in Annex </w:t>
      </w:r>
      <w:r w:rsidR="00A70060">
        <w:rPr>
          <w:szCs w:val="22"/>
          <w:highlight w:val="yellow"/>
        </w:rPr>
        <w:fldChar w:fldCharType="begin" w:fldLock="1"/>
      </w:r>
      <w:r w:rsidR="00A70060">
        <w:rPr>
          <w:szCs w:val="22"/>
        </w:rPr>
        <w:instrText xml:space="preserve"> REF _Ref414883051 \n \h </w:instrText>
      </w:r>
      <w:r w:rsidR="00A70060">
        <w:rPr>
          <w:szCs w:val="22"/>
          <w:highlight w:val="yellow"/>
        </w:rPr>
      </w:r>
      <w:r w:rsidR="00A70060">
        <w:rPr>
          <w:szCs w:val="22"/>
          <w:highlight w:val="yellow"/>
        </w:rPr>
        <w:fldChar w:fldCharType="separate"/>
      </w:r>
      <w:r w:rsidR="00A70060">
        <w:rPr>
          <w:szCs w:val="22"/>
        </w:rPr>
        <w:t>I</w:t>
      </w:r>
      <w:r w:rsidR="00A70060">
        <w:rPr>
          <w:szCs w:val="22"/>
          <w:highlight w:val="yellow"/>
        </w:rPr>
        <w:fldChar w:fldCharType="end"/>
      </w:r>
      <w:r w:rsidRPr="00617CB8">
        <w:rPr>
          <w:szCs w:val="22"/>
        </w:rPr>
        <w:t xml:space="preserve">, decoders shall allow values of </w:t>
      </w:r>
      <w:r w:rsidRPr="00617CB8">
        <w:rPr>
          <w:rFonts w:eastAsia="Batang"/>
          <w:bCs/>
          <w:lang w:eastAsia="ko-KR"/>
        </w:rPr>
        <w:t>direct_dependency_type[ i ][ j ]</w:t>
      </w:r>
      <w:r w:rsidRPr="00617CB8">
        <w:rPr>
          <w:szCs w:val="22"/>
        </w:rPr>
        <w:t xml:space="preserve"> in the range of </w:t>
      </w:r>
      <w:r w:rsidR="002B2859">
        <w:rPr>
          <w:szCs w:val="22"/>
        </w:rPr>
        <w:t>0</w:t>
      </w:r>
      <w:r w:rsidRPr="00617CB8">
        <w:rPr>
          <w:szCs w:val="22"/>
        </w:rPr>
        <w:t xml:space="preserve"> to 2</w:t>
      </w:r>
      <w:r w:rsidRPr="00617CB8">
        <w:rPr>
          <w:szCs w:val="22"/>
          <w:vertAlign w:val="superscript"/>
        </w:rPr>
        <w:t>32</w:t>
      </w:r>
      <w:r w:rsidRPr="00617CB8">
        <w:rPr>
          <w:szCs w:val="22"/>
        </w:rPr>
        <w:t> − 2, inclusive, to appear in the syntax.</w:t>
      </w:r>
    </w:p>
    <w:p w:rsidR="00833D55" w:rsidRPr="00617CB8" w:rsidRDefault="00833D55" w:rsidP="00833D55">
      <w:pPr>
        <w:rPr>
          <w:szCs w:val="22"/>
        </w:rPr>
      </w:pPr>
      <w:r w:rsidRPr="00617CB8">
        <w:rPr>
          <w:szCs w:val="22"/>
        </w:rPr>
        <w:t xml:space="preserve">When </w:t>
      </w:r>
      <w:r w:rsidRPr="00617CB8">
        <w:rPr>
          <w:rFonts w:eastAsia="Batang"/>
          <w:bCs/>
          <w:lang w:eastAsia="ko-KR"/>
        </w:rPr>
        <w:t>direct_dependency_all_layers_flag</w:t>
      </w:r>
      <w:r w:rsidRPr="00617CB8">
        <w:rPr>
          <w:szCs w:val="22"/>
        </w:rPr>
        <w:t xml:space="preserve"> is equal to 1, for any i in the range of ( 1 − </w:t>
      </w:r>
      <w:r w:rsidRPr="00617CB8">
        <w:rPr>
          <w:rFonts w:eastAsia="Batang"/>
          <w:bCs/>
          <w:lang w:eastAsia="ko-KR"/>
        </w:rPr>
        <w:t>vps_base_layer_internal_flag ) + </w:t>
      </w:r>
      <w:r w:rsidRPr="00617CB8">
        <w:rPr>
          <w:szCs w:val="22"/>
        </w:rPr>
        <w:t xml:space="preserve">1 to </w:t>
      </w:r>
      <w:r w:rsidRPr="00617CB8">
        <w:rPr>
          <w:rFonts w:eastAsia="Batang"/>
          <w:bCs/>
          <w:lang w:eastAsia="ko-KR"/>
        </w:rPr>
        <w:t xml:space="preserve">MaxLayersMinus1, inclusive, and any j in the range of </w:t>
      </w:r>
      <w:r w:rsidRPr="00617CB8">
        <w:rPr>
          <w:szCs w:val="22"/>
        </w:rPr>
        <w:t>1 − </w:t>
      </w:r>
      <w:r w:rsidRPr="00617CB8">
        <w:rPr>
          <w:rFonts w:eastAsia="Batang"/>
          <w:bCs/>
          <w:lang w:eastAsia="ko-KR"/>
        </w:rPr>
        <w:t>vps_base_layer_internal_flag to i</w:t>
      </w:r>
      <w:r w:rsidRPr="00617CB8">
        <w:rPr>
          <w:szCs w:val="22"/>
        </w:rPr>
        <w:t> – 1, inclusive,</w:t>
      </w:r>
      <w:r w:rsidRPr="00617CB8">
        <w:rPr>
          <w:rFonts w:eastAsia="Batang"/>
          <w:bCs/>
          <w:lang w:eastAsia="ko-KR"/>
        </w:rPr>
        <w:t xml:space="preserve"> when</w:t>
      </w:r>
      <w:r w:rsidRPr="00617CB8">
        <w:rPr>
          <w:szCs w:val="22"/>
        </w:rPr>
        <w:t xml:space="preserve"> </w:t>
      </w:r>
      <w:r w:rsidRPr="00617CB8">
        <w:rPr>
          <w:rFonts w:eastAsia="Batang"/>
          <w:bCs/>
          <w:lang w:eastAsia="ko-KR"/>
        </w:rPr>
        <w:t>direct_dependency_flag[ i ][ j ] is equal to 1</w:t>
      </w:r>
      <w:r w:rsidRPr="00617CB8">
        <w:rPr>
          <w:szCs w:val="22"/>
        </w:rPr>
        <w:t>, the value of direct_dependency_type[ i ][ j ] is inferred to be equal to direct_dependency_all_layers_type.</w:t>
      </w:r>
    </w:p>
    <w:p w:rsidR="00833D55" w:rsidRPr="00617CB8" w:rsidRDefault="00833D55" w:rsidP="00833D55">
      <w:pPr>
        <w:rPr>
          <w:szCs w:val="22"/>
        </w:rPr>
      </w:pPr>
      <w:r w:rsidRPr="00617CB8">
        <w:rPr>
          <w:szCs w:val="22"/>
        </w:rPr>
        <w:t xml:space="preserve">When vps_base_layer_internal_flag is equal to 0, for any i in the range of 1 to </w:t>
      </w:r>
      <w:r w:rsidRPr="00617CB8">
        <w:rPr>
          <w:rFonts w:eastAsia="Batang"/>
          <w:bCs/>
          <w:lang w:eastAsia="ko-KR"/>
        </w:rPr>
        <w:t>MaxLayersMinus1, inclusive, when direct_dependency_flag[ i ][ 0 ] is equal to 1</w:t>
      </w:r>
      <w:r w:rsidRPr="00617CB8">
        <w:rPr>
          <w:szCs w:val="22"/>
        </w:rPr>
        <w:t xml:space="preserve">, the value of direct_dependency_type[ i ][ 0 ] </w:t>
      </w:r>
      <w:r w:rsidRPr="00617CB8">
        <w:rPr>
          <w:rFonts w:eastAsia="Batang"/>
          <w:bCs/>
          <w:lang w:eastAsia="ko-KR"/>
        </w:rPr>
        <w:t>is inferred to be equal to 0</w:t>
      </w:r>
      <w:r w:rsidRPr="00617CB8">
        <w:rPr>
          <w:szCs w:val="22"/>
        </w:rPr>
        <w:t>.</w:t>
      </w:r>
    </w:p>
    <w:p w:rsidR="00833D55" w:rsidRPr="00617CB8" w:rsidRDefault="00833D55" w:rsidP="00833D55">
      <w:pPr>
        <w:rPr>
          <w:szCs w:val="22"/>
        </w:rPr>
      </w:pPr>
      <w:r w:rsidRPr="00617CB8">
        <w:rPr>
          <w:szCs w:val="22"/>
        </w:rPr>
        <w:t>The variables VpsInterLayerSamplePredictionEnabled[ i ][ j ] and VpsInterLayerMotionPredictionEnabled[ i ][ j ] are derived as follows:</w:t>
      </w:r>
    </w:p>
    <w:p w:rsidR="00833D55" w:rsidRPr="00617CB8" w:rsidRDefault="00833D55" w:rsidP="00833D55">
      <w:pPr>
        <w:pStyle w:val="Equationsmallertabs"/>
        <w:ind w:left="403"/>
        <w:rPr>
          <w:lang w:val="en-GB"/>
        </w:rPr>
      </w:pPr>
      <w:r w:rsidRPr="00617CB8">
        <w:rPr>
          <w:lang w:val="en-GB"/>
        </w:rPr>
        <w:t xml:space="preserve">if( </w:t>
      </w:r>
      <w:r w:rsidRPr="00617CB8">
        <w:rPr>
          <w:rFonts w:eastAsia="Batang"/>
          <w:lang w:val="en-GB"/>
        </w:rPr>
        <w:t>direct_dependency_flag[ i ][ j ]</w:t>
      </w:r>
      <w:r w:rsidRPr="00617CB8">
        <w:rPr>
          <w:lang w:val="en-GB"/>
        </w:rPr>
        <w:t xml:space="preserve"> )</w:t>
      </w:r>
      <w:r w:rsidRPr="00617CB8">
        <w:rPr>
          <w:lang w:val="en-GB"/>
        </w:rPr>
        <w:br/>
      </w:r>
      <w:r w:rsidRPr="00617CB8">
        <w:rPr>
          <w:lang w:val="en-GB"/>
        </w:rPr>
        <w:tab/>
        <w:t>VpsInterLayerSamplePredictionEnabled[ i ][ j ] = ( direct_dependency_type[ i ][ j ] + 1 ) &amp; 0x1</w:t>
      </w:r>
      <w:r w:rsidRPr="00617CB8">
        <w:rPr>
          <w:lang w:val="en-GB"/>
        </w:rPr>
        <w:br/>
        <w:t>else</w:t>
      </w:r>
      <w:r w:rsidRPr="00617CB8">
        <w:rPr>
          <w:lang w:val="en-GB"/>
        </w:rPr>
        <w:br/>
      </w:r>
      <w:r w:rsidRPr="00617CB8">
        <w:rPr>
          <w:lang w:val="en-GB"/>
        </w:rPr>
        <w:tab/>
        <w:t>VpsInterLayerSamplePredictionEnabled[ i ][ j ] = 0</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B86C6C">
        <w:rPr>
          <w:noProof/>
          <w:lang w:val="en-GB"/>
        </w:rPr>
        <w:t>14</w:t>
      </w:r>
      <w:r w:rsidR="00B96C9A" w:rsidRPr="00617CB8">
        <w:rPr>
          <w:lang w:val="en-GB"/>
        </w:rPr>
        <w:fldChar w:fldCharType="end"/>
      </w:r>
      <w:r w:rsidRPr="00617CB8">
        <w:rPr>
          <w:lang w:val="en-GB"/>
        </w:rPr>
        <w:t>)</w:t>
      </w:r>
      <w:r w:rsidRPr="00617CB8">
        <w:rPr>
          <w:lang w:val="en-GB"/>
        </w:rPr>
        <w:br/>
        <w:t xml:space="preserve">if( </w:t>
      </w:r>
      <w:r w:rsidRPr="00617CB8">
        <w:rPr>
          <w:rFonts w:eastAsia="Batang"/>
          <w:lang w:val="en-GB"/>
        </w:rPr>
        <w:t>direct_dependency_flag[ i ][ j ]</w:t>
      </w:r>
      <w:r w:rsidRPr="00617CB8">
        <w:rPr>
          <w:lang w:val="en-GB"/>
        </w:rPr>
        <w:t xml:space="preserve"> )</w:t>
      </w:r>
      <w:r w:rsidRPr="00617CB8">
        <w:rPr>
          <w:lang w:val="en-GB"/>
        </w:rPr>
        <w:br/>
      </w:r>
      <w:r w:rsidRPr="00617CB8">
        <w:rPr>
          <w:lang w:val="en-GB"/>
        </w:rPr>
        <w:tab/>
        <w:t>VpsInterLayerMotionPredictionEnabled[ i ][ j ] = ( ( direct_dependency_type[ i ][ j ] + 1 ) &amp; 0x2 ) ? 1 : 0</w:t>
      </w:r>
      <w:r w:rsidRPr="00617CB8">
        <w:rPr>
          <w:lang w:val="en-GB"/>
        </w:rPr>
        <w:br/>
        <w:t>else</w:t>
      </w:r>
      <w:r w:rsidRPr="00617CB8">
        <w:rPr>
          <w:lang w:val="en-GB"/>
        </w:rPr>
        <w:br/>
      </w:r>
      <w:r w:rsidRPr="00617CB8">
        <w:rPr>
          <w:lang w:val="en-GB"/>
        </w:rPr>
        <w:tab/>
        <w:t>VpsInterLayerMotionPredictionEnabled[ i ][ j ] = 0</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pPr>
      <w:r w:rsidRPr="00617CB8">
        <w:rPr>
          <w:b/>
        </w:rPr>
        <w:t>vps_non_vui_extension_length</w:t>
      </w:r>
      <w:r w:rsidRPr="00617CB8">
        <w:t xml:space="preserve"> specifies the length of the non-VUI VPS extension data following this syntax element and before vps_vui_present_flag, in bytes. The value of vps_non_vui_extension_length shall be in the range of 0 to 4096, inclusive.</w:t>
      </w:r>
    </w:p>
    <w:p w:rsidR="00833D55" w:rsidRPr="00617CB8" w:rsidRDefault="00833D55" w:rsidP="00833D55">
      <w:pPr>
        <w:tabs>
          <w:tab w:val="clear" w:pos="794"/>
          <w:tab w:val="clear" w:pos="1191"/>
          <w:tab w:val="clear" w:pos="1588"/>
          <w:tab w:val="clear" w:pos="1985"/>
          <w:tab w:val="left" w:pos="360"/>
          <w:tab w:val="left" w:pos="720"/>
          <w:tab w:val="left" w:pos="1080"/>
          <w:tab w:val="left" w:pos="1440"/>
        </w:tabs>
      </w:pPr>
      <w:r w:rsidRPr="00617CB8">
        <w:rPr>
          <w:b/>
        </w:rPr>
        <w:t>vps_non_vui_extension_data_byte</w:t>
      </w:r>
      <w:r w:rsidRPr="00617CB8">
        <w:t xml:space="preserve"> may have any value. Decoders shall ignore the value of vps_non_vui_extension_data_byte. Its value does not affect decoder conformance to profiles specified in this version of this Specification.</w:t>
      </w:r>
    </w:p>
    <w:p w:rsidR="00833D55" w:rsidRPr="00617CB8" w:rsidRDefault="00833D55" w:rsidP="00833D55">
      <w:pPr>
        <w:pStyle w:val="3N"/>
      </w:pPr>
      <w:r w:rsidRPr="00617CB8">
        <w:rPr>
          <w:b/>
        </w:rPr>
        <w:t>vps_vui_present_flag</w:t>
      </w:r>
      <w:r w:rsidRPr="00617CB8">
        <w:t xml:space="preserve"> equal to 1 specifies that the vps_vui( ) syntax structure is present in the VPS. vps_vui_present_flag equal to 0 specifies that the vps_vui( ) syntax structure is not present in the VPS.</w:t>
      </w:r>
    </w:p>
    <w:p w:rsidR="00833D55" w:rsidRPr="00617CB8" w:rsidRDefault="00833D55" w:rsidP="00833D55">
      <w:pPr>
        <w:pStyle w:val="3N"/>
        <w:rPr>
          <w:highlight w:val="yellow"/>
        </w:rPr>
      </w:pPr>
      <w:r w:rsidRPr="00617CB8">
        <w:rPr>
          <w:rFonts w:eastAsia="Batang"/>
          <w:b/>
          <w:bCs/>
          <w:lang w:eastAsia="ko-KR"/>
        </w:rPr>
        <w:t>vps_vui_alignment_bit_equal_to_one</w:t>
      </w:r>
      <w:r w:rsidRPr="00617CB8">
        <w:rPr>
          <w:bCs/>
        </w:rPr>
        <w:t xml:space="preserve"> shall be equal to 1.</w:t>
      </w:r>
    </w:p>
    <w:p w:rsidR="00833D55" w:rsidRPr="00617CB8" w:rsidRDefault="00833D55" w:rsidP="00833D55">
      <w:pPr>
        <w:pStyle w:val="3H4"/>
        <w:keepLines w:val="0"/>
        <w:numPr>
          <w:ilvl w:val="5"/>
          <w:numId w:val="12"/>
        </w:numPr>
        <w:tabs>
          <w:tab w:val="clear" w:pos="1080"/>
          <w:tab w:val="num" w:pos="1134"/>
        </w:tabs>
        <w:ind w:left="1134" w:hanging="1134"/>
      </w:pPr>
      <w:bookmarkStart w:id="5820" w:name="_Ref414879744"/>
      <w:r w:rsidRPr="00617CB8">
        <w:t>Representation format semantics</w:t>
      </w:r>
      <w:bookmarkEnd w:id="5820"/>
    </w:p>
    <w:p w:rsidR="00833D55" w:rsidRPr="00617CB8" w:rsidRDefault="00833D55" w:rsidP="00833D55">
      <w:pPr>
        <w:tabs>
          <w:tab w:val="right" w:pos="9639"/>
        </w:tabs>
      </w:pPr>
      <w:r w:rsidRPr="00617CB8">
        <w:rPr>
          <w:b/>
        </w:rPr>
        <w:t>chroma_and_bit_depth_vps_present_flag</w:t>
      </w:r>
      <w:r w:rsidRPr="00617CB8">
        <w:t xml:space="preserve"> equal to 1 specifies that the syntax elements chroma_format_vps_idc, bit_depth_vps_luma_minus8 and bit_depth_vps_chroma_minus8 are present and that the syntax element separate_colour_plane_vps_flag may be present in the rep_format( ) structure. chroma_and_bit_depth_vps_present_flag equal to 0 specifies that the syntax elements chroma_format_vps_idc, separate_colour_plane_vps_flag, bit_depth_vps_luma_minus8 and bit_depth_vps_chroma_minus8 are not present and are inferred from the previous rep_format( ) syntax structure in the VPS. The value of chroma_and_bit_depth_vps_present_flag of the first rep_format( ) syntax structure in the VPS shall be equal to 1.</w:t>
      </w:r>
    </w:p>
    <w:p w:rsidR="00833D55" w:rsidRPr="00617CB8" w:rsidRDefault="00833D55" w:rsidP="00833D55">
      <w:r w:rsidRPr="00617CB8">
        <w:rPr>
          <w:b/>
        </w:rPr>
        <w:t>pic_width_vps_in_luma_samples</w:t>
      </w:r>
      <w:r w:rsidRPr="00617CB8">
        <w:t xml:space="preserve">, </w:t>
      </w:r>
      <w:r w:rsidRPr="00617CB8">
        <w:rPr>
          <w:b/>
        </w:rPr>
        <w:t>pic_height_vps_in_luma_samples</w:t>
      </w:r>
      <w:r w:rsidRPr="00617CB8">
        <w:t xml:space="preserve">, </w:t>
      </w:r>
      <w:r w:rsidRPr="00617CB8">
        <w:rPr>
          <w:b/>
        </w:rPr>
        <w:t>chroma_format_vps_idc</w:t>
      </w:r>
      <w:r w:rsidRPr="00617CB8">
        <w:t xml:space="preserve">, </w:t>
      </w:r>
      <w:r w:rsidRPr="00617CB8">
        <w:rPr>
          <w:b/>
          <w:lang w:eastAsia="ko-KR"/>
        </w:rPr>
        <w:t>separate_colour_plane_vps_flag</w:t>
      </w:r>
      <w:r w:rsidRPr="00617CB8">
        <w:t xml:space="preserve">, </w:t>
      </w:r>
      <w:r w:rsidRPr="00617CB8">
        <w:rPr>
          <w:b/>
        </w:rPr>
        <w:t>bit_depth_vps_luma_minus8</w:t>
      </w:r>
      <w:r w:rsidRPr="00617CB8">
        <w:t xml:space="preserve"> and </w:t>
      </w:r>
      <w:r w:rsidRPr="00617CB8">
        <w:rPr>
          <w:b/>
        </w:rPr>
        <w:t>bit_depth_vps_chroma_minus8</w:t>
      </w:r>
      <w:r w:rsidRPr="00617CB8">
        <w:rPr>
          <w:bCs/>
        </w:rPr>
        <w:t xml:space="preserve"> </w:t>
      </w:r>
      <w:r w:rsidRPr="00617CB8">
        <w:t xml:space="preserve">are used for inference of the values of the SPS syntax elements pic_width_in_luma_samples, pic_height_in_luma_samples, </w:t>
      </w:r>
      <w:r w:rsidRPr="00617CB8">
        <w:rPr>
          <w:lang w:eastAsia="ko-KR"/>
        </w:rPr>
        <w:t xml:space="preserve">chroma_format_idc, separate_colour_plane_flag, </w:t>
      </w:r>
      <w:r w:rsidRPr="00617CB8">
        <w:t>bit_depth_luma_minus8 and bit_depth_chroma_minus8,</w:t>
      </w:r>
      <w:r w:rsidRPr="00617CB8">
        <w:rPr>
          <w:bCs/>
        </w:rPr>
        <w:t xml:space="preserve"> </w:t>
      </w:r>
      <w:r w:rsidRPr="00617CB8">
        <w:t>respectively, for each SPS that refers to the VPS. When not present in the i-th rep_format( ) syntax structure in the VPS, the value of each of these syntax elements is inferred to be equal to the value of the corresponding syntax element in the (i </w:t>
      </w:r>
      <w:r w:rsidRPr="00617CB8">
        <w:rPr>
          <w:bCs/>
        </w:rPr>
        <w:t xml:space="preserve">− 1)-th rep_format( ) syntax structure in the VPS. </w:t>
      </w:r>
      <w:r w:rsidRPr="00617CB8">
        <w:rPr>
          <w:noProof/>
        </w:rPr>
        <w:t>pic_width_vps_in_luma_samples shall not be equal to 0 and shall be an integer multiple of MinCbSizeY. pic_height_vps_in_luma_samples shall not be equal to 0 and shall be an integer multiple of MinCbSizeY. The value of chroma_format_vps_idc shall be in the range of 0 to 3, inclusive. bit_depth_vps_luma_minus8 shall be in the range of 0 to 8, inclusive. bit_depth_vps_chroma_minus8 shall be in the range of 0 to 8, inclusive.</w:t>
      </w:r>
    </w:p>
    <w:p w:rsidR="00833D55" w:rsidRPr="00617CB8" w:rsidRDefault="00833D55" w:rsidP="00833D55">
      <w:r w:rsidRPr="00617CB8">
        <w:rPr>
          <w:b/>
          <w:bCs/>
        </w:rPr>
        <w:t>conformance_window_vps_flag</w:t>
      </w:r>
      <w:r w:rsidRPr="00617CB8">
        <w:rPr>
          <w:bCs/>
        </w:rPr>
        <w:t xml:space="preserve"> </w:t>
      </w:r>
      <w:r w:rsidRPr="00617CB8">
        <w:t xml:space="preserve">equal to 1 specifies that the syntax elements </w:t>
      </w:r>
      <w:r w:rsidRPr="00617CB8">
        <w:rPr>
          <w:bCs/>
        </w:rPr>
        <w:t>conf_win_vps_left_offset, conf_win_vps_right_offset, conf_win_vps_top_offset and conf_win_vps_bottom_offset</w:t>
      </w:r>
      <w:r w:rsidRPr="00617CB8">
        <w:t xml:space="preserve"> follow next in the rep_format( ) structure. </w:t>
      </w:r>
      <w:r w:rsidRPr="00617CB8">
        <w:rPr>
          <w:bCs/>
        </w:rPr>
        <w:t xml:space="preserve">conformance_window_vps_flag </w:t>
      </w:r>
      <w:r w:rsidRPr="00617CB8">
        <w:t xml:space="preserve">equal to 0 specifies that the syntax elements </w:t>
      </w:r>
      <w:r w:rsidRPr="00617CB8">
        <w:rPr>
          <w:bCs/>
        </w:rPr>
        <w:t>conf_win_vps_left_offset, conf_win_vps_right_offset, conf_win_vps_top_offset and conf_win_vps_bottom_offset</w:t>
      </w:r>
      <w:r w:rsidRPr="00617CB8">
        <w:t xml:space="preserve"> are not present.</w:t>
      </w:r>
    </w:p>
    <w:p w:rsidR="00833D55" w:rsidRPr="00617CB8" w:rsidRDefault="00833D55" w:rsidP="00833D55">
      <w:r w:rsidRPr="00617CB8">
        <w:rPr>
          <w:b/>
          <w:bCs/>
        </w:rPr>
        <w:t>conf_win_vps_left_offset</w:t>
      </w:r>
      <w:r w:rsidRPr="00617CB8">
        <w:rPr>
          <w:bCs/>
        </w:rPr>
        <w:t xml:space="preserve">, </w:t>
      </w:r>
      <w:r w:rsidRPr="00617CB8">
        <w:rPr>
          <w:b/>
          <w:bCs/>
        </w:rPr>
        <w:t>conf_win_vps_right_offset</w:t>
      </w:r>
      <w:r w:rsidRPr="00617CB8">
        <w:rPr>
          <w:bCs/>
        </w:rPr>
        <w:t xml:space="preserve">, </w:t>
      </w:r>
      <w:r w:rsidRPr="00617CB8">
        <w:rPr>
          <w:b/>
          <w:bCs/>
        </w:rPr>
        <w:t>conf_win_vps_top_offset</w:t>
      </w:r>
      <w:r w:rsidRPr="00617CB8">
        <w:rPr>
          <w:bCs/>
        </w:rPr>
        <w:t xml:space="preserve"> and </w:t>
      </w:r>
      <w:r w:rsidRPr="00617CB8">
        <w:rPr>
          <w:b/>
          <w:bCs/>
        </w:rPr>
        <w:t>conf_win_vps_bottom_offset</w:t>
      </w:r>
      <w:r w:rsidRPr="00617CB8">
        <w:t xml:space="preserve"> are used for inference of the values of the SPS syntax elements, </w:t>
      </w:r>
      <w:r w:rsidRPr="00617CB8">
        <w:rPr>
          <w:bCs/>
        </w:rPr>
        <w:t>conf_win_left_offset, conf_win_right_offset, conf_win_top_offset and conf_win_bottom_offset,</w:t>
      </w:r>
      <w:r w:rsidRPr="00617CB8">
        <w:t xml:space="preserve"> respectively, for each SPS that refers to the VPS. When not present, the values of </w:t>
      </w:r>
      <w:r w:rsidRPr="00617CB8">
        <w:rPr>
          <w:bCs/>
        </w:rPr>
        <w:t>conf_win_vps_left_offset, conf_win_vps_right_offset, conf_win_vps_top_offset and conf_win_vps_bottom_offset are inferred to be equal to 0.</w:t>
      </w:r>
    </w:p>
    <w:p w:rsidR="00833D55" w:rsidRPr="00617CB8" w:rsidRDefault="00833D55" w:rsidP="00833D55">
      <w:pPr>
        <w:spacing w:before="120"/>
        <w:rPr>
          <w:noProof/>
        </w:rPr>
      </w:pPr>
      <w:r w:rsidRPr="00617CB8">
        <w:rPr>
          <w:noProof/>
        </w:rPr>
        <w:t>The value of SubWidthC * ( conf_win_vps_left_offset + conf_win_vps_right_offset ) shall be less than pic_width_vps_in_luma_samples and the value of SubHeightC * ( conf_win_vps_top_offset + conf_win_vps_bottom_offset ) shall be less than pic_height_vps_in_luma_samples.</w:t>
      </w:r>
    </w:p>
    <w:p w:rsidR="00833D55" w:rsidRPr="00617CB8" w:rsidRDefault="00833D55" w:rsidP="00833D55">
      <w:pPr>
        <w:pStyle w:val="3H4"/>
        <w:keepLines w:val="0"/>
        <w:numPr>
          <w:ilvl w:val="5"/>
          <w:numId w:val="12"/>
        </w:numPr>
        <w:tabs>
          <w:tab w:val="clear" w:pos="1080"/>
          <w:tab w:val="num" w:pos="1134"/>
        </w:tabs>
        <w:ind w:left="1134" w:hanging="1134"/>
      </w:pPr>
      <w:bookmarkStart w:id="5821" w:name="_Ref414879745"/>
      <w:r w:rsidRPr="00617CB8">
        <w:t>DPB size semantics</w:t>
      </w:r>
      <w:bookmarkEnd w:id="5821"/>
    </w:p>
    <w:p w:rsidR="00833D55" w:rsidRPr="00617CB8" w:rsidRDefault="00833D55" w:rsidP="00833D55">
      <w:pPr>
        <w:tabs>
          <w:tab w:val="clear" w:pos="794"/>
          <w:tab w:val="clear" w:pos="1191"/>
          <w:tab w:val="clear" w:pos="1588"/>
          <w:tab w:val="clear" w:pos="1985"/>
          <w:tab w:val="left" w:pos="360"/>
          <w:tab w:val="left" w:pos="720"/>
          <w:tab w:val="left" w:pos="1080"/>
          <w:tab w:val="left" w:pos="1440"/>
        </w:tabs>
      </w:pPr>
      <w:r w:rsidRPr="00617CB8">
        <w:t>For the lsIdx-th layer set, the number of sub-DPBs is NumLayersInIdList[ lsIdx ] and for each layer with a particular value of nuh_layer_id in the layer set, the sub-DPB with index layerIdx is assigned, where LayerSetLayerIdList[ lsIdx ][ layerIdx ] is equal to nuh_layer_id.</w:t>
      </w:r>
    </w:p>
    <w:p w:rsidR="00833D55" w:rsidRPr="00617CB8" w:rsidRDefault="00833D55" w:rsidP="00833D55">
      <w:pPr>
        <w:numPr>
          <w:ilvl w:val="12"/>
          <w:numId w:val="0"/>
        </w:numPr>
        <w:tabs>
          <w:tab w:val="clear" w:pos="794"/>
          <w:tab w:val="clear" w:pos="1191"/>
          <w:tab w:val="clear" w:pos="1588"/>
          <w:tab w:val="clear" w:pos="1985"/>
          <w:tab w:val="left" w:pos="360"/>
          <w:tab w:val="left" w:pos="720"/>
          <w:tab w:val="left" w:pos="1080"/>
          <w:tab w:val="left" w:pos="1440"/>
        </w:tabs>
      </w:pPr>
      <w:r w:rsidRPr="00617CB8">
        <w:rPr>
          <w:b/>
          <w:bCs/>
        </w:rPr>
        <w:t>sub_layer_flag_info_present_flag</w:t>
      </w:r>
      <w:r w:rsidRPr="00617CB8">
        <w:t>[ i ]</w:t>
      </w:r>
      <w:r w:rsidRPr="00617CB8">
        <w:rPr>
          <w:bCs/>
        </w:rPr>
        <w:t xml:space="preserve"> </w:t>
      </w:r>
      <w:r w:rsidRPr="00617CB8">
        <w:t>equal to 1 specifies that sub_layer_dpb_info_present_flag</w:t>
      </w:r>
      <w:r w:rsidRPr="00617CB8">
        <w:rPr>
          <w:lang w:eastAsia="ko-KR"/>
        </w:rPr>
        <w:t>[ i ][ j ]</w:t>
      </w:r>
      <w:r w:rsidRPr="00617CB8">
        <w:t xml:space="preserve"> is present for j in the range of 1 to MaxSubLayersInLayerSetMinus1[ </w:t>
      </w:r>
      <w:r w:rsidRPr="00617CB8">
        <w:rPr>
          <w:rFonts w:eastAsia="Batang"/>
          <w:bCs/>
          <w:lang w:eastAsia="ko-KR"/>
        </w:rPr>
        <w:t>OlsIdxToLsIdx[ </w:t>
      </w:r>
      <w:r w:rsidRPr="00617CB8">
        <w:t>i ] ], inclusive. sub_layer_flag_info_present_flag[ i ] equal to 0 specifies that, for each value of j greater than 0, sub_layer_dpb_info_present_flag[ i ][ j ] is not present.</w:t>
      </w:r>
    </w:p>
    <w:p w:rsidR="00833D55" w:rsidRPr="00617CB8" w:rsidRDefault="00833D55" w:rsidP="00833D55">
      <w:pPr>
        <w:numPr>
          <w:ilvl w:val="12"/>
          <w:numId w:val="0"/>
        </w:numPr>
        <w:tabs>
          <w:tab w:val="clear" w:pos="794"/>
          <w:tab w:val="clear" w:pos="1191"/>
          <w:tab w:val="clear" w:pos="1588"/>
          <w:tab w:val="clear" w:pos="1985"/>
          <w:tab w:val="left" w:pos="360"/>
          <w:tab w:val="left" w:pos="720"/>
          <w:tab w:val="left" w:pos="1080"/>
          <w:tab w:val="left" w:pos="1440"/>
        </w:tabs>
      </w:pPr>
      <w:r w:rsidRPr="00617CB8">
        <w:rPr>
          <w:b/>
          <w:bCs/>
        </w:rPr>
        <w:t>sub_layer_dpb_info_present_flag</w:t>
      </w:r>
      <w:r w:rsidRPr="00617CB8">
        <w:t>[ i ][ j ]</w:t>
      </w:r>
      <w:r w:rsidRPr="00617CB8">
        <w:rPr>
          <w:bCs/>
        </w:rPr>
        <w:t xml:space="preserve"> </w:t>
      </w:r>
      <w:r w:rsidRPr="00617CB8">
        <w:t>equal to 1 specifies that max_vps_dec_pic_buffering_minus1</w:t>
      </w:r>
      <w:r w:rsidRPr="00617CB8">
        <w:rPr>
          <w:lang w:eastAsia="ko-KR"/>
        </w:rPr>
        <w:t xml:space="preserve">[ i ][ k ][ j ] may be present for k in the range of 0 to </w:t>
      </w:r>
      <w:r w:rsidRPr="00617CB8">
        <w:t>NumLayersInIdList</w:t>
      </w:r>
      <w:r w:rsidRPr="00617CB8">
        <w:rPr>
          <w:lang w:eastAsia="ko-KR"/>
        </w:rPr>
        <w:t>[ </w:t>
      </w:r>
      <w:r w:rsidRPr="00617CB8">
        <w:t>OlsIdxToLsIdx</w:t>
      </w:r>
      <w:r w:rsidRPr="00617CB8">
        <w:rPr>
          <w:lang w:eastAsia="ko-KR"/>
        </w:rPr>
        <w:t>[ i ] ] − 1, inclusive,</w:t>
      </w:r>
      <w:r w:rsidRPr="00617CB8">
        <w:t xml:space="preserve"> for the j-th sub-layer of the i-th OLS, and </w:t>
      </w:r>
      <w:r w:rsidRPr="00617CB8">
        <w:rPr>
          <w:lang w:eastAsia="ko-KR"/>
        </w:rPr>
        <w:t>max_vps_num_reorder_pics[ i ][ j ] and max_vps_latency_increase_plus1[ i ][ j ] are present for</w:t>
      </w:r>
      <w:r w:rsidRPr="00617CB8">
        <w:t xml:space="preserve"> </w:t>
      </w:r>
      <w:r w:rsidRPr="00617CB8">
        <w:rPr>
          <w:lang w:eastAsia="ko-KR"/>
        </w:rPr>
        <w:t>the j-th sub-layer of the i-th OLS</w:t>
      </w:r>
      <w:r w:rsidRPr="00617CB8">
        <w:t>. sub_layer_dpb_info_present_flag[ i ][ j ] equal to 0 specifies that max_vps_dec_pic_buffering_minus1</w:t>
      </w:r>
      <w:r w:rsidRPr="00617CB8">
        <w:rPr>
          <w:lang w:eastAsia="ko-KR"/>
        </w:rPr>
        <w:t>[ i ][ k ][ </w:t>
      </w:r>
      <w:r w:rsidRPr="00617CB8">
        <w:t>j </w:t>
      </w:r>
      <w:r w:rsidRPr="00617CB8">
        <w:rPr>
          <w:lang w:eastAsia="ko-KR"/>
        </w:rPr>
        <w:t xml:space="preserve">] for k in the range of 0 to </w:t>
      </w:r>
      <w:r w:rsidRPr="00617CB8">
        <w:t>NumLayersInIdList</w:t>
      </w:r>
      <w:r w:rsidRPr="00617CB8">
        <w:rPr>
          <w:lang w:eastAsia="ko-KR"/>
        </w:rPr>
        <w:t>[ </w:t>
      </w:r>
      <w:r w:rsidRPr="00617CB8">
        <w:t>OlsIdxToLsIdx</w:t>
      </w:r>
      <w:r w:rsidRPr="00617CB8">
        <w:rPr>
          <w:lang w:eastAsia="ko-KR"/>
        </w:rPr>
        <w:t>[ i ] ] − 1, inclusive, max_vps_num_reorder_pics[ i ][ j ] and max_vps_latency_increase_plus1[ i ][ j ]</w:t>
      </w:r>
      <w:r w:rsidRPr="00617CB8">
        <w:t xml:space="preserve"> are </w:t>
      </w:r>
      <w:r w:rsidRPr="00617CB8">
        <w:rPr>
          <w:lang w:eastAsia="ko-KR"/>
        </w:rPr>
        <w:t>not present</w:t>
      </w:r>
      <w:r w:rsidRPr="00617CB8">
        <w:t>. The value of sub_layer_dpb_info_present_flag[ i ][ 0 ] for any possible value of i is inferred to be equal to 1. When not present, the value of sub_layer_dpb_info_present_flag[ i ][ j ] for j greater than 0 and any possible value of i, is inferred to be equal to be equal to 0.</w:t>
      </w:r>
    </w:p>
    <w:p w:rsidR="00833D55" w:rsidRPr="00617CB8" w:rsidRDefault="00833D55" w:rsidP="00833D55">
      <w:pPr>
        <w:rPr>
          <w:szCs w:val="18"/>
        </w:rPr>
      </w:pPr>
      <w:r w:rsidRPr="00617CB8">
        <w:rPr>
          <w:b/>
          <w:szCs w:val="18"/>
        </w:rPr>
        <w:t>max_vps_dec_pic_buffering_minus1</w:t>
      </w:r>
      <w:r w:rsidRPr="00617CB8">
        <w:rPr>
          <w:szCs w:val="18"/>
          <w:lang w:eastAsia="ko-KR"/>
        </w:rPr>
        <w:t>[ i ]</w:t>
      </w:r>
      <w:r w:rsidRPr="00617CB8">
        <w:rPr>
          <w:rFonts w:eastAsia="Batang"/>
          <w:bCs/>
          <w:szCs w:val="18"/>
          <w:lang w:eastAsia="ko-KR"/>
        </w:rPr>
        <w:t>[ k ]</w:t>
      </w:r>
      <w:r w:rsidRPr="00617CB8">
        <w:rPr>
          <w:szCs w:val="18"/>
          <w:lang w:eastAsia="ko-KR"/>
        </w:rPr>
        <w:t>[ j ]</w:t>
      </w:r>
      <w:r w:rsidRPr="00617CB8">
        <w:rPr>
          <w:szCs w:val="18"/>
        </w:rPr>
        <w:t xml:space="preserve"> plus 1, when NecessaryLayerFlag[ i ][ k ] is equal to 1, specifies the maximum number of decoded pictures, of the k-th layer for the CVS in the i-th </w:t>
      </w:r>
      <w:r w:rsidRPr="00617CB8">
        <w:rPr>
          <w:rFonts w:eastAsia="Batang"/>
          <w:lang w:eastAsia="ko-KR"/>
        </w:rPr>
        <w:t>OLS</w:t>
      </w:r>
      <w:r w:rsidRPr="00617CB8">
        <w:rPr>
          <w:szCs w:val="18"/>
        </w:rPr>
        <w:t>, that need to be stored in the DPB when HighestTid is equal to j.</w:t>
      </w:r>
    </w:p>
    <w:p w:rsidR="00833D55" w:rsidRPr="00617CB8" w:rsidRDefault="00833D55" w:rsidP="00833D55">
      <w:pPr>
        <w:rPr>
          <w:szCs w:val="18"/>
        </w:rPr>
      </w:pPr>
      <w:r w:rsidRPr="00617CB8">
        <w:rPr>
          <w:szCs w:val="18"/>
        </w:rPr>
        <w:t>When NecessaryLayerFlag[ i ][ k ] is equal to 1, the following applies for i in the range of 1 to NumOutputLayerSets − 1, inclusive:</w:t>
      </w:r>
    </w:p>
    <w:p w:rsidR="00833D55" w:rsidRPr="00617CB8" w:rsidRDefault="00833D55" w:rsidP="00833D55">
      <w:pPr>
        <w:pStyle w:val="enumlev1"/>
        <w:ind w:left="397"/>
      </w:pPr>
      <w:r w:rsidRPr="00617CB8">
        <w:rPr>
          <w:szCs w:val="18"/>
        </w:rPr>
        <w:t>–</w:t>
      </w:r>
      <w:r w:rsidRPr="00617CB8">
        <w:rPr>
          <w:szCs w:val="18"/>
        </w:rPr>
        <w:tab/>
        <w:t xml:space="preserve">When j is </w:t>
      </w:r>
      <w:r w:rsidRPr="00617CB8">
        <w:rPr>
          <w:bCs/>
        </w:rPr>
        <w:t>greater</w:t>
      </w:r>
      <w:r w:rsidRPr="00617CB8">
        <w:rPr>
          <w:szCs w:val="18"/>
        </w:rPr>
        <w:t xml:space="preserve"> than 0, max_vps_dec_pic_buffering_minus1</w:t>
      </w:r>
      <w:r w:rsidRPr="00617CB8">
        <w:rPr>
          <w:szCs w:val="18"/>
          <w:lang w:eastAsia="ko-KR"/>
        </w:rPr>
        <w:t>[ i ]</w:t>
      </w:r>
      <w:r w:rsidRPr="00617CB8">
        <w:rPr>
          <w:rFonts w:eastAsia="Batang"/>
          <w:bCs/>
          <w:szCs w:val="18"/>
          <w:lang w:eastAsia="ko-KR"/>
        </w:rPr>
        <w:t>[ k ]</w:t>
      </w:r>
      <w:r w:rsidRPr="00617CB8">
        <w:rPr>
          <w:szCs w:val="18"/>
          <w:lang w:eastAsia="ko-KR"/>
        </w:rPr>
        <w:t>[ j ]</w:t>
      </w:r>
      <w:r w:rsidRPr="00617CB8">
        <w:rPr>
          <w:szCs w:val="18"/>
        </w:rPr>
        <w:t xml:space="preserve"> shall be greater than or equal to max_vps_</w:t>
      </w:r>
      <w:r w:rsidRPr="00617CB8">
        <w:t>dec_pic_buffering_minus1</w:t>
      </w:r>
      <w:r w:rsidRPr="00617CB8">
        <w:rPr>
          <w:lang w:eastAsia="ko-KR"/>
        </w:rPr>
        <w:t>[</w:t>
      </w:r>
      <w:r w:rsidRPr="00617CB8">
        <w:rPr>
          <w:rFonts w:eastAsia="Batang"/>
          <w:bCs/>
          <w:lang w:eastAsia="ko-KR"/>
        </w:rPr>
        <w:t> </w:t>
      </w:r>
      <w:r w:rsidRPr="00617CB8">
        <w:rPr>
          <w:lang w:eastAsia="ko-KR"/>
        </w:rPr>
        <w:t>i</w:t>
      </w:r>
      <w:r w:rsidRPr="00617CB8">
        <w:rPr>
          <w:rFonts w:eastAsia="Batang"/>
          <w:bCs/>
          <w:lang w:eastAsia="ko-KR"/>
        </w:rPr>
        <w:t> </w:t>
      </w:r>
      <w:r w:rsidRPr="00617CB8">
        <w:rPr>
          <w:lang w:eastAsia="ko-KR"/>
        </w:rPr>
        <w:t>]</w:t>
      </w:r>
      <w:r w:rsidRPr="00617CB8">
        <w:rPr>
          <w:rFonts w:eastAsia="Batang"/>
          <w:bCs/>
          <w:lang w:eastAsia="ko-KR"/>
        </w:rPr>
        <w:t>[ k ]</w:t>
      </w:r>
      <w:r w:rsidRPr="00617CB8">
        <w:rPr>
          <w:lang w:eastAsia="ko-KR"/>
        </w:rPr>
        <w:t>[</w:t>
      </w:r>
      <w:r w:rsidRPr="00617CB8">
        <w:rPr>
          <w:rFonts w:eastAsia="Batang"/>
          <w:bCs/>
          <w:lang w:eastAsia="ko-KR"/>
        </w:rPr>
        <w:t> </w:t>
      </w:r>
      <w:r w:rsidRPr="00617CB8">
        <w:t>j </w:t>
      </w:r>
      <w:r w:rsidRPr="00617CB8">
        <w:rPr>
          <w:lang w:eastAsia="ko-KR"/>
        </w:rPr>
        <w:t>−</w:t>
      </w:r>
      <w:r w:rsidRPr="00617CB8">
        <w:t> 1</w:t>
      </w:r>
      <w:r w:rsidRPr="00617CB8">
        <w:rPr>
          <w:rFonts w:eastAsia="Batang"/>
          <w:bCs/>
          <w:lang w:eastAsia="ko-KR"/>
        </w:rPr>
        <w:t> </w:t>
      </w:r>
      <w:r w:rsidRPr="00617CB8">
        <w:t>].</w:t>
      </w:r>
    </w:p>
    <w:p w:rsidR="00833D55" w:rsidRPr="00617CB8" w:rsidRDefault="00833D55" w:rsidP="00833D55">
      <w:pPr>
        <w:pStyle w:val="enumlev1"/>
        <w:ind w:left="397"/>
        <w:rPr>
          <w:szCs w:val="18"/>
        </w:rPr>
      </w:pPr>
      <w:r w:rsidRPr="00617CB8">
        <w:rPr>
          <w:szCs w:val="18"/>
        </w:rPr>
        <w:t>–</w:t>
      </w:r>
      <w:r w:rsidRPr="00617CB8">
        <w:rPr>
          <w:szCs w:val="18"/>
        </w:rPr>
        <w:tab/>
        <w:t xml:space="preserve">When </w:t>
      </w:r>
      <w:r w:rsidRPr="00617CB8">
        <w:rPr>
          <w:bCs/>
        </w:rPr>
        <w:t>max</w:t>
      </w:r>
      <w:r w:rsidRPr="00617CB8">
        <w:rPr>
          <w:szCs w:val="18"/>
        </w:rPr>
        <w:t>_vps_dec_pic_buffering_minus1[ i ][ 0 ][ 0 ] is not present, it is inferred to be equal to 0.</w:t>
      </w:r>
    </w:p>
    <w:p w:rsidR="00833D55" w:rsidRPr="00617CB8" w:rsidRDefault="00833D55" w:rsidP="00833D55">
      <w:pPr>
        <w:pStyle w:val="enumlev1"/>
        <w:ind w:left="397"/>
      </w:pPr>
      <w:r w:rsidRPr="00617CB8">
        <w:rPr>
          <w:szCs w:val="18"/>
        </w:rPr>
        <w:t>–</w:t>
      </w:r>
      <w:r w:rsidRPr="00617CB8">
        <w:rPr>
          <w:szCs w:val="18"/>
        </w:rPr>
        <w:tab/>
      </w:r>
      <w:r w:rsidRPr="00617CB8">
        <w:t>When max_vps_dec_pic_buffering_minus1</w:t>
      </w:r>
      <w:r w:rsidRPr="00617CB8">
        <w:rPr>
          <w:lang w:eastAsia="ko-KR"/>
        </w:rPr>
        <w:t>[ i ]</w:t>
      </w:r>
      <w:r w:rsidRPr="00617CB8">
        <w:rPr>
          <w:rFonts w:eastAsia="Batang"/>
          <w:bCs/>
          <w:lang w:eastAsia="ko-KR"/>
        </w:rPr>
        <w:t>[ k ]</w:t>
      </w:r>
      <w:r w:rsidRPr="00617CB8">
        <w:rPr>
          <w:lang w:eastAsia="ko-KR"/>
        </w:rPr>
        <w:t>[ j ]</w:t>
      </w:r>
      <w:r w:rsidRPr="00617CB8">
        <w:t xml:space="preserve"> is not present for j in </w:t>
      </w:r>
      <w:r w:rsidRPr="00617CB8">
        <w:rPr>
          <w:bCs/>
        </w:rPr>
        <w:t>the</w:t>
      </w:r>
      <w:r w:rsidRPr="00617CB8">
        <w:t xml:space="preserve"> range of 1 to MaxSubLayersInLayerSetMinus1[ </w:t>
      </w:r>
      <w:r w:rsidRPr="00617CB8">
        <w:rPr>
          <w:rFonts w:eastAsia="Batang"/>
          <w:bCs/>
          <w:lang w:eastAsia="ko-KR"/>
        </w:rPr>
        <w:t>OlsIdxToLsIdx[ </w:t>
      </w:r>
      <w:r w:rsidRPr="00617CB8">
        <w:t>i ] ], inclusive, it is inferred to be equal to max_vps_dec_pic_buffering_minus1</w:t>
      </w:r>
      <w:r w:rsidRPr="00617CB8">
        <w:rPr>
          <w:lang w:eastAsia="ko-KR"/>
        </w:rPr>
        <w:t>[</w:t>
      </w:r>
      <w:r w:rsidRPr="00617CB8">
        <w:rPr>
          <w:rFonts w:eastAsia="Batang"/>
          <w:bCs/>
          <w:lang w:eastAsia="ko-KR"/>
        </w:rPr>
        <w:t> </w:t>
      </w:r>
      <w:r w:rsidRPr="00617CB8">
        <w:rPr>
          <w:lang w:eastAsia="ko-KR"/>
        </w:rPr>
        <w:t>i</w:t>
      </w:r>
      <w:r w:rsidRPr="00617CB8">
        <w:rPr>
          <w:rFonts w:eastAsia="Batang"/>
          <w:bCs/>
          <w:lang w:eastAsia="ko-KR"/>
        </w:rPr>
        <w:t> </w:t>
      </w:r>
      <w:r w:rsidRPr="00617CB8">
        <w:rPr>
          <w:lang w:eastAsia="ko-KR"/>
        </w:rPr>
        <w:t>]</w:t>
      </w:r>
      <w:r w:rsidRPr="00617CB8">
        <w:rPr>
          <w:rFonts w:eastAsia="Batang"/>
          <w:bCs/>
          <w:lang w:eastAsia="ko-KR"/>
        </w:rPr>
        <w:t>[ k ]</w:t>
      </w:r>
      <w:r w:rsidRPr="00617CB8">
        <w:t>[ </w:t>
      </w:r>
      <w:r w:rsidRPr="00617CB8">
        <w:rPr>
          <w:bCs/>
        </w:rPr>
        <w:t>j </w:t>
      </w:r>
      <w:r w:rsidRPr="00617CB8">
        <w:rPr>
          <w:lang w:eastAsia="ko-KR"/>
        </w:rPr>
        <w:t>−</w:t>
      </w:r>
      <w:r w:rsidRPr="00617CB8">
        <w:rPr>
          <w:bCs/>
        </w:rPr>
        <w:t> 1 </w:t>
      </w:r>
      <w:r w:rsidRPr="00617CB8">
        <w:t>].</w:t>
      </w:r>
    </w:p>
    <w:p w:rsidR="00833D55" w:rsidRPr="00617CB8" w:rsidRDefault="00833D55" w:rsidP="00833D55">
      <w:pPr>
        <w:numPr>
          <w:ilvl w:val="12"/>
          <w:numId w:val="0"/>
        </w:numPr>
        <w:tabs>
          <w:tab w:val="clear" w:pos="794"/>
          <w:tab w:val="clear" w:pos="1191"/>
          <w:tab w:val="clear" w:pos="1588"/>
          <w:tab w:val="clear" w:pos="1985"/>
          <w:tab w:val="left" w:pos="360"/>
          <w:tab w:val="left" w:pos="720"/>
          <w:tab w:val="left" w:pos="1080"/>
          <w:tab w:val="left" w:pos="1440"/>
        </w:tabs>
      </w:pPr>
      <w:r w:rsidRPr="00617CB8">
        <w:rPr>
          <w:b/>
        </w:rPr>
        <w:t>max_vps_num_reorder_pics</w:t>
      </w:r>
      <w:r w:rsidRPr="00617CB8">
        <w:rPr>
          <w:rFonts w:eastAsia="Batang"/>
          <w:lang w:eastAsia="ko-KR"/>
        </w:rPr>
        <w:t xml:space="preserve">[ i ][ j ] </w:t>
      </w:r>
      <w:r w:rsidRPr="00617CB8">
        <w:t xml:space="preserve">specifies, when HighestTid is equal to j, the maximum allowed number of access units containing a picture with PicOutputFlag equal to 1 that can precede any access unit auA that contains a picture with PicOutputFlag equal to 1 in the i-th </w:t>
      </w:r>
      <w:r w:rsidRPr="00617CB8">
        <w:rPr>
          <w:rFonts w:eastAsia="Batang"/>
          <w:lang w:eastAsia="ko-KR"/>
        </w:rPr>
        <w:t>OLS</w:t>
      </w:r>
      <w:r w:rsidRPr="00617CB8">
        <w:t xml:space="preserve"> in the CVS in decoding order and follow the access unit auA that contains a picture with PicOutputFlag equal to 1 in output order. When max_vps_num_reorder_pics[ i ][ j ] is not present for j in the range of 1 to MaxSubLayersInLayerSetMinus1[ </w:t>
      </w:r>
      <w:r w:rsidRPr="00617CB8">
        <w:rPr>
          <w:rFonts w:eastAsia="Batang"/>
          <w:bCs/>
          <w:lang w:eastAsia="ko-KR"/>
        </w:rPr>
        <w:t>OlsIdxToLsIdx[ </w:t>
      </w:r>
      <w:r w:rsidRPr="00617CB8">
        <w:t>i ] ], inclusive, due to sub_layer_dpb_info_present_flag[ i ][ j ] being equal to 0, it is inferred to be equal to max_vps_num_reorder_pics[ i ][ j </w:t>
      </w:r>
      <w:r w:rsidRPr="00617CB8">
        <w:rPr>
          <w:lang w:eastAsia="ko-KR"/>
        </w:rPr>
        <w:t>−</w:t>
      </w:r>
      <w:r w:rsidRPr="00617CB8">
        <w:t> 1 ].</w:t>
      </w:r>
    </w:p>
    <w:p w:rsidR="00833D55" w:rsidRPr="00617CB8" w:rsidRDefault="00833D55" w:rsidP="00833D55">
      <w:pPr>
        <w:numPr>
          <w:ilvl w:val="12"/>
          <w:numId w:val="0"/>
        </w:numPr>
        <w:tabs>
          <w:tab w:val="clear" w:pos="794"/>
          <w:tab w:val="clear" w:pos="1191"/>
          <w:tab w:val="clear" w:pos="1588"/>
          <w:tab w:val="clear" w:pos="1985"/>
          <w:tab w:val="left" w:pos="360"/>
          <w:tab w:val="left" w:pos="720"/>
          <w:tab w:val="left" w:pos="1080"/>
          <w:tab w:val="left" w:pos="1440"/>
        </w:tabs>
      </w:pPr>
      <w:r w:rsidRPr="00617CB8">
        <w:rPr>
          <w:b/>
        </w:rPr>
        <w:t>max_vps_latency_increase_plus1</w:t>
      </w:r>
      <w:r w:rsidRPr="00617CB8">
        <w:rPr>
          <w:rFonts w:eastAsia="Batang"/>
          <w:lang w:eastAsia="ko-KR"/>
        </w:rPr>
        <w:t xml:space="preserve">[ i ][ j ] not equal to 0 </w:t>
      </w:r>
      <w:r w:rsidRPr="00617CB8">
        <w:t xml:space="preserve">is used to compute the value of VpsMaxLatencyPictures[ i ][ j ], which, when HighestTid is equal to j, </w:t>
      </w:r>
      <w:r w:rsidRPr="00617CB8">
        <w:rPr>
          <w:szCs w:val="22"/>
        </w:rPr>
        <w:t xml:space="preserve">specifies the maximum number of </w:t>
      </w:r>
      <w:r w:rsidRPr="00617CB8">
        <w:t xml:space="preserve">access units containing a picture with PicOutputFlag equal to 1 in the i-th </w:t>
      </w:r>
      <w:r w:rsidRPr="00617CB8">
        <w:rPr>
          <w:rFonts w:eastAsia="Batang"/>
          <w:lang w:eastAsia="ko-KR"/>
        </w:rPr>
        <w:t>OLS</w:t>
      </w:r>
      <w:r w:rsidRPr="00617CB8">
        <w:rPr>
          <w:szCs w:val="22"/>
        </w:rPr>
        <w:t xml:space="preserve"> that can precede any </w:t>
      </w:r>
      <w:r w:rsidRPr="00617CB8">
        <w:t>access unit auA that contains a picture with PicOutputFlag equal to 1</w:t>
      </w:r>
      <w:r w:rsidRPr="00617CB8">
        <w:rPr>
          <w:szCs w:val="22"/>
        </w:rPr>
        <w:t xml:space="preserve"> in the CVS in output order and follow the </w:t>
      </w:r>
      <w:r w:rsidRPr="00617CB8">
        <w:t>access unit auA that contains a picture with PicOutputFlag equal to 1</w:t>
      </w:r>
      <w:r w:rsidRPr="00617CB8">
        <w:rPr>
          <w:szCs w:val="22"/>
        </w:rPr>
        <w:t xml:space="preserve"> in decoding order</w:t>
      </w:r>
      <w:r w:rsidRPr="00617CB8">
        <w:t>. When max_vps_latency_increase_plus1[ i ][ j ] is not present for j in the range of 1 to MaxSubLayersInLayerSetMinus1[ </w:t>
      </w:r>
      <w:r w:rsidRPr="00617CB8">
        <w:rPr>
          <w:rFonts w:eastAsia="Batang"/>
          <w:bCs/>
          <w:lang w:eastAsia="ko-KR"/>
        </w:rPr>
        <w:t>OlsIdxToLsIdx</w:t>
      </w:r>
      <w:r w:rsidRPr="00617CB8">
        <w:t>[ i ] ], inclusive, due to sub_layer_dpb_info_present_flag[ i ][ j ] being equal to 0, it is inferred to be equal to max_vps_latency_increase_plus1[ i ][ j </w:t>
      </w:r>
      <w:r w:rsidRPr="00617CB8">
        <w:rPr>
          <w:lang w:eastAsia="ko-KR"/>
        </w:rPr>
        <w:t>−</w:t>
      </w:r>
      <w:r w:rsidRPr="00617CB8">
        <w:t> 1 ].</w:t>
      </w:r>
    </w:p>
    <w:p w:rsidR="00833D55" w:rsidRPr="00617CB8" w:rsidRDefault="00833D55" w:rsidP="00833D55">
      <w:pPr>
        <w:numPr>
          <w:ilvl w:val="12"/>
          <w:numId w:val="0"/>
        </w:numPr>
        <w:tabs>
          <w:tab w:val="clear" w:pos="794"/>
          <w:tab w:val="clear" w:pos="1191"/>
          <w:tab w:val="clear" w:pos="1588"/>
          <w:tab w:val="clear" w:pos="1985"/>
          <w:tab w:val="left" w:pos="360"/>
          <w:tab w:val="left" w:pos="720"/>
          <w:tab w:val="left" w:pos="1080"/>
          <w:tab w:val="left" w:pos="1440"/>
        </w:tabs>
      </w:pPr>
      <w:r w:rsidRPr="00617CB8">
        <w:t>When max_vps_latency_increase_plus1[ i ][ j ] is not equal to 0, the value of VpsMaxLatencyPictures[ i ][ j ] is specified as follows:</w:t>
      </w:r>
    </w:p>
    <w:p w:rsidR="00833D55" w:rsidRPr="00617CB8" w:rsidRDefault="00833D55" w:rsidP="00833D55">
      <w:pPr>
        <w:pStyle w:val="Equationsmallertabs"/>
        <w:rPr>
          <w:lang w:val="en-GB"/>
        </w:rPr>
      </w:pPr>
      <w:r w:rsidRPr="00617CB8">
        <w:rPr>
          <w:bCs/>
          <w:lang w:val="en-GB"/>
        </w:rPr>
        <w:t>VpsMaxLatencyPictures</w:t>
      </w:r>
      <w:r w:rsidRPr="00617CB8">
        <w:rPr>
          <w:lang w:val="en-GB"/>
        </w:rPr>
        <w:t>[ i ][ j ] = max_vps_num_reorder_pics[ i ][ j ] +</w:t>
      </w:r>
      <w:r w:rsidRPr="00617CB8">
        <w:rPr>
          <w:lang w:val="en-GB"/>
        </w:rPr>
        <w:br/>
      </w:r>
      <w:r w:rsidRPr="00617CB8">
        <w:rPr>
          <w:lang w:val="en-GB"/>
        </w:rPr>
        <w:tab/>
        <w:t>max_vps_latency_increase_plus1[ i ][ j ] − 1</w:t>
      </w:r>
      <w:r w:rsidRPr="00617CB8">
        <w:rPr>
          <w:lang w:val="en-GB"/>
        </w:rPr>
        <w:tab/>
      </w:r>
      <w:r w:rsidRPr="00617CB8">
        <w:rPr>
          <w:bCs/>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15</w:t>
      </w:r>
      <w:r w:rsidR="00B96C9A" w:rsidRPr="00617CB8">
        <w:rPr>
          <w:lang w:val="en-GB"/>
        </w:rPr>
        <w:fldChar w:fldCharType="end"/>
      </w:r>
      <w:r w:rsidRPr="00617CB8">
        <w:rPr>
          <w:bCs/>
          <w:lang w:val="en-GB"/>
        </w:rPr>
        <w:t>)</w:t>
      </w:r>
    </w:p>
    <w:p w:rsidR="00833D55" w:rsidRPr="00617CB8" w:rsidRDefault="00833D55" w:rsidP="00833D55">
      <w:pPr>
        <w:numPr>
          <w:ilvl w:val="12"/>
          <w:numId w:val="0"/>
        </w:numPr>
        <w:tabs>
          <w:tab w:val="clear" w:pos="794"/>
          <w:tab w:val="clear" w:pos="1191"/>
          <w:tab w:val="clear" w:pos="1588"/>
          <w:tab w:val="clear" w:pos="1985"/>
          <w:tab w:val="left" w:pos="360"/>
          <w:tab w:val="left" w:pos="720"/>
          <w:tab w:val="left" w:pos="1080"/>
          <w:tab w:val="left" w:pos="1440"/>
        </w:tabs>
        <w:rPr>
          <w:highlight w:val="yellow"/>
        </w:rPr>
      </w:pPr>
      <w:r w:rsidRPr="00617CB8">
        <w:t>When max_vps_latency_increase_plus1[ i ][ j ] is equal to 0, no corresponding limit is expressed. The value of max_vps_latency_increase_plus1[ i ][ j ] shall be in the range of 0 to 2</w:t>
      </w:r>
      <w:r w:rsidRPr="00617CB8">
        <w:rPr>
          <w:vertAlign w:val="superscript"/>
        </w:rPr>
        <w:t>32</w:t>
      </w:r>
      <w:r w:rsidRPr="00617CB8">
        <w:t> − 2, inclusive.</w:t>
      </w:r>
    </w:p>
    <w:p w:rsidR="00833D55" w:rsidRPr="00617CB8" w:rsidRDefault="00833D55" w:rsidP="00833D55">
      <w:pPr>
        <w:pStyle w:val="3H4"/>
        <w:keepLines w:val="0"/>
        <w:numPr>
          <w:ilvl w:val="5"/>
          <w:numId w:val="12"/>
        </w:numPr>
        <w:tabs>
          <w:tab w:val="clear" w:pos="1080"/>
          <w:tab w:val="num" w:pos="1134"/>
        </w:tabs>
        <w:ind w:left="1134" w:hanging="1134"/>
      </w:pPr>
      <w:bookmarkStart w:id="5822" w:name="_Ref414879746"/>
      <w:r w:rsidRPr="00617CB8">
        <w:t>VPS VUI semantics</w:t>
      </w:r>
      <w:bookmarkEnd w:id="5822"/>
    </w:p>
    <w:p w:rsidR="00833D55" w:rsidRPr="00617CB8" w:rsidRDefault="00833D55" w:rsidP="00833D55">
      <w:pPr>
        <w:pStyle w:val="Note1"/>
        <w:rPr>
          <w:lang w:eastAsia="ko-KR"/>
        </w:rPr>
      </w:pPr>
      <w:r w:rsidRPr="00617CB8">
        <w:rPr>
          <w:lang w:eastAsia="ko-KR"/>
        </w:rPr>
        <w:t>NOTE </w:t>
      </w:r>
      <w:fldSimple w:instr=" SEQ NoteCounter \r 1 \* MERGEFORMAT " w:fldLock="1">
        <w:r w:rsidRPr="00617CB8">
          <w:rPr>
            <w:noProof/>
          </w:rPr>
          <w:t>1</w:t>
        </w:r>
      </w:fldSimple>
      <w:r w:rsidRPr="00617CB8">
        <w:t> </w:t>
      </w:r>
      <w:r w:rsidRPr="00617CB8">
        <w:rPr>
          <w:lang w:eastAsia="ko-KR"/>
        </w:rPr>
        <w:t xml:space="preserve">– When vps_vui_present_flag is equal to 0, some of the VPS VUI flags, such as </w:t>
      </w:r>
      <w:r w:rsidRPr="00617CB8">
        <w:rPr>
          <w:rFonts w:eastAsia="Batang"/>
          <w:bCs/>
          <w:lang w:eastAsia="ko-KR"/>
        </w:rPr>
        <w:t xml:space="preserve">cross_layer_pic_type_aligned_flag, tiles_not_in_use_flag and </w:t>
      </w:r>
      <w:r w:rsidRPr="00617CB8">
        <w:rPr>
          <w:bCs/>
        </w:rPr>
        <w:t>wpp_not_in_use_flag, are not present and no value is inferred for them. In this case, the semantics of these flags are unspecified and it should be interpreted as such that it is unknown whether the constraints associated with these flags being equal to 1 apply or not; in other words, in this case those constraints may or may not apply.</w:t>
      </w:r>
    </w:p>
    <w:p w:rsidR="00833D55" w:rsidRPr="00617CB8" w:rsidRDefault="00833D55" w:rsidP="00833D55">
      <w:pPr>
        <w:rPr>
          <w:rFonts w:eastAsia="Batang"/>
          <w:bCs/>
          <w:lang w:eastAsia="ko-KR"/>
        </w:rPr>
      </w:pPr>
      <w:r w:rsidRPr="00617CB8">
        <w:rPr>
          <w:rFonts w:eastAsia="Batang"/>
          <w:b/>
          <w:bCs/>
          <w:lang w:eastAsia="ko-KR"/>
        </w:rPr>
        <w:t>cross_layer_pic_type_aligned_flag</w:t>
      </w:r>
      <w:r w:rsidRPr="00617CB8">
        <w:rPr>
          <w:rFonts w:eastAsia="Batang"/>
          <w:bCs/>
          <w:lang w:eastAsia="ko-KR"/>
        </w:rPr>
        <w:t xml:space="preserve"> equal to 1 specifies that within a CVS that refers to the VPS, all VCL NAL units that belong to an access unit have the same value of nal_unit_type. cross_layer_pic_type_aligned_flag equal to 0 specifies that within a CVS that refers to the VPS, all VCL NAL units in each access unit may or may not have the same value of nal_unit_type.</w:t>
      </w:r>
    </w:p>
    <w:p w:rsidR="00833D55" w:rsidRPr="00617CB8" w:rsidRDefault="00833D55" w:rsidP="00833D55">
      <w:pPr>
        <w:rPr>
          <w:lang w:eastAsia="ko-KR"/>
        </w:rPr>
      </w:pPr>
      <w:r w:rsidRPr="00617CB8">
        <w:rPr>
          <w:rFonts w:eastAsia="Batang"/>
          <w:b/>
          <w:bCs/>
          <w:lang w:eastAsia="ko-KR"/>
        </w:rPr>
        <w:t>cross_layer_irap_aligned_flag</w:t>
      </w:r>
      <w:r w:rsidRPr="00617CB8">
        <w:rPr>
          <w:lang w:eastAsia="ko-KR"/>
        </w:rPr>
        <w:t xml:space="preserve"> equal to 1 specifies that IRAP pictures in the</w:t>
      </w:r>
      <w:r w:rsidRPr="00617CB8">
        <w:t xml:space="preserve"> CVS are cross-layer aligned, i.e., when a picture pictureA of a layer layerA in an access unit is an IRAP picture, each picture pictureB in the same access unit that belongs to a direct reference layer of layerA or that belongs to a layer for which layerA is a direct reference layer of that layer is an IRAP picture and the</w:t>
      </w:r>
      <w:r w:rsidRPr="00617CB8">
        <w:rPr>
          <w:lang w:eastAsia="ko-KR"/>
        </w:rPr>
        <w:t xml:space="preserve"> VCL NAL units of pictureB have the same value of </w:t>
      </w:r>
      <w:r w:rsidRPr="00617CB8">
        <w:t xml:space="preserve">nal_unit_type as that of pictureA. cross_layer_irap_aligned_flag equal to 0 </w:t>
      </w:r>
      <w:r w:rsidRPr="00617CB8">
        <w:rPr>
          <w:lang w:eastAsia="ko-KR"/>
        </w:rPr>
        <w:t xml:space="preserve">specifies that the above restriction may or may not apply. When not present, the value of cross_layer_irap_aligned_flag is inferred to be equal to </w:t>
      </w:r>
      <w:r w:rsidRPr="00617CB8">
        <w:rPr>
          <w:rFonts w:eastAsia="Batang"/>
          <w:bCs/>
          <w:lang w:eastAsia="ko-KR"/>
        </w:rPr>
        <w:t>vps_vui_present_flag</w:t>
      </w:r>
      <w:r w:rsidRPr="00617CB8">
        <w:rPr>
          <w:lang w:eastAsia="ko-KR"/>
        </w:rPr>
        <w:t>.</w:t>
      </w:r>
    </w:p>
    <w:p w:rsidR="00833D55" w:rsidRPr="00617CB8" w:rsidRDefault="00833D55" w:rsidP="00833D55">
      <w:pPr>
        <w:rPr>
          <w:lang w:eastAsia="ko-KR"/>
        </w:rPr>
      </w:pPr>
      <w:r w:rsidRPr="00617CB8">
        <w:rPr>
          <w:b/>
          <w:lang w:eastAsia="ko-KR"/>
        </w:rPr>
        <w:t>all_layers_idr_aligned_flag</w:t>
      </w:r>
      <w:r w:rsidRPr="00617CB8">
        <w:rPr>
          <w:lang w:eastAsia="ko-KR"/>
        </w:rPr>
        <w:t xml:space="preserve"> equal to 1 indicates that within each access unit for which the VCL NAL units refer to the VPS, when one picture is an IRAP picture, all the pictures in the same access unit are IDR pictures and have the same value of nal_unit_type. all_layers_idr_aligned_flag equal to 0 specifies that the above restriction may or may not apply. When not present, the value of all_layers_idr_aligned_flag is inferred to be equal to 0.</w:t>
      </w:r>
    </w:p>
    <w:p w:rsidR="00833D55" w:rsidRPr="00617CB8" w:rsidRDefault="00833D55" w:rsidP="00833D55">
      <w:pPr>
        <w:rPr>
          <w:rFonts w:eastAsia="Batang"/>
          <w:bCs/>
          <w:lang w:eastAsia="ko-KR"/>
        </w:rPr>
      </w:pPr>
      <w:r w:rsidRPr="00617CB8">
        <w:rPr>
          <w:b/>
        </w:rPr>
        <w:t>bit_rate_present_vps_flag</w:t>
      </w:r>
      <w:r w:rsidRPr="00617CB8">
        <w:rPr>
          <w:rFonts w:eastAsia="Batang"/>
          <w:bCs/>
          <w:lang w:eastAsia="ko-KR"/>
        </w:rPr>
        <w:t xml:space="preserve"> equal to 1 specifies that the syntax element bit_rate_present_flag[ i ][ j ] is present. </w:t>
      </w:r>
      <w:r w:rsidRPr="00617CB8">
        <w:t>bit_rate_present_vps_flag</w:t>
      </w:r>
      <w:r w:rsidRPr="00617CB8">
        <w:rPr>
          <w:rFonts w:eastAsia="Batang"/>
          <w:bCs/>
          <w:lang w:eastAsia="ko-KR"/>
        </w:rPr>
        <w:t xml:space="preserve"> equal to 0 specifies that the syntax element bit_rate_present_flag[ i ][ j ] is not present.</w:t>
      </w:r>
    </w:p>
    <w:p w:rsidR="00833D55" w:rsidRPr="00617CB8" w:rsidRDefault="00833D55" w:rsidP="00833D55">
      <w:pPr>
        <w:rPr>
          <w:rFonts w:eastAsia="Batang"/>
          <w:bCs/>
          <w:lang w:eastAsia="ko-KR"/>
        </w:rPr>
      </w:pPr>
      <w:r w:rsidRPr="00617CB8">
        <w:rPr>
          <w:b/>
        </w:rPr>
        <w:t>pic_rate_present_vps_flag</w:t>
      </w:r>
      <w:r w:rsidRPr="00617CB8">
        <w:rPr>
          <w:rFonts w:eastAsia="Batang"/>
          <w:bCs/>
          <w:lang w:eastAsia="ko-KR"/>
        </w:rPr>
        <w:t xml:space="preserve"> equal to 1 specifies that the syntax element pic_rate_present_flag[ i ][ j ] is present. pic</w:t>
      </w:r>
      <w:r w:rsidRPr="00617CB8">
        <w:t>_rate_present_vps_flag</w:t>
      </w:r>
      <w:r w:rsidRPr="00617CB8">
        <w:rPr>
          <w:rFonts w:eastAsia="Batang"/>
          <w:bCs/>
          <w:lang w:eastAsia="ko-KR"/>
        </w:rPr>
        <w:t xml:space="preserve"> equal to 0 specifies that the syntax element pic_rate_present_flag[ i ][ j ] is not present.</w:t>
      </w:r>
    </w:p>
    <w:p w:rsidR="00833D55" w:rsidRPr="00617CB8" w:rsidRDefault="00833D55" w:rsidP="00833D55">
      <w:pPr>
        <w:rPr>
          <w:bCs/>
        </w:rPr>
      </w:pPr>
      <w:r w:rsidRPr="00617CB8">
        <w:rPr>
          <w:b/>
          <w:bCs/>
        </w:rPr>
        <w:t>bit_rate_present_flag</w:t>
      </w:r>
      <w:r w:rsidRPr="00617CB8">
        <w:rPr>
          <w:bCs/>
        </w:rPr>
        <w:t>[ i ]</w:t>
      </w:r>
      <w:r w:rsidRPr="00617CB8">
        <w:rPr>
          <w:rFonts w:eastAsia="Batang"/>
          <w:bCs/>
          <w:lang w:eastAsia="ko-KR"/>
        </w:rPr>
        <w:t>[ j ]</w:t>
      </w:r>
      <w:r w:rsidRPr="00617CB8">
        <w:rPr>
          <w:bCs/>
        </w:rPr>
        <w:t xml:space="preserve"> equal to 1 specifies that the bit rate information for the j-th subset of the i-th layer set is present. bit_rate_present_flag[ i ] equal to 0 specifies that the bit rate information for the j-th subset of the i-th layer set is not present. The j-th subset of a layer set is derived as follows:</w:t>
      </w:r>
    </w:p>
    <w:p w:rsidR="00833D55" w:rsidRPr="00617CB8" w:rsidRDefault="00833D55" w:rsidP="00833D55">
      <w:pPr>
        <w:pStyle w:val="enumlev1"/>
        <w:ind w:left="397"/>
        <w:rPr>
          <w:bCs/>
        </w:rPr>
      </w:pPr>
      <w:r w:rsidRPr="00617CB8">
        <w:rPr>
          <w:bCs/>
        </w:rPr>
        <w:t>–</w:t>
      </w:r>
      <w:r w:rsidRPr="00617CB8">
        <w:rPr>
          <w:bCs/>
        </w:rPr>
        <w:tab/>
        <w:t xml:space="preserve">If i is less than or equal to </w:t>
      </w:r>
      <w:r w:rsidRPr="00617CB8">
        <w:t xml:space="preserve">vps_num_layer_sets_minus1, the j-th subset of a layer set is </w:t>
      </w:r>
      <w:r w:rsidRPr="00617CB8">
        <w:rPr>
          <w:bCs/>
        </w:rPr>
        <w:t xml:space="preserve">the output of the sub-bitstream extraction process specified in clause </w:t>
      </w:r>
      <w:r w:rsidR="00B96C9A" w:rsidRPr="00617CB8">
        <w:rPr>
          <w:bCs/>
        </w:rPr>
        <w:fldChar w:fldCharType="begin" w:fldLock="1"/>
      </w:r>
      <w:r w:rsidRPr="00617CB8">
        <w:rPr>
          <w:bCs/>
        </w:rPr>
        <w:instrText xml:space="preserve"> REF _Ref398987462 \r \h </w:instrText>
      </w:r>
      <w:r w:rsidR="00B96C9A" w:rsidRPr="00617CB8">
        <w:rPr>
          <w:bCs/>
        </w:rPr>
      </w:r>
      <w:r w:rsidR="00B96C9A" w:rsidRPr="00617CB8">
        <w:rPr>
          <w:bCs/>
        </w:rPr>
        <w:fldChar w:fldCharType="separate"/>
      </w:r>
      <w:r w:rsidRPr="00617CB8">
        <w:rPr>
          <w:bCs/>
        </w:rPr>
        <w:t>F.10.1</w:t>
      </w:r>
      <w:r w:rsidR="00B96C9A" w:rsidRPr="00617CB8">
        <w:rPr>
          <w:bCs/>
        </w:rPr>
        <w:fldChar w:fldCharType="end"/>
      </w:r>
      <w:r w:rsidRPr="00617CB8">
        <w:rPr>
          <w:bCs/>
        </w:rPr>
        <w:t xml:space="preserve">, when it is invoked with inBitstream equal to the layer set, tIdTarget equal to j and layerIdListTarget equal to </w:t>
      </w:r>
      <w:r w:rsidRPr="00617CB8">
        <w:t>the layer identifier list associated with the layer set as inputs</w:t>
      </w:r>
      <w:r w:rsidRPr="00617CB8">
        <w:rPr>
          <w:bCs/>
        </w:rPr>
        <w:t>.</w:t>
      </w:r>
    </w:p>
    <w:p w:rsidR="00833D55" w:rsidRPr="00617CB8" w:rsidRDefault="00833D55" w:rsidP="00833D55">
      <w:pPr>
        <w:pStyle w:val="enumlev1"/>
        <w:ind w:left="397"/>
        <w:rPr>
          <w:bCs/>
        </w:rPr>
      </w:pPr>
      <w:r w:rsidRPr="00617CB8">
        <w:rPr>
          <w:bCs/>
        </w:rPr>
        <w:t>–</w:t>
      </w:r>
      <w:r w:rsidRPr="00617CB8">
        <w:rPr>
          <w:bCs/>
        </w:rPr>
        <w:tab/>
        <w:t>Otherwise (i is greater than vps_num_layer_sets_minus1)</w:t>
      </w:r>
      <w:r w:rsidRPr="00617CB8">
        <w:t xml:space="preserve">, the j-th subset of a layer set is </w:t>
      </w:r>
      <w:r w:rsidRPr="00617CB8">
        <w:rPr>
          <w:bCs/>
        </w:rPr>
        <w:t xml:space="preserve">the output of the sub-bitstream extraction process specified in clause </w:t>
      </w:r>
      <w:r w:rsidR="00B96C9A" w:rsidRPr="00617CB8">
        <w:rPr>
          <w:bCs/>
        </w:rPr>
        <w:fldChar w:fldCharType="begin" w:fldLock="1"/>
      </w:r>
      <w:r w:rsidRPr="00617CB8">
        <w:rPr>
          <w:bCs/>
        </w:rPr>
        <w:instrText xml:space="preserve"> REF _Ref398987464 \r \h </w:instrText>
      </w:r>
      <w:r w:rsidR="00B96C9A" w:rsidRPr="00617CB8">
        <w:rPr>
          <w:bCs/>
        </w:rPr>
      </w:r>
      <w:r w:rsidR="00B96C9A" w:rsidRPr="00617CB8">
        <w:rPr>
          <w:bCs/>
        </w:rPr>
        <w:fldChar w:fldCharType="separate"/>
      </w:r>
      <w:r w:rsidRPr="00617CB8">
        <w:rPr>
          <w:bCs/>
        </w:rPr>
        <w:t>F.10.3</w:t>
      </w:r>
      <w:r w:rsidR="00B96C9A" w:rsidRPr="00617CB8">
        <w:rPr>
          <w:bCs/>
        </w:rPr>
        <w:fldChar w:fldCharType="end"/>
      </w:r>
      <w:r w:rsidRPr="00617CB8">
        <w:rPr>
          <w:bCs/>
        </w:rPr>
        <w:t xml:space="preserve">, when it is invoked with inBitstream equal to the layer set, tIdTarget equal to j and layerIdListTarget equal to </w:t>
      </w:r>
      <w:r w:rsidRPr="00617CB8">
        <w:t>the layer identifier list associated with the layer set as inputs</w:t>
      </w:r>
      <w:r w:rsidRPr="00617CB8">
        <w:rPr>
          <w:bCs/>
        </w:rPr>
        <w:t>.</w:t>
      </w:r>
    </w:p>
    <w:p w:rsidR="00833D55" w:rsidRPr="00617CB8" w:rsidRDefault="00833D55" w:rsidP="00833D55">
      <w:pPr>
        <w:rPr>
          <w:bCs/>
        </w:rPr>
      </w:pPr>
      <w:r w:rsidRPr="00617CB8">
        <w:rPr>
          <w:bCs/>
        </w:rPr>
        <w:t>When not present, the value of bit_rate_present_flag[ i ][ j ] is inferred to be equal to 0.</w:t>
      </w:r>
    </w:p>
    <w:p w:rsidR="00833D55" w:rsidRPr="00617CB8" w:rsidRDefault="00833D55" w:rsidP="00833D55">
      <w:pPr>
        <w:rPr>
          <w:bCs/>
        </w:rPr>
      </w:pPr>
      <w:r w:rsidRPr="00617CB8">
        <w:rPr>
          <w:b/>
          <w:bCs/>
        </w:rPr>
        <w:t>pic_rate_present_flag</w:t>
      </w:r>
      <w:r w:rsidRPr="00617CB8">
        <w:rPr>
          <w:bCs/>
        </w:rPr>
        <w:t>[ i ]</w:t>
      </w:r>
      <w:r w:rsidRPr="00617CB8">
        <w:rPr>
          <w:rFonts w:eastAsia="Batang"/>
          <w:bCs/>
          <w:lang w:eastAsia="ko-KR"/>
        </w:rPr>
        <w:t>[ j ]</w:t>
      </w:r>
      <w:r w:rsidRPr="00617CB8">
        <w:rPr>
          <w:bCs/>
        </w:rPr>
        <w:t xml:space="preserve"> equal to 1 specifies that picture rate information for the j-th subset of the i-th layer set is present. pic_rate_present_flag[ i ]</w:t>
      </w:r>
      <w:r w:rsidRPr="00617CB8">
        <w:rPr>
          <w:rFonts w:eastAsia="Batang"/>
          <w:bCs/>
          <w:lang w:eastAsia="ko-KR"/>
        </w:rPr>
        <w:t>[ j ]</w:t>
      </w:r>
      <w:r w:rsidRPr="00617CB8">
        <w:rPr>
          <w:bCs/>
        </w:rPr>
        <w:t xml:space="preserve"> equal to 0 specifies that picture rate information for the j-th subset of the i-th layer set is not present. When not present, the value of pic_rate_present_flag[ i ]</w:t>
      </w:r>
      <w:r w:rsidRPr="00617CB8">
        <w:rPr>
          <w:rFonts w:eastAsia="Batang"/>
          <w:bCs/>
          <w:lang w:eastAsia="ko-KR"/>
        </w:rPr>
        <w:t>[ j ]</w:t>
      </w:r>
      <w:r w:rsidRPr="00617CB8">
        <w:rPr>
          <w:bCs/>
        </w:rPr>
        <w:t xml:space="preserve"> is inferred to be equal to 0.</w:t>
      </w:r>
    </w:p>
    <w:p w:rsidR="00833D55" w:rsidRPr="00617CB8" w:rsidRDefault="00833D55" w:rsidP="00833D55">
      <w:pPr>
        <w:rPr>
          <w:bCs/>
        </w:rPr>
      </w:pPr>
      <w:r w:rsidRPr="00617CB8">
        <w:rPr>
          <w:b/>
          <w:bCs/>
        </w:rPr>
        <w:t>avg_bit_rate</w:t>
      </w:r>
      <w:r w:rsidRPr="00617CB8">
        <w:rPr>
          <w:bCs/>
        </w:rPr>
        <w:t>[ i ]</w:t>
      </w:r>
      <w:r w:rsidRPr="00617CB8">
        <w:rPr>
          <w:rFonts w:eastAsia="Batang"/>
          <w:bCs/>
          <w:lang w:eastAsia="ko-KR"/>
        </w:rPr>
        <w:t>[ j ]</w:t>
      </w:r>
      <w:r w:rsidRPr="00617CB8">
        <w:rPr>
          <w:bCs/>
        </w:rPr>
        <w:t xml:space="preserve"> indicates the average bit rate of the j-th subset of the i-th layer set, in bits per second. The value is given by BitRateBPS( avg_bit_rate[ i ]</w:t>
      </w:r>
      <w:r w:rsidRPr="00617CB8">
        <w:rPr>
          <w:rFonts w:eastAsia="Batang"/>
          <w:bCs/>
          <w:lang w:eastAsia="ko-KR"/>
        </w:rPr>
        <w:t>[ j ]</w:t>
      </w:r>
      <w:r w:rsidRPr="00617CB8">
        <w:rPr>
          <w:bCs/>
        </w:rPr>
        <w:t> ) with the function BitRateBPS( ) being specified as follows:</w:t>
      </w:r>
    </w:p>
    <w:p w:rsidR="00833D55" w:rsidRPr="00D516A4" w:rsidRDefault="00833D55" w:rsidP="00833D55">
      <w:pPr>
        <w:pStyle w:val="Equationsmallertabs"/>
        <w:rPr>
          <w:lang w:val="de-CH"/>
        </w:rPr>
      </w:pPr>
      <w:r w:rsidRPr="00D516A4">
        <w:rPr>
          <w:lang w:val="de-CH"/>
        </w:rPr>
        <w:t>BitRateBPS( x ) = ( x &amp; ( 2</w:t>
      </w:r>
      <w:r w:rsidRPr="00D516A4">
        <w:rPr>
          <w:vertAlign w:val="superscript"/>
          <w:lang w:val="de-CH"/>
        </w:rPr>
        <w:t>14</w:t>
      </w:r>
      <w:r w:rsidRPr="00D516A4">
        <w:rPr>
          <w:lang w:val="de-CH"/>
        </w:rPr>
        <w:t> − 1 ) ) * 10</w:t>
      </w:r>
      <w:r w:rsidRPr="00D516A4">
        <w:rPr>
          <w:vertAlign w:val="superscript"/>
          <w:lang w:val="de-CH"/>
        </w:rPr>
        <w:t>( 2 + ( x  &gt;&gt;  14 ) )</w:t>
      </w:r>
      <w:r w:rsidRPr="00D516A4">
        <w:rPr>
          <w:lang w:val="de-CH"/>
        </w:rPr>
        <w:tab/>
        <w:t>(F</w:t>
      </w:r>
      <w:r w:rsidRPr="00D516A4">
        <w:rPr>
          <w:lang w:val="de-CH"/>
        </w:rPr>
        <w:noBreakHyphen/>
      </w:r>
      <w:r w:rsidR="00B96C9A" w:rsidRPr="00617CB8">
        <w:rPr>
          <w:lang w:val="en-GB"/>
        </w:rPr>
        <w:fldChar w:fldCharType="begin" w:fldLock="1"/>
      </w:r>
      <w:r w:rsidRPr="00D516A4">
        <w:rPr>
          <w:lang w:val="de-CH"/>
        </w:rPr>
        <w:instrText xml:space="preserve"> SEQ Equation \* ARABIC </w:instrText>
      </w:r>
      <w:r w:rsidR="00B96C9A" w:rsidRPr="00617CB8">
        <w:rPr>
          <w:lang w:val="en-GB"/>
        </w:rPr>
        <w:fldChar w:fldCharType="separate"/>
      </w:r>
      <w:r w:rsidR="002911B1">
        <w:rPr>
          <w:noProof/>
          <w:lang w:val="de-CH"/>
        </w:rPr>
        <w:t>16</w:t>
      </w:r>
      <w:r w:rsidR="00B96C9A" w:rsidRPr="00617CB8">
        <w:rPr>
          <w:lang w:val="en-GB"/>
        </w:rPr>
        <w:fldChar w:fldCharType="end"/>
      </w:r>
      <w:r w:rsidRPr="00D516A4">
        <w:rPr>
          <w:lang w:val="de-CH"/>
        </w:rPr>
        <w:t>)</w:t>
      </w:r>
    </w:p>
    <w:p w:rsidR="00833D55" w:rsidRPr="00617CB8" w:rsidRDefault="00833D55" w:rsidP="00833D55">
      <w:pPr>
        <w:rPr>
          <w:bCs/>
        </w:rPr>
      </w:pPr>
      <w:r w:rsidRPr="00617CB8">
        <w:rPr>
          <w:bCs/>
        </w:rPr>
        <w:t xml:space="preserve">The average bit rate is derived according to the access unit removal time specified in </w:t>
      </w:r>
      <w:r w:rsidRPr="00617CB8">
        <w:t xml:space="preserve">clause </w:t>
      </w:r>
      <w:r w:rsidR="00B96C9A" w:rsidRPr="00617CB8">
        <w:fldChar w:fldCharType="begin" w:fldLock="1"/>
      </w:r>
      <w:r w:rsidRPr="00617CB8">
        <w:instrText xml:space="preserve"> REF _Ref398987491 \r \h </w:instrText>
      </w:r>
      <w:r w:rsidR="00B96C9A" w:rsidRPr="00617CB8">
        <w:fldChar w:fldCharType="separate"/>
      </w:r>
      <w:r w:rsidRPr="00617CB8">
        <w:t>F.13</w:t>
      </w:r>
      <w:r w:rsidR="00B96C9A" w:rsidRPr="00617CB8">
        <w:fldChar w:fldCharType="end"/>
      </w:r>
      <w:r w:rsidRPr="00617CB8">
        <w:rPr>
          <w:bCs/>
        </w:rPr>
        <w:t>. In the following, bTotal is the number of bits in all NAL units of the j-th subset of the i-th layer set, t</w:t>
      </w:r>
      <w:r w:rsidRPr="00617CB8">
        <w:rPr>
          <w:bCs/>
          <w:vertAlign w:val="subscript"/>
        </w:rPr>
        <w:t>1</w:t>
      </w:r>
      <w:r w:rsidRPr="00617CB8">
        <w:rPr>
          <w:bCs/>
        </w:rPr>
        <w:t xml:space="preserve"> is the removal time (in seconds) of the first access unit to which the VPS applies and t</w:t>
      </w:r>
      <w:r w:rsidRPr="00617CB8">
        <w:rPr>
          <w:bCs/>
          <w:vertAlign w:val="subscript"/>
        </w:rPr>
        <w:t>2</w:t>
      </w:r>
      <w:r w:rsidRPr="00617CB8">
        <w:rPr>
          <w:bCs/>
        </w:rPr>
        <w:t xml:space="preserve"> is the removal time (in seconds) of the last access unit (in decoding order) to which the VPS applies. With x specifying the value of avg_bit_rate[ i ]</w:t>
      </w:r>
      <w:r w:rsidRPr="00617CB8">
        <w:rPr>
          <w:rFonts w:eastAsia="Batang"/>
          <w:bCs/>
          <w:lang w:eastAsia="ko-KR"/>
        </w:rPr>
        <w:t>[ j ]</w:t>
      </w:r>
      <w:r w:rsidRPr="00617CB8">
        <w:rPr>
          <w:bCs/>
        </w:rPr>
        <w:t>, the following applies:</w:t>
      </w:r>
    </w:p>
    <w:p w:rsidR="00833D55" w:rsidRPr="00617CB8" w:rsidRDefault="00833D55" w:rsidP="00833D55">
      <w:pPr>
        <w:pStyle w:val="enumlev1"/>
        <w:ind w:left="397"/>
        <w:rPr>
          <w:bCs/>
        </w:rPr>
      </w:pPr>
      <w:r w:rsidRPr="00617CB8">
        <w:rPr>
          <w:bCs/>
        </w:rPr>
        <w:t>–</w:t>
      </w:r>
      <w:r w:rsidRPr="00617CB8">
        <w:rPr>
          <w:bCs/>
        </w:rPr>
        <w:tab/>
        <w:t>If t</w:t>
      </w:r>
      <w:r w:rsidRPr="00617CB8">
        <w:rPr>
          <w:bCs/>
          <w:vertAlign w:val="subscript"/>
        </w:rPr>
        <w:t>1</w:t>
      </w:r>
      <w:r w:rsidRPr="00617CB8">
        <w:rPr>
          <w:bCs/>
        </w:rPr>
        <w:t xml:space="preserve"> is not equal to t</w:t>
      </w:r>
      <w:r w:rsidRPr="00617CB8">
        <w:rPr>
          <w:bCs/>
          <w:vertAlign w:val="subscript"/>
        </w:rPr>
        <w:t>2</w:t>
      </w:r>
      <w:r w:rsidRPr="00617CB8">
        <w:rPr>
          <w:bCs/>
        </w:rPr>
        <w:t>, the following condition shall be true:</w:t>
      </w:r>
    </w:p>
    <w:p w:rsidR="00833D55" w:rsidRPr="00D516A4" w:rsidRDefault="00833D55" w:rsidP="00833D55">
      <w:pPr>
        <w:pStyle w:val="Equationsmallertabs"/>
        <w:rPr>
          <w:lang w:val="fr-CH"/>
        </w:rPr>
      </w:pPr>
      <w:r w:rsidRPr="00D516A4">
        <w:rPr>
          <w:lang w:val="fr-CH"/>
        </w:rPr>
        <w:t>( x &amp; ( 2</w:t>
      </w:r>
      <w:r w:rsidRPr="00D516A4">
        <w:rPr>
          <w:vertAlign w:val="superscript"/>
          <w:lang w:val="fr-CH"/>
        </w:rPr>
        <w:t>14</w:t>
      </w:r>
      <w:r w:rsidRPr="00D516A4">
        <w:rPr>
          <w:lang w:val="fr-CH"/>
        </w:rPr>
        <w:t> − 1 ) )  = =  Round( bTotal ÷ ( ( t</w:t>
      </w:r>
      <w:r w:rsidRPr="00D516A4">
        <w:rPr>
          <w:vertAlign w:val="subscript"/>
          <w:lang w:val="fr-CH"/>
        </w:rPr>
        <w:t>2</w:t>
      </w:r>
      <w:r w:rsidRPr="00D516A4">
        <w:rPr>
          <w:lang w:val="fr-CH"/>
        </w:rPr>
        <w:t> − t</w:t>
      </w:r>
      <w:r w:rsidRPr="00D516A4">
        <w:rPr>
          <w:vertAlign w:val="subscript"/>
          <w:lang w:val="fr-CH"/>
        </w:rPr>
        <w:t>1</w:t>
      </w:r>
      <w:r w:rsidRPr="00D516A4">
        <w:rPr>
          <w:lang w:val="fr-CH"/>
        </w:rPr>
        <w:t> ) * 10</w:t>
      </w:r>
      <w:r w:rsidRPr="00D516A4">
        <w:rPr>
          <w:vertAlign w:val="superscript"/>
          <w:lang w:val="fr-CH"/>
        </w:rPr>
        <w:t>( 2 + ( x  &gt;&gt;  14 ) )</w:t>
      </w:r>
      <w:r w:rsidRPr="00D516A4">
        <w:rPr>
          <w:lang w:val="fr-CH"/>
        </w:rPr>
        <w:t> ) )</w:t>
      </w:r>
      <w:r w:rsidRPr="00D516A4">
        <w:rPr>
          <w:lang w:val="fr-CH"/>
        </w:rPr>
        <w:tab/>
        <w:t>(F</w:t>
      </w:r>
      <w:r w:rsidRPr="00D516A4">
        <w:rPr>
          <w:lang w:val="fr-CH"/>
        </w:rPr>
        <w:noBreakHyphen/>
      </w:r>
      <w:r w:rsidR="00B96C9A" w:rsidRPr="00617CB8">
        <w:rPr>
          <w:lang w:val="en-GB"/>
        </w:rPr>
        <w:fldChar w:fldCharType="begin" w:fldLock="1"/>
      </w:r>
      <w:r w:rsidRPr="00D516A4">
        <w:rPr>
          <w:lang w:val="fr-CH"/>
        </w:rPr>
        <w:instrText xml:space="preserve"> SEQ Equation \* ARABIC </w:instrText>
      </w:r>
      <w:r w:rsidR="00B96C9A" w:rsidRPr="00617CB8">
        <w:rPr>
          <w:lang w:val="en-GB"/>
        </w:rPr>
        <w:fldChar w:fldCharType="separate"/>
      </w:r>
      <w:r w:rsidR="002911B1">
        <w:rPr>
          <w:noProof/>
          <w:lang w:val="fr-CH"/>
        </w:rPr>
        <w:t>17</w:t>
      </w:r>
      <w:r w:rsidR="00B96C9A" w:rsidRPr="00617CB8">
        <w:rPr>
          <w:lang w:val="en-GB"/>
        </w:rPr>
        <w:fldChar w:fldCharType="end"/>
      </w:r>
      <w:r w:rsidRPr="00D516A4">
        <w:rPr>
          <w:lang w:val="fr-CH"/>
        </w:rPr>
        <w:t>)</w:t>
      </w:r>
    </w:p>
    <w:p w:rsidR="00833D55" w:rsidRPr="00617CB8" w:rsidRDefault="00833D55" w:rsidP="00833D55">
      <w:pPr>
        <w:pStyle w:val="enumlev1"/>
        <w:ind w:left="397"/>
        <w:rPr>
          <w:bCs/>
        </w:rPr>
      </w:pPr>
      <w:r w:rsidRPr="00617CB8">
        <w:rPr>
          <w:bCs/>
        </w:rPr>
        <w:t>–</w:t>
      </w:r>
      <w:r w:rsidRPr="00617CB8">
        <w:rPr>
          <w:bCs/>
        </w:rPr>
        <w:tab/>
        <w:t>Otherwise (t</w:t>
      </w:r>
      <w:r w:rsidRPr="00617CB8">
        <w:rPr>
          <w:bCs/>
          <w:vertAlign w:val="subscript"/>
        </w:rPr>
        <w:t>1</w:t>
      </w:r>
      <w:r w:rsidRPr="00617CB8">
        <w:rPr>
          <w:bCs/>
        </w:rPr>
        <w:t xml:space="preserve"> is equal to t</w:t>
      </w:r>
      <w:r w:rsidRPr="00617CB8">
        <w:rPr>
          <w:bCs/>
          <w:vertAlign w:val="subscript"/>
        </w:rPr>
        <w:t>2</w:t>
      </w:r>
      <w:r w:rsidRPr="00617CB8">
        <w:rPr>
          <w:bCs/>
        </w:rPr>
        <w:t>), the following condition shall be true:</w:t>
      </w:r>
    </w:p>
    <w:p w:rsidR="00833D55" w:rsidRPr="00617CB8" w:rsidRDefault="00833D55" w:rsidP="00833D55">
      <w:pPr>
        <w:pStyle w:val="Equationsmallertabs"/>
        <w:rPr>
          <w:lang w:val="en-GB"/>
        </w:rPr>
      </w:pPr>
      <w:r w:rsidRPr="00617CB8">
        <w:rPr>
          <w:lang w:val="en-GB"/>
        </w:rPr>
        <w:t>( x &amp; ( 2</w:t>
      </w:r>
      <w:r w:rsidRPr="00617CB8">
        <w:rPr>
          <w:vertAlign w:val="superscript"/>
          <w:lang w:val="en-GB"/>
        </w:rPr>
        <w:t>14</w:t>
      </w:r>
      <w:r w:rsidRPr="00617CB8">
        <w:rPr>
          <w:lang w:val="en-GB"/>
        </w:rPr>
        <w:t> − 1 ) )  = =  0</w:t>
      </w:r>
      <w:r w:rsidRPr="00617CB8">
        <w:rPr>
          <w:lang w:val="en-GB"/>
        </w:rPr>
        <w:tab/>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18</w:t>
      </w:r>
      <w:r w:rsidR="00B96C9A" w:rsidRPr="00617CB8">
        <w:rPr>
          <w:lang w:val="en-GB"/>
        </w:rPr>
        <w:fldChar w:fldCharType="end"/>
      </w:r>
      <w:r w:rsidRPr="00617CB8">
        <w:rPr>
          <w:lang w:val="en-GB"/>
        </w:rPr>
        <w:t>)</w:t>
      </w:r>
    </w:p>
    <w:p w:rsidR="00833D55" w:rsidRPr="00617CB8" w:rsidRDefault="00833D55" w:rsidP="00833D55">
      <w:pPr>
        <w:rPr>
          <w:bCs/>
        </w:rPr>
      </w:pPr>
      <w:r w:rsidRPr="00617CB8">
        <w:rPr>
          <w:b/>
          <w:bCs/>
        </w:rPr>
        <w:t>max_bit_rate_layer</w:t>
      </w:r>
      <w:r w:rsidRPr="00617CB8">
        <w:rPr>
          <w:bCs/>
        </w:rPr>
        <w:t>[ i ]</w:t>
      </w:r>
      <w:r w:rsidRPr="00617CB8">
        <w:rPr>
          <w:rFonts w:eastAsia="Batang"/>
          <w:bCs/>
          <w:lang w:eastAsia="ko-KR"/>
        </w:rPr>
        <w:t>[ j ]</w:t>
      </w:r>
      <w:r w:rsidRPr="00617CB8">
        <w:rPr>
          <w:bCs/>
        </w:rPr>
        <w:t xml:space="preserve"> indicates an upper bound for the bit rate of the j-th subset of the i-th layer set in any one-second time window of access unit removal time as specified in </w:t>
      </w:r>
      <w:r w:rsidRPr="00617CB8">
        <w:t xml:space="preserve">clause </w:t>
      </w:r>
      <w:r w:rsidR="00B96C9A" w:rsidRPr="00617CB8">
        <w:fldChar w:fldCharType="begin" w:fldLock="1"/>
      </w:r>
      <w:r w:rsidRPr="00617CB8">
        <w:instrText xml:space="preserve"> REF _Ref398987491 \r \h </w:instrText>
      </w:r>
      <w:r w:rsidR="00B96C9A" w:rsidRPr="00617CB8">
        <w:fldChar w:fldCharType="separate"/>
      </w:r>
      <w:r w:rsidRPr="00617CB8">
        <w:t>F.13</w:t>
      </w:r>
      <w:r w:rsidR="00B96C9A" w:rsidRPr="00617CB8">
        <w:fldChar w:fldCharType="end"/>
      </w:r>
      <w:r w:rsidRPr="00617CB8">
        <w:rPr>
          <w:bCs/>
        </w:rPr>
        <w:t>. The upper bound for the bit rate in bits per second is given by BitRateBPS( max_bit_rate_layer[ i ]</w:t>
      </w:r>
      <w:r w:rsidRPr="00617CB8">
        <w:rPr>
          <w:rFonts w:eastAsia="Batang"/>
          <w:bCs/>
          <w:lang w:eastAsia="ko-KR"/>
        </w:rPr>
        <w:t>[ j ]</w:t>
      </w:r>
      <w:r w:rsidRPr="00617CB8">
        <w:rPr>
          <w:bCs/>
        </w:rPr>
        <w:t xml:space="preserve"> ). The bit rate values are derived according to the access unit removal time specified in </w:t>
      </w:r>
      <w:r w:rsidRPr="00617CB8">
        <w:t xml:space="preserve">clause </w:t>
      </w:r>
      <w:r w:rsidR="00B96C9A" w:rsidRPr="00617CB8">
        <w:fldChar w:fldCharType="begin" w:fldLock="1"/>
      </w:r>
      <w:r w:rsidRPr="00617CB8">
        <w:instrText xml:space="preserve"> REF _Ref398987491 \r \h </w:instrText>
      </w:r>
      <w:r w:rsidR="00B96C9A" w:rsidRPr="00617CB8">
        <w:fldChar w:fldCharType="separate"/>
      </w:r>
      <w:r w:rsidRPr="00617CB8">
        <w:t>F.13</w:t>
      </w:r>
      <w:r w:rsidR="00B96C9A" w:rsidRPr="00617CB8">
        <w:fldChar w:fldCharType="end"/>
      </w:r>
      <w:r w:rsidRPr="00617CB8">
        <w:rPr>
          <w:bCs/>
        </w:rPr>
        <w:t>. In the following, t</w:t>
      </w:r>
      <w:r w:rsidRPr="00617CB8">
        <w:rPr>
          <w:bCs/>
          <w:vertAlign w:val="subscript"/>
        </w:rPr>
        <w:t>1</w:t>
      </w:r>
      <w:r w:rsidRPr="00617CB8">
        <w:rPr>
          <w:bCs/>
        </w:rPr>
        <w:t xml:space="preserve"> is any point in time (in seconds), t</w:t>
      </w:r>
      <w:r w:rsidRPr="00617CB8">
        <w:rPr>
          <w:bCs/>
          <w:vertAlign w:val="subscript"/>
        </w:rPr>
        <w:t>2</w:t>
      </w:r>
      <w:r w:rsidRPr="00617CB8">
        <w:rPr>
          <w:bCs/>
        </w:rPr>
        <w:t xml:space="preserve"> is set equal to t</w:t>
      </w:r>
      <w:r w:rsidRPr="00617CB8">
        <w:rPr>
          <w:bCs/>
          <w:vertAlign w:val="subscript"/>
        </w:rPr>
        <w:t>1</w:t>
      </w:r>
      <w:r w:rsidRPr="00617CB8">
        <w:rPr>
          <w:bCs/>
        </w:rPr>
        <w:t> + 1 ÷ 100 and bTotal is the number of bits in all NAL units of access units with a removal time greater than or equal to t</w:t>
      </w:r>
      <w:r w:rsidRPr="00617CB8">
        <w:rPr>
          <w:bCs/>
          <w:vertAlign w:val="subscript"/>
        </w:rPr>
        <w:t>1</w:t>
      </w:r>
      <w:r w:rsidRPr="00617CB8">
        <w:rPr>
          <w:bCs/>
        </w:rPr>
        <w:t xml:space="preserve"> and less than t</w:t>
      </w:r>
      <w:r w:rsidRPr="00617CB8">
        <w:rPr>
          <w:bCs/>
          <w:vertAlign w:val="subscript"/>
        </w:rPr>
        <w:t>2</w:t>
      </w:r>
      <w:r w:rsidRPr="00617CB8">
        <w:rPr>
          <w:bCs/>
        </w:rPr>
        <w:t>. With x specifying the value of max_bit_rate_layer[ i ]</w:t>
      </w:r>
      <w:r w:rsidRPr="00617CB8">
        <w:rPr>
          <w:rFonts w:eastAsia="Batang"/>
          <w:bCs/>
          <w:lang w:eastAsia="ko-KR"/>
        </w:rPr>
        <w:t>[ j ]</w:t>
      </w:r>
      <w:r w:rsidRPr="00617CB8">
        <w:rPr>
          <w:bCs/>
        </w:rPr>
        <w:t>, the following condition shall be obeyed for all values of t</w:t>
      </w:r>
      <w:r w:rsidRPr="00617CB8">
        <w:rPr>
          <w:bCs/>
          <w:vertAlign w:val="subscript"/>
        </w:rPr>
        <w:t>1</w:t>
      </w:r>
      <w:r w:rsidRPr="00617CB8">
        <w:rPr>
          <w:bCs/>
        </w:rPr>
        <w:t>:</w:t>
      </w:r>
    </w:p>
    <w:p w:rsidR="00833D55" w:rsidRPr="00D516A4" w:rsidRDefault="00833D55" w:rsidP="00833D55">
      <w:pPr>
        <w:pStyle w:val="Equationsmallertabs"/>
        <w:rPr>
          <w:lang w:val="fr-CH"/>
        </w:rPr>
      </w:pPr>
      <w:r w:rsidRPr="00D516A4">
        <w:rPr>
          <w:lang w:val="fr-CH"/>
        </w:rPr>
        <w:t>( x &amp; ( 2</w:t>
      </w:r>
      <w:r w:rsidRPr="00D516A4">
        <w:rPr>
          <w:vertAlign w:val="superscript"/>
          <w:lang w:val="fr-CH"/>
        </w:rPr>
        <w:t>14</w:t>
      </w:r>
      <w:r w:rsidRPr="00D516A4">
        <w:rPr>
          <w:lang w:val="fr-CH"/>
        </w:rPr>
        <w:t> − 1 ) )  &gt;=  bTotal ÷ ( ( t</w:t>
      </w:r>
      <w:r w:rsidRPr="00D516A4">
        <w:rPr>
          <w:vertAlign w:val="subscript"/>
          <w:lang w:val="fr-CH"/>
        </w:rPr>
        <w:t>2</w:t>
      </w:r>
      <w:r w:rsidRPr="00D516A4">
        <w:rPr>
          <w:lang w:val="fr-CH"/>
        </w:rPr>
        <w:t> − t</w:t>
      </w:r>
      <w:r w:rsidRPr="00D516A4">
        <w:rPr>
          <w:vertAlign w:val="subscript"/>
          <w:lang w:val="fr-CH"/>
        </w:rPr>
        <w:t>1</w:t>
      </w:r>
      <w:r w:rsidRPr="00D516A4">
        <w:rPr>
          <w:lang w:val="fr-CH"/>
        </w:rPr>
        <w:t> ) * 10</w:t>
      </w:r>
      <w:r w:rsidRPr="00D516A4">
        <w:rPr>
          <w:vertAlign w:val="superscript"/>
          <w:lang w:val="fr-CH"/>
        </w:rPr>
        <w:t>( 2 + ( x  &gt;&gt;  14 ) )</w:t>
      </w:r>
      <w:r w:rsidRPr="00D516A4">
        <w:rPr>
          <w:lang w:val="fr-CH"/>
        </w:rPr>
        <w:t> )</w:t>
      </w:r>
      <w:r w:rsidRPr="00D516A4">
        <w:rPr>
          <w:lang w:val="fr-CH"/>
        </w:rPr>
        <w:tab/>
        <w:t>(F</w:t>
      </w:r>
      <w:r w:rsidRPr="00D516A4">
        <w:rPr>
          <w:lang w:val="fr-CH"/>
        </w:rPr>
        <w:noBreakHyphen/>
      </w:r>
      <w:r w:rsidR="00B96C9A" w:rsidRPr="00617CB8">
        <w:rPr>
          <w:lang w:val="en-GB"/>
        </w:rPr>
        <w:fldChar w:fldCharType="begin" w:fldLock="1"/>
      </w:r>
      <w:r w:rsidRPr="00D516A4">
        <w:rPr>
          <w:lang w:val="fr-CH"/>
        </w:rPr>
        <w:instrText xml:space="preserve"> SEQ Equation \* ARABIC </w:instrText>
      </w:r>
      <w:r w:rsidR="00B96C9A" w:rsidRPr="00617CB8">
        <w:rPr>
          <w:lang w:val="en-GB"/>
        </w:rPr>
        <w:fldChar w:fldCharType="separate"/>
      </w:r>
      <w:r w:rsidR="002911B1">
        <w:rPr>
          <w:noProof/>
          <w:lang w:val="fr-CH"/>
        </w:rPr>
        <w:t>19</w:t>
      </w:r>
      <w:r w:rsidR="00B96C9A" w:rsidRPr="00617CB8">
        <w:rPr>
          <w:lang w:val="en-GB"/>
        </w:rPr>
        <w:fldChar w:fldCharType="end"/>
      </w:r>
      <w:r w:rsidRPr="00D516A4">
        <w:rPr>
          <w:lang w:val="fr-CH"/>
        </w:rPr>
        <w:t>)</w:t>
      </w:r>
    </w:p>
    <w:p w:rsidR="00833D55" w:rsidRPr="00617CB8" w:rsidRDefault="00833D55" w:rsidP="00833D55">
      <w:pPr>
        <w:rPr>
          <w:bCs/>
        </w:rPr>
      </w:pPr>
      <w:r w:rsidRPr="00617CB8">
        <w:rPr>
          <w:b/>
          <w:bCs/>
        </w:rPr>
        <w:t>constant_pic_rate_idc</w:t>
      </w:r>
      <w:r w:rsidRPr="00617CB8">
        <w:rPr>
          <w:bCs/>
        </w:rPr>
        <w:t>[ i ]</w:t>
      </w:r>
      <w:r w:rsidRPr="00617CB8">
        <w:rPr>
          <w:rFonts w:eastAsia="Batang"/>
          <w:bCs/>
          <w:lang w:eastAsia="ko-KR"/>
        </w:rPr>
        <w:t>[ j ]</w:t>
      </w:r>
      <w:r w:rsidRPr="00617CB8">
        <w:rPr>
          <w:bCs/>
        </w:rPr>
        <w:t xml:space="preserve"> indicates whether the picture rate of the j-th subset of the i-th layer set is constant. In the following, a temporal segment tSeg is any set of two or more consecutive access units, in decoding order, of the j-th subset of the i-th layer set, auTotal( tSeg ) is the number of access units in the temporal segment tSeg, t</w:t>
      </w:r>
      <w:r w:rsidRPr="00617CB8">
        <w:rPr>
          <w:bCs/>
          <w:vertAlign w:val="subscript"/>
        </w:rPr>
        <w:t>1</w:t>
      </w:r>
      <w:r w:rsidRPr="00617CB8">
        <w:rPr>
          <w:bCs/>
        </w:rPr>
        <w:t>( tSeg ) is the removal time (in seconds) of the first access unit (in decoding order) of the temporal segment tSeg, t</w:t>
      </w:r>
      <w:r w:rsidRPr="00617CB8">
        <w:rPr>
          <w:bCs/>
          <w:vertAlign w:val="subscript"/>
        </w:rPr>
        <w:t>2</w:t>
      </w:r>
      <w:r w:rsidRPr="00617CB8">
        <w:rPr>
          <w:bCs/>
        </w:rPr>
        <w:t>( tSeg ) is the removal time (in seconds) of the last access unit (in decoding order) of the temporal segment tSeg, and avgPicRate( tSeg ) is the average picture rate in the temporal segment tSeg, and is specified as follows:</w:t>
      </w:r>
    </w:p>
    <w:p w:rsidR="00833D55" w:rsidRPr="00617CB8" w:rsidRDefault="00833D55" w:rsidP="00833D55">
      <w:pPr>
        <w:pStyle w:val="Equationsmallertabs"/>
        <w:rPr>
          <w:lang w:val="en-GB"/>
        </w:rPr>
      </w:pPr>
      <w:r w:rsidRPr="00617CB8">
        <w:rPr>
          <w:lang w:val="en-GB"/>
        </w:rPr>
        <w:t>avgPicRate( tSeg ) = Round( auTotal( tSeg ) * 256 ÷ ( t</w:t>
      </w:r>
      <w:r w:rsidRPr="00617CB8">
        <w:rPr>
          <w:vertAlign w:val="subscript"/>
          <w:lang w:val="en-GB"/>
        </w:rPr>
        <w:t>2</w:t>
      </w:r>
      <w:r w:rsidRPr="00617CB8">
        <w:rPr>
          <w:lang w:val="en-GB"/>
        </w:rPr>
        <w:t>( tSeg ) − t</w:t>
      </w:r>
      <w:r w:rsidRPr="00617CB8">
        <w:rPr>
          <w:vertAlign w:val="subscript"/>
          <w:lang w:val="en-GB"/>
        </w:rPr>
        <w:t>1</w:t>
      </w:r>
      <w:r w:rsidRPr="00617CB8">
        <w:rPr>
          <w:lang w:val="en-GB"/>
        </w:rPr>
        <w:t>( tSeg ) )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0</w:t>
      </w:r>
      <w:r w:rsidR="00B96C9A" w:rsidRPr="00617CB8">
        <w:rPr>
          <w:lang w:val="en-GB"/>
        </w:rPr>
        <w:fldChar w:fldCharType="end"/>
      </w:r>
      <w:r w:rsidRPr="00617CB8">
        <w:rPr>
          <w:lang w:val="en-GB"/>
        </w:rPr>
        <w:t>)</w:t>
      </w:r>
    </w:p>
    <w:p w:rsidR="00833D55" w:rsidRPr="00617CB8" w:rsidRDefault="00833D55" w:rsidP="00833D55">
      <w:pPr>
        <w:rPr>
          <w:bCs/>
        </w:rPr>
      </w:pPr>
      <w:r w:rsidRPr="00617CB8">
        <w:rPr>
          <w:bCs/>
        </w:rPr>
        <w:t>If the j-th subset of the i-th layer set only contains one or two access units or the value of avgPicRate( tSeg ) is constant over all the temporal segments, the picture rate is constant; otherwise, the picture rate is not constant.</w:t>
      </w:r>
    </w:p>
    <w:p w:rsidR="00833D55" w:rsidRPr="00617CB8" w:rsidRDefault="00833D55" w:rsidP="00833D55">
      <w:pPr>
        <w:rPr>
          <w:bCs/>
        </w:rPr>
      </w:pPr>
      <w:r w:rsidRPr="00617CB8">
        <w:rPr>
          <w:bCs/>
        </w:rPr>
        <w:t>constant_pic_rate_idc[ i ]</w:t>
      </w:r>
      <w:r w:rsidRPr="00617CB8">
        <w:rPr>
          <w:rFonts w:eastAsia="Batang"/>
          <w:bCs/>
          <w:lang w:eastAsia="ko-KR"/>
        </w:rPr>
        <w:t>[ j ]</w:t>
      </w:r>
      <w:r w:rsidRPr="00617CB8">
        <w:rPr>
          <w:bCs/>
        </w:rPr>
        <w:t xml:space="preserve"> equal to 0 indicates that the picture rate of the j-th subset of the i-th layer set is not constant. constant_pic_rate_idc[ i ]</w:t>
      </w:r>
      <w:r w:rsidRPr="00617CB8">
        <w:rPr>
          <w:rFonts w:eastAsia="Batang"/>
          <w:bCs/>
          <w:lang w:eastAsia="ko-KR"/>
        </w:rPr>
        <w:t>[ j ]</w:t>
      </w:r>
      <w:r w:rsidRPr="00617CB8">
        <w:rPr>
          <w:bCs/>
        </w:rPr>
        <w:t xml:space="preserve"> equal to 1 indicates that the picture rate of the j-th subset of the i-th layer set is constant. constant_pic_rate_idc[ i ]</w:t>
      </w:r>
      <w:r w:rsidRPr="00617CB8">
        <w:rPr>
          <w:rFonts w:eastAsia="Batang"/>
          <w:bCs/>
          <w:lang w:eastAsia="ko-KR"/>
        </w:rPr>
        <w:t>[ j ]</w:t>
      </w:r>
      <w:r w:rsidRPr="00617CB8">
        <w:rPr>
          <w:bCs/>
        </w:rPr>
        <w:t xml:space="preserve"> equal to 2 indicates that the picture rate of the j-th subset of the i-th layer set may or may not be constant. The value of constant_pic_rate_idc[ i ]</w:t>
      </w:r>
      <w:r w:rsidRPr="00617CB8">
        <w:rPr>
          <w:rFonts w:eastAsia="Batang"/>
          <w:bCs/>
          <w:lang w:eastAsia="ko-KR"/>
        </w:rPr>
        <w:t>[ j ]</w:t>
      </w:r>
      <w:r w:rsidRPr="00617CB8">
        <w:rPr>
          <w:bCs/>
        </w:rPr>
        <w:t xml:space="preserve"> shall be in the range of 0 to 2, inclusive.</w:t>
      </w:r>
    </w:p>
    <w:p w:rsidR="00833D55" w:rsidRPr="00617CB8" w:rsidRDefault="00833D55" w:rsidP="00833D55">
      <w:pPr>
        <w:rPr>
          <w:bCs/>
        </w:rPr>
      </w:pPr>
      <w:r w:rsidRPr="00617CB8">
        <w:rPr>
          <w:b/>
          <w:bCs/>
        </w:rPr>
        <w:t>avg_pic_rate</w:t>
      </w:r>
      <w:r w:rsidRPr="00617CB8">
        <w:rPr>
          <w:bCs/>
        </w:rPr>
        <w:t>[ i ] indicates the average picture rate, in units of picture per 256 seconds, of the j-th subset of the layer set. With auTotal being the number of access units in the j-th subset of the i-th layer set, t</w:t>
      </w:r>
      <w:r w:rsidRPr="00617CB8">
        <w:rPr>
          <w:bCs/>
          <w:vertAlign w:val="subscript"/>
        </w:rPr>
        <w:t>1</w:t>
      </w:r>
      <w:r w:rsidRPr="00617CB8">
        <w:rPr>
          <w:bCs/>
        </w:rPr>
        <w:t xml:space="preserve"> being the removal time (in seconds) of the first access unit to which the VPS applies, and t</w:t>
      </w:r>
      <w:r w:rsidRPr="00617CB8">
        <w:rPr>
          <w:bCs/>
          <w:vertAlign w:val="subscript"/>
        </w:rPr>
        <w:t>2</w:t>
      </w:r>
      <w:r w:rsidRPr="00617CB8">
        <w:rPr>
          <w:bCs/>
        </w:rPr>
        <w:t xml:space="preserve"> being the removal time (in seconds) of the last access unit (in decoding order) to which the VPS applies, the following applies:</w:t>
      </w:r>
    </w:p>
    <w:p w:rsidR="00833D55" w:rsidRPr="00617CB8" w:rsidRDefault="00833D55" w:rsidP="00833D55">
      <w:pPr>
        <w:pStyle w:val="enumlev1"/>
        <w:ind w:left="397"/>
        <w:rPr>
          <w:bCs/>
        </w:rPr>
      </w:pPr>
      <w:r w:rsidRPr="00617CB8">
        <w:rPr>
          <w:bCs/>
        </w:rPr>
        <w:t>–</w:t>
      </w:r>
      <w:r w:rsidRPr="00617CB8">
        <w:rPr>
          <w:bCs/>
        </w:rPr>
        <w:tab/>
        <w:t>If t</w:t>
      </w:r>
      <w:r w:rsidRPr="00617CB8">
        <w:rPr>
          <w:bCs/>
          <w:vertAlign w:val="subscript"/>
        </w:rPr>
        <w:t>1</w:t>
      </w:r>
      <w:r w:rsidRPr="00617CB8">
        <w:rPr>
          <w:bCs/>
        </w:rPr>
        <w:t xml:space="preserve"> is not equal to t</w:t>
      </w:r>
      <w:r w:rsidRPr="00617CB8">
        <w:rPr>
          <w:bCs/>
          <w:vertAlign w:val="subscript"/>
        </w:rPr>
        <w:t>2</w:t>
      </w:r>
      <w:r w:rsidRPr="00617CB8">
        <w:rPr>
          <w:bCs/>
        </w:rPr>
        <w:t>, the following condition shall be true:</w:t>
      </w:r>
    </w:p>
    <w:p w:rsidR="00833D55" w:rsidRPr="00617CB8" w:rsidRDefault="00833D55" w:rsidP="00833D55">
      <w:pPr>
        <w:pStyle w:val="Equationsmallertabs"/>
        <w:rPr>
          <w:lang w:val="en-GB"/>
        </w:rPr>
      </w:pPr>
      <w:r w:rsidRPr="00617CB8">
        <w:rPr>
          <w:lang w:val="en-GB"/>
        </w:rPr>
        <w:t>avg_pic_rate[ i ]  = =  Round( auTotal * 256 ÷ ( t</w:t>
      </w:r>
      <w:r w:rsidRPr="00617CB8">
        <w:rPr>
          <w:vertAlign w:val="subscript"/>
          <w:lang w:val="en-GB"/>
        </w:rPr>
        <w:t>2</w:t>
      </w:r>
      <w:r w:rsidRPr="00617CB8">
        <w:rPr>
          <w:lang w:val="en-GB"/>
        </w:rPr>
        <w:t> − t</w:t>
      </w:r>
      <w:r w:rsidRPr="00617CB8">
        <w:rPr>
          <w:vertAlign w:val="subscript"/>
          <w:lang w:val="en-GB"/>
        </w:rPr>
        <w:t>1</w:t>
      </w:r>
      <w:r w:rsidRPr="00617CB8">
        <w:rPr>
          <w:lang w:val="en-GB"/>
        </w:rPr>
        <w:t> )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1</w:t>
      </w:r>
      <w:r w:rsidR="00B96C9A" w:rsidRPr="00617CB8">
        <w:rPr>
          <w:lang w:val="en-GB"/>
        </w:rPr>
        <w:fldChar w:fldCharType="end"/>
      </w:r>
      <w:r w:rsidRPr="00617CB8">
        <w:rPr>
          <w:lang w:val="en-GB"/>
        </w:rPr>
        <w:t>)</w:t>
      </w:r>
    </w:p>
    <w:p w:rsidR="00833D55" w:rsidRPr="00617CB8" w:rsidRDefault="00833D55" w:rsidP="00833D55">
      <w:pPr>
        <w:pStyle w:val="enumlev1"/>
        <w:ind w:left="397"/>
        <w:rPr>
          <w:bCs/>
        </w:rPr>
      </w:pPr>
      <w:r w:rsidRPr="00617CB8">
        <w:rPr>
          <w:bCs/>
        </w:rPr>
        <w:t>–</w:t>
      </w:r>
      <w:r w:rsidRPr="00617CB8">
        <w:rPr>
          <w:bCs/>
        </w:rPr>
        <w:tab/>
        <w:t>Otherwise (t</w:t>
      </w:r>
      <w:r w:rsidRPr="00617CB8">
        <w:rPr>
          <w:bCs/>
          <w:vertAlign w:val="subscript"/>
        </w:rPr>
        <w:t>1</w:t>
      </w:r>
      <w:r w:rsidRPr="00617CB8">
        <w:rPr>
          <w:bCs/>
        </w:rPr>
        <w:t xml:space="preserve"> is equal to t</w:t>
      </w:r>
      <w:r w:rsidRPr="00617CB8">
        <w:rPr>
          <w:bCs/>
          <w:vertAlign w:val="subscript"/>
        </w:rPr>
        <w:t>2</w:t>
      </w:r>
      <w:r w:rsidRPr="00617CB8">
        <w:rPr>
          <w:bCs/>
        </w:rPr>
        <w:t>), the following condition shall be true:</w:t>
      </w:r>
    </w:p>
    <w:p w:rsidR="00833D55" w:rsidRPr="00617CB8" w:rsidRDefault="00833D55" w:rsidP="00833D55">
      <w:pPr>
        <w:pStyle w:val="Equationsmallertabs"/>
        <w:rPr>
          <w:lang w:val="en-GB"/>
        </w:rPr>
      </w:pPr>
      <w:r w:rsidRPr="00617CB8">
        <w:rPr>
          <w:lang w:val="en-GB"/>
        </w:rPr>
        <w:t>avg_pic_rate[ i ]  = =  0</w:t>
      </w:r>
      <w:r w:rsidRPr="00617CB8">
        <w:rPr>
          <w:lang w:val="en-GB"/>
        </w:rPr>
        <w:tab/>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2</w:t>
      </w:r>
      <w:r w:rsidR="00B96C9A" w:rsidRPr="00617CB8">
        <w:rPr>
          <w:lang w:val="en-GB"/>
        </w:rPr>
        <w:fldChar w:fldCharType="end"/>
      </w:r>
      <w:r w:rsidRPr="00617CB8">
        <w:rPr>
          <w:lang w:val="en-GB"/>
        </w:rPr>
        <w:t>)</w:t>
      </w:r>
    </w:p>
    <w:p w:rsidR="00833D55" w:rsidRPr="00617CB8" w:rsidRDefault="00833D55" w:rsidP="00833D55">
      <w:pPr>
        <w:pStyle w:val="3N"/>
      </w:pPr>
      <w:r w:rsidRPr="00617CB8">
        <w:rPr>
          <w:b/>
        </w:rPr>
        <w:t>video_signal_info_idx_present_flag</w:t>
      </w:r>
      <w:r w:rsidRPr="00617CB8">
        <w:t xml:space="preserve"> equal to 1 specifies that the syntax elements vps_num_video_signal_info_minus1 is present and the syntax element vps_video_signal_info_idx[ i ] may be present. video_signal_info_idx_present_flag equal to 0 specifies that the syntax elements vps_num_video_signal_info_minus1 and vps_video_signal_info_idx[ i ] are not present.</w:t>
      </w:r>
    </w:p>
    <w:p w:rsidR="00833D55" w:rsidRPr="00617CB8" w:rsidRDefault="00833D55" w:rsidP="00833D55">
      <w:pPr>
        <w:pStyle w:val="3N"/>
      </w:pPr>
      <w:r w:rsidRPr="00617CB8">
        <w:rPr>
          <w:b/>
        </w:rPr>
        <w:t>vps_num_video_signal_info_minus1</w:t>
      </w:r>
      <w:r w:rsidRPr="00617CB8">
        <w:t xml:space="preserve"> plus 1 specifies the number of the following video_signal_info( ) syntax structures in the VPS. When not present, the value of vps_num_video_signal_info_minus1 is inferred to be equal to MaxLayersMinus1 − ( vps_base_layer_internal_flag ? 0 : 1 ).</w:t>
      </w:r>
    </w:p>
    <w:p w:rsidR="00833D55" w:rsidRPr="00617CB8" w:rsidRDefault="00833D55" w:rsidP="00833D55">
      <w:pPr>
        <w:pStyle w:val="3N"/>
      </w:pPr>
      <w:r w:rsidRPr="00617CB8">
        <w:rPr>
          <w:b/>
        </w:rPr>
        <w:t>vps_video_signal_info_idx</w:t>
      </w:r>
      <w:r w:rsidRPr="00617CB8">
        <w:t>[ i ] specifies the index, into the list of video_signal_info( ) syntax structures in the VPS, of the video_signal_info( ) syntax structure that applies to the layer with nuh_layer_id equal to layer_id_in_nuh[ i ]. If video_signal_info_idx_present_flag</w:t>
      </w:r>
      <w:r w:rsidRPr="00617CB8">
        <w:rPr>
          <w:bCs/>
        </w:rPr>
        <w:t xml:space="preserve"> is equal to 0, the value of</w:t>
      </w:r>
      <w:r w:rsidRPr="00617CB8">
        <w:t xml:space="preserve"> vps_video_signal_info_idx[ i ] for each value of i in the range of ( vps_base_layer_internal_flag ? 0 : 1 ) to </w:t>
      </w:r>
      <w:r w:rsidRPr="00617CB8">
        <w:rPr>
          <w:bCs/>
        </w:rPr>
        <w:t>MaxLayersMinus1, inclusive,</w:t>
      </w:r>
      <w:r w:rsidRPr="00617CB8">
        <w:t xml:space="preserve"> is inferred to be equal to i. Otherwise, when vps_num_video_signal_info_minus1 is equal to 0, the value of vps_video_signal_info_idx[ i ] for each value of i in the range of vps_base_layer_internal_flag to MaxLayersMinus1, inclusive, is inferred to be equal to 0. The value of vps_video_signal_info_idx[ i ] for each value of i in the range of ( vps_base_layer_internal_flag ? 0 : 1 ) to </w:t>
      </w:r>
      <w:r w:rsidRPr="00617CB8">
        <w:rPr>
          <w:bCs/>
        </w:rPr>
        <w:t>MaxLayersMinus1, inclusive,</w:t>
      </w:r>
      <w:r w:rsidRPr="00617CB8">
        <w:t xml:space="preserve"> shall be in the range of 0 to vps_num_video_signal_info_minus1, inclusive.</w:t>
      </w:r>
    </w:p>
    <w:p w:rsidR="00833D55" w:rsidRPr="00617CB8" w:rsidRDefault="00833D55" w:rsidP="00833D55">
      <w:r w:rsidRPr="00617CB8">
        <w:rPr>
          <w:b/>
        </w:rPr>
        <w:t>tiles_not_in_use_flag</w:t>
      </w:r>
      <w:r w:rsidRPr="00617CB8">
        <w:t xml:space="preserve"> equal to 1 indicates that the value of tiles_enabled_flag is equal to 0 for each PPS that is referred to by at least one picture referring to the VPS. tiles_not_in_use_flag equal to 0 indicates that such a restriction may or may not apply.</w:t>
      </w:r>
    </w:p>
    <w:p w:rsidR="00833D55" w:rsidRPr="00617CB8" w:rsidRDefault="00833D55" w:rsidP="00833D55">
      <w:r w:rsidRPr="00617CB8">
        <w:rPr>
          <w:b/>
        </w:rPr>
        <w:t>tiles_in_use_flag</w:t>
      </w:r>
      <w:r w:rsidRPr="00617CB8">
        <w:t>[ i ] equal to 1 indicates that the value of tiles_enabled_flag is equal to 1 for each PPS that is referred to by at least one picture of the i-th layer specified by the VPS. tiles_in_use_flag[ i ] equal to 0 indicates that such a restriction may or may not apply. When not present, the value of tiles_in_use_flag[ i ] is inferred to be equal to 0.</w:t>
      </w:r>
    </w:p>
    <w:p w:rsidR="00833D55" w:rsidRPr="00617CB8" w:rsidRDefault="00833D55" w:rsidP="00833D55">
      <w:r w:rsidRPr="00617CB8">
        <w:rPr>
          <w:b/>
        </w:rPr>
        <w:t>loop_filter_not_across_tiles_flag</w:t>
      </w:r>
      <w:r w:rsidRPr="00617CB8">
        <w:t>[ i ] equal to 1 indicates that the value of loop_filter_across_tiles_enabled_flag is equal to 0 for each PPS that is referred to by at least one picture of the i-th layer specified by the VPS. loop_filter_not_across_tiles_flag[ i ] equal to 0 indicates that such a restriction may or may not apply. When not present, the value of loop_filter_not_across_tiles_flag[ i ] is inferred to be equal to 0.</w:t>
      </w:r>
    </w:p>
    <w:p w:rsidR="00833D55" w:rsidRPr="00617CB8" w:rsidRDefault="00833D55" w:rsidP="00833D55">
      <w:r w:rsidRPr="00617CB8">
        <w:rPr>
          <w:b/>
        </w:rPr>
        <w:t>tile_boundaries_aligned_flag</w:t>
      </w:r>
      <w:r w:rsidRPr="00617CB8">
        <w:t>[ i ][ j ] equal to 1 indicates that, when any two samples of one picture of the i-th layer specified by the VPS belong to one tile, the two collocated samples, when both present in the picture of the j-th direct reference layer of the i-th layer, belong to one tile, and when any two samples of one picture of the i-th layer belong to different tiles, the two collocated samples, when both present in the picture of the j-th direct reference layer of the i-th layer belong to different tiles. tile_boundaries_aligned_flag equal to 0 indicates that such a restriction may or may not apply. When not present, the value of tile_boundaries_aligned_flag[ i ][ j ] is inferred to be equal to 0.</w:t>
      </w:r>
    </w:p>
    <w:p w:rsidR="00833D55" w:rsidRPr="00617CB8" w:rsidRDefault="00833D55" w:rsidP="00833D55">
      <w:r w:rsidRPr="00617CB8">
        <w:rPr>
          <w:b/>
        </w:rPr>
        <w:t>wpp_not_in_use_flag</w:t>
      </w:r>
      <w:r w:rsidRPr="00617CB8">
        <w:t xml:space="preserve"> equal to 1 indicates that the value of entropy_coding_sync_enabled_flag is equal to 0 for each PPS that is referred to by at least one picture referring to the VPS. wpp_not_in_use_flag equal to 0 indicates that such a restriction may or may not apply.</w:t>
      </w:r>
    </w:p>
    <w:p w:rsidR="00833D55" w:rsidRPr="00617CB8" w:rsidRDefault="00833D55" w:rsidP="00833D55">
      <w:r w:rsidRPr="00617CB8">
        <w:rPr>
          <w:b/>
        </w:rPr>
        <w:t>wpp_in_use_flag</w:t>
      </w:r>
      <w:r w:rsidRPr="00617CB8">
        <w:t>[ i ] equal to 1 indicates that the value of entropy_coding_sync_enabled_flag is equal to 1 for each PPS that is referred to by at least one picture of the i-th layer specified by the VPS. wpp_in_use_flag[ i ] equal to 0 indicates that such a restriction may or may not apply. When not present, the value of wpp_in_use_flag[ i ] is inferred to be equal to 0.</w:t>
      </w:r>
    </w:p>
    <w:p w:rsidR="00833D55" w:rsidRPr="00617CB8" w:rsidRDefault="00833D55" w:rsidP="00833D55">
      <w:r w:rsidRPr="00617CB8">
        <w:rPr>
          <w:b/>
        </w:rPr>
        <w:t>single_layer_for_non_irap_flag</w:t>
      </w:r>
      <w:r w:rsidRPr="00617CB8">
        <w:t xml:space="preserve"> equal to 1 indicates the following:</w:t>
      </w:r>
    </w:p>
    <w:p w:rsidR="00833D55" w:rsidRPr="00617CB8" w:rsidRDefault="00833D55" w:rsidP="00833D55">
      <w:pPr>
        <w:tabs>
          <w:tab w:val="clear" w:pos="794"/>
          <w:tab w:val="left" w:pos="400"/>
        </w:tabs>
        <w:ind w:left="400" w:hanging="400"/>
      </w:pPr>
      <w:r w:rsidRPr="00617CB8">
        <w:t>–</w:t>
      </w:r>
      <w:r w:rsidRPr="00617CB8">
        <w:tab/>
        <w:t>If vps_base_layer_internal_flag is equal to 1, single_layer_for_non_irap_flag equal to 1 indicates that either one of the following is true for each access unit for which this VPS is the active VPS:</w:t>
      </w:r>
    </w:p>
    <w:p w:rsidR="00833D55" w:rsidRPr="00617CB8" w:rsidRDefault="00833D55" w:rsidP="00833D55">
      <w:pPr>
        <w:pStyle w:val="enumlev1"/>
        <w:ind w:left="794"/>
      </w:pPr>
      <w:r w:rsidRPr="00617CB8">
        <w:t>–</w:t>
      </w:r>
      <w:r w:rsidRPr="00617CB8">
        <w:tab/>
        <w:t>All the VCL NAL units of an access unit have the same nuh_layer_id value.</w:t>
      </w:r>
    </w:p>
    <w:p w:rsidR="00833D55" w:rsidRPr="00617CB8" w:rsidRDefault="00833D55" w:rsidP="00833D55">
      <w:pPr>
        <w:pStyle w:val="enumlev1"/>
        <w:ind w:left="794"/>
      </w:pPr>
      <w:r w:rsidRPr="00617CB8">
        <w:t>–</w:t>
      </w:r>
      <w:r w:rsidRPr="00617CB8">
        <w:tab/>
        <w:t>Two nuh_layer_id values are used by the VCL NAL units of an access unit and the picture with the greater nuh_layer_id value is an IRAP picture.</w:t>
      </w:r>
    </w:p>
    <w:p w:rsidR="00833D55" w:rsidRPr="00617CB8" w:rsidRDefault="00833D55" w:rsidP="00833D55">
      <w:pPr>
        <w:tabs>
          <w:tab w:val="clear" w:pos="794"/>
          <w:tab w:val="left" w:pos="400"/>
        </w:tabs>
        <w:ind w:left="400" w:hanging="400"/>
      </w:pPr>
      <w:r w:rsidRPr="00617CB8">
        <w:t>–</w:t>
      </w:r>
      <w:r w:rsidRPr="00617CB8">
        <w:tab/>
        <w:t>Otherwise (vps_base_layer_internal_flag is equal to 0), single_layer_for_non_irap_flag equal to 1 indicates that any one of the following is true for each access unit for which this VPS is the active VPS:</w:t>
      </w:r>
    </w:p>
    <w:p w:rsidR="00833D55" w:rsidRPr="00617CB8" w:rsidRDefault="00833D55" w:rsidP="00833D55">
      <w:pPr>
        <w:pStyle w:val="enumlev1"/>
        <w:ind w:left="794"/>
      </w:pPr>
      <w:r w:rsidRPr="00617CB8">
        <w:t>–</w:t>
      </w:r>
      <w:r w:rsidRPr="00617CB8">
        <w:tab/>
        <w:t>The decoded picture with nuh_layer_id equal to 0 is not provided for the access unit by external means and the access unit contains one coded picture.</w:t>
      </w:r>
    </w:p>
    <w:p w:rsidR="00833D55" w:rsidRPr="00617CB8" w:rsidRDefault="00833D55" w:rsidP="00833D55">
      <w:pPr>
        <w:pStyle w:val="enumlev1"/>
        <w:ind w:left="794"/>
      </w:pPr>
      <w:r w:rsidRPr="00617CB8">
        <w:t>–</w:t>
      </w:r>
      <w:r w:rsidRPr="00617CB8">
        <w:tab/>
        <w:t>The decoded picture with nuh_layer_id equal to 0 is not provided for the access unit by external means, the access unit contains two coded pictures and the picture with the greater nuh_layer_id value is an IRAP picture.</w:t>
      </w:r>
    </w:p>
    <w:p w:rsidR="00833D55" w:rsidRPr="00617CB8" w:rsidRDefault="00833D55" w:rsidP="00833D55">
      <w:pPr>
        <w:pStyle w:val="enumlev1"/>
        <w:ind w:left="794"/>
      </w:pPr>
      <w:r w:rsidRPr="00617CB8">
        <w:t>–</w:t>
      </w:r>
      <w:r w:rsidRPr="00617CB8">
        <w:tab/>
        <w:t>The decoded picture with nuh_layer_id equal to 0 is provided for an access unit by external means and the access unit contains one coded picture that is an IRAP picture.</w:t>
      </w:r>
    </w:p>
    <w:p w:rsidR="00833D55" w:rsidRPr="00617CB8" w:rsidRDefault="00833D55" w:rsidP="00833D55">
      <w:r w:rsidRPr="00617CB8">
        <w:t>single_layer_for_non_irap_flag equal to 0 indicates that the above constraints may or may not apply. When not present, the value of single_layer_for_non_irap_flag is inferred to be equal to 0.</w:t>
      </w:r>
    </w:p>
    <w:p w:rsidR="00833D55" w:rsidRPr="00617CB8" w:rsidRDefault="00833D55" w:rsidP="00833D55">
      <w:r w:rsidRPr="00617CB8">
        <w:rPr>
          <w:b/>
        </w:rPr>
        <w:t>higher_layer_irap_skip_flag</w:t>
      </w:r>
      <w:r w:rsidRPr="00617CB8">
        <w:rPr>
          <w:lang w:eastAsia="de-DE"/>
        </w:rPr>
        <w:t xml:space="preserve"> equal to 1 </w:t>
      </w:r>
      <w:r w:rsidRPr="00617CB8">
        <w:t>indicates that each IRAP picture currIrapPic is constrained as specified below. currIrapPic is derived as follows for each access unit currAu for which this VPS is the active VPS:</w:t>
      </w:r>
    </w:p>
    <w:p w:rsidR="00833D55" w:rsidRPr="00617CB8" w:rsidRDefault="00833D55" w:rsidP="00833D55">
      <w:pPr>
        <w:tabs>
          <w:tab w:val="clear" w:pos="794"/>
          <w:tab w:val="left" w:pos="400"/>
        </w:tabs>
        <w:ind w:left="400" w:hanging="400"/>
      </w:pPr>
      <w:r w:rsidRPr="00617CB8">
        <w:t>–</w:t>
      </w:r>
      <w:r w:rsidRPr="00617CB8">
        <w:tab/>
        <w:t>If vps_base_layer_internal_flag is equal to 1, currAu contains two coded pictures and the picture with the greater nuh_layer_id value is an IRAP picture, let currIrapPic be that IRAP picture.</w:t>
      </w:r>
    </w:p>
    <w:p w:rsidR="00833D55" w:rsidRPr="00617CB8" w:rsidRDefault="00833D55" w:rsidP="00833D55">
      <w:pPr>
        <w:tabs>
          <w:tab w:val="clear" w:pos="794"/>
          <w:tab w:val="left" w:pos="400"/>
        </w:tabs>
        <w:ind w:left="400" w:hanging="400"/>
      </w:pPr>
      <w:r w:rsidRPr="00617CB8">
        <w:t>–</w:t>
      </w:r>
      <w:r w:rsidRPr="00617CB8">
        <w:tab/>
        <w:t>Otherwise, if vps_base_layer_internal_flag is equal to 0, a decoded picture with nuh_layer_id equal to 0 is not provided for currAu by external means, currAu contains two coded pictures and the picture with the greater nuh_layer_id value is an IRAP picture, let currIrapPic be that IRAP picture.</w:t>
      </w:r>
    </w:p>
    <w:p w:rsidR="00833D55" w:rsidRPr="00617CB8" w:rsidRDefault="00833D55" w:rsidP="00833D55">
      <w:pPr>
        <w:tabs>
          <w:tab w:val="clear" w:pos="794"/>
          <w:tab w:val="left" w:pos="400"/>
        </w:tabs>
        <w:ind w:left="400" w:hanging="400"/>
      </w:pPr>
      <w:r w:rsidRPr="00617CB8">
        <w:t>–</w:t>
      </w:r>
      <w:r w:rsidRPr="00617CB8">
        <w:tab/>
        <w:t>Otherwise, if vps_base_layer_internal_flag is equal to 0, the decoded picture with nuh_layer_id equal to 0 is provided for currAu by external means and the access unit contains one coded picture that is an IRAP picture, let currIrapPic be that IRAP picture.</w:t>
      </w:r>
    </w:p>
    <w:p w:rsidR="00833D55" w:rsidRPr="00617CB8" w:rsidRDefault="00833D55" w:rsidP="00833D55">
      <w:pPr>
        <w:tabs>
          <w:tab w:val="clear" w:pos="794"/>
          <w:tab w:val="left" w:pos="400"/>
        </w:tabs>
        <w:ind w:left="400" w:hanging="400"/>
      </w:pPr>
      <w:r w:rsidRPr="00617CB8">
        <w:t>–</w:t>
      </w:r>
      <w:r w:rsidRPr="00617CB8">
        <w:tab/>
        <w:t>Otherwise, currIrapPic is not derived for currAu.</w:t>
      </w:r>
    </w:p>
    <w:p w:rsidR="00833D55" w:rsidRPr="00617CB8" w:rsidRDefault="00833D55" w:rsidP="00833D55">
      <w:r w:rsidRPr="00617CB8">
        <w:t>The following constraints apply for each picture currIrapPic:</w:t>
      </w:r>
    </w:p>
    <w:p w:rsidR="00833D55" w:rsidRPr="00617CB8" w:rsidRDefault="00833D55" w:rsidP="00833D55">
      <w:pPr>
        <w:tabs>
          <w:tab w:val="clear" w:pos="794"/>
          <w:tab w:val="left" w:pos="400"/>
        </w:tabs>
        <w:ind w:left="400" w:hanging="400"/>
      </w:pPr>
      <w:r w:rsidRPr="00617CB8">
        <w:rPr>
          <w:bCs/>
        </w:rPr>
        <w:t>–</w:t>
      </w:r>
      <w:r w:rsidRPr="00617CB8">
        <w:rPr>
          <w:bCs/>
        </w:rPr>
        <w:tab/>
      </w:r>
      <w:r w:rsidRPr="00617CB8">
        <w:t>For all slices of the IRAP picture:</w:t>
      </w:r>
    </w:p>
    <w:p w:rsidR="00833D55" w:rsidRPr="00617CB8" w:rsidRDefault="00833D55" w:rsidP="00833D55">
      <w:pPr>
        <w:pStyle w:val="enumlev1"/>
        <w:ind w:left="794"/>
      </w:pPr>
      <w:r w:rsidRPr="00617CB8">
        <w:rPr>
          <w:bCs/>
        </w:rPr>
        <w:t>–</w:t>
      </w:r>
      <w:r w:rsidRPr="00617CB8">
        <w:rPr>
          <w:bCs/>
        </w:rPr>
        <w:tab/>
      </w:r>
      <w:r w:rsidRPr="00617CB8">
        <w:t>slice_type shall be equal to P.</w:t>
      </w:r>
    </w:p>
    <w:p w:rsidR="00833D55" w:rsidRPr="00617CB8" w:rsidRDefault="00833D55" w:rsidP="00833D55">
      <w:pPr>
        <w:pStyle w:val="enumlev1"/>
        <w:ind w:left="794"/>
      </w:pPr>
      <w:r w:rsidRPr="00617CB8">
        <w:t>–</w:t>
      </w:r>
      <w:r w:rsidRPr="00617CB8">
        <w:tab/>
        <w:t>slice_sao_luma_flag and slice_sao_chroma_flag shall both be equal to 0.</w:t>
      </w:r>
    </w:p>
    <w:p w:rsidR="00833D55" w:rsidRPr="00617CB8" w:rsidRDefault="00833D55" w:rsidP="00833D55">
      <w:pPr>
        <w:pStyle w:val="enumlev1"/>
        <w:ind w:left="794"/>
      </w:pPr>
      <w:r w:rsidRPr="00617CB8">
        <w:t>–</w:t>
      </w:r>
      <w:r w:rsidRPr="00617CB8">
        <w:tab/>
        <w:t>five_minus_max_num_merge_cand shall be equal to 4.</w:t>
      </w:r>
    </w:p>
    <w:p w:rsidR="00833D55" w:rsidRPr="00617CB8" w:rsidRDefault="00833D55" w:rsidP="00833D55">
      <w:pPr>
        <w:pStyle w:val="enumlev1"/>
        <w:ind w:left="794"/>
      </w:pPr>
      <w:r w:rsidRPr="00617CB8">
        <w:t>–</w:t>
      </w:r>
      <w:r w:rsidRPr="00617CB8">
        <w:tab/>
        <w:t>weighted_pred_flag shall be equal to 0 in the PPS that is referred to by the slices.</w:t>
      </w:r>
    </w:p>
    <w:p w:rsidR="00833D55" w:rsidRPr="00617CB8" w:rsidRDefault="00833D55" w:rsidP="00833D55">
      <w:pPr>
        <w:tabs>
          <w:tab w:val="clear" w:pos="794"/>
          <w:tab w:val="left" w:pos="400"/>
        </w:tabs>
        <w:ind w:left="400" w:hanging="400"/>
      </w:pPr>
      <w:r w:rsidRPr="00617CB8">
        <w:rPr>
          <w:bCs/>
        </w:rPr>
        <w:t>–</w:t>
      </w:r>
      <w:r w:rsidRPr="00617CB8">
        <w:rPr>
          <w:bCs/>
        </w:rPr>
        <w:tab/>
      </w:r>
      <w:r w:rsidRPr="00617CB8">
        <w:t>For all coding units of the IRAP picture:</w:t>
      </w:r>
    </w:p>
    <w:p w:rsidR="00833D55" w:rsidRPr="00617CB8" w:rsidRDefault="00833D55" w:rsidP="00833D55">
      <w:pPr>
        <w:pStyle w:val="enumlev1"/>
        <w:ind w:left="794"/>
        <w:rPr>
          <w:rFonts w:eastAsia="Batang"/>
          <w:bCs/>
          <w:lang w:eastAsia="ko-KR"/>
        </w:rPr>
      </w:pPr>
      <w:r w:rsidRPr="00617CB8">
        <w:rPr>
          <w:bCs/>
        </w:rPr>
        <w:t>–</w:t>
      </w:r>
      <w:r w:rsidRPr="00617CB8">
        <w:rPr>
          <w:bCs/>
        </w:rPr>
        <w:tab/>
      </w:r>
      <w:r w:rsidRPr="00617CB8">
        <w:t>cu_s</w:t>
      </w:r>
      <w:r w:rsidRPr="00617CB8">
        <w:rPr>
          <w:lang w:eastAsia="ko-KR"/>
        </w:rPr>
        <w:t>kip_</w:t>
      </w:r>
      <w:r w:rsidRPr="00617CB8">
        <w:t>flag</w:t>
      </w:r>
      <w:r w:rsidRPr="00617CB8">
        <w:rPr>
          <w:lang w:eastAsia="ko-KR"/>
        </w:rPr>
        <w:t>[ i ][ j ] shall be equal to 1.</w:t>
      </w:r>
    </w:p>
    <w:p w:rsidR="00833D55" w:rsidRPr="00617CB8" w:rsidRDefault="00833D55" w:rsidP="00833D55">
      <w:pPr>
        <w:rPr>
          <w:rFonts w:eastAsia="Batang"/>
          <w:bCs/>
          <w:lang w:eastAsia="ko-KR"/>
        </w:rPr>
      </w:pPr>
      <w:r w:rsidRPr="00617CB8">
        <w:t>When single_layer_for_non_irap_flag is equal to 0, higher_layer_irap_skip_flag shall be equal to 0. When higher_layer_irap_skip_flag is not present it is inferred to be equal to 0.</w:t>
      </w:r>
    </w:p>
    <w:p w:rsidR="00833D55" w:rsidRPr="00617CB8" w:rsidRDefault="00833D55" w:rsidP="00833D55">
      <w:pPr>
        <w:pStyle w:val="Note1"/>
      </w:pPr>
      <w:r w:rsidRPr="00617CB8">
        <w:t>NOTE </w:t>
      </w:r>
      <w:fldSimple w:instr=" SEQ NoteCounter \* MERGEFORMAT " w:fldLock="1">
        <w:r w:rsidR="002911B1">
          <w:rPr>
            <w:noProof/>
          </w:rPr>
          <w:t>2</w:t>
        </w:r>
      </w:fldSimple>
      <w:r w:rsidRPr="00617CB8">
        <w:t> – When vps_base_layer_internal_flag is equal to 1, an encoder may set single_layer_for_non_irap_flag equal to 1</w:t>
      </w:r>
      <w:r w:rsidRPr="00617CB8">
        <w:rPr>
          <w:szCs w:val="24"/>
          <w:lang w:eastAsia="de-DE"/>
        </w:rPr>
        <w:t xml:space="preserve"> as an indication to a decoder that at most two pictures are present in any access unit and whenever there are two pictures in the same access unit,</w:t>
      </w:r>
      <w:r w:rsidRPr="00617CB8">
        <w:t xml:space="preserve"> the one with the higher value of nuh_layer_id is an IRAP picture. The encoder may additionally set higher_layer_irap_skip_flag equal to 1</w:t>
      </w:r>
      <w:r w:rsidRPr="00617CB8">
        <w:rPr>
          <w:szCs w:val="24"/>
          <w:lang w:eastAsia="de-DE"/>
        </w:rPr>
        <w:t xml:space="preserve"> as an indication to a decoder that whenever there are two pictures in the same access unit,</w:t>
      </w:r>
      <w:r w:rsidRPr="00617CB8">
        <w:t xml:space="preserve"> the one with the higher value of nuh_layer_id is an IRAP picture for which the decoded samples can be derived by applying the inter-layer reference picture derivation process specified in clause </w:t>
      </w:r>
      <w:r w:rsidR="00B96C9A" w:rsidRPr="00617CB8">
        <w:fldChar w:fldCharType="begin" w:fldLock="1"/>
      </w:r>
      <w:r w:rsidRPr="00617CB8">
        <w:instrText xml:space="preserve"> REF _Ref371062231 \r \h </w:instrText>
      </w:r>
      <w:r w:rsidR="00B96C9A" w:rsidRPr="00617CB8">
        <w:fldChar w:fldCharType="separate"/>
      </w:r>
      <w:r w:rsidRPr="00617CB8">
        <w:t>H.8.1.4</w:t>
      </w:r>
      <w:r w:rsidR="00B96C9A" w:rsidRPr="00617CB8">
        <w:fldChar w:fldCharType="end"/>
      </w:r>
      <w:r w:rsidRPr="00617CB8">
        <w:t xml:space="preserve"> with the other picture with the lower value of nuh_layer_id as input.</w:t>
      </w:r>
    </w:p>
    <w:p w:rsidR="00833D55" w:rsidRPr="00617CB8" w:rsidRDefault="00833D55" w:rsidP="00833D55">
      <w:r w:rsidRPr="00617CB8">
        <w:rPr>
          <w:b/>
          <w:bCs/>
        </w:rPr>
        <w:t>ilp_restricted_ref_layers_flag</w:t>
      </w:r>
      <w:r w:rsidRPr="00617CB8">
        <w:t xml:space="preserve"> equal to 1 indicates that additional restrictions on inter-layer prediction as specified below apply for each direct reference layer of each layer specified by the VPS. </w:t>
      </w:r>
      <w:r w:rsidRPr="00617CB8">
        <w:rPr>
          <w:bCs/>
        </w:rPr>
        <w:t>ilp_restricted_ref_layers_flag</w:t>
      </w:r>
      <w:r w:rsidRPr="00617CB8">
        <w:t xml:space="preserve"> equal to 0 indicates that additional restrictions on inter-layer prediction may or may not apply. When not present, the value of </w:t>
      </w:r>
      <w:r w:rsidRPr="00617CB8">
        <w:rPr>
          <w:bCs/>
        </w:rPr>
        <w:t>ilp_restricted_ref_layers_flag</w:t>
      </w:r>
      <w:r w:rsidRPr="00617CB8">
        <w:t xml:space="preserve"> is inferred to be equal to 0.</w:t>
      </w:r>
    </w:p>
    <w:p w:rsidR="00833D55" w:rsidRPr="00617CB8" w:rsidRDefault="00833D55" w:rsidP="00833D55">
      <w:pPr>
        <w:rPr>
          <w:bCs/>
        </w:rPr>
      </w:pPr>
      <w:r w:rsidRPr="00617CB8">
        <w:rPr>
          <w:b/>
          <w:bCs/>
        </w:rPr>
        <w:t>min_spatial_segment_offset_plus1</w:t>
      </w:r>
      <w:r w:rsidRPr="00617CB8">
        <w:rPr>
          <w:bCs/>
        </w:rPr>
        <w:t xml:space="preserve">[ i ][ j ] indicates the spatial region, in each picture of the j-th direct reference layer of the i-th layer, that is not used for inter-layer prediction for decoding of any picture of the i-th layer, by itself or together with </w:t>
      </w:r>
      <w:r w:rsidRPr="00617CB8">
        <w:t>min_horizontal_ctu_offset_plus1</w:t>
      </w:r>
      <w:r w:rsidRPr="00617CB8">
        <w:rPr>
          <w:bCs/>
        </w:rPr>
        <w:t>[ i ][ j ], as specified below.</w:t>
      </w:r>
    </w:p>
    <w:p w:rsidR="00833D55" w:rsidRPr="00617CB8" w:rsidRDefault="00833D55" w:rsidP="00833D55">
      <w:pPr>
        <w:rPr>
          <w:bCs/>
        </w:rPr>
      </w:pPr>
      <w:r w:rsidRPr="00617CB8">
        <w:rPr>
          <w:bCs/>
        </w:rPr>
        <w:t>The variables refLayerPicWidthInCtbsY[ i ][ j ] and refLayerPicHeightInCtbsY[ i ][ j ] are set equal to PicWidthInCtbsY and PicHeightInCtbsY, respectively, of the j-th direct reference layer of the i-th layer.</w:t>
      </w:r>
    </w:p>
    <w:p w:rsidR="00833D55" w:rsidRPr="00617CB8" w:rsidRDefault="00833D55" w:rsidP="00833D55">
      <w:pPr>
        <w:rPr>
          <w:bCs/>
        </w:rPr>
      </w:pPr>
      <w:r w:rsidRPr="00617CB8">
        <w:t>The value of min_spatial_segment_offset_plus1</w:t>
      </w:r>
      <w:r w:rsidRPr="00617CB8">
        <w:rPr>
          <w:bCs/>
        </w:rPr>
        <w:t>[ i ][ j ]</w:t>
      </w:r>
      <w:r w:rsidRPr="00617CB8">
        <w:t xml:space="preserve"> shall be in the range of 0 to ref</w:t>
      </w:r>
      <w:r w:rsidRPr="00617CB8">
        <w:rPr>
          <w:bCs/>
        </w:rPr>
        <w:t>Layer</w:t>
      </w:r>
      <w:r w:rsidRPr="00617CB8">
        <w:t>PicWidthInCtbsY</w:t>
      </w:r>
      <w:r w:rsidRPr="00617CB8">
        <w:rPr>
          <w:bCs/>
        </w:rPr>
        <w:t>[ i ][ j ] </w:t>
      </w:r>
      <w:r w:rsidRPr="00617CB8">
        <w:t>* ref</w:t>
      </w:r>
      <w:r w:rsidRPr="00617CB8">
        <w:rPr>
          <w:bCs/>
        </w:rPr>
        <w:t>Layer</w:t>
      </w:r>
      <w:r w:rsidRPr="00617CB8">
        <w:t>PicHeightInCtbsY</w:t>
      </w:r>
      <w:r w:rsidRPr="00617CB8">
        <w:rPr>
          <w:bCs/>
        </w:rPr>
        <w:t>[ i ][ j ]</w:t>
      </w:r>
      <w:r w:rsidRPr="00617CB8">
        <w:t>, inclusive.</w:t>
      </w:r>
      <w:r w:rsidRPr="00617CB8">
        <w:rPr>
          <w:bCs/>
        </w:rPr>
        <w:t xml:space="preserve"> When</w:t>
      </w:r>
      <w:r w:rsidRPr="00617CB8">
        <w:t xml:space="preserve"> not present, the value of </w:t>
      </w:r>
      <w:r w:rsidRPr="00617CB8">
        <w:rPr>
          <w:bCs/>
        </w:rPr>
        <w:t>min_spatial_segment_offset_plus1</w:t>
      </w:r>
      <w:r w:rsidRPr="00617CB8">
        <w:t>[ i ]</w:t>
      </w:r>
      <w:r w:rsidRPr="00617CB8">
        <w:rPr>
          <w:bCs/>
        </w:rPr>
        <w:t>[ j ]</w:t>
      </w:r>
      <w:r w:rsidRPr="00617CB8">
        <w:t xml:space="preserve"> is inferred to be equal to 0.</w:t>
      </w:r>
    </w:p>
    <w:p w:rsidR="00833D55" w:rsidRPr="00617CB8" w:rsidRDefault="00833D55" w:rsidP="00833D55">
      <w:pPr>
        <w:rPr>
          <w:bCs/>
        </w:rPr>
      </w:pPr>
      <w:r w:rsidRPr="00617CB8">
        <w:rPr>
          <w:b/>
          <w:bCs/>
        </w:rPr>
        <w:t>ctu_based_offset_enabled_flag</w:t>
      </w:r>
      <w:r w:rsidRPr="00617CB8">
        <w:rPr>
          <w:bCs/>
        </w:rPr>
        <w:t>[ i ][ j ] equal to 1 specifies that the spatial region, in units of CTUs, in each picture of the j-th direct reference layer of the i-th layer, that is not used for inter-layer prediction for decoding of any picture of the i-th layer is indicated by min_spatial_segment_offset_plus1[ i ][ j ] and min_</w:t>
      </w:r>
      <w:r w:rsidRPr="00617CB8">
        <w:t>horizontal_ctu_offset</w:t>
      </w:r>
      <w:r w:rsidRPr="00617CB8">
        <w:rPr>
          <w:bCs/>
        </w:rPr>
        <w:t>_plus1[ i ][ j ] together. ctu_based_offset_enabled_flag[ i ][ j ] equal to 0 specifies that the spatial region, in units of slice segments, tiles or CTU rows, in each picture of the j-th direct reference layer of the i-th layer, that is not used for inter-layer prediction for decoding of any picture of the i-th layer is indicated by min_spatial_segment_offset_plus1[ i ] only.</w:t>
      </w:r>
      <w:r w:rsidRPr="00617CB8">
        <w:t xml:space="preserve"> When not present, the value of ctu_based_offset_enabled_flag[ i ] is inferred to be equal to 0.</w:t>
      </w:r>
    </w:p>
    <w:p w:rsidR="00833D55" w:rsidRPr="00617CB8" w:rsidRDefault="00833D55" w:rsidP="00833D55">
      <w:r w:rsidRPr="00617CB8">
        <w:rPr>
          <w:b/>
          <w:bCs/>
        </w:rPr>
        <w:t>min_horizontal_ctu_offset_plus1</w:t>
      </w:r>
      <w:r w:rsidRPr="00617CB8">
        <w:rPr>
          <w:bCs/>
        </w:rPr>
        <w:t xml:space="preserve">[ i ][ j ], when ctu_based_offset_enabled_flag[ i ][ j ] is equal to 1, indicates the spatial region, in each picture of the j-th direct reference layer of the i-th layer, that is not used for inter-layer prediction for decoding of any picture of the i-th layer, together with </w:t>
      </w:r>
      <w:r w:rsidRPr="00617CB8">
        <w:t>min_spatial_segment_offset_plus1</w:t>
      </w:r>
      <w:r w:rsidRPr="00617CB8">
        <w:rPr>
          <w:bCs/>
        </w:rPr>
        <w:t xml:space="preserve">[ i ][ j ], as specified below. </w:t>
      </w:r>
      <w:r w:rsidRPr="00617CB8">
        <w:t>The value of min_horizontal_ctu_offset_plus1</w:t>
      </w:r>
      <w:r w:rsidRPr="00617CB8">
        <w:rPr>
          <w:bCs/>
        </w:rPr>
        <w:t>[ i ][ j ]</w:t>
      </w:r>
      <w:r w:rsidRPr="00617CB8">
        <w:t xml:space="preserve"> shall be in the range of 0 to ref</w:t>
      </w:r>
      <w:r w:rsidRPr="00617CB8">
        <w:rPr>
          <w:bCs/>
        </w:rPr>
        <w:t>Layer</w:t>
      </w:r>
      <w:r w:rsidRPr="00617CB8">
        <w:t>PicWidthInCtbsY</w:t>
      </w:r>
      <w:r w:rsidRPr="00617CB8">
        <w:rPr>
          <w:bCs/>
        </w:rPr>
        <w:t>[ i ][ j ]</w:t>
      </w:r>
      <w:r w:rsidRPr="00617CB8">
        <w:t>, inclusive.</w:t>
      </w:r>
    </w:p>
    <w:p w:rsidR="00833D55" w:rsidRPr="00617CB8" w:rsidRDefault="00833D55" w:rsidP="00833D55">
      <w:r w:rsidRPr="00617CB8">
        <w:t xml:space="preserve">When </w:t>
      </w:r>
      <w:r w:rsidRPr="00617CB8">
        <w:rPr>
          <w:bCs/>
        </w:rPr>
        <w:t>ctu_based_offset_enabled_flag[ i ][ j ] is equal to 1, t</w:t>
      </w:r>
      <w:r w:rsidRPr="00617CB8">
        <w:t>he variable minHorizontalCtbOffset[ i ]</w:t>
      </w:r>
      <w:r w:rsidRPr="00617CB8">
        <w:rPr>
          <w:bCs/>
        </w:rPr>
        <w:t>[ j ]</w:t>
      </w:r>
      <w:r w:rsidRPr="00617CB8">
        <w:t xml:space="preserve"> is derived as follows:</w:t>
      </w:r>
    </w:p>
    <w:p w:rsidR="00833D55" w:rsidRPr="00617CB8" w:rsidRDefault="00833D55" w:rsidP="00833D55">
      <w:pPr>
        <w:pStyle w:val="Equationsmallertabs"/>
        <w:ind w:left="403"/>
        <w:rPr>
          <w:bCs/>
          <w:i/>
          <w:lang w:val="en-GB"/>
        </w:rPr>
      </w:pPr>
      <w:r w:rsidRPr="00617CB8">
        <w:rPr>
          <w:lang w:val="en-GB"/>
        </w:rPr>
        <w:t>minHorizontalCtbOffset[ i ]</w:t>
      </w:r>
      <w:r w:rsidRPr="00617CB8">
        <w:rPr>
          <w:bCs/>
          <w:lang w:val="en-GB"/>
        </w:rPr>
        <w:t xml:space="preserve">[ j ] </w:t>
      </w:r>
      <w:r w:rsidRPr="00617CB8">
        <w:rPr>
          <w:lang w:val="en-GB"/>
        </w:rPr>
        <w:t>= ( min_horizontal_ctu_offset_plus1[ i ]</w:t>
      </w:r>
      <w:r w:rsidRPr="00617CB8">
        <w:rPr>
          <w:bCs/>
          <w:lang w:val="en-GB"/>
        </w:rPr>
        <w:t>[ j ]</w:t>
      </w:r>
      <w:r w:rsidRPr="00617CB8">
        <w:rPr>
          <w:lang w:val="en-GB"/>
        </w:rPr>
        <w:t> &gt; 0 )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3</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t>( min_horizontal_ctu_offset_plus1[ i ]</w:t>
      </w:r>
      <w:r w:rsidRPr="00617CB8">
        <w:rPr>
          <w:bCs/>
          <w:lang w:val="en-GB"/>
        </w:rPr>
        <w:t>[ j ]</w:t>
      </w:r>
      <w:r w:rsidRPr="00617CB8">
        <w:rPr>
          <w:lang w:val="en-GB"/>
        </w:rPr>
        <w:t> − 1 ) : ( ref</w:t>
      </w:r>
      <w:r w:rsidRPr="00617CB8">
        <w:rPr>
          <w:bCs/>
          <w:lang w:val="en-GB"/>
        </w:rPr>
        <w:t>Layer</w:t>
      </w:r>
      <w:r w:rsidRPr="00617CB8">
        <w:rPr>
          <w:lang w:val="en-GB"/>
        </w:rPr>
        <w:t>PicWidthInCtbsY[ i ]</w:t>
      </w:r>
      <w:r w:rsidRPr="00617CB8">
        <w:rPr>
          <w:bCs/>
          <w:lang w:val="en-GB"/>
        </w:rPr>
        <w:t>[ j ]</w:t>
      </w:r>
      <w:r w:rsidRPr="00617CB8">
        <w:rPr>
          <w:lang w:val="en-GB"/>
        </w:rPr>
        <w:t> − 1 )</w:t>
      </w:r>
    </w:p>
    <w:p w:rsidR="00833D55" w:rsidRPr="00617CB8" w:rsidRDefault="00833D55" w:rsidP="00833D55">
      <w:pPr>
        <w:rPr>
          <w:bCs/>
        </w:rPr>
      </w:pPr>
      <w:r w:rsidRPr="00617CB8">
        <w:rPr>
          <w:bCs/>
        </w:rPr>
        <w:t>For any i in the range of 1 to MaxLayersMinus1, inclusive, and any j in the range of 0 to NumDirectRefLayers[ layer_id_in_nuh[ i ] ], inclusive, when min_spatial_segment_offset_plus1[ i ][ j ] is greater than 0, it is a requirement of bitstream conformance that the following shall apply:</w:t>
      </w:r>
    </w:p>
    <w:p w:rsidR="00833D55" w:rsidRPr="00617CB8" w:rsidRDefault="00833D55" w:rsidP="00833D55">
      <w:pPr>
        <w:ind w:left="437" w:hanging="437"/>
      </w:pPr>
      <w:r w:rsidRPr="00617CB8">
        <w:t>–</w:t>
      </w:r>
      <w:r w:rsidRPr="00617CB8">
        <w:tab/>
        <w:t>Let picA be a picture in the i-th layer and let picB be the direct reference layer picture of picA with nuh_layer_id equal to IdDirectRefLayer[ layer_id_in_nuh[ i ] ][ j ]. The variable colCtbAddr[ i ][ j ] that denotes the raster scan address of the collocated CTU, in the direct reference layer picture picB, of the CTU with raster scan address equal to ctbAddr[ i ] in picA is derived as specified in the following:</w:t>
      </w:r>
    </w:p>
    <w:p w:rsidR="00833D55" w:rsidRPr="00617CB8" w:rsidRDefault="00833D55" w:rsidP="00833D55">
      <w:pPr>
        <w:ind w:left="840" w:hanging="437"/>
      </w:pPr>
      <w:r w:rsidRPr="00617CB8">
        <w:t>–</w:t>
      </w:r>
      <w:r w:rsidRPr="00617CB8">
        <w:tab/>
        <w:t>The variables curPicWidthY, curPicHeightY, curCtbLog2SizeY and curPicWidthInCtbsY are set equal to pic_width_in_luma_samples, pic_height_in_luma_samples, CtbLog2SizeY and PicWidthInCtbsY, respectively, of the i-th layer picture picA.</w:t>
      </w:r>
    </w:p>
    <w:p w:rsidR="00833D55" w:rsidRPr="00617CB8" w:rsidRDefault="00833D55" w:rsidP="00833D55">
      <w:pPr>
        <w:ind w:left="840" w:hanging="437"/>
      </w:pPr>
      <w:r w:rsidRPr="00617CB8">
        <w:t>–</w:t>
      </w:r>
      <w:r w:rsidRPr="00617CB8">
        <w:tab/>
        <w:t>The variables refPicWidthY, refPicHeightY, refCtbLog2SizeY and refPicWidthInCtbsY are set equal to pic_width_in_luma_samples, pic_height_in_luma_samples, CtbLog2SizeY and PicWidthInCtbsY, respectively, of the direct reference layer picture picB.</w:t>
      </w:r>
    </w:p>
    <w:p w:rsidR="00833D55" w:rsidRPr="00617CB8" w:rsidRDefault="00833D55" w:rsidP="00833D55">
      <w:pPr>
        <w:ind w:left="840" w:hanging="437"/>
        <w:rPr>
          <w:bCs/>
        </w:rPr>
      </w:pPr>
      <w:r w:rsidRPr="00617CB8">
        <w:t>–</w:t>
      </w:r>
      <w:r w:rsidRPr="00617CB8">
        <w:tab/>
      </w:r>
      <w:r w:rsidRPr="00617CB8">
        <w:rPr>
          <w:bCs/>
        </w:rPr>
        <w:t>If scaled_ref_layer_offset_present_flag[ </w:t>
      </w:r>
      <w:r w:rsidRPr="00617CB8">
        <w:t>IdDirectRefLayer[ layer_id_in_nuh[ i ] ][ j ]</w:t>
      </w:r>
      <w:r w:rsidRPr="00617CB8">
        <w:rPr>
          <w:bCs/>
        </w:rPr>
        <w:t xml:space="preserve"> ] in the PPS referred to by </w:t>
      </w:r>
      <w:r w:rsidRPr="00617CB8">
        <w:t xml:space="preserve">the i-th layer picture picA </w:t>
      </w:r>
      <w:r w:rsidRPr="00617CB8">
        <w:rPr>
          <w:bCs/>
        </w:rPr>
        <w:t>is equal to 1, the variables scaledLeftOffset, scaledTopOffset, scaledRightOffset and scaledBottomOffset are set equal to the left scaled reference layer offset ScaledRefLayerLeftOffset, the top scaled reference layer offset ScaledRefLayerTopOffset, the right scaled reference layer offset ScaledRefLayerRightOffset and the bottom scaled reference layer offset ScaledRefLayerBottomOffset, respectively, for the direct reference layer picture picB of the i-th layer picture picA.</w:t>
      </w:r>
    </w:p>
    <w:p w:rsidR="00833D55" w:rsidRPr="00617CB8" w:rsidRDefault="00833D55" w:rsidP="00833D55">
      <w:pPr>
        <w:ind w:left="840" w:hanging="437"/>
        <w:rPr>
          <w:bCs/>
        </w:rPr>
      </w:pPr>
      <w:r w:rsidRPr="00617CB8">
        <w:t>–</w:t>
      </w:r>
      <w:r w:rsidRPr="00617CB8">
        <w:tab/>
      </w:r>
      <w:r w:rsidRPr="00617CB8">
        <w:rPr>
          <w:bCs/>
        </w:rPr>
        <w:t>Otherwise (scaled_ref_layer_offset_present_flag[ </w:t>
      </w:r>
      <w:r w:rsidRPr="00617CB8">
        <w:t>IdDirectRefLayer[ layer_id_in_nuh[ i ] ][ j ]</w:t>
      </w:r>
      <w:r w:rsidRPr="00617CB8">
        <w:rPr>
          <w:bCs/>
        </w:rPr>
        <w:t> ] is equal to 0), the variables scaledLeftOffset, scaledTopOffset, scaledRightOffset and scaledBottomOffset are set equal to 0.</w:t>
      </w:r>
    </w:p>
    <w:p w:rsidR="00833D55" w:rsidRPr="00617CB8" w:rsidRDefault="00833D55" w:rsidP="00833D55">
      <w:pPr>
        <w:ind w:left="840" w:hanging="437"/>
        <w:rPr>
          <w:bCs/>
        </w:rPr>
      </w:pPr>
      <w:r w:rsidRPr="00617CB8">
        <w:t>–</w:t>
      </w:r>
      <w:r w:rsidRPr="00617CB8">
        <w:tab/>
      </w:r>
      <w:r w:rsidRPr="00617CB8">
        <w:rPr>
          <w:bCs/>
        </w:rPr>
        <w:t>If ref_region_offset_present_flag[ </w:t>
      </w:r>
      <w:r w:rsidRPr="00617CB8">
        <w:t>IdDirectRefLayer[ layer_id_in_nuh[ i ] ][ j ]</w:t>
      </w:r>
      <w:r w:rsidRPr="00617CB8">
        <w:rPr>
          <w:bCs/>
        </w:rPr>
        <w:t xml:space="preserve"> ] in the PPS referred to by </w:t>
      </w:r>
      <w:r w:rsidRPr="00617CB8">
        <w:t xml:space="preserve">the i-th layer picture picA </w:t>
      </w:r>
      <w:r w:rsidRPr="00617CB8">
        <w:rPr>
          <w:bCs/>
        </w:rPr>
        <w:t>is equal to 1, the variables refRegionLeftOffset, refRegionTopOffset, refRegionRightOffset and refRegionBottomOffset are set equal to the left reference region offset RefLayerRegionLeftOffset, the top reference region offset RefLayerRegionTopOffset, the right reference region offset RefLayerRegionRightOffset and the bottom reference region offset RefLayerRegionBottomOffset, respectively, for the direct reference layer picture picB of the i-th layer picture picA.</w:t>
      </w:r>
    </w:p>
    <w:p w:rsidR="00833D55" w:rsidRPr="00617CB8" w:rsidRDefault="00833D55" w:rsidP="00833D55">
      <w:pPr>
        <w:ind w:left="840" w:hanging="437"/>
        <w:rPr>
          <w:bCs/>
        </w:rPr>
      </w:pPr>
      <w:r w:rsidRPr="00617CB8">
        <w:t>–</w:t>
      </w:r>
      <w:r w:rsidRPr="00617CB8">
        <w:tab/>
      </w:r>
      <w:r w:rsidRPr="00617CB8">
        <w:rPr>
          <w:bCs/>
        </w:rPr>
        <w:t>Otherwise (ref_region_offset_present_flag[ </w:t>
      </w:r>
      <w:r w:rsidRPr="00617CB8">
        <w:t>IdDirectRefLayer[ layer_id_in_nuh[ i ] ][ j ]</w:t>
      </w:r>
      <w:r w:rsidRPr="00617CB8">
        <w:rPr>
          <w:bCs/>
        </w:rPr>
        <w:t> ] is equal to 0), the variables refRegionLeftOffset, refRegionTopOffset, refRegionRightOffset and refRegionBottomOffset are set equal to 0.</w:t>
      </w:r>
    </w:p>
    <w:p w:rsidR="00833D55" w:rsidRPr="00617CB8" w:rsidRDefault="00833D55" w:rsidP="00833D55">
      <w:pPr>
        <w:ind w:left="840" w:hanging="437"/>
      </w:pPr>
      <w:r w:rsidRPr="00617CB8">
        <w:t>–</w:t>
      </w:r>
      <w:r w:rsidRPr="00617CB8">
        <w:tab/>
        <w:t>The variables ( xP, yP ) specifying the location of the top-left l</w:t>
      </w:r>
      <w:r w:rsidRPr="00617CB8">
        <w:rPr>
          <w:lang w:eastAsia="ko-KR"/>
        </w:rPr>
        <w:t xml:space="preserve">uma sample of the CTU with </w:t>
      </w:r>
      <w:r w:rsidRPr="00617CB8">
        <w:rPr>
          <w:bCs/>
        </w:rPr>
        <w:t xml:space="preserve">raster scan </w:t>
      </w:r>
      <w:r w:rsidRPr="00617CB8">
        <w:t>address equal to ctbAddr</w:t>
      </w:r>
      <w:r w:rsidRPr="00617CB8">
        <w:rPr>
          <w:lang w:eastAsia="ko-KR"/>
        </w:rPr>
        <w:t xml:space="preserve"> relative to top-left luma sample </w:t>
      </w:r>
      <w:r w:rsidRPr="00617CB8">
        <w:t>in picA are derived as follows:</w:t>
      </w:r>
    </w:p>
    <w:p w:rsidR="00833D55" w:rsidRPr="00617CB8" w:rsidRDefault="00833D55" w:rsidP="00833D55">
      <w:pPr>
        <w:pStyle w:val="Equationsmallertabs"/>
        <w:ind w:left="1170"/>
        <w:rPr>
          <w:lang w:val="en-GB"/>
        </w:rPr>
      </w:pPr>
      <w:r w:rsidRPr="00617CB8">
        <w:rPr>
          <w:lang w:val="en-GB"/>
        </w:rPr>
        <w:t>xP = ( ctbAddr[ i ] % curPicWidthInCtbsY )  &lt;&lt;  curCtbLog2SizeY</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4</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yP = ( ctbAddr[ i ] / curPicWidthInCtbsY )  &lt;&lt;  curCtbLog2SizeY</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5</w:t>
      </w:r>
      <w:r w:rsidR="00B96C9A" w:rsidRPr="00617CB8">
        <w:rPr>
          <w:lang w:val="en-GB"/>
        </w:rPr>
        <w:fldChar w:fldCharType="end"/>
      </w:r>
      <w:r w:rsidRPr="00617CB8">
        <w:rPr>
          <w:lang w:val="en-GB"/>
        </w:rPr>
        <w:t>)</w:t>
      </w:r>
    </w:p>
    <w:p w:rsidR="00833D55" w:rsidRPr="00617CB8" w:rsidRDefault="00833D55" w:rsidP="00833D55">
      <w:pPr>
        <w:ind w:left="840" w:hanging="437"/>
      </w:pPr>
      <w:r w:rsidRPr="00617CB8">
        <w:t>–</w:t>
      </w:r>
      <w:r w:rsidRPr="00617CB8">
        <w:tab/>
        <w:t>The variables ( xPCol, yPCol ) specifying the collocated luma sample location in picB of the luma sample location ( xP, yP ) in picA are derived as follows:</w:t>
      </w:r>
    </w:p>
    <w:p w:rsidR="00833D55" w:rsidRPr="00617CB8" w:rsidRDefault="00833D55" w:rsidP="00833D55">
      <w:pPr>
        <w:pStyle w:val="Equationsmallertabs"/>
        <w:ind w:left="1170"/>
        <w:rPr>
          <w:lang w:val="en-GB"/>
        </w:rPr>
      </w:pPr>
      <w:r w:rsidRPr="00617CB8">
        <w:rPr>
          <w:lang w:val="en-GB"/>
        </w:rPr>
        <w:t>refRegionWidth = refPicWidthY − </w:t>
      </w:r>
      <w:r w:rsidRPr="00617CB8">
        <w:rPr>
          <w:bCs/>
          <w:lang w:val="en-GB"/>
        </w:rPr>
        <w:t>refRegion</w:t>
      </w:r>
      <w:r w:rsidRPr="00617CB8">
        <w:rPr>
          <w:lang w:val="en-GB"/>
        </w:rPr>
        <w:t>LeftOffset – refRegionRightOffset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6</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refRegionHeight = refPicHeightY − refRegionTopOffset – refRegionBottomOffset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7</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scaledRefRegionWidth = curPicHeightY − scaledLeftOffset – scaledRightOffset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8</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scaledRefRegionHeight = curPicHeightY − scaledTopOffset – scaledBottomOffset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29</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scaleX = ( ( refRegionWidth  &lt;&lt;  16 ) + </w:t>
      </w:r>
      <w:r w:rsidRPr="00617CB8">
        <w:rPr>
          <w:lang w:val="en-GB"/>
        </w:rPr>
        <w:tab/>
        <w:t>( scaledRefRegionWidth  &gt;&gt;  1 ) ) /</w:t>
      </w:r>
      <w:r w:rsidRPr="00617CB8">
        <w:rPr>
          <w:lang w:val="en-GB"/>
        </w:rPr>
        <w:br/>
      </w:r>
      <w:r w:rsidRPr="00617CB8">
        <w:rPr>
          <w:lang w:val="en-GB" w:eastAsia="zh-TW"/>
        </w:rPr>
        <w:tab/>
      </w:r>
      <w:r w:rsidRPr="00617CB8">
        <w:rPr>
          <w:lang w:val="en-GB" w:eastAsia="zh-TW"/>
        </w:rPr>
        <w:tab/>
      </w:r>
      <w:r w:rsidRPr="00617CB8">
        <w:rPr>
          <w:lang w:val="en-GB" w:eastAsia="zh-TW"/>
        </w:rPr>
        <w:tab/>
      </w:r>
      <w:r w:rsidRPr="00617CB8">
        <w:rPr>
          <w:lang w:val="en-GB" w:eastAsia="zh-TW"/>
        </w:rPr>
        <w:tab/>
      </w:r>
      <w:r w:rsidRPr="00617CB8">
        <w:rPr>
          <w:lang w:val="en-GB"/>
        </w:rPr>
        <w:t>scaledRefRegionWidth</w:t>
      </w:r>
      <w:r w:rsidRPr="00617CB8">
        <w:rPr>
          <w:lang w:val="en-GB"/>
        </w:rPr>
        <w:tab/>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0</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scaleY = ( ( refRegionHeight  &lt;&lt;  16 ) + </w:t>
      </w:r>
      <w:r w:rsidRPr="00617CB8">
        <w:rPr>
          <w:lang w:val="en-GB"/>
        </w:rPr>
        <w:tab/>
        <w:t>( scaledRefRegionHeight &gt;&gt;  1 ) )</w:t>
      </w:r>
      <w:r w:rsidRPr="00617CB8">
        <w:rPr>
          <w:rFonts w:eastAsia="SimSun"/>
          <w:lang w:val="en-GB" w:eastAsia="zh-CN"/>
        </w:rPr>
        <w:t> </w:t>
      </w:r>
      <w:r w:rsidRPr="00617CB8">
        <w:rPr>
          <w:lang w:val="en-GB"/>
        </w:rPr>
        <w:t>/</w:t>
      </w:r>
      <w:r w:rsidRPr="00617CB8">
        <w:rPr>
          <w:lang w:val="en-GB"/>
        </w:rPr>
        <w:br/>
      </w:r>
      <w:r w:rsidRPr="00617CB8">
        <w:rPr>
          <w:lang w:val="en-GB"/>
        </w:rPr>
        <w:tab/>
      </w:r>
      <w:r w:rsidRPr="00617CB8">
        <w:rPr>
          <w:lang w:val="en-GB"/>
        </w:rPr>
        <w:tab/>
      </w:r>
      <w:r w:rsidRPr="00617CB8">
        <w:rPr>
          <w:lang w:val="en-GB"/>
        </w:rPr>
        <w:tab/>
      </w:r>
      <w:r w:rsidRPr="00617CB8">
        <w:rPr>
          <w:lang w:val="en-GB"/>
        </w:rPr>
        <w:tab/>
        <w:t>scaledRefRegionHeight</w:t>
      </w:r>
      <w:r w:rsidRPr="00617CB8">
        <w:rPr>
          <w:lang w:val="en-GB"/>
        </w:rPr>
        <w:tab/>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1</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xPCol = Clip3( 0, ( refPicWidthY</w:t>
      </w:r>
      <w:r w:rsidRPr="00617CB8">
        <w:rPr>
          <w:bCs/>
          <w:lang w:val="en-GB"/>
        </w:rPr>
        <w:t> −</w:t>
      </w:r>
      <w:r w:rsidRPr="00617CB8">
        <w:rPr>
          <w:lang w:val="en-GB"/>
        </w:rPr>
        <w:t> 1 ),</w:t>
      </w:r>
      <w:r w:rsidRPr="00617CB8">
        <w:rPr>
          <w:lang w:val="en-GB"/>
        </w:rPr>
        <w:tab/>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2</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t>( ( </w:t>
      </w:r>
      <w:r w:rsidRPr="00617CB8">
        <w:rPr>
          <w:bCs/>
          <w:lang w:val="en-GB"/>
        </w:rPr>
        <w:t>( ( xP − </w:t>
      </w:r>
      <w:r w:rsidRPr="00617CB8">
        <w:rPr>
          <w:lang w:val="en-GB"/>
        </w:rPr>
        <w:t>scaledLeftOffset</w:t>
      </w:r>
      <w:r w:rsidRPr="00617CB8">
        <w:rPr>
          <w:bCs/>
          <w:lang w:val="en-GB"/>
        </w:rPr>
        <w:t> ) * scaleX + ( 1  &lt;&lt;  15 ) )  &gt;&gt;  16 ) </w:t>
      </w:r>
      <w:r w:rsidRPr="00617CB8">
        <w:rPr>
          <w:lang w:val="en-GB"/>
        </w:rPr>
        <w:t>+ refRegionLeftOffset </w:t>
      </w:r>
      <w:r w:rsidRPr="00617CB8">
        <w:rPr>
          <w:bCs/>
          <w:lang w:val="en-GB"/>
        </w:rPr>
        <w:t>) )</w:t>
      </w:r>
    </w:p>
    <w:p w:rsidR="00833D55" w:rsidRPr="00617CB8" w:rsidRDefault="00833D55" w:rsidP="00833D55">
      <w:pPr>
        <w:pStyle w:val="Equationsmallertabs"/>
        <w:ind w:left="1170"/>
        <w:rPr>
          <w:lang w:val="en-GB"/>
        </w:rPr>
      </w:pPr>
      <w:r w:rsidRPr="00617CB8">
        <w:rPr>
          <w:lang w:val="en-GB"/>
        </w:rPr>
        <w:t>yPCol = Clip3( 0, ( refPicHeightY − 1 ),</w:t>
      </w:r>
      <w:r w:rsidRPr="00617CB8">
        <w:rPr>
          <w:lang w:val="en-GB"/>
        </w:rPr>
        <w:tab/>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3</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t>( ( ( ( yP − scaledTopOffset ) * scaleY + ( 1  &lt;&lt;  15 ) )  &gt;&gt;  16 ) + refRegionTopOffset ) )</w:t>
      </w:r>
    </w:p>
    <w:p w:rsidR="00833D55" w:rsidRPr="00617CB8" w:rsidRDefault="00833D55" w:rsidP="00833D55">
      <w:pPr>
        <w:ind w:left="840" w:hanging="437"/>
      </w:pPr>
      <w:r w:rsidRPr="00617CB8">
        <w:t>–</w:t>
      </w:r>
      <w:r w:rsidRPr="00617CB8">
        <w:tab/>
        <w:t>The variable colCtbAddr[ i ]</w:t>
      </w:r>
      <w:r w:rsidRPr="00617CB8">
        <w:rPr>
          <w:bCs/>
        </w:rPr>
        <w:t>[ j ] is derived as follows:</w:t>
      </w:r>
    </w:p>
    <w:p w:rsidR="00833D55" w:rsidRPr="00617CB8" w:rsidRDefault="00833D55" w:rsidP="00833D55">
      <w:pPr>
        <w:pStyle w:val="Equationsmallertabs"/>
        <w:ind w:left="1170"/>
        <w:rPr>
          <w:bCs/>
          <w:lang w:val="en-GB"/>
        </w:rPr>
      </w:pPr>
      <w:r w:rsidRPr="00617CB8">
        <w:rPr>
          <w:lang w:val="en-GB"/>
        </w:rPr>
        <w:t>xColCtb</w:t>
      </w:r>
      <w:r w:rsidRPr="00617CB8">
        <w:rPr>
          <w:bCs/>
          <w:lang w:val="en-GB"/>
        </w:rPr>
        <w:t xml:space="preserve">[ i ][ j ] </w:t>
      </w:r>
      <w:r w:rsidRPr="00617CB8">
        <w:rPr>
          <w:lang w:val="en-GB"/>
        </w:rPr>
        <w:t>= xPCol  &gt;&gt;  refCtbLog2SizeY</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4</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bCs/>
          <w:lang w:val="en-GB"/>
        </w:rPr>
      </w:pPr>
      <w:r w:rsidRPr="00617CB8">
        <w:rPr>
          <w:lang w:val="en-GB"/>
        </w:rPr>
        <w:t>yColCtb</w:t>
      </w:r>
      <w:r w:rsidRPr="00617CB8">
        <w:rPr>
          <w:bCs/>
          <w:lang w:val="en-GB"/>
        </w:rPr>
        <w:t>[ i </w:t>
      </w:r>
      <w:r w:rsidRPr="00617CB8">
        <w:rPr>
          <w:lang w:val="en-GB"/>
        </w:rPr>
        <w:t>][</w:t>
      </w:r>
      <w:r w:rsidRPr="00617CB8">
        <w:rPr>
          <w:bCs/>
          <w:lang w:val="en-GB"/>
        </w:rPr>
        <w:t xml:space="preserve"> j ] </w:t>
      </w:r>
      <w:r w:rsidRPr="00617CB8">
        <w:rPr>
          <w:lang w:val="en-GB"/>
        </w:rPr>
        <w:t>= yPCol  &gt;&gt;  refCtbLog2SizeY</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5</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colCtbAddr</w:t>
      </w:r>
      <w:r w:rsidRPr="00617CB8">
        <w:rPr>
          <w:bCs/>
          <w:lang w:val="en-GB"/>
        </w:rPr>
        <w:t xml:space="preserve">[ i ][ j ] </w:t>
      </w:r>
      <w:r w:rsidRPr="00617CB8">
        <w:rPr>
          <w:lang w:val="en-GB"/>
        </w:rPr>
        <w:t>= xColCtb</w:t>
      </w:r>
      <w:r w:rsidRPr="00617CB8">
        <w:rPr>
          <w:bCs/>
          <w:lang w:val="en-GB"/>
        </w:rPr>
        <w:t>[ i ][ j ]</w:t>
      </w:r>
      <w:r w:rsidRPr="00617CB8">
        <w:rPr>
          <w:lang w:val="en-GB"/>
        </w:rPr>
        <w:t> + ( yColCtb</w:t>
      </w:r>
      <w:r w:rsidRPr="00617CB8">
        <w:rPr>
          <w:bCs/>
          <w:lang w:val="en-GB"/>
        </w:rPr>
        <w:t>[ i ][ j ]</w:t>
      </w:r>
      <w:r w:rsidRPr="00617CB8">
        <w:rPr>
          <w:lang w:val="en-GB"/>
        </w:rPr>
        <w:t> * refPicWidthInCtbsY </w:t>
      </w:r>
      <w:r w:rsidRPr="00617CB8">
        <w:rPr>
          <w:bCs/>
          <w:lang w:val="en-GB"/>
        </w:rPr>
        <w:t>)</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6</w:t>
      </w:r>
      <w:r w:rsidR="00B96C9A" w:rsidRPr="00617CB8">
        <w:rPr>
          <w:lang w:val="en-GB"/>
        </w:rPr>
        <w:fldChar w:fldCharType="end"/>
      </w:r>
      <w:r w:rsidRPr="00617CB8">
        <w:rPr>
          <w:lang w:val="en-GB"/>
        </w:rPr>
        <w:t>)</w:t>
      </w:r>
    </w:p>
    <w:p w:rsidR="00833D55" w:rsidRPr="00617CB8" w:rsidRDefault="00833D55" w:rsidP="00833D55">
      <w:pPr>
        <w:numPr>
          <w:ilvl w:val="0"/>
          <w:numId w:val="319"/>
        </w:numPr>
        <w:tabs>
          <w:tab w:val="left" w:pos="284"/>
        </w:tabs>
        <w:ind w:left="284" w:hanging="284"/>
        <w:rPr>
          <w:bCs/>
        </w:rPr>
      </w:pPr>
      <w:r w:rsidRPr="00617CB8">
        <w:rPr>
          <w:bCs/>
        </w:rPr>
        <w:t>If ctu_based_offset_enabled_flag[ i ][ j ] is equal to 0, exactly one of the following applies:</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rPr>
          <w:bCs/>
        </w:rPr>
      </w:pPr>
      <w:r w:rsidRPr="00617CB8">
        <w:rPr>
          <w:bCs/>
        </w:rPr>
        <w:t xml:space="preserve">In each </w:t>
      </w:r>
      <w:r w:rsidRPr="00617CB8">
        <w:rPr>
          <w:lang w:eastAsia="ko-KR"/>
        </w:rPr>
        <w:t>PPS</w:t>
      </w:r>
      <w:r w:rsidRPr="00617CB8">
        <w:rPr>
          <w:bCs/>
        </w:rPr>
        <w:t xml:space="preserve"> referred to by a picture in the j-th direct reference layer of the i-th layer, tiles_enabled_flag is equal to 0 and entropy_coding_sync_enabled_flag is equal to 0 and the following applies:</w:t>
      </w:r>
    </w:p>
    <w:p w:rsidR="00833D55" w:rsidRPr="00617CB8" w:rsidRDefault="00833D55" w:rsidP="00833D55">
      <w:pPr>
        <w:numPr>
          <w:ilvl w:val="0"/>
          <w:numId w:val="318"/>
        </w:numPr>
        <w:tabs>
          <w:tab w:val="clear" w:pos="794"/>
          <w:tab w:val="clear" w:pos="1191"/>
          <w:tab w:val="clear" w:pos="1588"/>
          <w:tab w:val="clear" w:pos="1985"/>
          <w:tab w:val="left" w:pos="1134"/>
          <w:tab w:val="num" w:pos="1440"/>
          <w:tab w:val="left" w:pos="2977"/>
        </w:tabs>
        <w:ind w:left="1134" w:hanging="425"/>
        <w:rPr>
          <w:bCs/>
        </w:rPr>
      </w:pPr>
      <w:r w:rsidRPr="00617CB8">
        <w:rPr>
          <w:bCs/>
        </w:rPr>
        <w:t>Let slice segment A be any slice segment of a picture of the i-th layer and ctbAddr</w:t>
      </w:r>
      <w:r w:rsidRPr="00617CB8">
        <w:t>[ i ]</w:t>
      </w:r>
      <w:r w:rsidRPr="00617CB8">
        <w:rPr>
          <w:bCs/>
        </w:rPr>
        <w:t xml:space="preserve"> be the raster scan address of the last CTU in slice segment A. Let slice segment B be the slice segment that belongs to the same access unit as slice segment A, belongs to the j-th direct reference layer of the i-th layer and contains the CTU with raster scan address colCtbAddr[ i ][ j ]. Let slice segment C be the slice segment that is in the same picture as slice segment B and follows slice segment B in decoding order, and between slice segment B and slice segment C there are min_spatial_segment_offset_plus1[ i ] − 1 slice segments in decoding order. When slice segment C is present, the syntax elements of slice segment A are constrained such that no sample or syntax elements values in slice segment C or any slice segment of the same picture following slice segment C in decoding order are used for inter-layer prediction in the decoding process of any samples within slice segment A.</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rPr>
          <w:bCs/>
        </w:rPr>
      </w:pPr>
      <w:r w:rsidRPr="00617CB8">
        <w:rPr>
          <w:bCs/>
        </w:rPr>
        <w:t>In each PPS referred to by a picture in the j-th direct reference layer of the i-th layer, tiles_enabled_flag is equal to 1 and entropy_coding_sync_enabled_flag is equal to 0 and the following applies:</w:t>
      </w:r>
    </w:p>
    <w:p w:rsidR="00833D55" w:rsidRPr="00617CB8" w:rsidRDefault="00833D55" w:rsidP="00833D55">
      <w:pPr>
        <w:numPr>
          <w:ilvl w:val="0"/>
          <w:numId w:val="318"/>
        </w:numPr>
        <w:tabs>
          <w:tab w:val="clear" w:pos="794"/>
          <w:tab w:val="clear" w:pos="1191"/>
          <w:tab w:val="clear" w:pos="1588"/>
          <w:tab w:val="clear" w:pos="1985"/>
          <w:tab w:val="left" w:pos="1134"/>
          <w:tab w:val="num" w:pos="1440"/>
          <w:tab w:val="left" w:pos="2977"/>
        </w:tabs>
        <w:ind w:left="1134" w:hanging="425"/>
        <w:rPr>
          <w:bCs/>
        </w:rPr>
      </w:pPr>
      <w:r w:rsidRPr="00617CB8">
        <w:rPr>
          <w:bCs/>
        </w:rPr>
        <w:t>Let tile A be any tile in any picture picA of the i-th layer and ctbAddr</w:t>
      </w:r>
      <w:r w:rsidRPr="00617CB8">
        <w:t>[ i ]</w:t>
      </w:r>
      <w:r w:rsidRPr="00617CB8">
        <w:rPr>
          <w:bCs/>
        </w:rPr>
        <w:t xml:space="preserve"> be the raster scan address of the last CTU in tile A. Let tile B be the tile that is in the picture picB belonging to the same access unit as picA and belonging to the j-th direct reference layer of the i-th layer and that contains the CTU with raster scan address colCtbAddr[ i ][ j ]. Let tile C be the tile that is also in picB and follows tile B in decoding order, and between tile B and tile C there are min_spatial_segment_offset_plus1[ i ] − 1 tiles in decoding order. When tile C is present, the syntax elements of tile A are constrained such that no sample or syntax elements values in tile C or any tile of the same picture following tile C in decoding order are used for inter-layer prediction in the decoding process of any samples within tile A.</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rPr>
          <w:bCs/>
        </w:rPr>
      </w:pPr>
      <w:r w:rsidRPr="00617CB8">
        <w:rPr>
          <w:bCs/>
        </w:rPr>
        <w:t>In each PPS referred to by a picture in the j-th direct reference layer of the i-th layer, tiles_enabled_flag is equal to 0 and entropy_coding_sync_enabled_flag is equal to 1 and the following applies:</w:t>
      </w:r>
    </w:p>
    <w:p w:rsidR="00833D55" w:rsidRPr="00617CB8" w:rsidRDefault="00833D55" w:rsidP="00833D55">
      <w:pPr>
        <w:numPr>
          <w:ilvl w:val="0"/>
          <w:numId w:val="318"/>
        </w:numPr>
        <w:tabs>
          <w:tab w:val="clear" w:pos="794"/>
          <w:tab w:val="clear" w:pos="1191"/>
          <w:tab w:val="clear" w:pos="1588"/>
          <w:tab w:val="clear" w:pos="1985"/>
          <w:tab w:val="left" w:pos="1134"/>
          <w:tab w:val="num" w:pos="1440"/>
          <w:tab w:val="left" w:pos="2977"/>
        </w:tabs>
        <w:ind w:left="1134" w:hanging="425"/>
        <w:rPr>
          <w:bCs/>
        </w:rPr>
      </w:pPr>
      <w:r w:rsidRPr="00617CB8">
        <w:rPr>
          <w:bCs/>
        </w:rPr>
        <w:t>Let CTU row A be any CTU row in any picture picA of the i-th layer and ctbAddr</w:t>
      </w:r>
      <w:r w:rsidRPr="00617CB8">
        <w:t>[ i ]</w:t>
      </w:r>
      <w:r w:rsidRPr="00617CB8">
        <w:rPr>
          <w:bCs/>
        </w:rPr>
        <w:t xml:space="preserve"> be the raster scan address of the last CTU in CTU row A. Let CTU row B be the CTU row that is in the picture picB belonging to the same access unit as picA and belonging to the j-th direct reference layer of the i-th layer and that contains the CTU with raster scan address colCtbAddr[ i ][ j ]. Let CTU row C be the CTU row that is also in picB and follows CTU row B in decoding order and between CTU row B and CTU row C there are min_spatial_segment_offset_plus1[ i ] − 1 CTU rows in decoding order. When CTU row C is present, the syntax elements of CTU row A are constrained such that no sample or syntax elements values in CTU row C or row of the same picture following CTU row C are used for inter-layer prediction in the decoding process of any samples within CTU row A.</w:t>
      </w:r>
    </w:p>
    <w:p w:rsidR="00833D55" w:rsidRPr="00617CB8" w:rsidRDefault="00833D55" w:rsidP="00833D55">
      <w:pPr>
        <w:numPr>
          <w:ilvl w:val="0"/>
          <w:numId w:val="319"/>
        </w:numPr>
        <w:tabs>
          <w:tab w:val="left" w:pos="284"/>
        </w:tabs>
        <w:ind w:left="284" w:hanging="284"/>
      </w:pPr>
      <w:r w:rsidRPr="00617CB8">
        <w:rPr>
          <w:bCs/>
        </w:rPr>
        <w:t>Otherwise (ctu_based_offset_enabled_flag[ i ][ j ] is equal to 1), the following applies:</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rPr>
          <w:noProof/>
          <w:lang w:eastAsia="ko-KR"/>
        </w:rPr>
      </w:pPr>
      <w:r w:rsidRPr="00617CB8">
        <w:rPr>
          <w:noProof/>
          <w:lang w:eastAsia="ko-KR"/>
        </w:rPr>
        <w:t>The variable refCtbAddr[ i ][ j ] is derived as follows:</w:t>
      </w:r>
    </w:p>
    <w:p w:rsidR="00833D55" w:rsidRPr="00617CB8" w:rsidRDefault="00833D55" w:rsidP="00833D55">
      <w:pPr>
        <w:pStyle w:val="Equationsmallertabs"/>
        <w:ind w:left="1170"/>
        <w:rPr>
          <w:bCs/>
          <w:lang w:val="en-GB"/>
        </w:rPr>
      </w:pPr>
      <w:r w:rsidRPr="00617CB8">
        <w:rPr>
          <w:lang w:val="en-GB"/>
        </w:rPr>
        <w:t>xOffset[ i ]</w:t>
      </w:r>
      <w:r w:rsidRPr="00617CB8">
        <w:rPr>
          <w:bCs/>
          <w:lang w:val="en-GB"/>
        </w:rPr>
        <w:t xml:space="preserve">[ j ] </w:t>
      </w:r>
      <w:r w:rsidRPr="00617CB8">
        <w:rPr>
          <w:lang w:val="en-GB"/>
        </w:rPr>
        <w:t>= ( ( xColCtb</w:t>
      </w:r>
      <w:r w:rsidRPr="00617CB8">
        <w:rPr>
          <w:bCs/>
          <w:lang w:val="en-GB"/>
        </w:rPr>
        <w:t>[ i ][ j ]</w:t>
      </w:r>
      <w:r w:rsidRPr="00617CB8">
        <w:rPr>
          <w:lang w:val="en-GB"/>
        </w:rPr>
        <w:t> + minHorizontalCtbOffset[ i ]</w:t>
      </w:r>
      <w:r w:rsidRPr="00617CB8">
        <w:rPr>
          <w:bCs/>
          <w:lang w:val="en-GB"/>
        </w:rPr>
        <w:t>[ j ]</w:t>
      </w:r>
      <w:r w:rsidRPr="00617CB8">
        <w:rPr>
          <w:lang w:val="en-GB"/>
        </w:rPr>
        <w:t> ) &gt; ( refPicWidthInCtbsY</w:t>
      </w:r>
      <w:r w:rsidRPr="00617CB8">
        <w:rPr>
          <w:bCs/>
          <w:lang w:val="en-GB"/>
        </w:rPr>
        <w:t>[ i ][ j ]</w:t>
      </w:r>
      <w:r w:rsidRPr="00617CB8">
        <w:rPr>
          <w:lang w:val="en-GB"/>
        </w:rPr>
        <w:t xml:space="preserve"> − 1 ) ) ? </w:t>
      </w:r>
      <w:r w:rsidRPr="00617CB8">
        <w:rPr>
          <w:lang w:val="en-GB"/>
        </w:rPr>
        <w:br/>
        <w:t>( refPicWidthInCtbsY</w:t>
      </w:r>
      <w:r w:rsidRPr="00617CB8">
        <w:rPr>
          <w:bCs/>
          <w:lang w:val="en-GB"/>
        </w:rPr>
        <w:t>[ i ][ j ]</w:t>
      </w:r>
      <w:r w:rsidRPr="00617CB8">
        <w:rPr>
          <w:lang w:val="en-GB"/>
        </w:rPr>
        <w:t> − 1 − xColCtb[ i ]</w:t>
      </w:r>
      <w:r w:rsidRPr="00617CB8">
        <w:rPr>
          <w:bCs/>
          <w:lang w:val="en-GB"/>
        </w:rPr>
        <w:t>[ j ]</w:t>
      </w:r>
      <w:r w:rsidRPr="00617CB8">
        <w:rPr>
          <w:lang w:val="en-GB"/>
        </w:rPr>
        <w:t> ) : minHorizontalCtbOffset[ i ]</w:t>
      </w:r>
      <w:r w:rsidRPr="00617CB8">
        <w:rPr>
          <w:bCs/>
          <w:lang w:val="en-GB"/>
        </w:rPr>
        <w:t>[ j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7</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bCs/>
          <w:lang w:val="en-GB"/>
        </w:rPr>
      </w:pPr>
      <w:r w:rsidRPr="00617CB8">
        <w:rPr>
          <w:bCs/>
          <w:lang w:val="en-GB"/>
        </w:rPr>
        <w:t>yOffset</w:t>
      </w:r>
      <w:r w:rsidRPr="00617CB8">
        <w:rPr>
          <w:lang w:val="en-GB"/>
        </w:rPr>
        <w:t>[ i ]</w:t>
      </w:r>
      <w:r w:rsidRPr="00617CB8">
        <w:rPr>
          <w:bCs/>
          <w:lang w:val="en-GB"/>
        </w:rPr>
        <w:t xml:space="preserve">[ j ] </w:t>
      </w:r>
      <w:r w:rsidRPr="00617CB8">
        <w:rPr>
          <w:lang w:val="en-GB"/>
        </w:rPr>
        <w:t>= ( min_spatial_segment_offset_plus1</w:t>
      </w:r>
      <w:r w:rsidRPr="00617CB8">
        <w:rPr>
          <w:bCs/>
          <w:lang w:val="en-GB"/>
        </w:rPr>
        <w:t>[ i ][ j ]</w:t>
      </w:r>
      <w:r w:rsidRPr="00617CB8">
        <w:rPr>
          <w:lang w:val="en-GB"/>
        </w:rPr>
        <w:t> − 1 ) * refPicWidthInCtbsY</w:t>
      </w:r>
      <w:r w:rsidRPr="00617CB8">
        <w:rPr>
          <w:bCs/>
          <w:lang w:val="en-GB"/>
        </w:rPr>
        <w:t>[ i ][ j ]</w:t>
      </w:r>
      <w:r w:rsidRPr="00617CB8">
        <w:rPr>
          <w:bCs/>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8</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bCs/>
          <w:lang w:val="en-GB"/>
        </w:rPr>
        <w:t xml:space="preserve">refCtbAddr[ i ][ j ] </w:t>
      </w:r>
      <w:r w:rsidRPr="00617CB8">
        <w:rPr>
          <w:lang w:val="en-GB"/>
        </w:rPr>
        <w:t>= colCtbAddr</w:t>
      </w:r>
      <w:r w:rsidRPr="00617CB8">
        <w:rPr>
          <w:bCs/>
          <w:lang w:val="en-GB"/>
        </w:rPr>
        <w:t>[ i ][ j ] + xOffset</w:t>
      </w:r>
      <w:r w:rsidRPr="00617CB8">
        <w:rPr>
          <w:lang w:val="en-GB"/>
        </w:rPr>
        <w:t>[ i ]</w:t>
      </w:r>
      <w:r w:rsidRPr="00617CB8">
        <w:rPr>
          <w:bCs/>
          <w:lang w:val="en-GB"/>
        </w:rPr>
        <w:t>[ j ] + yOffset</w:t>
      </w:r>
      <w:r w:rsidRPr="00617CB8">
        <w:rPr>
          <w:lang w:val="en-GB"/>
        </w:rPr>
        <w:t>[ i ]</w:t>
      </w:r>
      <w:r w:rsidRPr="00617CB8">
        <w:rPr>
          <w:bCs/>
          <w:lang w:val="en-GB"/>
        </w:rPr>
        <w:t>[ j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39</w:t>
      </w:r>
      <w:r w:rsidR="00B96C9A" w:rsidRPr="00617CB8">
        <w:rPr>
          <w:lang w:val="en-GB"/>
        </w:rPr>
        <w:fldChar w:fldCharType="end"/>
      </w:r>
      <w:r w:rsidRPr="00617CB8">
        <w:rPr>
          <w:lang w:val="en-GB"/>
        </w:rPr>
        <w:t>)</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rPr>
          <w:bCs/>
        </w:rPr>
      </w:pPr>
      <w:r w:rsidRPr="00617CB8">
        <w:rPr>
          <w:bCs/>
        </w:rPr>
        <w:t>Let CTU A be any CTU in any picture picA of the i-th layer, and ctbAddr</w:t>
      </w:r>
      <w:r w:rsidRPr="00617CB8">
        <w:t>[ i ]</w:t>
      </w:r>
      <w:r w:rsidRPr="00617CB8">
        <w:rPr>
          <w:bCs/>
        </w:rPr>
        <w:t xml:space="preserve"> be the raster scan address ctbAddr of CTU A. Let CTU B be a CTU that is in the picture belonging to the same access unit as picA and belonging to the j-th direct reference layer of the i-th layer and that has raster scan address greater than refCtbAddr[ i ][ j ]. When CTU B is present, the syntax elements of CTU A are constrained such that no sample or syntax elements values in CTU B are used for inter-layer prediction in the decoding process of any samples within CTU A.</w:t>
      </w:r>
    </w:p>
    <w:p w:rsidR="00833D55" w:rsidRPr="00617CB8" w:rsidRDefault="00833D55" w:rsidP="00833D55">
      <w:pPr>
        <w:pStyle w:val="3N"/>
        <w:rPr>
          <w:szCs w:val="22"/>
        </w:rPr>
      </w:pPr>
      <w:r w:rsidRPr="00617CB8">
        <w:rPr>
          <w:b/>
          <w:szCs w:val="22"/>
        </w:rPr>
        <w:t>vps_vui_bsp_hrd_present_flag</w:t>
      </w:r>
      <w:r w:rsidRPr="00617CB8">
        <w:rPr>
          <w:szCs w:val="22"/>
        </w:rPr>
        <w:t xml:space="preserve"> equal to 0 specifies that no bitstream partition HRD parameters are present in the VPS VUI. vps_vui_bsp_hrd_present_flag equal to 1 specifies that bitstream partition HRD parameters are present in the VPS VUI. When </w:t>
      </w:r>
      <w:r w:rsidRPr="00617CB8">
        <w:t xml:space="preserve">vps_timing_info_present_flag is equal to 0, the value of </w:t>
      </w:r>
      <w:r w:rsidRPr="00617CB8">
        <w:rPr>
          <w:szCs w:val="22"/>
        </w:rPr>
        <w:t>vps_vui_bsp_hrd_present_flag shall be equal to 0</w:t>
      </w:r>
      <w:r w:rsidRPr="00617CB8">
        <w:t>.</w:t>
      </w:r>
    </w:p>
    <w:p w:rsidR="00833D55" w:rsidRPr="00617CB8" w:rsidRDefault="00833D55" w:rsidP="00833D55">
      <w:pPr>
        <w:rPr>
          <w:lang w:eastAsia="ko-KR"/>
        </w:rPr>
      </w:pPr>
      <w:r w:rsidRPr="00617CB8">
        <w:rPr>
          <w:b/>
          <w:lang w:eastAsia="de-DE"/>
        </w:rPr>
        <w:t>base_layer_parameter_set_compatibility_flag</w:t>
      </w:r>
      <w:r w:rsidRPr="00617CB8">
        <w:rPr>
          <w:lang w:eastAsia="ko-KR"/>
        </w:rPr>
        <w:t xml:space="preserve">[ i ] equal to 1 specifies that the following constraints apply to the layer with nuh_layer_id equal to layer_id_in_nuh[ i ]. </w:t>
      </w:r>
      <w:r w:rsidRPr="00617CB8">
        <w:rPr>
          <w:lang w:eastAsia="de-DE"/>
        </w:rPr>
        <w:t>base_layer_parameter_set_compatibility_flag</w:t>
      </w:r>
      <w:r w:rsidRPr="00617CB8">
        <w:rPr>
          <w:lang w:eastAsia="ko-KR"/>
        </w:rPr>
        <w:t>[ i ] equal to 0 specifies that the following constraints may or may not apply to the layer with nuh_layer_id equal to layer_id_in_nuh[ i ].</w:t>
      </w:r>
    </w:p>
    <w:p w:rsidR="00833D55" w:rsidRPr="00617CB8" w:rsidRDefault="00833D55" w:rsidP="00833D55">
      <w:pPr>
        <w:numPr>
          <w:ilvl w:val="0"/>
          <w:numId w:val="319"/>
        </w:numPr>
        <w:tabs>
          <w:tab w:val="left" w:pos="284"/>
        </w:tabs>
        <w:ind w:left="284" w:hanging="284"/>
      </w:pPr>
      <w:r w:rsidRPr="00617CB8">
        <w:t xml:space="preserve">Each </w:t>
      </w:r>
      <w:r w:rsidRPr="00617CB8">
        <w:rPr>
          <w:bCs/>
        </w:rPr>
        <w:t>coded</w:t>
      </w:r>
      <w:r w:rsidRPr="00617CB8">
        <w:t xml:space="preserve"> slice segment NAL unit with nuh_layer_id value equal to layer_id_in_nuh[ i ] referring to the VPS shall refer to a PPS with nuh_layer_id value equal to 0.</w:t>
      </w:r>
    </w:p>
    <w:p w:rsidR="00833D55" w:rsidRPr="00617CB8" w:rsidRDefault="00833D55" w:rsidP="00833D55">
      <w:pPr>
        <w:numPr>
          <w:ilvl w:val="0"/>
          <w:numId w:val="319"/>
        </w:numPr>
        <w:tabs>
          <w:tab w:val="left" w:pos="284"/>
        </w:tabs>
        <w:ind w:left="284" w:hanging="284"/>
      </w:pPr>
      <w:r w:rsidRPr="00617CB8">
        <w:t xml:space="preserve">Each </w:t>
      </w:r>
      <w:r w:rsidRPr="00617CB8">
        <w:rPr>
          <w:bCs/>
        </w:rPr>
        <w:t>coded</w:t>
      </w:r>
      <w:r w:rsidRPr="00617CB8">
        <w:t xml:space="preserve"> slice segment NAL unit with nuh_layer_id value equal to layer_id_in_nuh[ i ] referring to the VPS shall refer to a SPS with nuh_layer_id value equal to 0.</w:t>
      </w:r>
    </w:p>
    <w:p w:rsidR="00833D55" w:rsidRPr="00617CB8" w:rsidRDefault="00833D55" w:rsidP="00833D55">
      <w:pPr>
        <w:numPr>
          <w:ilvl w:val="0"/>
          <w:numId w:val="319"/>
        </w:numPr>
        <w:tabs>
          <w:tab w:val="left" w:pos="284"/>
        </w:tabs>
        <w:ind w:left="284" w:hanging="284"/>
      </w:pPr>
      <w:r w:rsidRPr="00617CB8">
        <w:rPr>
          <w:lang w:eastAsia="ko-KR"/>
        </w:rPr>
        <w:t xml:space="preserve">The </w:t>
      </w:r>
      <w:r w:rsidRPr="00617CB8">
        <w:rPr>
          <w:bCs/>
        </w:rPr>
        <w:t>values</w:t>
      </w:r>
      <w:r w:rsidRPr="00617CB8">
        <w:rPr>
          <w:lang w:eastAsia="ko-KR"/>
        </w:rPr>
        <w:t xml:space="preserve"> of chroma_format_idc, separate_colour_plane_flag, pic_width_in_luma_samples, pic_height_in_luma_samples, bit_depth_luma_minus8, bit_depth_chroma_minus8, conf_win_left_offset, conf_win_right_offset, conf_win_top_offset and conf_win_bottom_offset, respectively, of the active SPS for the layer with nuh_layer_id equal to layer_id_in_nuh[ i ] shall be the same as the values of chroma_format_vps_idc, separate_colour_plane_vps_flag, pic_width_vps_in_luma_samples, pic_height_vps_in_luma_samples, bit_depth_vps_luma_minus8, bit_depth_vps_chroma_minus8, conf_win_vps_left_offset, conf_win_vps_right_offset, conf_win_vps_top_offset and conf_win_vps_bottom_offset, respectively, of the vps_rep_format_idx[ i ]-th rep_format( ) syntax structure in the active VPS.</w:t>
      </w:r>
    </w:p>
    <w:p w:rsidR="00833D55" w:rsidRPr="00617CB8" w:rsidRDefault="00833D55" w:rsidP="00833D55">
      <w:pPr>
        <w:pStyle w:val="3H4"/>
        <w:keepLines w:val="0"/>
        <w:numPr>
          <w:ilvl w:val="5"/>
          <w:numId w:val="12"/>
        </w:numPr>
        <w:tabs>
          <w:tab w:val="clear" w:pos="1080"/>
          <w:tab w:val="num" w:pos="1134"/>
        </w:tabs>
        <w:ind w:left="1134" w:hanging="1134"/>
      </w:pPr>
      <w:bookmarkStart w:id="5823" w:name="_Ref414879747"/>
      <w:r w:rsidRPr="00617CB8">
        <w:t>Video signal info semantics</w:t>
      </w:r>
      <w:bookmarkEnd w:id="5823"/>
    </w:p>
    <w:p w:rsidR="00833D55" w:rsidRPr="00617CB8" w:rsidRDefault="00833D55" w:rsidP="00833D55">
      <w:pPr>
        <w:pStyle w:val="3N"/>
      </w:pPr>
      <w:r w:rsidRPr="00617CB8">
        <w:rPr>
          <w:b/>
        </w:rPr>
        <w:t>video_vps_format</w:t>
      </w:r>
      <w:r w:rsidRPr="00617CB8">
        <w:t xml:space="preserve">, </w:t>
      </w:r>
      <w:r w:rsidRPr="00617CB8">
        <w:rPr>
          <w:b/>
        </w:rPr>
        <w:t>video_full_range_vps_flag</w:t>
      </w:r>
      <w:r w:rsidRPr="00617CB8">
        <w:t xml:space="preserve">, </w:t>
      </w:r>
      <w:r w:rsidRPr="00617CB8">
        <w:rPr>
          <w:b/>
        </w:rPr>
        <w:t>colour_primaries_vps</w:t>
      </w:r>
      <w:r w:rsidRPr="00617CB8">
        <w:t xml:space="preserve">, </w:t>
      </w:r>
      <w:r w:rsidRPr="00617CB8">
        <w:rPr>
          <w:b/>
        </w:rPr>
        <w:t>transfer_characteristics_vps</w:t>
      </w:r>
      <w:r w:rsidRPr="00617CB8">
        <w:t xml:space="preserve"> and </w:t>
      </w:r>
      <w:r w:rsidRPr="00617CB8">
        <w:rPr>
          <w:b/>
        </w:rPr>
        <w:t>matrix_coeffs_vps</w:t>
      </w:r>
      <w:r w:rsidRPr="00617CB8">
        <w:t xml:space="preserve"> are used for inference of the values of the SPS VUI syntax elements video_format, video_full_range_flag, colour_primaries, transfer_characteristics, and matrix_coeffs, respectively, for each SPS that refers to the VPS.</w:t>
      </w:r>
    </w:p>
    <w:p w:rsidR="00833D55" w:rsidRPr="00617CB8" w:rsidRDefault="00833D55" w:rsidP="00833D55">
      <w:pPr>
        <w:pStyle w:val="3N"/>
      </w:pPr>
      <w:r w:rsidRPr="00617CB8">
        <w:t>For each of these syntax elements, all constraints, if any, that apply to the value of the corresponding SPS VUI syntax element also apply.</w:t>
      </w:r>
    </w:p>
    <w:p w:rsidR="00833D55" w:rsidRPr="00617CB8" w:rsidRDefault="00833D55" w:rsidP="00833D55">
      <w:pPr>
        <w:pStyle w:val="3H4"/>
        <w:keepLines w:val="0"/>
        <w:numPr>
          <w:ilvl w:val="5"/>
          <w:numId w:val="12"/>
        </w:numPr>
        <w:tabs>
          <w:tab w:val="clear" w:pos="1080"/>
          <w:tab w:val="num" w:pos="1134"/>
        </w:tabs>
        <w:ind w:left="1134" w:hanging="1134"/>
      </w:pPr>
      <w:bookmarkStart w:id="5824" w:name="_Ref398995877"/>
      <w:r w:rsidRPr="00617CB8">
        <w:t>VPS VUI bitstream partition HRD parameters semantics</w:t>
      </w:r>
      <w:bookmarkEnd w:id="5824"/>
    </w:p>
    <w:p w:rsidR="00833D55" w:rsidRPr="00617CB8" w:rsidRDefault="00833D55" w:rsidP="00833D55">
      <w:pPr>
        <w:pStyle w:val="3N"/>
      </w:pPr>
      <w:r w:rsidRPr="00617CB8">
        <w:rPr>
          <w:b/>
        </w:rPr>
        <w:t>vps_num_add_hrd_params</w:t>
      </w:r>
      <w:r w:rsidRPr="00617CB8">
        <w:t xml:space="preserve"> specifies the number of additional hrd_parameters( ) syntax structures present in the VPS. The value of vps_num_add_hrd_params shall be in the range of 0 to 1024 − </w:t>
      </w:r>
      <w:r w:rsidRPr="00617CB8">
        <w:rPr>
          <w:bCs/>
          <w:szCs w:val="22"/>
        </w:rPr>
        <w:t>vps_num_hrd_parameters</w:t>
      </w:r>
      <w:r w:rsidRPr="00617CB8">
        <w:t>, inclusive.</w:t>
      </w:r>
    </w:p>
    <w:p w:rsidR="00833D55" w:rsidRPr="00617CB8" w:rsidRDefault="00833D55" w:rsidP="00833D55">
      <w:pPr>
        <w:pStyle w:val="3N"/>
      </w:pPr>
      <w:r w:rsidRPr="00617CB8">
        <w:rPr>
          <w:b/>
        </w:rPr>
        <w:t>cprms_add_present_flag</w:t>
      </w:r>
      <w:r w:rsidRPr="00617CB8">
        <w:t>[ i ] equal to 1 specifies that the HRD parameters that are common for all sub-layers are present in the i-th hrd_parameters( ) syntax structure. cprms_add_present_flag[ i ] equal to 0 specifies that the HRD parameters that are common for all sub-layers are not present in the i-th hrd_parameters( ) syntax structure and are derived to be the same as the ( i − 1 )-th hrd_parameters( ) syntax structure. When vps_num_hrd_parameters is equal to 0, the value of cprms_add_present_flag[ 0 ] is inferred to be equal to 1.</w:t>
      </w:r>
    </w:p>
    <w:p w:rsidR="00833D55" w:rsidRPr="00617CB8" w:rsidRDefault="00833D55" w:rsidP="00833D55">
      <w:pPr>
        <w:pStyle w:val="3N"/>
      </w:pPr>
      <w:r w:rsidRPr="00617CB8">
        <w:rPr>
          <w:b/>
        </w:rPr>
        <w:t>num_sub_layer_hrd_minus1</w:t>
      </w:r>
      <w:r w:rsidRPr="00617CB8">
        <w:t>[ i ] plus 1 specifies the number of sub-layers for which HRD parameters are signalled in the i-th hrd_parameters( ) syntax structure. The value of num_sub_layer_hrd_minus1[ i ] shall be in the range of 0 to vps_max_sub_layers_minus1, inclusive.</w:t>
      </w:r>
    </w:p>
    <w:p w:rsidR="00833D55" w:rsidRPr="00617CB8" w:rsidRDefault="00833D55" w:rsidP="00833D55">
      <w:pPr>
        <w:rPr>
          <w:bCs/>
        </w:rPr>
      </w:pPr>
      <w:r w:rsidRPr="00617CB8">
        <w:rPr>
          <w:b/>
          <w:bCs/>
        </w:rPr>
        <w:t>num_signalled_partitioning_schemes</w:t>
      </w:r>
      <w:r w:rsidRPr="00617CB8">
        <w:rPr>
          <w:bCs/>
        </w:rPr>
        <w:t xml:space="preserve">[ h ] specifies the number of signalled partitioning schemes for the h-th </w:t>
      </w:r>
      <w:r w:rsidR="00D709F0" w:rsidRPr="00617CB8">
        <w:t>output layer set (</w:t>
      </w:r>
      <w:r w:rsidRPr="00617CB8">
        <w:t>OLS</w:t>
      </w:r>
      <w:r w:rsidR="00D709F0" w:rsidRPr="00617CB8">
        <w:t>)</w:t>
      </w:r>
      <w:r w:rsidRPr="00617CB8">
        <w:rPr>
          <w:bCs/>
        </w:rPr>
        <w:t xml:space="preserve">. The value of num_signalled_partitioning_schemes[ h ] shall be in the range of 0 to 16, inclusive. </w:t>
      </w:r>
      <w:r w:rsidRPr="00617CB8">
        <w:t>When vps_base_layer_internal_flag is equal to 1, t</w:t>
      </w:r>
      <w:r w:rsidRPr="00617CB8">
        <w:rPr>
          <w:bCs/>
        </w:rPr>
        <w:t>he value of num_signalled_partitioning_schemes[ 0 ] is inferred to be equal to 0.</w:t>
      </w:r>
    </w:p>
    <w:p w:rsidR="00833D55" w:rsidRPr="00617CB8" w:rsidRDefault="00833D55" w:rsidP="00833D55">
      <w:pPr>
        <w:rPr>
          <w:bCs/>
        </w:rPr>
      </w:pPr>
      <w:r w:rsidRPr="00617CB8">
        <w:rPr>
          <w:b/>
          <w:bCs/>
        </w:rPr>
        <w:t>num_partitions_in_scheme_minus1</w:t>
      </w:r>
      <w:r w:rsidRPr="00617CB8">
        <w:rPr>
          <w:bCs/>
        </w:rPr>
        <w:t xml:space="preserve">[ h ][ j ] plus 1 specifies the number of bitstream partitions for the j-th partitioning scheme of the h-th </w:t>
      </w:r>
      <w:r w:rsidRPr="00617CB8">
        <w:t>OLS</w:t>
      </w:r>
      <w:r w:rsidRPr="00617CB8">
        <w:rPr>
          <w:bCs/>
        </w:rPr>
        <w:t>. The value of num_partitions_in_scheme_minus1[ h ][ j ] shall be in the range of 0 to NumLayersInIdList[ </w:t>
      </w:r>
      <w:r w:rsidRPr="00617CB8">
        <w:t>OlsIdxToLsIdx</w:t>
      </w:r>
      <w:r w:rsidRPr="00617CB8">
        <w:rPr>
          <w:bCs/>
        </w:rPr>
        <w:t xml:space="preserve">[ h ] ] – 1, inclusive. </w:t>
      </w:r>
      <w:r w:rsidRPr="00617CB8">
        <w:t>When vps_base_layer_internal_flag is equal to 1, t</w:t>
      </w:r>
      <w:r w:rsidRPr="00617CB8">
        <w:rPr>
          <w:bCs/>
        </w:rPr>
        <w:t>he value of num_partitions_in_scheme_minus1[ 0 ][ 0 ] is inferred to be equal to 0. The value of num_partitions_in_scheme_minus1[ h ][ 0 ] is inferred to be equal to NumLayersInIdList[ h ]</w:t>
      </w:r>
      <w:r w:rsidRPr="00617CB8">
        <w:t> − 1</w:t>
      </w:r>
      <w:r w:rsidRPr="00617CB8">
        <w:rPr>
          <w:bCs/>
        </w:rPr>
        <w:t>.</w:t>
      </w:r>
    </w:p>
    <w:p w:rsidR="00833D55" w:rsidRPr="00617CB8" w:rsidRDefault="00833D55" w:rsidP="00833D55">
      <w:pPr>
        <w:pStyle w:val="Note1"/>
      </w:pPr>
      <w:r w:rsidRPr="00617CB8">
        <w:t>NOTE – The 0-th partitioning scheme for each OLS is inferred to contain the number of bitstream partitions to be equal to the number of layers in the OLS and each bitstream partition contains one layer of the OLS.</w:t>
      </w:r>
    </w:p>
    <w:p w:rsidR="00833D55" w:rsidRPr="00617CB8" w:rsidRDefault="00833D55" w:rsidP="00833D55">
      <w:pPr>
        <w:rPr>
          <w:bCs/>
        </w:rPr>
      </w:pPr>
      <w:r w:rsidRPr="00617CB8">
        <w:rPr>
          <w:b/>
          <w:bCs/>
        </w:rPr>
        <w:t>layer_included_in_partition_flag</w:t>
      </w:r>
      <w:r w:rsidRPr="00617CB8">
        <w:rPr>
          <w:bCs/>
        </w:rPr>
        <w:t xml:space="preserve">[ h ][ j ][ k ][ r ] equal to 1 specifies that the r-th layer in the h-th </w:t>
      </w:r>
      <w:r w:rsidRPr="00617CB8">
        <w:rPr>
          <w:rFonts w:eastAsia="Batang"/>
          <w:lang w:eastAsia="ko-KR"/>
        </w:rPr>
        <w:t>OLS</w:t>
      </w:r>
      <w:r w:rsidRPr="00617CB8">
        <w:rPr>
          <w:bCs/>
        </w:rPr>
        <w:t xml:space="preserve"> is included in the k-th bitstream partition of the j-th partitioning scheme of the h-th OLS. layer_included_in_partition_flag[ h ][ j ][ k ][ r ] equal to 0 specifies that the r-th layer in the h-th </w:t>
      </w:r>
      <w:r w:rsidRPr="00617CB8">
        <w:rPr>
          <w:rFonts w:eastAsia="Batang"/>
          <w:lang w:eastAsia="ko-KR"/>
        </w:rPr>
        <w:t>OLS</w:t>
      </w:r>
      <w:r w:rsidRPr="00617CB8">
        <w:rPr>
          <w:bCs/>
        </w:rPr>
        <w:t xml:space="preserve"> is not included in the k-th bitstream partition of the j-th partitioning scheme of the h-th OLS. </w:t>
      </w:r>
      <w:r w:rsidRPr="00617CB8">
        <w:t>When vps_base_layer_internal_flag is equal to 1, t</w:t>
      </w:r>
      <w:r w:rsidRPr="00617CB8">
        <w:rPr>
          <w:bCs/>
        </w:rPr>
        <w:t xml:space="preserve">he value of layer_included_in_partition_flag[ 0 ][ 0 ][ 0 ][ 0 ] is inferred to be equal to 1. The value of layer_included_in_partition_flag[ h ][ 0 ][ k ][ r ] for any value of h in the range of 1 to </w:t>
      </w:r>
      <w:r w:rsidRPr="00617CB8">
        <w:rPr>
          <w:rFonts w:eastAsia="Batang"/>
          <w:bCs/>
          <w:lang w:eastAsia="ko-KR"/>
        </w:rPr>
        <w:t>NumOutputLayerSets</w:t>
      </w:r>
      <w:r w:rsidRPr="00617CB8">
        <w:rPr>
          <w:bCs/>
        </w:rPr>
        <w:t> − 1, inclusive, is inferred to be equal to ( k  = =  r ).</w:t>
      </w:r>
    </w:p>
    <w:p w:rsidR="00833D55" w:rsidRPr="00617CB8" w:rsidRDefault="00833D55" w:rsidP="00833D55">
      <w:pPr>
        <w:rPr>
          <w:lang w:eastAsia="ko-KR"/>
        </w:rPr>
      </w:pPr>
      <w:r w:rsidRPr="00617CB8">
        <w:t xml:space="preserve">It is a requirement of bitstream conformance that the </w:t>
      </w:r>
      <w:r w:rsidRPr="00617CB8">
        <w:rPr>
          <w:lang w:eastAsia="ko-KR"/>
        </w:rPr>
        <w:t>following constraints apply:</w:t>
      </w:r>
    </w:p>
    <w:p w:rsidR="00833D55" w:rsidRPr="00617CB8" w:rsidRDefault="00833D55" w:rsidP="00833D55">
      <w:pPr>
        <w:spacing w:before="86"/>
        <w:ind w:left="397" w:hanging="397"/>
      </w:pPr>
      <w:r w:rsidRPr="00617CB8">
        <w:t>–</w:t>
      </w:r>
      <w:r w:rsidRPr="00617CB8">
        <w:tab/>
        <w:t>For the j-th partitioning scheme of the h-th OLS, the bitstream partition with index k1 shall not include reference layers of any layers in the bitstream partition with index k2 for any values of k1 and k2 in the range of 0 to num_partitions_in_scheme_minus1[ h ][ j ], inclusive, such that k2 is less than k1.</w:t>
      </w:r>
    </w:p>
    <w:p w:rsidR="00833D55" w:rsidRPr="00617CB8" w:rsidRDefault="00833D55" w:rsidP="00833D55">
      <w:pPr>
        <w:spacing w:before="86"/>
        <w:ind w:left="397" w:hanging="397"/>
      </w:pPr>
      <w:r w:rsidRPr="00617CB8">
        <w:t>–</w:t>
      </w:r>
      <w:r w:rsidRPr="00617CB8">
        <w:tab/>
        <w:t xml:space="preserve">When vps_base_layer_internal_flag is equal to 0 and layer_included_in_partition_flag[ h ][ j ][ k ][ 0 ] is equal to 1 for any value of h in the range of 1 to NumOutputLayerSets − 1, inclusive, any value of j in the range of 0 to </w:t>
      </w:r>
      <w:r w:rsidRPr="00617CB8">
        <w:rPr>
          <w:rFonts w:eastAsia="Batang"/>
          <w:bCs/>
          <w:lang w:eastAsia="ko-KR"/>
        </w:rPr>
        <w:t>num_signalled_partitioning_schemes[ h ]</w:t>
      </w:r>
      <w:r w:rsidRPr="00617CB8">
        <w:t>, inclusive, and any value of k in the range of 0 to num_partitions_in_scheme_minus1[ h ][ j ], inclusive, the value of layer_included_in_partition_flag[ h ][ j ][ k ][ r ] for at least one value of r in the range of 1 to NumLayersInIdList[ OlsIdxToLsIdx[ h ] ] − 1, inclusive, shall be equal to 1.</w:t>
      </w:r>
    </w:p>
    <w:p w:rsidR="00833D55" w:rsidRPr="00617CB8" w:rsidRDefault="00833D55" w:rsidP="00833D55">
      <w:pPr>
        <w:spacing w:before="86"/>
        <w:ind w:left="397" w:hanging="397"/>
      </w:pPr>
      <w:r w:rsidRPr="00617CB8">
        <w:t>–</w:t>
      </w:r>
      <w:r w:rsidRPr="00617CB8">
        <w:tab/>
        <w:t>For each partitioning scheme with index j of the h-th OLS and for each layer with layer index r among the layers in the h-th OLS, there exists one and only one value of k in the range of 0 to num_partitions_in_scheme_minus1[ h ][ j ], inclusive, such that layer_included_in_partition_flag[ h ][ j ][ k ][ r ] is equal to 1.</w:t>
      </w:r>
    </w:p>
    <w:p w:rsidR="00833D55" w:rsidRPr="00617CB8" w:rsidRDefault="00833D55" w:rsidP="00833D55">
      <w:pPr>
        <w:pStyle w:val="3N"/>
      </w:pPr>
      <w:r w:rsidRPr="00617CB8">
        <w:rPr>
          <w:b/>
        </w:rPr>
        <w:t>num_bsp_schedules_minus1</w:t>
      </w:r>
      <w:r w:rsidRPr="00617CB8">
        <w:t>[ h ][ i ][ t ] plus 1 specifies the number of delivery schedules specified for bitstream partitions of the i-th partitioning scheme of the h-th OLS when HighestTid is equal to t. The value of num_bsp_schedules_minus1[ h ][ i ][ t ] shall be in the range of 0 to 31, inclusive.</w:t>
      </w:r>
    </w:p>
    <w:p w:rsidR="00833D55" w:rsidRPr="00617CB8" w:rsidRDefault="00833D55" w:rsidP="00833D55">
      <w:pPr>
        <w:pStyle w:val="3N"/>
      </w:pPr>
      <w:r w:rsidRPr="00617CB8">
        <w:t>The variable BspSchedCnt[ h ][ i ][ t ] is set equal to num_bsp_schedules_minus1[ h ][ i ][ t ] + 1.</w:t>
      </w:r>
    </w:p>
    <w:p w:rsidR="00833D55" w:rsidRPr="00617CB8" w:rsidRDefault="00833D55" w:rsidP="00833D55">
      <w:pPr>
        <w:pStyle w:val="3N"/>
      </w:pPr>
      <w:r w:rsidRPr="00617CB8">
        <w:rPr>
          <w:b/>
        </w:rPr>
        <w:t>bsp_hrd_idx</w:t>
      </w:r>
      <w:r w:rsidRPr="00617CB8">
        <w:t>[ h ][ i ][ t ][ j ][ k ] specifies the index of the hrd_parameters( ) syntax structure in the VPS for the j-th delivery schedule specified for the k-th bitstream partition of the i-th partitioning scheme for the h-th OLS when HighestTid is equal to t. The length of the bsp_hrd_idx[ h ][ i ][ t ][ j ][ k ] syntax element is Ceil( Log2( vps_num_hrd_parameters </w:t>
      </w:r>
      <w:r w:rsidRPr="00617CB8">
        <w:rPr>
          <w:bCs/>
        </w:rPr>
        <w:t>+ vps_num_add_hrd_params</w:t>
      </w:r>
      <w:r w:rsidRPr="00617CB8">
        <w:t> ) ) bits. The value of bsp_hrd_idx[ h ][ i ][ t ][ j ][ k ] shall be in the range of 0 to vps_num_hrd_parameters </w:t>
      </w:r>
      <w:r w:rsidRPr="00617CB8">
        <w:rPr>
          <w:bCs/>
        </w:rPr>
        <w:t>+ vps_num_add_hrd_params </w:t>
      </w:r>
      <w:r w:rsidRPr="00617CB8">
        <w:t>− 1, inclusive. When vps_num_hrd_parameters + vps_num_add_hrd_params is equal to 1, the value of bsp_hrd_idx[ h ][ i ][ t ][ j ][ k ] is inferred to be equal to 0.</w:t>
      </w:r>
    </w:p>
    <w:p w:rsidR="00833D55" w:rsidRPr="00617CB8" w:rsidRDefault="00833D55" w:rsidP="00833D55">
      <w:pPr>
        <w:pStyle w:val="3N"/>
      </w:pPr>
      <w:r w:rsidRPr="00617CB8">
        <w:rPr>
          <w:b/>
        </w:rPr>
        <w:t>bsp_sched_idx</w:t>
      </w:r>
      <w:r w:rsidRPr="00617CB8">
        <w:t>[ h ][ i ][ t ][ j ][ k ] specifies the index of the delivery schedule within the sub_layer_hrd_parameters( t ) syntax structure of the hrd_parameters( ) syntax structure with the index bsp_hrd_idx[ h ][ i ][ t ][ j ][ k ], that is used as the j-th delivery schedule specified for the k-th bitstream partition of the i-th partitioning scheme for the h-th OLS when HighestTid is equal to t. The value of bsp_sched_idx[ h ][ i ][ t ][ j ][ k ] shall be in the range of 0 to cpb_cnt_minus1[ t ], inclusive, where cpb_cnt_minus1[ t ] is found in the hrd_parameters( ) syntax structure corresponding to the index bsp_hrd_idx[ h ][ i ][ t ][ j ][ k ].</w:t>
      </w:r>
    </w:p>
    <w:p w:rsidR="00833D55" w:rsidRPr="00617CB8" w:rsidRDefault="00833D55" w:rsidP="00833D55">
      <w:pPr>
        <w:pStyle w:val="3N"/>
      </w:pPr>
      <w:r w:rsidRPr="00617CB8">
        <w:t>The following applies for any j greater than 0, any h in the range of 1 to NumOutputLayerSets − 1, inclusive, any i in the range 0 to num_signalled_partitioning_schemes[ h ], inclusive, any t in the range of 0 to MaxSubLayersInLayerSetMinus1</w:t>
      </w:r>
      <w:r w:rsidRPr="00617CB8">
        <w:rPr>
          <w:rFonts w:eastAsia="Times New Roman"/>
          <w:bCs/>
        </w:rPr>
        <w:t>[ OlsIdxToLsIdx[ h ] ]</w:t>
      </w:r>
      <w:r w:rsidRPr="00617CB8">
        <w:t>, inclusive, and any k in the range of 0 to num_partitions_in_scheme_minus1[ h ][ i ], inclusive:</w:t>
      </w:r>
    </w:p>
    <w:p w:rsidR="00833D55" w:rsidRPr="00617CB8" w:rsidRDefault="00833D55" w:rsidP="00833D55">
      <w:pPr>
        <w:numPr>
          <w:ilvl w:val="0"/>
          <w:numId w:val="319"/>
        </w:numPr>
        <w:tabs>
          <w:tab w:val="left" w:pos="284"/>
        </w:tabs>
        <w:ind w:left="284" w:hanging="284"/>
      </w:pPr>
      <w:r w:rsidRPr="00617CB8">
        <w:t xml:space="preserve">For x in the </w:t>
      </w:r>
      <w:r w:rsidRPr="00617CB8">
        <w:rPr>
          <w:bCs/>
        </w:rPr>
        <w:t>range</w:t>
      </w:r>
      <w:r w:rsidRPr="00617CB8">
        <w:t xml:space="preserve"> of 0 to 1, inclusive, the following applies:</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pPr>
      <w:r w:rsidRPr="00617CB8">
        <w:t xml:space="preserve">The </w:t>
      </w:r>
      <w:r w:rsidRPr="00617CB8">
        <w:rPr>
          <w:noProof/>
          <w:lang w:eastAsia="ko-KR"/>
        </w:rPr>
        <w:t>variable</w:t>
      </w:r>
      <w:r w:rsidRPr="00617CB8">
        <w:t xml:space="preserve"> bsIdx is set equal to bsp_sched_idx[ h ][ i ][ t ][ j − x ][ k ].</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pPr>
      <w:r w:rsidRPr="00617CB8">
        <w:t xml:space="preserve">The </w:t>
      </w:r>
      <w:r w:rsidRPr="00617CB8">
        <w:rPr>
          <w:noProof/>
          <w:lang w:eastAsia="ko-KR"/>
        </w:rPr>
        <w:t>variables</w:t>
      </w:r>
      <w:r w:rsidRPr="00617CB8">
        <w:t xml:space="preserve"> bitRateValueMinus1[ x ], bitRateDuValueMinus1[ x ], cpbSizeValueMinus1[ x ] and cpbSizeDuValueMinus1[ x ] are set equal to the values of the syntax elements bit_rate_value_minus1[ bsIdx ], bit_rate_du_value_minus1[ bsIdx ], cpb_size_value_minus1[ bsIdx ] and cpb_size_du_value_minus1[ bsIdx ], respectively, found in the sub_layer_hrd_parameters( t ) syntax structure within the hrd_parameters( ) structure with index bsp_hrd_idx[ h ][ i ][ t ][ j − x ][ k ].</w:t>
      </w:r>
    </w:p>
    <w:p w:rsidR="00833D55" w:rsidRPr="00617CB8" w:rsidRDefault="00833D55" w:rsidP="00833D55">
      <w:pPr>
        <w:numPr>
          <w:ilvl w:val="0"/>
          <w:numId w:val="319"/>
        </w:numPr>
        <w:tabs>
          <w:tab w:val="left" w:pos="284"/>
        </w:tabs>
        <w:ind w:left="284" w:hanging="284"/>
      </w:pPr>
      <w:r w:rsidRPr="00617CB8">
        <w:t xml:space="preserve">It is a </w:t>
      </w:r>
      <w:r w:rsidRPr="00617CB8">
        <w:rPr>
          <w:bCs/>
        </w:rPr>
        <w:t>requirement</w:t>
      </w:r>
      <w:r w:rsidRPr="00617CB8">
        <w:t xml:space="preserve"> of bitstream conformance that all of the following conditions shall be true:</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pPr>
      <w:r w:rsidRPr="00617CB8">
        <w:rPr>
          <w:noProof/>
          <w:lang w:eastAsia="ko-KR"/>
        </w:rPr>
        <w:t>bitRateValueMinus1</w:t>
      </w:r>
      <w:r w:rsidRPr="00617CB8">
        <w:t>[ 0 ] is greater than bitRateValueMinus1[ 1 ].</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pPr>
      <w:r w:rsidRPr="00617CB8">
        <w:rPr>
          <w:noProof/>
          <w:lang w:eastAsia="ko-KR"/>
        </w:rPr>
        <w:t>bitRateDuValueMinus1</w:t>
      </w:r>
      <w:r w:rsidRPr="00617CB8">
        <w:t>[ 0 ] is greater than bitRateDuValueMinus1[ 1 ].</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pPr>
      <w:r w:rsidRPr="00617CB8">
        <w:rPr>
          <w:noProof/>
          <w:lang w:eastAsia="ko-KR"/>
        </w:rPr>
        <w:t>cpbSizeValueMinus1</w:t>
      </w:r>
      <w:r w:rsidRPr="00617CB8">
        <w:t>[ 0 ] is less than or equal to cpbSizeValueMinus1[ 1 ].</w:t>
      </w:r>
    </w:p>
    <w:p w:rsidR="00833D55" w:rsidRPr="00617CB8" w:rsidRDefault="00833D55" w:rsidP="00833D55">
      <w:pPr>
        <w:numPr>
          <w:ilvl w:val="0"/>
          <w:numId w:val="318"/>
        </w:numPr>
        <w:tabs>
          <w:tab w:val="clear" w:pos="794"/>
          <w:tab w:val="clear" w:pos="1191"/>
          <w:tab w:val="clear" w:pos="1588"/>
          <w:tab w:val="clear" w:pos="1985"/>
          <w:tab w:val="num" w:pos="709"/>
          <w:tab w:val="left" w:pos="1080"/>
          <w:tab w:val="left" w:pos="1440"/>
          <w:tab w:val="left" w:pos="2977"/>
        </w:tabs>
        <w:ind w:left="709" w:hanging="400"/>
      </w:pPr>
      <w:r w:rsidRPr="00617CB8">
        <w:rPr>
          <w:noProof/>
          <w:lang w:eastAsia="ko-KR"/>
        </w:rPr>
        <w:t>cpbSizeDuValueMinus1</w:t>
      </w:r>
      <w:r w:rsidRPr="00617CB8">
        <w:t>[ 0 ] is less than or equal to cpbSizeDuValueMinus1[ 1 ].</w:t>
      </w:r>
    </w:p>
    <w:p w:rsidR="00833D55" w:rsidRPr="00617CB8" w:rsidRDefault="00833D55" w:rsidP="00833D55">
      <w:pPr>
        <w:pStyle w:val="3N"/>
      </w:pPr>
      <w:r w:rsidRPr="00617CB8">
        <w:t xml:space="preserve">The arrays BpBitRate and BpbSize for </w:t>
      </w:r>
      <w:r w:rsidR="00B82A46" w:rsidRPr="00617CB8">
        <w:t>bitstream partition buffer (</w:t>
      </w:r>
      <w:r w:rsidRPr="00617CB8">
        <w:t>BPB</w:t>
      </w:r>
      <w:r w:rsidR="00B82A46" w:rsidRPr="00617CB8">
        <w:t>)</w:t>
      </w:r>
      <w:r w:rsidRPr="00617CB8">
        <w:t xml:space="preserve"> are derived as follows:</w:t>
      </w:r>
    </w:p>
    <w:p w:rsidR="00833D55" w:rsidRPr="00617CB8" w:rsidRDefault="00833D55" w:rsidP="00833D55">
      <w:pPr>
        <w:pStyle w:val="Equationsmallertabs"/>
        <w:rPr>
          <w:lang w:val="en-GB"/>
        </w:rPr>
      </w:pPr>
      <w:r w:rsidRPr="00617CB8">
        <w:rPr>
          <w:lang w:val="en-GB"/>
        </w:rPr>
        <w:t>for( h = 1; h &lt; NumOutputLayerSets; h++ )</w:t>
      </w:r>
      <w:r w:rsidRPr="00617CB8">
        <w:rPr>
          <w:lang w:val="en-GB"/>
        </w:rPr>
        <w:br/>
      </w:r>
      <w:r w:rsidRPr="00617CB8">
        <w:rPr>
          <w:lang w:val="en-GB"/>
        </w:rPr>
        <w:tab/>
        <w:t>for( i = 0; i  &lt;=  num_signalled_partitioning_schemes[ h ]; i++ )</w:t>
      </w:r>
      <w:r w:rsidRPr="00617CB8">
        <w:rPr>
          <w:lang w:val="en-GB"/>
        </w:rPr>
        <w:br/>
      </w:r>
      <w:r w:rsidRPr="00617CB8">
        <w:rPr>
          <w:lang w:val="en-GB"/>
        </w:rPr>
        <w:tab/>
      </w:r>
      <w:r w:rsidRPr="00617CB8">
        <w:rPr>
          <w:lang w:val="en-GB"/>
        </w:rPr>
        <w:tab/>
        <w:t>for( t = 0; t  &lt;=  MaxSubLayersInLayerSetMinus1</w:t>
      </w:r>
      <w:r w:rsidRPr="00617CB8">
        <w:rPr>
          <w:rFonts w:eastAsia="Times New Roman"/>
          <w:bCs/>
          <w:lang w:val="en-GB"/>
        </w:rPr>
        <w:t>[ OlsIdxToLsIdx[ h ] ]</w:t>
      </w:r>
      <w:r w:rsidRPr="00617CB8">
        <w:rPr>
          <w:lang w:val="en-GB"/>
        </w:rPr>
        <w:t>; t++ )</w:t>
      </w:r>
      <w:r w:rsidRPr="00617CB8">
        <w:rPr>
          <w:lang w:val="en-GB"/>
        </w:rPr>
        <w:br/>
      </w:r>
      <w:r w:rsidRPr="00617CB8">
        <w:rPr>
          <w:lang w:val="en-GB"/>
        </w:rPr>
        <w:tab/>
      </w:r>
      <w:r w:rsidRPr="00617CB8">
        <w:rPr>
          <w:lang w:val="en-GB"/>
        </w:rPr>
        <w:tab/>
      </w:r>
      <w:r w:rsidRPr="00617CB8">
        <w:rPr>
          <w:lang w:val="en-GB"/>
        </w:rPr>
        <w:tab/>
        <w:t>for( j = 0; j  &lt;=  num_bsp_schedules_minus1[ h ][ i ][ t ]; j++ )</w:t>
      </w:r>
      <w:r w:rsidRPr="00617CB8">
        <w:rPr>
          <w:lang w:val="en-GB"/>
        </w:rPr>
        <w:br/>
      </w:r>
      <w:r w:rsidRPr="00617CB8">
        <w:rPr>
          <w:lang w:val="en-GB"/>
        </w:rPr>
        <w:tab/>
      </w:r>
      <w:r w:rsidRPr="00617CB8">
        <w:rPr>
          <w:lang w:val="en-GB"/>
        </w:rPr>
        <w:tab/>
      </w:r>
      <w:r w:rsidRPr="00617CB8">
        <w:rPr>
          <w:lang w:val="en-GB"/>
        </w:rPr>
        <w:tab/>
      </w:r>
      <w:r w:rsidRPr="00617CB8">
        <w:rPr>
          <w:lang w:val="en-GB"/>
        </w:rPr>
        <w:tab/>
        <w:t>for( k = 0; k  &lt;=  num_partitions_in_scheme_minus1[ h ][ i ]; k++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bsIdx = bsp_sched_idx[ h ][ i ][ t ][ j ][ k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brDu = ( bit_rate_du_value_minus1[ bsIdx ] + 1 ) * 2</w:t>
      </w:r>
      <w:r w:rsidRPr="00617CB8">
        <w:rPr>
          <w:vertAlign w:val="superscript"/>
          <w:lang w:val="en-GB"/>
        </w:rPr>
        <w:t>( 6 + bit_rate_scale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2911B1">
        <w:rPr>
          <w:noProof/>
          <w:lang w:val="en-GB"/>
        </w:rPr>
        <w:t>40</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brPu = ( bit_rate_value_minus1[ bsIdx ] + 1 ) * 2</w:t>
      </w:r>
      <w:r w:rsidRPr="00617CB8">
        <w:rPr>
          <w:vertAlign w:val="superscript"/>
          <w:lang w:val="en-GB"/>
        </w:rPr>
        <w:t>( 6 + bit_rate_scale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cpbSizeDu = ( cpb_size_du_value_minus1[ bsIdx ] + 1 ) * 2</w:t>
      </w:r>
      <w:r w:rsidRPr="00617CB8">
        <w:rPr>
          <w:vertAlign w:val="superscript"/>
          <w:lang w:val="en-GB"/>
        </w:rPr>
        <w:t>( 4 + cpb_size_du_scale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cpbSizePu = ( cpb_size_value_minus1[ bsIdx ] + 1 ) * 2</w:t>
      </w:r>
      <w:r w:rsidRPr="00617CB8">
        <w:rPr>
          <w:vertAlign w:val="superscript"/>
          <w:lang w:val="en-GB"/>
        </w:rPr>
        <w:t>( 4 + cpb_size_scale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BpBitRate[ h ][ i ][ t ][ j ][ k ] = SubPicHrdFlag ? brDu :</w:t>
      </w:r>
      <w:r w:rsidRPr="00617CB8" w:rsidDel="00567114">
        <w:rPr>
          <w:lang w:val="en-GB"/>
        </w:rPr>
        <w:t xml:space="preserve"> </w:t>
      </w:r>
      <w:r w:rsidRPr="00617CB8">
        <w:rPr>
          <w:lang w:val="en-GB"/>
        </w:rPr>
        <w:t>brPu</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BpbSize[ h ][ i ][ t ][ j ][ k ] = SubPicHrdFlag? cpbSizeDu : cpbSizePu</w:t>
      </w:r>
      <w:r w:rsidRPr="00617CB8">
        <w:rPr>
          <w:lang w:val="en-GB"/>
        </w:rPr>
        <w:br/>
      </w:r>
      <w:r w:rsidRPr="00617CB8">
        <w:rPr>
          <w:lang w:val="en-GB"/>
        </w:rPr>
        <w:tab/>
      </w:r>
      <w:r w:rsidRPr="00617CB8">
        <w:rPr>
          <w:lang w:val="en-GB"/>
        </w:rPr>
        <w:tab/>
      </w:r>
      <w:r w:rsidRPr="00617CB8">
        <w:rPr>
          <w:lang w:val="en-GB"/>
        </w:rPr>
        <w:tab/>
      </w:r>
      <w:r w:rsidRPr="00617CB8">
        <w:rPr>
          <w:lang w:val="en-GB"/>
        </w:rPr>
        <w:tab/>
        <w:t>}</w:t>
      </w:r>
    </w:p>
    <w:p w:rsidR="00833D55" w:rsidRPr="00617CB8" w:rsidRDefault="00833D55" w:rsidP="00833D55">
      <w:pPr>
        <w:pStyle w:val="3N"/>
      </w:pPr>
      <w:r w:rsidRPr="00617CB8">
        <w:t>where the syntax elements bit_rate_scale, cpb_size_du_scale and cpb_size_scale values are found in the hrd_parameters( ) syntax structure corresponding to the index bsp_hrd_idx[ h ][ i ][ t ][ j ][ k ], and the syntax elements bit_rate_du_value_minus1[ bsIdx ], bit_rate_value_minus1[ bsIdx ], cpb_size_du_value_minus1[ bsIdx ] and cpb_size_value_minus1[ bsIdx ] are found in the sub_layer_hrd_parameters( t ) syntax structure within that hrd_parameters( ) syntax structure.</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Sequence parameter set RBSP semantics</w:t>
      </w:r>
    </w:p>
    <w:p w:rsidR="00833D55" w:rsidRPr="00617CB8" w:rsidRDefault="00833D55" w:rsidP="00833D55">
      <w:pPr>
        <w:pStyle w:val="3H4"/>
        <w:keepLines w:val="0"/>
        <w:numPr>
          <w:ilvl w:val="5"/>
          <w:numId w:val="12"/>
        </w:numPr>
        <w:tabs>
          <w:tab w:val="clear" w:pos="1080"/>
          <w:tab w:val="num" w:pos="1134"/>
        </w:tabs>
        <w:ind w:left="1134" w:hanging="1134"/>
      </w:pPr>
      <w:bookmarkStart w:id="5825" w:name="_Ref414879758"/>
      <w:r w:rsidRPr="00617CB8">
        <w:t>General sequence parameter set RBSP semantics</w:t>
      </w:r>
      <w:bookmarkEnd w:id="582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6588 \r \h </w:instrText>
      </w:r>
      <w:r w:rsidR="00B96C9A" w:rsidRPr="00617CB8">
        <w:fldChar w:fldCharType="separate"/>
      </w:r>
      <w:r w:rsidRPr="00617CB8">
        <w:t>7.4.3.2.1</w:t>
      </w:r>
      <w:r w:rsidR="00B96C9A" w:rsidRPr="00617CB8">
        <w:fldChar w:fldCharType="end"/>
      </w:r>
      <w:r w:rsidRPr="00617CB8">
        <w:t xml:space="preserve"> apply with </w:t>
      </w:r>
      <w:r w:rsidR="005A2447">
        <w:t xml:space="preserve">the </w:t>
      </w:r>
      <w:r w:rsidRPr="00617CB8">
        <w:t>following additions and modifications:</w:t>
      </w:r>
    </w:p>
    <w:p w:rsidR="00833D55" w:rsidRPr="00617CB8" w:rsidRDefault="00833D55" w:rsidP="00833D55">
      <w:pPr>
        <w:rPr>
          <w:lang w:eastAsia="ko-KR"/>
        </w:rPr>
      </w:pPr>
      <w:r w:rsidRPr="00617CB8">
        <w:rPr>
          <w:b/>
          <w:lang w:eastAsia="ko-KR"/>
        </w:rPr>
        <w:t>sps_max_sub_layers_minus1</w:t>
      </w:r>
      <w:r w:rsidRPr="00617CB8">
        <w:rPr>
          <w:lang w:eastAsia="ko-KR"/>
        </w:rPr>
        <w:t xml:space="preserve"> plus 1 specifies the maximum number of temporal sub-layers that may be present in each CVS referring to the SPS. The value of sps_max_sub_layers_minus1 shall be in the range of 0 to 6, inclusive. </w:t>
      </w:r>
      <w:r w:rsidRPr="00617CB8">
        <w:rPr>
          <w:noProof/>
          <w:lang w:eastAsia="ko-KR"/>
        </w:rPr>
        <w:t xml:space="preserve">The value of sps_max_sub_layers_minus1 shall be less than or equal to vps_max_sub_layers_minus1. </w:t>
      </w:r>
      <w:r w:rsidRPr="00617CB8">
        <w:rPr>
          <w:lang w:eastAsia="ko-KR"/>
        </w:rPr>
        <w:t>When not present, the value of sps_max_sub_layers_minus1 is inferred to be equal to ( sps_ext_or_max_sub_layers_minus1  = =  7 ) ? vps_max_sub_layers_minus1 : sps_ext_or_max_sub_layers_minus1.</w:t>
      </w:r>
    </w:p>
    <w:p w:rsidR="00833D55" w:rsidRPr="00617CB8" w:rsidRDefault="00833D55" w:rsidP="00833D55">
      <w:pPr>
        <w:rPr>
          <w:lang w:eastAsia="ko-KR"/>
        </w:rPr>
      </w:pPr>
      <w:r w:rsidRPr="00617CB8">
        <w:rPr>
          <w:b/>
          <w:lang w:eastAsia="ko-KR"/>
        </w:rPr>
        <w:t>sps_ext_or_max_sub_layers_minus1</w:t>
      </w:r>
      <w:r w:rsidRPr="00617CB8">
        <w:rPr>
          <w:lang w:eastAsia="ko-KR"/>
        </w:rPr>
        <w:t xml:space="preserve"> is used to infer the value of sps_max_sub_layers_minus1 and to derive the value of MultiLayerExtSpsFlag.</w:t>
      </w:r>
    </w:p>
    <w:p w:rsidR="00833D55" w:rsidRPr="00617CB8" w:rsidRDefault="00833D55" w:rsidP="00833D55">
      <w:pPr>
        <w:rPr>
          <w:lang w:eastAsia="ko-KR"/>
        </w:rPr>
      </w:pPr>
      <w:r w:rsidRPr="00617CB8">
        <w:rPr>
          <w:lang w:eastAsia="ko-KR"/>
        </w:rPr>
        <w:t>It is a requirement of bitstream conformance that the following applies:</w:t>
      </w:r>
    </w:p>
    <w:p w:rsidR="00833D55" w:rsidRPr="00617CB8" w:rsidRDefault="00833D55" w:rsidP="00833D55">
      <w:pPr>
        <w:tabs>
          <w:tab w:val="clear" w:pos="794"/>
        </w:tabs>
        <w:ind w:left="437" w:hanging="437"/>
        <w:rPr>
          <w:lang w:eastAsia="ko-KR"/>
        </w:rPr>
      </w:pPr>
      <w:r w:rsidRPr="00617CB8">
        <w:rPr>
          <w:lang w:eastAsia="ko-KR"/>
        </w:rPr>
        <w:t>–</w:t>
      </w:r>
      <w:r w:rsidRPr="00617CB8">
        <w:rPr>
          <w:lang w:eastAsia="ko-KR"/>
        </w:rPr>
        <w:tab/>
        <w:t xml:space="preserve">If the SPS is referred to by any current picture that belongs to an </w:t>
      </w:r>
      <w:r w:rsidRPr="00617CB8">
        <w:rPr>
          <w:lang w:eastAsia="de-DE"/>
        </w:rPr>
        <w:t>independent non-base layer</w:t>
      </w:r>
      <w:r w:rsidRPr="00617CB8">
        <w:rPr>
          <w:lang w:eastAsia="ko-KR"/>
        </w:rPr>
        <w:t>, the value of MultiLayerExtSpsFlag derived from the SPS shall be equal to 0.</w:t>
      </w:r>
    </w:p>
    <w:p w:rsidR="00833D55" w:rsidRPr="00617CB8" w:rsidRDefault="00833D55" w:rsidP="00833D55">
      <w:pPr>
        <w:tabs>
          <w:tab w:val="clear" w:pos="794"/>
        </w:tabs>
        <w:ind w:left="437" w:hanging="437"/>
        <w:rPr>
          <w:lang w:eastAsia="ko-KR"/>
        </w:rPr>
      </w:pPr>
      <w:r w:rsidRPr="00617CB8">
        <w:rPr>
          <w:lang w:eastAsia="ko-KR"/>
        </w:rPr>
        <w:t>–</w:t>
      </w:r>
      <w:r w:rsidRPr="00617CB8">
        <w:rPr>
          <w:lang w:eastAsia="ko-KR"/>
        </w:rPr>
        <w:tab/>
        <w:t>Otherwise, the value of MultiLayerExtSpsFlag derived from the SPS shall be equal to 1.</w:t>
      </w:r>
    </w:p>
    <w:p w:rsidR="00833D55" w:rsidRPr="00617CB8" w:rsidRDefault="00833D55" w:rsidP="00833D55">
      <w:pPr>
        <w:rPr>
          <w:lang w:eastAsia="ko-KR"/>
        </w:rPr>
      </w:pPr>
      <w:r w:rsidRPr="00617CB8">
        <w:rPr>
          <w:b/>
          <w:lang w:eastAsia="ko-KR"/>
        </w:rPr>
        <w:t>sps_temporal_id_nesting_flag</w:t>
      </w:r>
      <w:r w:rsidRPr="00617CB8">
        <w:rPr>
          <w:lang w:eastAsia="ko-KR"/>
        </w:rPr>
        <w:t>, when sps_max_sub_layers_minus1 is greater than 0, specifies whether inter prediction is additionally restricted for CVSs referring to the SPS. When vps_temporal_id_nesting_flag is equal to 1, sps_temporal_id_nesting_flag shall be equal to 1. When sps_max_sub_layers_minus1 is equal to 0, sps_temporal_id_nesting_flag shall be equal to 1. When not present, the value of sps_temporal_id_nesting_flag is inferred as follows:</w:t>
      </w:r>
    </w:p>
    <w:p w:rsidR="00833D55" w:rsidRPr="00617CB8" w:rsidRDefault="00833D55" w:rsidP="00833D55">
      <w:pPr>
        <w:tabs>
          <w:tab w:val="clear" w:pos="794"/>
        </w:tabs>
        <w:ind w:left="437" w:hanging="437"/>
        <w:rPr>
          <w:lang w:eastAsia="ko-KR"/>
        </w:rPr>
      </w:pPr>
      <w:r w:rsidRPr="00617CB8">
        <w:rPr>
          <w:lang w:eastAsia="ko-KR"/>
        </w:rPr>
        <w:t>–</w:t>
      </w:r>
      <w:r w:rsidRPr="00617CB8">
        <w:rPr>
          <w:lang w:eastAsia="ko-KR"/>
        </w:rPr>
        <w:tab/>
        <w:t>If sps_</w:t>
      </w:r>
      <w:r w:rsidRPr="00617CB8">
        <w:t>max</w:t>
      </w:r>
      <w:r w:rsidRPr="00617CB8">
        <w:rPr>
          <w:lang w:eastAsia="ko-KR"/>
        </w:rPr>
        <w:t>_sub_layers_minus1 is greater than 0, the value of sps_temporal_id_nesting_flag is inferred to be equal to vps_temporal_id_nesting_flag.</w:t>
      </w:r>
    </w:p>
    <w:p w:rsidR="00833D55" w:rsidRPr="00617CB8" w:rsidRDefault="00833D55" w:rsidP="00833D55">
      <w:pPr>
        <w:tabs>
          <w:tab w:val="clear" w:pos="794"/>
        </w:tabs>
        <w:ind w:left="437" w:hanging="437"/>
        <w:rPr>
          <w:lang w:eastAsia="ko-KR"/>
        </w:rPr>
      </w:pPr>
      <w:r w:rsidRPr="00617CB8">
        <w:rPr>
          <w:lang w:eastAsia="ko-KR"/>
        </w:rPr>
        <w:t>–</w:t>
      </w:r>
      <w:r w:rsidRPr="00617CB8">
        <w:rPr>
          <w:lang w:eastAsia="ko-KR"/>
        </w:rPr>
        <w:tab/>
        <w:t xml:space="preserve">Otherwise, </w:t>
      </w:r>
      <w:r w:rsidRPr="00617CB8">
        <w:t>the</w:t>
      </w:r>
      <w:r w:rsidRPr="00617CB8">
        <w:rPr>
          <w:lang w:eastAsia="ko-KR"/>
        </w:rPr>
        <w:t xml:space="preserve"> </w:t>
      </w:r>
      <w:r w:rsidRPr="00617CB8">
        <w:t>value</w:t>
      </w:r>
      <w:r w:rsidRPr="00617CB8">
        <w:rPr>
          <w:lang w:eastAsia="ko-KR"/>
        </w:rPr>
        <w:t xml:space="preserve"> of sps_temporal_id_nesting_flag is inferred to be equal to 1.</w:t>
      </w:r>
    </w:p>
    <w:p w:rsidR="00833D55" w:rsidRPr="00617CB8" w:rsidRDefault="00833D55" w:rsidP="00833D55">
      <w:pPr>
        <w:pStyle w:val="Note1"/>
        <w:rPr>
          <w:lang w:eastAsia="ko-KR"/>
        </w:rPr>
      </w:pPr>
      <w:r w:rsidRPr="00617CB8">
        <w:rPr>
          <w:lang w:eastAsia="ko-KR"/>
        </w:rPr>
        <w:t>NOTE </w:t>
      </w:r>
      <w:fldSimple w:instr=" SEQ NoteCounter \r 1 \* MERGEFORMAT " w:fldLock="1">
        <w:r w:rsidRPr="00617CB8">
          <w:rPr>
            <w:noProof/>
          </w:rPr>
          <w:t>1</w:t>
        </w:r>
      </w:fldSimple>
      <w:r w:rsidRPr="00617CB8">
        <w:t> </w:t>
      </w:r>
      <w:r w:rsidRPr="00617CB8">
        <w:rPr>
          <w:lang w:eastAsia="ko-KR"/>
        </w:rPr>
        <w:t>– The syntax element sps_temporal_id_nesting_flag is used to indicate that temporal up-switching, i.e., switching from decoding up to any TemporalId tIdN to decoding up to any TemporalId tIdM that is greater than tIdN, is always possible in the CVS.</w:t>
      </w:r>
    </w:p>
    <w:p w:rsidR="00833D55" w:rsidRPr="00617CB8" w:rsidRDefault="00833D55" w:rsidP="00833D55">
      <w:pPr>
        <w:rPr>
          <w:lang w:eastAsia="ko-KR"/>
        </w:rPr>
      </w:pPr>
      <w:r w:rsidRPr="00617CB8">
        <w:rPr>
          <w:b/>
          <w:lang w:eastAsia="ko-KR"/>
        </w:rPr>
        <w:t>update_rep_format_flag</w:t>
      </w:r>
      <w:r w:rsidRPr="00617CB8">
        <w:rPr>
          <w:lang w:eastAsia="ko-KR"/>
        </w:rPr>
        <w:t xml:space="preserve"> equal to 1 specifies that sps_rep_format_idx is present and that the sps_rep_format_idx-th rep_format( ) syntax structures in the active VPS applies to the layers that refer to this SPS. update_rep_format_flag equal to 0 specifies that sps_rep_format_idx is not present. When the value of vps_num_rep_formats_minus1 in the active VPS is equal to 0, it is a requirement of bitstream conformance that the value of update_rep_format_flag shall be equal to 0. When not present, the value of update_rep_format_flag is inferred to be equal to 0.</w:t>
      </w:r>
    </w:p>
    <w:p w:rsidR="00833D55" w:rsidRPr="00617CB8" w:rsidRDefault="00833D55" w:rsidP="00833D55">
      <w:pPr>
        <w:rPr>
          <w:lang w:eastAsia="ko-KR"/>
        </w:rPr>
      </w:pPr>
      <w:r w:rsidRPr="00617CB8">
        <w:rPr>
          <w:b/>
          <w:lang w:eastAsia="ko-KR"/>
        </w:rPr>
        <w:t>sps_rep_format_idx</w:t>
      </w:r>
      <w:r w:rsidRPr="00617CB8">
        <w:rPr>
          <w:lang w:eastAsia="ko-KR"/>
        </w:rPr>
        <w:t xml:space="preserve"> specifies the index, into the list of rep_format( ) syntax structures in the VPS, of the rep_format( ) syntax structure that applies to the layers that refer to this SPS. The value of sps_rep_format_idx shall be in the range of 0 to vps_num_rep_formats_minus1, inclusive.</w:t>
      </w:r>
    </w:p>
    <w:p w:rsidR="00833D55" w:rsidRPr="00617CB8" w:rsidRDefault="00833D55" w:rsidP="00833D55">
      <w:pPr>
        <w:rPr>
          <w:lang w:eastAsia="ko-KR"/>
        </w:rPr>
      </w:pPr>
      <w:r w:rsidRPr="00617CB8">
        <w:rPr>
          <w:lang w:eastAsia="ko-KR"/>
        </w:rPr>
        <w:t xml:space="preserve">When a current picture with nuh_layer_id layerIdCurr greater than 0 refers to an SPS and the layer with nuh_layer_id equal to layerIdCurr is not an </w:t>
      </w:r>
      <w:r w:rsidRPr="00617CB8">
        <w:rPr>
          <w:lang w:eastAsia="de-DE"/>
        </w:rPr>
        <w:t>independent non-base layer</w:t>
      </w:r>
      <w:r w:rsidRPr="00617CB8">
        <w:rPr>
          <w:lang w:eastAsia="ko-KR"/>
        </w:rPr>
        <w:t>, the values of chroma_format_idc, separate_colour_plane_flag, pic_width_in_luma_samples, pic_height_in_luma_samples, bit_depth_luma_minus8, bit_depth_chroma_minus8, conf_win_left_offset, conf_win_right_offset, conf_win_top_offset and conf_win_bottom_offset are inferred or constrained as follows:</w:t>
      </w:r>
    </w:p>
    <w:p w:rsidR="00833D55" w:rsidRPr="00617CB8" w:rsidRDefault="00833D55" w:rsidP="00833D55">
      <w:pPr>
        <w:tabs>
          <w:tab w:val="clear" w:pos="794"/>
        </w:tabs>
        <w:ind w:left="437" w:hanging="437"/>
      </w:pPr>
      <w:r w:rsidRPr="00617CB8">
        <w:t>–</w:t>
      </w:r>
      <w:r w:rsidRPr="00617CB8">
        <w:tab/>
        <w:t>The variable repFormatIdx is derived as follows:</w:t>
      </w:r>
    </w:p>
    <w:p w:rsidR="00833D55" w:rsidRPr="00617CB8" w:rsidRDefault="00833D55" w:rsidP="00833D55">
      <w:pPr>
        <w:tabs>
          <w:tab w:val="clear" w:pos="794"/>
          <w:tab w:val="clear" w:pos="1191"/>
        </w:tabs>
        <w:ind w:left="840" w:hanging="437"/>
        <w:rPr>
          <w:lang w:eastAsia="ko-KR"/>
        </w:rPr>
      </w:pPr>
      <w:r w:rsidRPr="00617CB8">
        <w:t>–</w:t>
      </w:r>
      <w:r w:rsidRPr="00617CB8">
        <w:tab/>
        <w:t xml:space="preserve">If update_rep_format_flag is equal to 0, the variable repFormatIdx is set equal to </w:t>
      </w:r>
      <w:r w:rsidRPr="00617CB8">
        <w:rPr>
          <w:lang w:eastAsia="ko-KR"/>
        </w:rPr>
        <w:t>vps_rep_format_idx[ LayerIdxInVps[ layerIdCurr ] ].</w:t>
      </w:r>
    </w:p>
    <w:p w:rsidR="00833D55" w:rsidRPr="00617CB8" w:rsidRDefault="00833D55" w:rsidP="00833D55">
      <w:pPr>
        <w:tabs>
          <w:tab w:val="clear" w:pos="794"/>
          <w:tab w:val="clear" w:pos="1191"/>
        </w:tabs>
        <w:ind w:left="840" w:hanging="437"/>
      </w:pPr>
      <w:r w:rsidRPr="00617CB8">
        <w:t>–</w:t>
      </w:r>
      <w:r w:rsidRPr="00617CB8">
        <w:tab/>
        <w:t xml:space="preserve">Otherwise (update_rep_format_flag is equal to 1), repFormatIdx is set equal to </w:t>
      </w:r>
      <w:r w:rsidRPr="00617CB8">
        <w:rPr>
          <w:lang w:eastAsia="ko-KR"/>
        </w:rPr>
        <w:t>sps_rep_format_idx.</w:t>
      </w:r>
    </w:p>
    <w:p w:rsidR="00833D55" w:rsidRPr="00617CB8" w:rsidRDefault="00833D55" w:rsidP="00833D55">
      <w:pPr>
        <w:ind w:left="437" w:hanging="437"/>
        <w:rPr>
          <w:lang w:eastAsia="ko-KR"/>
        </w:rPr>
      </w:pPr>
      <w:r w:rsidRPr="00617CB8">
        <w:t>–</w:t>
      </w:r>
      <w:r w:rsidRPr="00617CB8">
        <w:tab/>
      </w:r>
      <w:r w:rsidRPr="00617CB8">
        <w:rPr>
          <w:lang w:eastAsia="ko-KR"/>
        </w:rPr>
        <w:t>If MultiLayerExtSpsFlag derived from the active SPS for the layer with nuh_layer_id equal to layerIdCurr is equal to 0, the values of chroma_format_idc, separate_colour_plane_flag, pic_width_in_luma_samples, pic_height_in_luma_samples, bit_depth_luma_minus8, bit_depth_chroma_minus8, conf_win_left_offset, conf_win_right_offset, conf_win_top_offset and conf_win_bottom_offset, are inferred to be equal to chroma_format_vps_idc, separate_colour_plane_vps_flag, pic_width_vps_in_luma_samples, pic_height_vps_in_luma_samples, bit_depth_vps_luma_minus8, bit_depth_vps_chroma_minus8, conf_win_vps_left_offset, conf_win_vps_right_offset, conf_win_vps_top_offset and conf_win_vps_bottom_offset, respectively, of the repFormatIdx-th rep_format( ) syntax structure in the active VPS and the values of chroma_format_idc, separate_colour_plane_flag, pic_width_in_luma_samples, pic_height_in_luma_samples, bit_depth_luma_minus8, bit_depth_chroma_minus8, conf_win_left_offset, conf_win_right_offset, conf_win_top_offset and conf_win_bottom_offset signalled in the active SPS for the layer with nuh_layer_id equal to layerIdCurr are ignored.</w:t>
      </w:r>
    </w:p>
    <w:p w:rsidR="00833D55" w:rsidRPr="00617CB8" w:rsidRDefault="00833D55" w:rsidP="00833D55">
      <w:pPr>
        <w:pStyle w:val="Note1"/>
        <w:ind w:left="806"/>
        <w:rPr>
          <w:lang w:eastAsia="ko-KR"/>
        </w:rPr>
      </w:pPr>
      <w:r w:rsidRPr="00617CB8">
        <w:rPr>
          <w:lang w:eastAsia="ko-KR"/>
        </w:rPr>
        <w:t>NOTE </w:t>
      </w:r>
      <w:fldSimple w:instr=" SEQ NoteCounter \* MERGEFORMAT " w:fldLock="1">
        <w:r w:rsidRPr="00617CB8">
          <w:rPr>
            <w:noProof/>
          </w:rPr>
          <w:t>2</w:t>
        </w:r>
      </w:fldSimple>
      <w:r w:rsidRPr="00617CB8">
        <w:t> </w:t>
      </w:r>
      <w:r w:rsidRPr="00617CB8">
        <w:rPr>
          <w:lang w:eastAsia="ko-KR"/>
        </w:rPr>
        <w:t xml:space="preserve">– The values are </w:t>
      </w:r>
      <w:r w:rsidRPr="00617CB8">
        <w:t>inferred</w:t>
      </w:r>
      <w:r w:rsidRPr="00617CB8">
        <w:rPr>
          <w:lang w:eastAsia="ko-KR"/>
        </w:rPr>
        <w:t xml:space="preserve"> from the VPS when a layer that is not an independent layer refers to an SPS that is also referred to by the base layer, in which case the SPS has nuh_layer_id equal to 0. For independent layers, the values of these parameters in the active SPS for the base layer apply.</w:t>
      </w:r>
    </w:p>
    <w:p w:rsidR="00833D55" w:rsidRPr="00617CB8" w:rsidRDefault="00833D55" w:rsidP="00833D55">
      <w:pPr>
        <w:ind w:left="437" w:hanging="437"/>
        <w:rPr>
          <w:lang w:eastAsia="ko-KR"/>
        </w:rPr>
      </w:pPr>
      <w:r w:rsidRPr="00617CB8">
        <w:t>–</w:t>
      </w:r>
      <w:r w:rsidRPr="00617CB8">
        <w:tab/>
      </w:r>
      <w:r w:rsidRPr="00617CB8">
        <w:rPr>
          <w:lang w:eastAsia="ko-KR"/>
        </w:rPr>
        <w:t>Otherwise, the values of chroma_format_idc, separate_colour_plane_flag, pic_width_in_luma_samples, pic_height_in_luma_samples, bit_depth_luma_minus8, bit_depth_chroma_minus8, conf_win_left_offset, conf_win_right_offset, conf_win_top_offset and conf_win_bottom_offset are inferred to be equal to chroma_format_vps_idc, separate_colour_plane_vps_flag, pic_width_vps_in_luma_samples, pic_height_vps_in_luma_samples, bit_depth_vps_luma_minus8, bit_depth_vps_chroma_minus8, conf_win_vps_left_offset, conf_win_vps_right_offset, conf_win_vps_top_offset and conf_win_vps_bottom_offset respectively, of the repFormatIdx-th rep_format( ) syntax structure in the active VPS.</w:t>
      </w:r>
    </w:p>
    <w:p w:rsidR="00833D55" w:rsidRPr="00617CB8" w:rsidRDefault="00833D55">
      <w:pPr>
        <w:rPr>
          <w:lang w:eastAsia="ko-KR"/>
        </w:rPr>
      </w:pPr>
      <w:r w:rsidRPr="00617CB8">
        <w:t>It</w:t>
      </w:r>
      <w:r w:rsidRPr="00617CB8">
        <w:rPr>
          <w:lang w:eastAsia="ko-KR"/>
        </w:rPr>
        <w:t xml:space="preserve"> is a requirement of bitstream conformance that, when present, the value of chroma_format_idc, </w:t>
      </w:r>
      <w:r w:rsidRPr="00617CB8">
        <w:t xml:space="preserve"> </w:t>
      </w:r>
      <w:r w:rsidRPr="00617CB8">
        <w:rPr>
          <w:lang w:eastAsia="ko-KR"/>
        </w:rPr>
        <w:t>pic_width_in_luma_samples, pic_height_in_luma_samples, bit_depth_luma_minus8 or bit_depth_chroma_minus8 shall be less than or equal to chroma_format_vps_idc,  pic_width_vps_in_luma_samples, pic_height_vps_in_luma_samples, bit_depth_vps_luma_minus8, or bit_depth_vps_chroma_minus8, respectively, of the vps_rep_format_idx[ j ]-th rep_format( ) syntax structure in the active VPS, where j is equal to LayerIdxInVps[ layerIdCurr ].</w:t>
      </w:r>
    </w:p>
    <w:p w:rsidR="00833D55" w:rsidRPr="00617CB8" w:rsidRDefault="00833D55" w:rsidP="00833D55">
      <w:pPr>
        <w:numPr>
          <w:ilvl w:val="12"/>
          <w:numId w:val="0"/>
        </w:numPr>
      </w:pPr>
      <w:r w:rsidRPr="00617CB8">
        <w:rPr>
          <w:b/>
        </w:rPr>
        <w:t>sps_max_dec_pic_buffering_minus1</w:t>
      </w:r>
      <w:r w:rsidRPr="00617CB8">
        <w:t>[ i ] plus 1 specifies the maximum required size of the decoded picture buffer for the CVS in units of picture storage buffers when HighestTid is equal to i. The value of sps_max_dec_pic_buffering_minus1[ i ] shall be in the range of 0 to MaxDpbSize − 1, inclusive,</w:t>
      </w:r>
      <w:r w:rsidRPr="00617CB8">
        <w:rPr>
          <w:noProof/>
        </w:rPr>
        <w:t xml:space="preserve"> where MaxDpbSize is as specified in clause </w:t>
      </w:r>
      <w:r w:rsidR="00B51DE6">
        <w:fldChar w:fldCharType="begin" w:fldLock="1"/>
      </w:r>
      <w:r w:rsidR="00B51DE6">
        <w:instrText xml:space="preserve"> REF _Ref317098491 \r \h  \* MERGEFORMAT </w:instrText>
      </w:r>
      <w:r w:rsidR="00B51DE6">
        <w:fldChar w:fldCharType="separate"/>
      </w:r>
      <w:r w:rsidRPr="00617CB8">
        <w:rPr>
          <w:noProof/>
        </w:rPr>
        <w:t>A.4</w:t>
      </w:r>
      <w:r w:rsidR="00B51DE6">
        <w:fldChar w:fldCharType="end"/>
      </w:r>
      <w:r w:rsidRPr="00617CB8">
        <w:t>. When i is greater than 0, sps_max_dec_pic_buffering_minus1[ i ] shall be greater than or equal to sps_max_dec_pic_buffering_minus1[ i − 1 ]. The value of sps_max_dec_pic_buffering_minus1[ i ] shall be less than or equal to vps_max_dec_pic_buffering_minus1[ i ] for each value of i. When sps_max_dec_pic_buffering_minus1[ i ] is not present for i in the range of 0 to sps_max_sub_layers_minus1 − 1, inclusive, due to sps_sub_layer_ordering_info_present_flag being equal to 0, it is inferred to be equal to sps_max_dec_pic_buffering_minus1[ sps_max_sub_layers_minus1 ].</w:t>
      </w:r>
    </w:p>
    <w:p w:rsidR="00833D55" w:rsidRPr="00617CB8" w:rsidRDefault="00833D55" w:rsidP="00833D55">
      <w:pPr>
        <w:numPr>
          <w:ilvl w:val="12"/>
          <w:numId w:val="0"/>
        </w:numPr>
      </w:pPr>
      <w:r w:rsidRPr="00617CB8">
        <w:t xml:space="preserve">When sps_max_dec_pic_buffering_minus1[ i ] is not present for i in the range of 0 to sps_max_sub_layers_minus1, inclusive, due to </w:t>
      </w:r>
      <w:r w:rsidRPr="00617CB8">
        <w:rPr>
          <w:lang w:eastAsia="ko-KR"/>
        </w:rPr>
        <w:t>MultiLayerExtSpsFlag</w:t>
      </w:r>
      <w:r w:rsidRPr="00617CB8">
        <w:t xml:space="preserve"> being equal to 1, for a layer that refers to the SPS and has nuh_layer_id equal to currLayerId, the value of sps_max_dec_pic_buffering_minus1[ i ] is inferred to be equal to max_vps_dec_pic_buffering_minus1[ TargetOlsIdx ][ layerIdx ][ i ] of the active VPS, where layerIdx is equal to the value such that </w:t>
      </w:r>
      <w:r w:rsidRPr="00617CB8">
        <w:rPr>
          <w:bCs/>
        </w:rPr>
        <w:t>LayerSetLayerIdList[ TargetDecLayerSetIdx ][ layerIdx ] is equal to currLayerId</w:t>
      </w:r>
      <w:r w:rsidRPr="00617CB8">
        <w:t>.</w:t>
      </w:r>
    </w:p>
    <w:p w:rsidR="00833D55" w:rsidRPr="00617CB8" w:rsidRDefault="00833D55" w:rsidP="00833D55">
      <w:pPr>
        <w:rPr>
          <w:lang w:eastAsia="ko-KR"/>
        </w:rPr>
      </w:pPr>
      <w:r w:rsidRPr="00617CB8">
        <w:rPr>
          <w:b/>
          <w:lang w:eastAsia="ko-KR"/>
        </w:rPr>
        <w:t>sps_infer_scaling_list_flag</w:t>
      </w:r>
      <w:r w:rsidRPr="00617CB8">
        <w:rPr>
          <w:lang w:eastAsia="ko-KR"/>
        </w:rPr>
        <w:t xml:space="preserve"> equal to 1 specifies that the syntax elements of the scaling list data syntax structure of the SPS are inferred to be equal to those of the SPS that is active for the layer with nuh_layer_id equal to sps_scaling_list_ref_layer_id. sps_infer_scaling_list_flag equal to 0 specifies that the syntax elements of the scaling list data syntax structure are not inferred. When not present, the value of sps_infer_scaling_list_flag is inferred to be 0.</w:t>
      </w:r>
    </w:p>
    <w:p w:rsidR="00833D55" w:rsidRPr="00617CB8" w:rsidRDefault="00833D55" w:rsidP="00833D55">
      <w:pPr>
        <w:rPr>
          <w:lang w:eastAsia="ko-KR"/>
        </w:rPr>
      </w:pPr>
      <w:r w:rsidRPr="00617CB8">
        <w:rPr>
          <w:b/>
          <w:lang w:eastAsia="ko-KR"/>
        </w:rPr>
        <w:t>sps_scaling_list_ref_layer_id</w:t>
      </w:r>
      <w:r w:rsidRPr="00617CB8">
        <w:rPr>
          <w:lang w:eastAsia="ko-KR"/>
        </w:rPr>
        <w:t xml:space="preserve"> specifies the value of the nuh_layer_id of the layer for which the active SPS is associated with the same scaling list data as the current SPS. The value of sps_scaling_list_ref_layer_id shall be in the range of 0 to 62, inclusive.</w:t>
      </w:r>
    </w:p>
    <w:p w:rsidR="00833D55" w:rsidRPr="00617CB8" w:rsidRDefault="00833D55" w:rsidP="00833D55">
      <w:pPr>
        <w:rPr>
          <w:lang w:eastAsia="ko-KR"/>
        </w:rPr>
      </w:pPr>
      <w:r w:rsidRPr="00617CB8">
        <w:rPr>
          <w:lang w:eastAsia="ko-KR"/>
        </w:rPr>
        <w:t xml:space="preserve">When </w:t>
      </w:r>
      <w:r w:rsidRPr="00617CB8">
        <w:rPr>
          <w:szCs w:val="22"/>
        </w:rPr>
        <w:t xml:space="preserve">vps_base_layer_internal_flag </w:t>
      </w:r>
      <w:r w:rsidRPr="00617CB8">
        <w:rPr>
          <w:lang w:eastAsia="ko-KR"/>
        </w:rPr>
        <w:t>is equal to 0, it is a requirement of bitstream conformance that the value of sps_scaling_list_ref_layer_id, when present, shall be greater than 0.</w:t>
      </w:r>
    </w:p>
    <w:p w:rsidR="00833D55" w:rsidRPr="00617CB8" w:rsidRDefault="00833D55" w:rsidP="00833D55">
      <w:pPr>
        <w:rPr>
          <w:lang w:eastAsia="ko-KR"/>
        </w:rPr>
      </w:pPr>
      <w:r w:rsidRPr="00617CB8">
        <w:rPr>
          <w:lang w:eastAsia="ko-KR"/>
        </w:rPr>
        <w:t>It is a requirement of bitstream conformance that, when an SPS with nuh_layer_id equal to nuhLayerIdA is active for a layer with nuh_layer_id equal to nuhLayerIdB and sps_infer_scaling_list_flag in the SPS is equal to 1, sps_infer_scaling_list_flag shall be equal to 0 for the SPS that is active for the layer with nuh_layer_id equal to sps_scaling_list_ref_layer_id.</w:t>
      </w:r>
    </w:p>
    <w:p w:rsidR="00833D55" w:rsidRPr="00617CB8" w:rsidRDefault="00833D55" w:rsidP="00833D55">
      <w:pPr>
        <w:rPr>
          <w:lang w:eastAsia="ko-KR"/>
        </w:rPr>
      </w:pPr>
      <w:r w:rsidRPr="00617CB8">
        <w:rPr>
          <w:lang w:eastAsia="ko-KR"/>
        </w:rPr>
        <w:t>It is a requirement of bitstream conformance that, when an SPS with nuh_layer_id equal to nuhLayerIdA is active for a layer with nuh_layer_id equal to nuhLayerIdB and sps_infer_scaling_list_flag in the SPS equal to 1, the layer with nuh_layer_id equal to sps_scaling_list_ref_layer_id shall be a reference layer of the layer with nuh_layer_id equal to nuhLayerIdB.</w:t>
      </w:r>
    </w:p>
    <w:p w:rsidR="00833D55" w:rsidRPr="00617CB8" w:rsidRDefault="00833D55" w:rsidP="00833D55">
      <w:pPr>
        <w:pStyle w:val="3H4"/>
        <w:keepLines w:val="0"/>
        <w:numPr>
          <w:ilvl w:val="5"/>
          <w:numId w:val="12"/>
        </w:numPr>
        <w:tabs>
          <w:tab w:val="clear" w:pos="1080"/>
          <w:tab w:val="num" w:pos="1134"/>
        </w:tabs>
        <w:ind w:left="1134" w:hanging="1134"/>
      </w:pPr>
      <w:bookmarkStart w:id="5826" w:name="_Ref414879759"/>
      <w:r w:rsidRPr="00617CB8">
        <w:t>Sequence parameter set range extension semantics</w:t>
      </w:r>
      <w:bookmarkEnd w:id="5826"/>
    </w:p>
    <w:p w:rsidR="00833D55" w:rsidRPr="00617CB8" w:rsidRDefault="00833D55" w:rsidP="00833D55">
      <w:pPr>
        <w:rPr>
          <w:lang w:eastAsia="ko-KR"/>
        </w:rPr>
      </w:pPr>
      <w:r w:rsidRPr="00617CB8">
        <w:rPr>
          <w:lang w:eastAsia="ko-KR"/>
        </w:rPr>
        <w:t xml:space="preserve">The </w:t>
      </w:r>
      <w:r w:rsidRPr="00617CB8">
        <w:t xml:space="preserve">specifications in clause </w:t>
      </w:r>
      <w:r w:rsidR="00B96C9A" w:rsidRPr="00617CB8">
        <w:fldChar w:fldCharType="begin" w:fldLock="1"/>
      </w:r>
      <w:r w:rsidRPr="00617CB8">
        <w:instrText xml:space="preserve"> REF _Ref398989118 \r \h </w:instrText>
      </w:r>
      <w:r w:rsidR="00B96C9A" w:rsidRPr="00617CB8">
        <w:fldChar w:fldCharType="separate"/>
      </w:r>
      <w:r w:rsidRPr="00617CB8">
        <w:t>7.4.3.2.2</w:t>
      </w:r>
      <w:r w:rsidR="00B96C9A" w:rsidRPr="00617CB8">
        <w:fldChar w:fldCharType="end"/>
      </w:r>
      <w:r w:rsidRPr="00617CB8">
        <w:t xml:space="preserve"> apply.</w:t>
      </w:r>
    </w:p>
    <w:p w:rsidR="00833D55" w:rsidRPr="00617CB8" w:rsidRDefault="00833D55" w:rsidP="00833D55">
      <w:pPr>
        <w:pStyle w:val="3H4"/>
        <w:keepLines w:val="0"/>
        <w:numPr>
          <w:ilvl w:val="5"/>
          <w:numId w:val="12"/>
        </w:numPr>
        <w:tabs>
          <w:tab w:val="clear" w:pos="1080"/>
          <w:tab w:val="num" w:pos="1134"/>
        </w:tabs>
        <w:ind w:left="1134" w:hanging="1134"/>
      </w:pPr>
      <w:bookmarkStart w:id="5827" w:name="_Ref414879760"/>
      <w:r w:rsidRPr="00617CB8">
        <w:t>Sequence parameter set multilayer extension semantics</w:t>
      </w:r>
      <w:bookmarkEnd w:id="5827"/>
    </w:p>
    <w:p w:rsidR="00833D55" w:rsidRPr="00617CB8" w:rsidRDefault="00833D55" w:rsidP="00833D55">
      <w:pPr>
        <w:pStyle w:val="3N"/>
        <w:rPr>
          <w:bCs/>
        </w:rPr>
      </w:pPr>
      <w:r w:rsidRPr="00617CB8">
        <w:rPr>
          <w:rFonts w:eastAsia="Batang"/>
          <w:b/>
          <w:bCs/>
          <w:lang w:eastAsia="ko-KR"/>
        </w:rPr>
        <w:t>inter_view_</w:t>
      </w:r>
      <w:r w:rsidRPr="00617CB8">
        <w:rPr>
          <w:b/>
          <w:bCs/>
          <w:lang w:eastAsia="ja-JP"/>
        </w:rPr>
        <w:t>mv_vert_constraint_flag</w:t>
      </w:r>
      <w:r w:rsidRPr="00617CB8">
        <w:rPr>
          <w:bCs/>
          <w:lang w:eastAsia="ja-JP"/>
        </w:rPr>
        <w:t xml:space="preserve"> </w:t>
      </w:r>
      <w:r w:rsidRPr="00617CB8">
        <w:rPr>
          <w:lang w:eastAsia="ja-JP"/>
        </w:rPr>
        <w:t xml:space="preserve">equal to 1 indicates that vertical component of motion </w:t>
      </w:r>
      <w:r w:rsidRPr="00617CB8">
        <w:rPr>
          <w:rFonts w:eastAsia="MS Mincho"/>
          <w:lang w:eastAsia="ja-JP"/>
        </w:rPr>
        <w:t xml:space="preserve">vectors used for inter-layer prediction are constrained </w:t>
      </w:r>
      <w:r w:rsidRPr="00617CB8">
        <w:rPr>
          <w:lang w:eastAsia="ko-KR"/>
        </w:rPr>
        <w:t>in the layers for which this SPS RBSP is the active SPS RBSP</w:t>
      </w:r>
      <w:r w:rsidRPr="00617CB8">
        <w:rPr>
          <w:rFonts w:eastAsia="MS Mincho"/>
          <w:lang w:eastAsia="ja-JP"/>
        </w:rPr>
        <w:t>.</w:t>
      </w:r>
      <w:r w:rsidRPr="00617CB8">
        <w:rPr>
          <w:rFonts w:eastAsia="MS Mincho"/>
          <w:bCs/>
          <w:lang w:eastAsia="ja-JP"/>
        </w:rPr>
        <w:t xml:space="preserve"> When </w:t>
      </w:r>
      <w:r w:rsidRPr="00617CB8">
        <w:rPr>
          <w:rFonts w:eastAsia="Batang"/>
          <w:bCs/>
          <w:lang w:eastAsia="ko-KR"/>
        </w:rPr>
        <w:t>inter_view_</w:t>
      </w:r>
      <w:r w:rsidRPr="00617CB8">
        <w:rPr>
          <w:bCs/>
          <w:lang w:eastAsia="ja-JP"/>
        </w:rPr>
        <w:t>mv_vert_constraint</w:t>
      </w:r>
      <w:r w:rsidRPr="00617CB8">
        <w:rPr>
          <w:rFonts w:eastAsia="MS Mincho"/>
          <w:lang w:eastAsia="ja-JP"/>
        </w:rPr>
        <w:t xml:space="preserve">_flag is </w:t>
      </w:r>
      <w:r w:rsidRPr="00617CB8">
        <w:rPr>
          <w:lang w:eastAsia="ja-JP"/>
        </w:rPr>
        <w:t>equal to 1</w:t>
      </w:r>
      <w:r w:rsidRPr="00617CB8">
        <w:rPr>
          <w:rFonts w:eastAsia="MS Mincho"/>
          <w:lang w:eastAsia="ja-JP"/>
        </w:rPr>
        <w:t xml:space="preserve">, </w:t>
      </w:r>
      <w:r w:rsidRPr="00617CB8">
        <w:rPr>
          <w:rFonts w:eastAsia="MS Mincho"/>
          <w:bCs/>
          <w:lang w:eastAsia="ja-JP"/>
        </w:rPr>
        <w:t xml:space="preserve">the vertical component of the motion vectors used for inter-layer prediction shall be equal to or less than 56 in units of luma samples. When </w:t>
      </w:r>
      <w:r w:rsidRPr="00617CB8">
        <w:rPr>
          <w:rFonts w:eastAsia="Batang"/>
          <w:bCs/>
          <w:lang w:eastAsia="ko-KR"/>
        </w:rPr>
        <w:t>inter_view_</w:t>
      </w:r>
      <w:r w:rsidRPr="00617CB8">
        <w:rPr>
          <w:bCs/>
          <w:lang w:eastAsia="ja-JP"/>
        </w:rPr>
        <w:t>mv_vert_constraint</w:t>
      </w:r>
      <w:r w:rsidRPr="00617CB8">
        <w:rPr>
          <w:rFonts w:eastAsia="MS Mincho"/>
          <w:lang w:eastAsia="ja-JP"/>
        </w:rPr>
        <w:t xml:space="preserve">_flag is </w:t>
      </w:r>
      <w:r w:rsidRPr="00617CB8">
        <w:rPr>
          <w:lang w:eastAsia="ja-JP"/>
        </w:rPr>
        <w:t xml:space="preserve">equal to </w:t>
      </w:r>
      <w:r w:rsidRPr="00617CB8">
        <w:rPr>
          <w:rFonts w:eastAsia="MS Mincho"/>
          <w:lang w:eastAsia="ja-JP"/>
        </w:rPr>
        <w:t>0</w:t>
      </w:r>
      <w:r w:rsidRPr="00617CB8">
        <w:rPr>
          <w:rFonts w:eastAsia="MS Mincho"/>
          <w:bCs/>
          <w:lang w:eastAsia="ja-JP"/>
        </w:rPr>
        <w:t>, no constraint on the vertical component of the motion vectors used for inter-layer prediction is signalled by this flag. W</w:t>
      </w:r>
      <w:r w:rsidRPr="00617CB8">
        <w:rPr>
          <w:bCs/>
        </w:rPr>
        <w:t xml:space="preserve">hen not </w:t>
      </w:r>
      <w:r w:rsidRPr="00617CB8">
        <w:rPr>
          <w:rFonts w:eastAsia="MS Mincho"/>
          <w:bCs/>
          <w:lang w:eastAsia="ja-JP"/>
        </w:rPr>
        <w:t>present, t</w:t>
      </w:r>
      <w:r w:rsidRPr="00617CB8">
        <w:rPr>
          <w:bCs/>
        </w:rPr>
        <w:t xml:space="preserve">he value of </w:t>
      </w:r>
      <w:r w:rsidRPr="00617CB8">
        <w:rPr>
          <w:rFonts w:eastAsia="Batang"/>
          <w:bCs/>
          <w:lang w:eastAsia="ko-KR"/>
        </w:rPr>
        <w:t>inter_view_</w:t>
      </w:r>
      <w:r w:rsidRPr="00617CB8">
        <w:rPr>
          <w:bCs/>
          <w:lang w:eastAsia="ja-JP"/>
        </w:rPr>
        <w:t>mv_vert_constraint_flag</w:t>
      </w:r>
      <w:r w:rsidRPr="00617CB8">
        <w:rPr>
          <w:rFonts w:eastAsia="MS Mincho"/>
          <w:bCs/>
          <w:lang w:eastAsia="ja-JP"/>
        </w:rPr>
        <w:t xml:space="preserve"> is inferred to be equal to 0</w:t>
      </w:r>
      <w:r w:rsidRPr="00617CB8">
        <w:rPr>
          <w:bCs/>
        </w:rPr>
        <w:t>.</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Picture parameter set RBSP semantics</w:t>
      </w:r>
    </w:p>
    <w:p w:rsidR="00833D55" w:rsidRPr="00617CB8" w:rsidRDefault="00833D55" w:rsidP="00833D55">
      <w:pPr>
        <w:pStyle w:val="3H4"/>
        <w:keepLines w:val="0"/>
        <w:numPr>
          <w:ilvl w:val="5"/>
          <w:numId w:val="12"/>
        </w:numPr>
        <w:tabs>
          <w:tab w:val="clear" w:pos="1080"/>
          <w:tab w:val="num" w:pos="1134"/>
        </w:tabs>
        <w:ind w:left="1134" w:hanging="1134"/>
      </w:pPr>
      <w:bookmarkStart w:id="5828" w:name="_Ref414879771"/>
      <w:r w:rsidRPr="00617CB8">
        <w:t>General picture parameter set RBSP semantics</w:t>
      </w:r>
      <w:bookmarkEnd w:id="582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141 \r \h </w:instrText>
      </w:r>
      <w:r w:rsidR="00B96C9A" w:rsidRPr="00617CB8">
        <w:fldChar w:fldCharType="separate"/>
      </w:r>
      <w:r w:rsidRPr="00617CB8">
        <w:t>7.4.3.3.1</w:t>
      </w:r>
      <w:r w:rsidR="00B96C9A" w:rsidRPr="00617CB8">
        <w:fldChar w:fldCharType="end"/>
      </w:r>
      <w:r w:rsidRPr="00617CB8">
        <w:t xml:space="preserve"> apply with the replacement of the semantics of pps_scaling_list_data_present_flag as follows:</w:t>
      </w:r>
    </w:p>
    <w:p w:rsidR="00833D55" w:rsidRPr="00617CB8" w:rsidRDefault="00833D55" w:rsidP="00833D55">
      <w:r w:rsidRPr="00617CB8">
        <w:rPr>
          <w:rFonts w:eastAsia="MS Mincho"/>
          <w:b/>
          <w:bCs/>
          <w:lang w:eastAsia="ja-JP"/>
        </w:rPr>
        <w:t>pps_scaling_list_data_present_flag</w:t>
      </w:r>
      <w:r w:rsidRPr="00617CB8">
        <w:rPr>
          <w:bCs/>
        </w:rPr>
        <w:t xml:space="preserve"> equal to 1 </w:t>
      </w:r>
      <w:r w:rsidRPr="00617CB8">
        <w:t xml:space="preserve">specifies that parameters are present in the PPS to modify the scaling lists specified by the active SPS. pps_scaling_list_data_present_flag equal to 0 specifies that the scaling list data used for the pictures referring to the PPS are inferred to be equal to those specified by the active SPS (when </w:t>
      </w:r>
      <w:r w:rsidRPr="00617CB8">
        <w:rPr>
          <w:bCs/>
        </w:rPr>
        <w:t>pps_infer_scaling_list_flag</w:t>
      </w:r>
      <w:r w:rsidRPr="00617CB8">
        <w:rPr>
          <w:rFonts w:eastAsia="MS Mincho"/>
          <w:lang w:eastAsia="zh-CN"/>
        </w:rPr>
        <w:t xml:space="preserve"> is equal to 0</w:t>
      </w:r>
      <w:r w:rsidRPr="00617CB8">
        <w:t xml:space="preserve">) or is specified by pps_scaling_list_ref_layer_id (when </w:t>
      </w:r>
      <w:r w:rsidRPr="00617CB8">
        <w:rPr>
          <w:bCs/>
        </w:rPr>
        <w:t>pps_infer_scaling_list_flag</w:t>
      </w:r>
      <w:r w:rsidRPr="00617CB8">
        <w:rPr>
          <w:rFonts w:eastAsia="MS Mincho"/>
          <w:lang w:eastAsia="zh-CN"/>
        </w:rPr>
        <w:t xml:space="preserve"> is equal to 1)</w:t>
      </w:r>
      <w:r w:rsidRPr="00617CB8">
        <w:t xml:space="preserve">. When scaling_list_enabled_flag is equal to 0, the value of pps_scaling_list_data_present_flag shall be equal to 0. </w:t>
      </w:r>
      <w:r w:rsidRPr="00617CB8">
        <w:rPr>
          <w:lang w:eastAsia="ko-KR"/>
        </w:rPr>
        <w:t xml:space="preserve">When scaling_list_enabled_flag is equal to 1, sps_scaling_list_data_present_flag is equal to 0, </w:t>
      </w:r>
      <w:r w:rsidRPr="00617CB8">
        <w:rPr>
          <w:rFonts w:eastAsia="MS Mincho"/>
          <w:lang w:eastAsia="zh-CN"/>
        </w:rPr>
        <w:t xml:space="preserve">pps_scaling_list_data_present_flag is equal to 0 and </w:t>
      </w:r>
      <w:r w:rsidRPr="00617CB8">
        <w:rPr>
          <w:bCs/>
        </w:rPr>
        <w:t>pps_infer_scaling_list_flag</w:t>
      </w:r>
      <w:r w:rsidRPr="00617CB8">
        <w:rPr>
          <w:rFonts w:eastAsia="MS Mincho"/>
          <w:lang w:eastAsia="zh-CN"/>
        </w:rPr>
        <w:t xml:space="preserve"> is equal to 0, the default scaling list data are used to derive</w:t>
      </w:r>
      <w:r w:rsidRPr="00617CB8">
        <w:rPr>
          <w:lang w:eastAsia="ko-KR"/>
        </w:rPr>
        <w:t xml:space="preserve"> the array ScalingFactor as specified in </w:t>
      </w:r>
      <w:r w:rsidRPr="00617CB8">
        <w:t xml:space="preserve">clause </w:t>
      </w:r>
      <w:r w:rsidR="00B51DE6">
        <w:fldChar w:fldCharType="begin" w:fldLock="1"/>
      </w:r>
      <w:r w:rsidR="00B51DE6">
        <w:instrText xml:space="preserve"> REF _Ref337127226 \r \h  \* MERGEFORMAT </w:instrText>
      </w:r>
      <w:r w:rsidR="00B51DE6">
        <w:fldChar w:fldCharType="separate"/>
      </w:r>
      <w:r w:rsidRPr="00617CB8">
        <w:t>7.4.5</w:t>
      </w:r>
      <w:r w:rsidR="00B51DE6">
        <w:fldChar w:fldCharType="end"/>
      </w:r>
      <w:r w:rsidRPr="00617CB8">
        <w:rPr>
          <w:lang w:eastAsia="ko-KR"/>
        </w:rPr>
        <w:t>.</w:t>
      </w:r>
    </w:p>
    <w:p w:rsidR="00833D55" w:rsidRPr="00617CB8" w:rsidRDefault="00833D55" w:rsidP="00833D55">
      <w:pPr>
        <w:pStyle w:val="3H4"/>
        <w:keepLines w:val="0"/>
        <w:numPr>
          <w:ilvl w:val="5"/>
          <w:numId w:val="12"/>
        </w:numPr>
        <w:tabs>
          <w:tab w:val="clear" w:pos="1080"/>
          <w:tab w:val="num" w:pos="1134"/>
        </w:tabs>
        <w:ind w:left="1134" w:hanging="1134"/>
      </w:pPr>
      <w:bookmarkStart w:id="5829" w:name="_Ref414879773"/>
      <w:r w:rsidRPr="00617CB8">
        <w:t>Picture parameter set range extension semantics</w:t>
      </w:r>
      <w:bookmarkEnd w:id="5829"/>
    </w:p>
    <w:p w:rsidR="00833D55" w:rsidRPr="00617CB8" w:rsidRDefault="00833D55" w:rsidP="00833D55">
      <w:pPr>
        <w:rPr>
          <w:highlight w:val="yellow"/>
        </w:rPr>
      </w:pPr>
      <w:r w:rsidRPr="00617CB8">
        <w:rPr>
          <w:lang w:eastAsia="ko-KR"/>
        </w:rPr>
        <w:t xml:space="preserve">The </w:t>
      </w:r>
      <w:r w:rsidRPr="00617CB8">
        <w:t xml:space="preserve">specifications in clause </w:t>
      </w:r>
      <w:r w:rsidR="00B96C9A" w:rsidRPr="00617CB8">
        <w:fldChar w:fldCharType="begin" w:fldLock="1"/>
      </w:r>
      <w:r w:rsidRPr="00617CB8">
        <w:instrText xml:space="preserve"> REF _Ref398989197 \r \h </w:instrText>
      </w:r>
      <w:r w:rsidR="00B96C9A" w:rsidRPr="00617CB8">
        <w:fldChar w:fldCharType="separate"/>
      </w:r>
      <w:r w:rsidRPr="00617CB8">
        <w:t>7.4.3.3.2</w:t>
      </w:r>
      <w:r w:rsidR="00B96C9A" w:rsidRPr="00617CB8">
        <w:fldChar w:fldCharType="end"/>
      </w:r>
      <w:r w:rsidRPr="00617CB8">
        <w:t xml:space="preserve"> apply.</w:t>
      </w:r>
    </w:p>
    <w:p w:rsidR="00833D55" w:rsidRPr="00617CB8" w:rsidRDefault="00833D55" w:rsidP="00833D55">
      <w:pPr>
        <w:pStyle w:val="3H4"/>
        <w:keepLines w:val="0"/>
        <w:numPr>
          <w:ilvl w:val="5"/>
          <w:numId w:val="12"/>
        </w:numPr>
        <w:tabs>
          <w:tab w:val="clear" w:pos="1080"/>
          <w:tab w:val="num" w:pos="1134"/>
        </w:tabs>
        <w:ind w:left="1134" w:hanging="1134"/>
      </w:pPr>
      <w:bookmarkStart w:id="5830" w:name="_Ref414879774"/>
      <w:r w:rsidRPr="00617CB8">
        <w:t>Picture parameter set multilayer extension semantics</w:t>
      </w:r>
      <w:bookmarkEnd w:id="5830"/>
    </w:p>
    <w:p w:rsidR="00833D55" w:rsidRPr="00617CB8" w:rsidRDefault="00833D55" w:rsidP="00833D55">
      <w:r w:rsidRPr="00617CB8">
        <w:rPr>
          <w:b/>
        </w:rPr>
        <w:t>poc_reset_info_present_flag</w:t>
      </w:r>
      <w:r w:rsidRPr="00617CB8">
        <w:t xml:space="preserve"> equal to 0 specifies that the syntax element poc_reset_idc is not present in the slice segment headers of the slices referring to the PPS. poc_reset_info_present_flag equal to 1 specifies that the syntax element poc_reset_idc is present in the slice segment headers of the slices referring to the PPS. When not present, the value of poc_reset_info_present_flag is inferred to be equal to 0.</w:t>
      </w:r>
    </w:p>
    <w:p w:rsidR="00833D55" w:rsidRPr="00617CB8" w:rsidRDefault="00833D55" w:rsidP="00833D55">
      <w:pPr>
        <w:pStyle w:val="3N"/>
      </w:pPr>
      <w:r w:rsidRPr="00617CB8">
        <w:rPr>
          <w:b/>
        </w:rPr>
        <w:t>pps_infer_scaling_list_flag</w:t>
      </w:r>
      <w:r w:rsidRPr="00617CB8">
        <w:t xml:space="preserve"> equal to 1 specifies that the syntax elements of the scaling list data syntax structure of the PPS are inferred to be equal to those of the PPS that is active for the layer with nuh_layer_id equal to pps_scaling_list_ref_layer_id. pps_infer_scaling_list_flag equal to 0 specifies that the syntax elements of the scaling list data syntax structure of the PPS are not inferred. When scaling_list_enabled_flag is equal to 0, nuh_layer_id of the layer referring to the PPS is equal to 0 or </w:t>
      </w:r>
      <w:r w:rsidRPr="00617CB8">
        <w:rPr>
          <w:bCs/>
        </w:rPr>
        <w:t>pps_scaling_list_data_present_flag</w:t>
      </w:r>
      <w:r w:rsidRPr="00617CB8">
        <w:t xml:space="preserve"> is equal to 1, pps_infer_scaling_list_flag shall be equal to 0. When not present, the value of pps_infer_scaling_list_flag is inferred to be 0.</w:t>
      </w:r>
    </w:p>
    <w:p w:rsidR="00833D55" w:rsidRPr="00617CB8" w:rsidRDefault="00833D55" w:rsidP="00833D55">
      <w:pPr>
        <w:pStyle w:val="3N"/>
      </w:pPr>
      <w:r w:rsidRPr="00617CB8">
        <w:rPr>
          <w:b/>
        </w:rPr>
        <w:t>pps_scaling_list_ref_layer_id</w:t>
      </w:r>
      <w:r w:rsidRPr="00617CB8">
        <w:t xml:space="preserve"> specifies the value of nuh_layer_id of the layer for which the active PPS has the same scaling list data as the current PPS.</w:t>
      </w:r>
    </w:p>
    <w:p w:rsidR="00833D55" w:rsidRPr="00617CB8" w:rsidRDefault="00833D55" w:rsidP="00833D55">
      <w:pPr>
        <w:pStyle w:val="3N"/>
      </w:pPr>
      <w:r w:rsidRPr="00617CB8">
        <w:t>The value of pps_scaling_list_ref_layer_id shall be in the range of 0 to 62, inclusive.</w:t>
      </w:r>
    </w:p>
    <w:p w:rsidR="00833D55" w:rsidRPr="00617CB8" w:rsidRDefault="00833D55" w:rsidP="00833D55">
      <w:pPr>
        <w:pStyle w:val="3N"/>
      </w:pPr>
      <w:r w:rsidRPr="00617CB8">
        <w:t xml:space="preserve">When </w:t>
      </w:r>
      <w:r w:rsidRPr="00617CB8">
        <w:rPr>
          <w:szCs w:val="22"/>
        </w:rPr>
        <w:t xml:space="preserve">vps_base_layer_internal_flag </w:t>
      </w:r>
      <w:r w:rsidRPr="00617CB8">
        <w:rPr>
          <w:lang w:eastAsia="ko-KR"/>
        </w:rPr>
        <w:t>is equal to 0</w:t>
      </w:r>
      <w:r w:rsidRPr="00617CB8">
        <w:t>, it is a requirement of bitstream conformance that pps_scaling_list_ref_layer_id, when present, shall be greater than 0. It is a requirement of bitstream conformance that, when a PPS with nuh_layer_id equal to nuhLayerIdA is active for a layer with nuh_layer_id equal to nuhLayerIdB and pps_infer_scaling_list_flag in the PPS is equal to 1, pps_infer_scaling_list_flag shall be equal to 0 for the PPS that is active for the layer with nuh_layer_id equal to pps_scaling_list_ref_layer_id.</w:t>
      </w:r>
    </w:p>
    <w:p w:rsidR="00833D55" w:rsidRPr="00617CB8" w:rsidRDefault="00833D55" w:rsidP="00833D55">
      <w:pPr>
        <w:pStyle w:val="3N"/>
      </w:pPr>
      <w:r w:rsidRPr="00617CB8">
        <w:t>It is a requirement of bitstream conformance that, when a PPS with nuh_layer_id equal to nuhLayerIdA is active for a layer with nuh_layer_id equal to nuhLayerIdB and pps_infer_scaling_list_flag in the PPS equal to 1, the layer with nuh_layer_id equal to pps_scaling_list_ref_layer_id shall be a reference layer of the layer with nuh_layer_id equal to nuhLayerIdB.</w:t>
      </w:r>
    </w:p>
    <w:p w:rsidR="00833D55" w:rsidRPr="00617CB8" w:rsidRDefault="00833D55" w:rsidP="00833D55">
      <w:pPr>
        <w:pStyle w:val="3N"/>
        <w:rPr>
          <w:rFonts w:eastAsia="MS Mincho"/>
          <w:bCs/>
          <w:lang w:eastAsia="ja-JP"/>
        </w:rPr>
      </w:pPr>
      <w:r w:rsidRPr="00617CB8">
        <w:rPr>
          <w:rFonts w:eastAsia="MS Mincho"/>
          <w:b/>
          <w:bCs/>
          <w:lang w:eastAsia="ja-JP"/>
        </w:rPr>
        <w:t>num_ref_loc_offsets</w:t>
      </w:r>
      <w:r w:rsidRPr="00617CB8">
        <w:t xml:space="preserve"> specifies </w:t>
      </w:r>
      <w:r w:rsidRPr="00617CB8">
        <w:rPr>
          <w:bCs/>
        </w:rPr>
        <w:t xml:space="preserve">the </w:t>
      </w:r>
      <w:r w:rsidRPr="00617CB8">
        <w:t xml:space="preserve">number of reference layer location offsets that are present in the PPS. The value of </w:t>
      </w:r>
      <w:r w:rsidRPr="00617CB8">
        <w:rPr>
          <w:rFonts w:eastAsia="MS Mincho"/>
          <w:bCs/>
          <w:lang w:eastAsia="ja-JP"/>
        </w:rPr>
        <w:t xml:space="preserve">num_ref_loc_offsets </w:t>
      </w:r>
      <w:r w:rsidRPr="00617CB8">
        <w:rPr>
          <w:bCs/>
        </w:rPr>
        <w:t>shall be in the range of 0 to vps_max_layers_minus1, inclusive.</w:t>
      </w:r>
    </w:p>
    <w:p w:rsidR="00833D55" w:rsidRPr="00617CB8" w:rsidRDefault="00833D55" w:rsidP="00833D55">
      <w:pPr>
        <w:pStyle w:val="3N"/>
        <w:rPr>
          <w:rFonts w:eastAsia="MS Mincho"/>
          <w:lang w:eastAsia="ja-JP"/>
        </w:rPr>
      </w:pPr>
      <w:r w:rsidRPr="00617CB8">
        <w:rPr>
          <w:b/>
        </w:rPr>
        <w:t>ref_loc_offset_layer_id</w:t>
      </w:r>
      <w:r w:rsidRPr="00617CB8">
        <w:t xml:space="preserve">[ i ] specifies the nuh_layer_id value for which </w:t>
      </w:r>
      <w:r w:rsidRPr="00617CB8">
        <w:rPr>
          <w:rFonts w:eastAsia="MS Mincho"/>
          <w:lang w:eastAsia="ja-JP"/>
        </w:rPr>
        <w:t xml:space="preserve">the i-th reference layer location offset parameters are </w:t>
      </w:r>
      <w:r w:rsidRPr="00617CB8">
        <w:t>specified.</w:t>
      </w:r>
    </w:p>
    <w:p w:rsidR="00833D55" w:rsidRPr="00617CB8" w:rsidRDefault="00833D55" w:rsidP="00833D55">
      <w:pPr>
        <w:pStyle w:val="Note1"/>
        <w:rPr>
          <w:lang w:eastAsia="ko-KR"/>
        </w:rPr>
      </w:pPr>
      <w:r w:rsidRPr="00617CB8">
        <w:rPr>
          <w:lang w:eastAsia="ko-KR"/>
        </w:rPr>
        <w:t>NOTE – ref_loc_offset_layer_id[ i ] need not be among the direct reference layers, for example when the spatial correspondence of an auxiliary picture to its associated primary picture is specified.</w:t>
      </w:r>
    </w:p>
    <w:p w:rsidR="00833D55" w:rsidRPr="00617CB8" w:rsidRDefault="00833D55" w:rsidP="00833D55">
      <w:pPr>
        <w:pStyle w:val="3N"/>
        <w:rPr>
          <w:rFonts w:eastAsia="MS Mincho"/>
          <w:lang w:eastAsia="ja-JP"/>
        </w:rPr>
      </w:pPr>
      <w:r w:rsidRPr="00617CB8">
        <w:rPr>
          <w:rFonts w:eastAsia="MS Mincho"/>
          <w:bCs/>
          <w:lang w:eastAsia="ja-JP"/>
        </w:rPr>
        <w:t xml:space="preserve">The i-th </w:t>
      </w:r>
      <w:r w:rsidRPr="00617CB8">
        <w:t xml:space="preserve">reference layer location offset parameters </w:t>
      </w:r>
      <w:r w:rsidRPr="00617CB8">
        <w:rPr>
          <w:rFonts w:eastAsia="MS Mincho"/>
          <w:bCs/>
          <w:lang w:eastAsia="ja-JP"/>
        </w:rPr>
        <w:t>consist of the i-th scaled reference layer offset parameters, the i-th reference region offset parameters and the i-th resampling phase set parameters.</w:t>
      </w:r>
    </w:p>
    <w:p w:rsidR="00833D55" w:rsidRPr="00617CB8" w:rsidRDefault="00833D55" w:rsidP="00833D55">
      <w:pPr>
        <w:rPr>
          <w:rFonts w:eastAsia="MS Mincho"/>
          <w:lang w:eastAsia="ja-JP"/>
        </w:rPr>
      </w:pPr>
      <w:r w:rsidRPr="00617CB8">
        <w:rPr>
          <w:rFonts w:eastAsia="MS Mincho"/>
          <w:b/>
          <w:lang w:eastAsia="ja-JP"/>
        </w:rPr>
        <w:t>scaled_ref_layer_offset_present_</w:t>
      </w:r>
      <w:r w:rsidRPr="00617CB8">
        <w:rPr>
          <w:rFonts w:eastAsia="MS Mincho"/>
          <w:b/>
          <w:lang w:eastAsia="zh-CN"/>
        </w:rPr>
        <w:t>flag</w:t>
      </w:r>
      <w:r w:rsidRPr="00617CB8">
        <w:rPr>
          <w:rFonts w:eastAsia="MS Mincho"/>
          <w:lang w:eastAsia="ja-JP"/>
        </w:rPr>
        <w:t>[ i ]</w:t>
      </w:r>
      <w:r w:rsidRPr="00617CB8">
        <w:rPr>
          <w:rFonts w:eastAsia="MS Mincho"/>
          <w:lang w:eastAsia="zh-CN"/>
        </w:rPr>
        <w:t xml:space="preserve"> equal to 1 specifies that </w:t>
      </w:r>
      <w:r w:rsidRPr="00617CB8">
        <w:rPr>
          <w:rFonts w:eastAsia="MS Mincho"/>
          <w:lang w:eastAsia="ja-JP"/>
        </w:rPr>
        <w:t xml:space="preserve">the i-th scaled reference layer offset parameters are </w:t>
      </w:r>
      <w:r w:rsidRPr="00617CB8">
        <w:rPr>
          <w:rFonts w:eastAsia="MS Mincho"/>
          <w:lang w:eastAsia="zh-CN"/>
        </w:rPr>
        <w:t xml:space="preserve">present in the </w:t>
      </w:r>
      <w:r w:rsidRPr="00617CB8">
        <w:rPr>
          <w:rFonts w:eastAsia="MS Mincho"/>
          <w:lang w:eastAsia="ja-JP"/>
        </w:rPr>
        <w:t>P</w:t>
      </w:r>
      <w:r w:rsidRPr="00617CB8">
        <w:rPr>
          <w:rFonts w:eastAsia="MS Mincho"/>
          <w:lang w:eastAsia="zh-CN"/>
        </w:rPr>
        <w:t xml:space="preserve">PS. </w:t>
      </w:r>
      <w:r w:rsidRPr="00617CB8">
        <w:rPr>
          <w:rFonts w:eastAsia="MS Mincho"/>
          <w:lang w:eastAsia="ja-JP"/>
        </w:rPr>
        <w:t>scaled_ref_layer_offset_</w:t>
      </w:r>
      <w:r w:rsidRPr="00617CB8">
        <w:rPr>
          <w:rFonts w:eastAsia="MS Mincho"/>
          <w:lang w:eastAsia="zh-CN"/>
        </w:rPr>
        <w:t>present_flag</w:t>
      </w:r>
      <w:r w:rsidRPr="00617CB8">
        <w:rPr>
          <w:rFonts w:eastAsia="MS Mincho"/>
          <w:lang w:eastAsia="ja-JP"/>
        </w:rPr>
        <w:t>[ i ]</w:t>
      </w:r>
      <w:r w:rsidRPr="00617CB8">
        <w:rPr>
          <w:rFonts w:eastAsia="MS Mincho"/>
          <w:lang w:eastAsia="zh-CN"/>
        </w:rPr>
        <w:t xml:space="preserve"> equal to 0 specifies that </w:t>
      </w:r>
      <w:r w:rsidRPr="00617CB8">
        <w:rPr>
          <w:rFonts w:eastAsia="MS Mincho"/>
          <w:lang w:eastAsia="ja-JP"/>
        </w:rPr>
        <w:t>the i-th scaled reference layer offset parameters are not present in the PPS</w:t>
      </w:r>
      <w:r w:rsidRPr="00617CB8">
        <w:rPr>
          <w:rFonts w:eastAsia="MS Mincho"/>
          <w:lang w:eastAsia="zh-CN"/>
        </w:rPr>
        <w:t xml:space="preserve">. When not present, the value of </w:t>
      </w:r>
      <w:r w:rsidRPr="00617CB8">
        <w:rPr>
          <w:rFonts w:eastAsia="MS Mincho"/>
          <w:lang w:eastAsia="ja-JP"/>
        </w:rPr>
        <w:t>scaled_ref_layer_offset_</w:t>
      </w:r>
      <w:r w:rsidRPr="00617CB8">
        <w:rPr>
          <w:rFonts w:eastAsia="MS Mincho"/>
          <w:lang w:eastAsia="zh-CN"/>
        </w:rPr>
        <w:t>present_flag</w:t>
      </w:r>
      <w:r w:rsidRPr="00617CB8">
        <w:rPr>
          <w:rFonts w:eastAsia="MS Mincho"/>
          <w:lang w:eastAsia="ja-JP"/>
        </w:rPr>
        <w:t>[ i ]</w:t>
      </w:r>
      <w:r w:rsidRPr="00617CB8">
        <w:rPr>
          <w:rFonts w:eastAsia="MS Mincho"/>
          <w:lang w:eastAsia="zh-CN"/>
        </w:rPr>
        <w:t xml:space="preserve"> is inferred to be equal to 0.</w:t>
      </w:r>
    </w:p>
    <w:p w:rsidR="00833D55" w:rsidRPr="00617CB8" w:rsidRDefault="00833D55" w:rsidP="00833D55">
      <w:pPr>
        <w:pStyle w:val="3N"/>
      </w:pPr>
      <w:r w:rsidRPr="00617CB8">
        <w:t xml:space="preserve">The i-th scaled reference layer offset parameters specify the spatial correspondence of a picture referring to this PPS relative to </w:t>
      </w:r>
      <w:r w:rsidRPr="00617CB8">
        <w:rPr>
          <w:lang w:eastAsia="ja-JP"/>
        </w:rPr>
        <w:t xml:space="preserve">the reference region in </w:t>
      </w:r>
      <w:r w:rsidRPr="00617CB8">
        <w:t>a decoded picture with nuh_layer_id equal to ref_loc_offset_layer_id[ i ].</w:t>
      </w:r>
    </w:p>
    <w:p w:rsidR="00833D55" w:rsidRPr="00617CB8" w:rsidRDefault="00833D55" w:rsidP="00833D55">
      <w:r w:rsidRPr="00617CB8">
        <w:rPr>
          <w:b/>
        </w:rPr>
        <w:t>scaled_ref_layer_left_offset</w:t>
      </w:r>
      <w:r w:rsidRPr="00617CB8">
        <w:rPr>
          <w:bCs/>
        </w:rPr>
        <w:t>[ ref_loc_offset_layer_id[ i ] ]</w:t>
      </w:r>
      <w:r w:rsidRPr="00617CB8">
        <w:t xml:space="preserve"> specifies the horizontal offset between the sample in the current picture that is collocated with the </w:t>
      </w:r>
      <w:r w:rsidRPr="00617CB8">
        <w:rPr>
          <w:lang w:eastAsia="zh-CN"/>
        </w:rPr>
        <w:t>top</w:t>
      </w:r>
      <w:r w:rsidRPr="00617CB8">
        <w:t xml:space="preserve">-left luma sample of the </w:t>
      </w:r>
      <w:r w:rsidRPr="00617CB8">
        <w:rPr>
          <w:lang w:eastAsia="ja-JP"/>
        </w:rPr>
        <w:t xml:space="preserve">reference region in </w:t>
      </w:r>
      <w:r w:rsidRPr="00617CB8">
        <w:t>a decoded picture with nuh_layer_id equal to ref_loc_offset_layer_id[ i ] and the top-left luma sample of the current picture in units of subWC</w:t>
      </w:r>
      <w:r w:rsidRPr="00617CB8">
        <w:rPr>
          <w:rFonts w:eastAsia="MS Mincho"/>
          <w:lang w:eastAsia="ja-JP"/>
        </w:rPr>
        <w:t xml:space="preserve"> </w:t>
      </w:r>
      <w:r w:rsidRPr="00617CB8">
        <w:t>luma samples, where subWC</w:t>
      </w:r>
      <w:r w:rsidRPr="00617CB8">
        <w:rPr>
          <w:rFonts w:eastAsia="MS Mincho"/>
          <w:lang w:eastAsia="ja-JP"/>
        </w:rPr>
        <w:t xml:space="preserve"> </w:t>
      </w:r>
      <w:r w:rsidRPr="00617CB8">
        <w:t xml:space="preserve">is equal to the </w:t>
      </w:r>
      <w:r w:rsidRPr="00617CB8">
        <w:rPr>
          <w:rFonts w:eastAsia="MS Mincho"/>
          <w:lang w:eastAsia="ja-JP"/>
        </w:rPr>
        <w:t>SubWidthC of the picture that refers to this PPS</w:t>
      </w:r>
      <w:r w:rsidRPr="00617CB8">
        <w:t>. The value of scaled_ref_layer_left_offset</w:t>
      </w:r>
      <w:r w:rsidRPr="00617CB8">
        <w:rPr>
          <w:bCs/>
        </w:rPr>
        <w:t>[ ref_loc_offset_layer_id[ i ] ]</w:t>
      </w:r>
      <w:r w:rsidRPr="00617CB8">
        <w:t xml:space="preserve"> shall be in the range of −2</w:t>
      </w:r>
      <w:r w:rsidRPr="00617CB8">
        <w:rPr>
          <w:vertAlign w:val="superscript"/>
          <w:lang w:eastAsia="ko-KR"/>
        </w:rPr>
        <w:t>14</w:t>
      </w:r>
      <w:r w:rsidRPr="00617CB8">
        <w:t xml:space="preserve"> to 2</w:t>
      </w:r>
      <w:r w:rsidRPr="00617CB8">
        <w:rPr>
          <w:vertAlign w:val="superscript"/>
          <w:lang w:eastAsia="ko-KR"/>
        </w:rPr>
        <w:t>14</w:t>
      </w:r>
      <w:r w:rsidRPr="00617CB8">
        <w:t> − 1, inclusive. When not present, the value of scaled_ref_layer_left_offset</w:t>
      </w:r>
      <w:r w:rsidRPr="00617CB8">
        <w:rPr>
          <w:bCs/>
        </w:rPr>
        <w:t>[ ref_loc_offset_layer_id[ i ] ]</w:t>
      </w:r>
      <w:r w:rsidRPr="00617CB8">
        <w:t xml:space="preserve"> is inferred to be equal to 0.</w:t>
      </w:r>
    </w:p>
    <w:p w:rsidR="00833D55" w:rsidRPr="00617CB8" w:rsidRDefault="00833D55" w:rsidP="00833D55">
      <w:pPr>
        <w:pStyle w:val="3N"/>
      </w:pPr>
      <w:r w:rsidRPr="00617CB8">
        <w:rPr>
          <w:b/>
        </w:rPr>
        <w:t>scaled_ref_layer_top_offset</w:t>
      </w:r>
      <w:r w:rsidRPr="00617CB8">
        <w:rPr>
          <w:bCs/>
        </w:rPr>
        <w:t>[ ref_loc_offset_layer_id[ i ] ]</w:t>
      </w:r>
      <w:r w:rsidRPr="00617CB8">
        <w:t xml:space="preserve"> specifies the vertical offset between the sample in the current picture that is collocated with the </w:t>
      </w:r>
      <w:r w:rsidRPr="00617CB8">
        <w:rPr>
          <w:rFonts w:eastAsia="Times New Roman"/>
          <w:lang w:eastAsia="zh-CN"/>
        </w:rPr>
        <w:t>top</w:t>
      </w:r>
      <w:r w:rsidRPr="00617CB8">
        <w:t xml:space="preserve">-left luma sample of the </w:t>
      </w:r>
      <w:r w:rsidRPr="00617CB8">
        <w:rPr>
          <w:lang w:eastAsia="ja-JP"/>
        </w:rPr>
        <w:t xml:space="preserve">reference region in </w:t>
      </w:r>
      <w:r w:rsidRPr="00617CB8">
        <w:t>a decoded picture with nuh_layer_id equal to ref_loc_offset_layer_id[ i ] and the top-left luma sample of the current picture in units of subHC</w:t>
      </w:r>
      <w:r w:rsidRPr="00617CB8">
        <w:rPr>
          <w:rFonts w:eastAsia="MS Mincho"/>
          <w:lang w:eastAsia="ja-JP"/>
        </w:rPr>
        <w:t xml:space="preserve"> </w:t>
      </w:r>
      <w:r w:rsidRPr="00617CB8">
        <w:t>luma samples, where subHC</w:t>
      </w:r>
      <w:r w:rsidRPr="00617CB8">
        <w:rPr>
          <w:rFonts w:eastAsia="MS Mincho"/>
          <w:lang w:eastAsia="ja-JP"/>
        </w:rPr>
        <w:t xml:space="preserve"> </w:t>
      </w:r>
      <w:r w:rsidRPr="00617CB8">
        <w:t xml:space="preserve">is equal to the </w:t>
      </w:r>
      <w:r w:rsidRPr="00617CB8">
        <w:rPr>
          <w:rFonts w:eastAsia="MS Mincho"/>
          <w:lang w:eastAsia="ja-JP"/>
        </w:rPr>
        <w:t>SubHeightC of the picture that refers to this PPS</w:t>
      </w:r>
      <w:r w:rsidRPr="00617CB8">
        <w:t>. The value of scaled_ref_layer_</w:t>
      </w:r>
      <w:r w:rsidRPr="00617CB8">
        <w:rPr>
          <w:lang w:eastAsia="ko-KR"/>
        </w:rPr>
        <w:t>top</w:t>
      </w:r>
      <w:r w:rsidRPr="00617CB8">
        <w:t>_offset</w:t>
      </w:r>
      <w:r w:rsidRPr="00617CB8">
        <w:rPr>
          <w:bCs/>
        </w:rPr>
        <w:t>[ ref_loc_offset_layer_id[ i ] ]</w:t>
      </w:r>
      <w:r w:rsidRPr="00617CB8">
        <w:t xml:space="preserve"> shall be in the range of −2</w:t>
      </w:r>
      <w:r w:rsidRPr="00617CB8">
        <w:rPr>
          <w:vertAlign w:val="superscript"/>
          <w:lang w:eastAsia="ko-KR"/>
        </w:rPr>
        <w:t>14</w:t>
      </w:r>
      <w:r w:rsidRPr="00617CB8">
        <w:t xml:space="preserve"> to 2</w:t>
      </w:r>
      <w:r w:rsidRPr="00617CB8">
        <w:rPr>
          <w:vertAlign w:val="superscript"/>
          <w:lang w:eastAsia="ko-KR"/>
        </w:rPr>
        <w:t>14</w:t>
      </w:r>
      <w:r w:rsidRPr="00617CB8">
        <w:t> − 1, inclusive.</w:t>
      </w:r>
      <w:r w:rsidRPr="00617CB8">
        <w:rPr>
          <w:lang w:eastAsia="ko-KR"/>
        </w:rPr>
        <w:t xml:space="preserve"> </w:t>
      </w:r>
      <w:r w:rsidRPr="00617CB8">
        <w:t>When not present, the value of scaled_ref_layer_top_offset</w:t>
      </w:r>
      <w:r w:rsidRPr="00617CB8">
        <w:rPr>
          <w:bCs/>
        </w:rPr>
        <w:t>[ ref_loc_offset_layer_id[ i ] ]</w:t>
      </w:r>
      <w:r w:rsidRPr="00617CB8">
        <w:t xml:space="preserve"> is inferred to be equal to 0.</w:t>
      </w:r>
    </w:p>
    <w:p w:rsidR="00833D55" w:rsidRPr="00617CB8" w:rsidRDefault="00833D55" w:rsidP="00833D55">
      <w:pPr>
        <w:pStyle w:val="3N"/>
      </w:pPr>
      <w:r w:rsidRPr="00617CB8">
        <w:rPr>
          <w:b/>
        </w:rPr>
        <w:t>scaled_ref_layer_right_offset</w:t>
      </w:r>
      <w:r w:rsidRPr="00617CB8">
        <w:rPr>
          <w:bCs/>
        </w:rPr>
        <w:t>[ ref_loc_offset_layer_id[ i ] ]</w:t>
      </w:r>
      <w:r w:rsidRPr="00617CB8">
        <w:t xml:space="preserve"> specifies the horizontal offset between the sample in the current picture that is collocated with the bottom-right luma sample of the </w:t>
      </w:r>
      <w:r w:rsidRPr="00617CB8">
        <w:rPr>
          <w:lang w:eastAsia="ja-JP"/>
        </w:rPr>
        <w:t xml:space="preserve">reference region in </w:t>
      </w:r>
      <w:r w:rsidRPr="00617CB8">
        <w:t>a decoded picture with nuh_layer_id equal to ref_loc_offset_layer_id[ i ] and the bottom-right luma sample of the current picture in units of subWC</w:t>
      </w:r>
      <w:r w:rsidRPr="00617CB8">
        <w:rPr>
          <w:rFonts w:eastAsia="MS Mincho"/>
          <w:lang w:eastAsia="ja-JP"/>
        </w:rPr>
        <w:t xml:space="preserve"> </w:t>
      </w:r>
      <w:r w:rsidRPr="00617CB8">
        <w:t>luma samples, where subWC</w:t>
      </w:r>
      <w:r w:rsidRPr="00617CB8">
        <w:rPr>
          <w:rFonts w:eastAsia="MS Mincho"/>
          <w:lang w:eastAsia="ja-JP"/>
        </w:rPr>
        <w:t xml:space="preserve"> </w:t>
      </w:r>
      <w:r w:rsidRPr="00617CB8">
        <w:t xml:space="preserve">is equal to the </w:t>
      </w:r>
      <w:r w:rsidRPr="00617CB8">
        <w:rPr>
          <w:rFonts w:eastAsia="MS Mincho"/>
          <w:lang w:eastAsia="ja-JP"/>
        </w:rPr>
        <w:t>SubWidthC of the picture that refers to this PPS</w:t>
      </w:r>
      <w:r w:rsidRPr="00617CB8">
        <w:t>. The value of scaled_ref_layer_</w:t>
      </w:r>
      <w:r w:rsidRPr="00617CB8">
        <w:rPr>
          <w:lang w:eastAsia="ko-KR"/>
        </w:rPr>
        <w:t>right</w:t>
      </w:r>
      <w:r w:rsidRPr="00617CB8">
        <w:t>_offset</w:t>
      </w:r>
      <w:r w:rsidRPr="00617CB8">
        <w:rPr>
          <w:bCs/>
        </w:rPr>
        <w:t>[ ref_loc_offset_layer_id[ i ] ]</w:t>
      </w:r>
      <w:r w:rsidRPr="00617CB8">
        <w:t xml:space="preserve"> shall be in the range of −2</w:t>
      </w:r>
      <w:r w:rsidRPr="00617CB8">
        <w:rPr>
          <w:vertAlign w:val="superscript"/>
          <w:lang w:eastAsia="ko-KR"/>
        </w:rPr>
        <w:t>14</w:t>
      </w:r>
      <w:r w:rsidRPr="00617CB8">
        <w:t xml:space="preserve"> to 2</w:t>
      </w:r>
      <w:r w:rsidRPr="00617CB8">
        <w:rPr>
          <w:vertAlign w:val="superscript"/>
          <w:lang w:eastAsia="ko-KR"/>
        </w:rPr>
        <w:t>14</w:t>
      </w:r>
      <w:r w:rsidRPr="00617CB8">
        <w:t> − 1, inclusive.</w:t>
      </w:r>
      <w:r w:rsidRPr="00617CB8">
        <w:rPr>
          <w:lang w:eastAsia="ko-KR"/>
        </w:rPr>
        <w:t xml:space="preserve"> </w:t>
      </w:r>
      <w:r w:rsidRPr="00617CB8">
        <w:t>When not present, the value of scaled_ref_layer_right_offset</w:t>
      </w:r>
      <w:r w:rsidRPr="00617CB8">
        <w:rPr>
          <w:bCs/>
        </w:rPr>
        <w:t>[ ref_loc_offset_layer_id[ i ] ]</w:t>
      </w:r>
      <w:r w:rsidRPr="00617CB8">
        <w:t xml:space="preserve"> is inferred to be equal to 0.</w:t>
      </w:r>
    </w:p>
    <w:p w:rsidR="00833D55" w:rsidRPr="00617CB8" w:rsidRDefault="00833D55" w:rsidP="00833D55">
      <w:pPr>
        <w:pStyle w:val="3N"/>
      </w:pPr>
      <w:r w:rsidRPr="00617CB8">
        <w:rPr>
          <w:b/>
        </w:rPr>
        <w:t>scaled_ref_layer_bottom_offset</w:t>
      </w:r>
      <w:r w:rsidRPr="00617CB8">
        <w:rPr>
          <w:bCs/>
        </w:rPr>
        <w:t>[ ref_loc_offset_layer_id[ i ] ]</w:t>
      </w:r>
      <w:r w:rsidRPr="00617CB8">
        <w:t xml:space="preserve"> specifies the vertical offset between the sample in the current picture that is collocated with the bottom-right luma sample of the </w:t>
      </w:r>
      <w:r w:rsidRPr="00617CB8">
        <w:rPr>
          <w:lang w:eastAsia="ja-JP"/>
        </w:rPr>
        <w:t xml:space="preserve">reference region in </w:t>
      </w:r>
      <w:r w:rsidRPr="00617CB8">
        <w:t>a decoded picture with nuh_layer_id equal to ref_loc_offset_layer_id[ i ] and the bottom-right luma sample of the current picture in units of subHC</w:t>
      </w:r>
      <w:r w:rsidRPr="00617CB8">
        <w:rPr>
          <w:rFonts w:eastAsia="MS Mincho"/>
          <w:lang w:eastAsia="ja-JP"/>
        </w:rPr>
        <w:t xml:space="preserve"> </w:t>
      </w:r>
      <w:r w:rsidRPr="00617CB8">
        <w:t>luma samples, where subHC</w:t>
      </w:r>
      <w:r w:rsidRPr="00617CB8">
        <w:rPr>
          <w:rFonts w:eastAsia="MS Mincho"/>
          <w:lang w:eastAsia="ja-JP"/>
        </w:rPr>
        <w:t xml:space="preserve"> </w:t>
      </w:r>
      <w:r w:rsidRPr="00617CB8">
        <w:t xml:space="preserve">is equal to the </w:t>
      </w:r>
      <w:r w:rsidRPr="00617CB8">
        <w:rPr>
          <w:rFonts w:eastAsia="MS Mincho"/>
          <w:lang w:eastAsia="ja-JP"/>
        </w:rPr>
        <w:t>SubHeightC of the picture that refers to this PPS</w:t>
      </w:r>
      <w:r w:rsidRPr="00617CB8">
        <w:t>.</w:t>
      </w:r>
      <w:r w:rsidRPr="00617CB8">
        <w:rPr>
          <w:lang w:eastAsia="ko-KR"/>
        </w:rPr>
        <w:t xml:space="preserve"> </w:t>
      </w:r>
      <w:r w:rsidRPr="00617CB8">
        <w:t>The value of scaled_ref_layer_</w:t>
      </w:r>
      <w:r w:rsidRPr="00617CB8">
        <w:rPr>
          <w:lang w:eastAsia="ko-KR"/>
        </w:rPr>
        <w:t>bottom</w:t>
      </w:r>
      <w:r w:rsidRPr="00617CB8">
        <w:t>_offset</w:t>
      </w:r>
      <w:r w:rsidRPr="00617CB8">
        <w:rPr>
          <w:bCs/>
        </w:rPr>
        <w:t>[ ref_loc_offset_layer_id[ i ] ]</w:t>
      </w:r>
      <w:r w:rsidRPr="00617CB8">
        <w:t xml:space="preserve"> shall be in the range of −2</w:t>
      </w:r>
      <w:r w:rsidRPr="00617CB8">
        <w:rPr>
          <w:vertAlign w:val="superscript"/>
          <w:lang w:eastAsia="ko-KR"/>
        </w:rPr>
        <w:t>14</w:t>
      </w:r>
      <w:r w:rsidRPr="00617CB8">
        <w:t xml:space="preserve"> to 2</w:t>
      </w:r>
      <w:r w:rsidRPr="00617CB8">
        <w:rPr>
          <w:vertAlign w:val="superscript"/>
          <w:lang w:eastAsia="ko-KR"/>
        </w:rPr>
        <w:t>14</w:t>
      </w:r>
      <w:r w:rsidRPr="00617CB8">
        <w:t> − 1, inclusive</w:t>
      </w:r>
      <w:r w:rsidRPr="00617CB8">
        <w:rPr>
          <w:lang w:eastAsia="ko-KR"/>
        </w:rPr>
        <w:t xml:space="preserve">. </w:t>
      </w:r>
      <w:r w:rsidRPr="00617CB8">
        <w:t>When not present, the value of scaled_ref_layer_bottom_offset</w:t>
      </w:r>
      <w:r w:rsidRPr="00617CB8">
        <w:rPr>
          <w:bCs/>
        </w:rPr>
        <w:t>[ ref_loc_offset_layer_id[ i ] ]</w:t>
      </w:r>
      <w:r w:rsidRPr="00617CB8">
        <w:t xml:space="preserve"> is inferred to be equal to 0.</w:t>
      </w:r>
    </w:p>
    <w:p w:rsidR="00833D55" w:rsidRPr="00617CB8" w:rsidRDefault="00833D55" w:rsidP="00833D55">
      <w:pPr>
        <w:pStyle w:val="3N"/>
      </w:pPr>
      <w:r w:rsidRPr="00617CB8">
        <w:t xml:space="preserve">Let currTopLeftSample, currBotRightSample, colRefRegionTopLeftSample and colRefRegionBotRightSample be the top-left luma sample of the current picture, the bottom-right luma sample of the current picture, the sample in the current picture that is collocated with the </w:t>
      </w:r>
      <w:r w:rsidRPr="00617CB8">
        <w:rPr>
          <w:rFonts w:eastAsia="Times New Roman"/>
          <w:lang w:eastAsia="zh-CN"/>
        </w:rPr>
        <w:t>top</w:t>
      </w:r>
      <w:r w:rsidRPr="00617CB8">
        <w:t xml:space="preserve">-left luma sample of the </w:t>
      </w:r>
      <w:r w:rsidRPr="00617CB8">
        <w:rPr>
          <w:lang w:eastAsia="ja-JP"/>
        </w:rPr>
        <w:t xml:space="preserve">reference region in </w:t>
      </w:r>
      <w:r w:rsidRPr="00617CB8">
        <w:t xml:space="preserve">a decoded picture with nuh_layer_id equal to ref_loc_offset_layer_id[ i ], and the sample in the current picture that is collocated with the bottom-right luma sample of the </w:t>
      </w:r>
      <w:r w:rsidRPr="00617CB8">
        <w:rPr>
          <w:lang w:eastAsia="ja-JP"/>
        </w:rPr>
        <w:t xml:space="preserve">reference region in </w:t>
      </w:r>
      <w:r w:rsidRPr="00617CB8">
        <w:t>the decoded picture with nuh_layer_id equal to ref_loc_offset_layer_id[ i ], respectively.</w:t>
      </w:r>
    </w:p>
    <w:p w:rsidR="00833D55" w:rsidRPr="00617CB8" w:rsidRDefault="00833D55" w:rsidP="00833D55">
      <w:pPr>
        <w:pStyle w:val="3N"/>
      </w:pPr>
      <w:r w:rsidRPr="00617CB8">
        <w:t>When the value of scaled_ref_layer_left_offset</w:t>
      </w:r>
      <w:r w:rsidRPr="00617CB8">
        <w:rPr>
          <w:bCs/>
        </w:rPr>
        <w:t xml:space="preserve">[ ref_loc_offset_layer_id[ i ] ] is greater than 0, </w:t>
      </w:r>
      <w:r w:rsidRPr="00617CB8">
        <w:t>colRefRegionTopLeftSample is located to the right of currTopLeftSample. When the value of scaled_ref_layer_left_offset</w:t>
      </w:r>
      <w:r w:rsidRPr="00617CB8">
        <w:rPr>
          <w:bCs/>
        </w:rPr>
        <w:t xml:space="preserve">[ ref_loc_offset_layer_id[ i ] ] is less than 0, </w:t>
      </w:r>
      <w:r w:rsidRPr="00617CB8">
        <w:t>colRefRegionTopLeftSample is located to the left of currTopLeftSample.</w:t>
      </w:r>
    </w:p>
    <w:p w:rsidR="00833D55" w:rsidRPr="00617CB8" w:rsidRDefault="00833D55" w:rsidP="00833D55">
      <w:pPr>
        <w:pStyle w:val="3N"/>
      </w:pPr>
      <w:r w:rsidRPr="00617CB8">
        <w:t>When the value of scaled_ref_layer_top_offset</w:t>
      </w:r>
      <w:r w:rsidRPr="00617CB8">
        <w:rPr>
          <w:bCs/>
        </w:rPr>
        <w:t xml:space="preserve">[ ref_loc_offset_layer_id[ i ] ] is greater than 0, </w:t>
      </w:r>
      <w:r w:rsidRPr="00617CB8">
        <w:t>colRefRegionTopLeftSample is located below currTopLeftSample. When the value of scaled_ref_layer_top_offset</w:t>
      </w:r>
      <w:r w:rsidRPr="00617CB8">
        <w:rPr>
          <w:bCs/>
        </w:rPr>
        <w:t xml:space="preserve">[ ref_loc_offset_layer_id[ i ] ] is less than 0, </w:t>
      </w:r>
      <w:r w:rsidRPr="00617CB8">
        <w:t>colRefRegionTopLeftSample is located above currTopLeftSample.</w:t>
      </w:r>
    </w:p>
    <w:p w:rsidR="00833D55" w:rsidRPr="00617CB8" w:rsidRDefault="00833D55" w:rsidP="00833D55">
      <w:pPr>
        <w:pStyle w:val="3N"/>
      </w:pPr>
      <w:r w:rsidRPr="00617CB8">
        <w:t>When the value of scaled_ref_layer_right_offset</w:t>
      </w:r>
      <w:r w:rsidRPr="00617CB8">
        <w:rPr>
          <w:bCs/>
        </w:rPr>
        <w:t xml:space="preserve">[ ref_loc_offset_layer_id[ i ] ] is greater than 0, </w:t>
      </w:r>
      <w:r w:rsidRPr="00617CB8">
        <w:t>colRefRegionBotRightSample is located to the left of currBotRightSample. When the value of scaled_ref_layer_right_offset</w:t>
      </w:r>
      <w:r w:rsidRPr="00617CB8">
        <w:rPr>
          <w:bCs/>
        </w:rPr>
        <w:t xml:space="preserve">[ ref_loc_offset_layer_id[ i ] ] is less than 0, </w:t>
      </w:r>
      <w:r w:rsidRPr="00617CB8">
        <w:t>colRefRegionTopLeftSample is located to the right of currBotRightSample.</w:t>
      </w:r>
    </w:p>
    <w:p w:rsidR="00833D55" w:rsidRPr="00617CB8" w:rsidRDefault="00833D55" w:rsidP="00833D55">
      <w:pPr>
        <w:pStyle w:val="3N"/>
      </w:pPr>
      <w:r w:rsidRPr="00617CB8">
        <w:t>When the value of scaled_ref_layer_bottom_offset</w:t>
      </w:r>
      <w:r w:rsidRPr="00617CB8">
        <w:rPr>
          <w:bCs/>
        </w:rPr>
        <w:t xml:space="preserve">[ ref_loc_offset_layer_id[ i ] ] is greater than 0, </w:t>
      </w:r>
      <w:r w:rsidRPr="00617CB8">
        <w:t>colRefRegionBotRightSample is located above currBotRightSample. When the value of scaled_ref_layer_bottom_offset</w:t>
      </w:r>
      <w:r w:rsidRPr="00617CB8">
        <w:rPr>
          <w:bCs/>
        </w:rPr>
        <w:t xml:space="preserve">[ ref_loc_offset_layer_id[ i ] ] is less than 0, </w:t>
      </w:r>
      <w:r w:rsidRPr="00617CB8">
        <w:t>colRefRegionTopLeftSample is located below currBotRightSample.</w:t>
      </w:r>
    </w:p>
    <w:p w:rsidR="00833D55" w:rsidRPr="00617CB8" w:rsidRDefault="00833D55" w:rsidP="00833D55">
      <w:pPr>
        <w:rPr>
          <w:rFonts w:eastAsia="MS Mincho"/>
          <w:lang w:eastAsia="ja-JP"/>
        </w:rPr>
      </w:pPr>
      <w:r w:rsidRPr="00617CB8">
        <w:rPr>
          <w:rFonts w:eastAsia="MS Mincho"/>
          <w:b/>
          <w:lang w:eastAsia="ja-JP"/>
        </w:rPr>
        <w:t>ref_</w:t>
      </w:r>
      <w:r w:rsidRPr="00617CB8">
        <w:rPr>
          <w:rFonts w:eastAsia="SimSun"/>
          <w:b/>
          <w:lang w:eastAsia="ja-JP"/>
        </w:rPr>
        <w:t>region</w:t>
      </w:r>
      <w:r w:rsidRPr="00617CB8">
        <w:rPr>
          <w:rFonts w:eastAsia="MS Mincho"/>
          <w:b/>
          <w:lang w:eastAsia="ja-JP"/>
        </w:rPr>
        <w:t>_offset_present_</w:t>
      </w:r>
      <w:r w:rsidRPr="00617CB8">
        <w:rPr>
          <w:rFonts w:eastAsia="MS Mincho"/>
          <w:b/>
          <w:lang w:eastAsia="zh-CN"/>
        </w:rPr>
        <w:t>flag</w:t>
      </w:r>
      <w:r w:rsidRPr="00617CB8">
        <w:rPr>
          <w:rFonts w:eastAsia="MS Mincho"/>
          <w:lang w:eastAsia="ja-JP"/>
        </w:rPr>
        <w:t>[ i ]</w:t>
      </w:r>
      <w:r w:rsidRPr="00617CB8">
        <w:rPr>
          <w:rFonts w:eastAsia="MS Mincho"/>
          <w:lang w:eastAsia="zh-CN"/>
        </w:rPr>
        <w:t xml:space="preserve"> equal to 1 specifies that </w:t>
      </w:r>
      <w:r w:rsidRPr="00617CB8">
        <w:rPr>
          <w:rFonts w:eastAsia="MS Mincho"/>
          <w:lang w:eastAsia="ja-JP"/>
        </w:rPr>
        <w:t xml:space="preserve">the i-th reference region offset parameters are </w:t>
      </w:r>
      <w:r w:rsidRPr="00617CB8">
        <w:rPr>
          <w:rFonts w:eastAsia="MS Mincho"/>
          <w:lang w:eastAsia="zh-CN"/>
        </w:rPr>
        <w:t xml:space="preserve">present in the </w:t>
      </w:r>
      <w:r w:rsidRPr="00617CB8">
        <w:rPr>
          <w:rFonts w:eastAsia="MS Mincho"/>
          <w:lang w:eastAsia="ja-JP"/>
        </w:rPr>
        <w:t>P</w:t>
      </w:r>
      <w:r w:rsidRPr="00617CB8">
        <w:rPr>
          <w:rFonts w:eastAsia="MS Mincho"/>
          <w:lang w:eastAsia="zh-CN"/>
        </w:rPr>
        <w:t xml:space="preserve">PS. </w:t>
      </w:r>
      <w:r w:rsidRPr="00617CB8">
        <w:rPr>
          <w:rFonts w:eastAsia="MS Mincho"/>
          <w:lang w:eastAsia="ja-JP"/>
        </w:rPr>
        <w:t>ref_</w:t>
      </w:r>
      <w:r w:rsidRPr="00617CB8">
        <w:rPr>
          <w:rFonts w:eastAsia="SimSun"/>
          <w:lang w:eastAsia="ja-JP"/>
        </w:rPr>
        <w:t>region</w:t>
      </w:r>
      <w:r w:rsidRPr="00617CB8">
        <w:rPr>
          <w:rFonts w:eastAsia="MS Mincho"/>
          <w:lang w:eastAsia="ja-JP"/>
        </w:rPr>
        <w:t>_offset_</w:t>
      </w:r>
      <w:r w:rsidRPr="00617CB8">
        <w:rPr>
          <w:rFonts w:eastAsia="MS Mincho"/>
          <w:lang w:eastAsia="zh-CN"/>
        </w:rPr>
        <w:t>present_flag</w:t>
      </w:r>
      <w:r w:rsidRPr="00617CB8">
        <w:rPr>
          <w:rFonts w:eastAsia="MS Mincho"/>
          <w:lang w:eastAsia="ja-JP"/>
        </w:rPr>
        <w:t>[ i ]</w:t>
      </w:r>
      <w:r w:rsidRPr="00617CB8">
        <w:rPr>
          <w:rFonts w:eastAsia="MS Mincho"/>
          <w:lang w:eastAsia="zh-CN"/>
        </w:rPr>
        <w:t xml:space="preserve"> equal to 0 specifies that </w:t>
      </w:r>
      <w:r w:rsidRPr="00617CB8">
        <w:rPr>
          <w:rFonts w:eastAsia="MS Mincho"/>
          <w:lang w:eastAsia="ja-JP"/>
        </w:rPr>
        <w:t>the i-th reference region</w:t>
      </w:r>
      <w:r w:rsidRPr="00617CB8" w:rsidDel="008F470D">
        <w:rPr>
          <w:rFonts w:eastAsia="MS Mincho"/>
          <w:lang w:eastAsia="ja-JP"/>
        </w:rPr>
        <w:t xml:space="preserve"> </w:t>
      </w:r>
      <w:r w:rsidRPr="00617CB8">
        <w:rPr>
          <w:rFonts w:eastAsia="MS Mincho"/>
          <w:lang w:eastAsia="ja-JP"/>
        </w:rPr>
        <w:t>offset parameters are not present in the PPS</w:t>
      </w:r>
      <w:r w:rsidRPr="00617CB8">
        <w:rPr>
          <w:rFonts w:eastAsia="MS Mincho"/>
          <w:lang w:eastAsia="zh-CN"/>
        </w:rPr>
        <w:t xml:space="preserve">. When not present, the value of </w:t>
      </w:r>
      <w:r w:rsidRPr="00617CB8">
        <w:rPr>
          <w:rFonts w:eastAsia="MS Mincho"/>
          <w:lang w:eastAsia="ja-JP"/>
        </w:rPr>
        <w:t>ref_</w:t>
      </w:r>
      <w:r w:rsidRPr="00617CB8">
        <w:rPr>
          <w:rFonts w:eastAsia="SimSun"/>
          <w:lang w:eastAsia="ja-JP"/>
        </w:rPr>
        <w:t>region</w:t>
      </w:r>
      <w:r w:rsidRPr="00617CB8">
        <w:rPr>
          <w:rFonts w:eastAsia="MS Mincho"/>
          <w:lang w:eastAsia="ja-JP"/>
        </w:rPr>
        <w:t>_offset_</w:t>
      </w:r>
      <w:r w:rsidRPr="00617CB8">
        <w:rPr>
          <w:rFonts w:eastAsia="MS Mincho"/>
          <w:lang w:eastAsia="zh-CN"/>
        </w:rPr>
        <w:t>present_flag</w:t>
      </w:r>
      <w:r w:rsidRPr="00617CB8">
        <w:rPr>
          <w:rFonts w:eastAsia="MS Mincho"/>
          <w:lang w:eastAsia="ja-JP"/>
        </w:rPr>
        <w:t>[ i ]</w:t>
      </w:r>
      <w:r w:rsidRPr="00617CB8">
        <w:rPr>
          <w:rFonts w:eastAsia="MS Mincho"/>
          <w:lang w:eastAsia="zh-CN"/>
        </w:rPr>
        <w:t xml:space="preserve"> is inferred to be equal to 0.</w:t>
      </w:r>
    </w:p>
    <w:p w:rsidR="00833D55" w:rsidRPr="00617CB8" w:rsidRDefault="00833D55" w:rsidP="00833D55">
      <w:pPr>
        <w:pStyle w:val="3N"/>
        <w:rPr>
          <w:rFonts w:eastAsia="MS Mincho"/>
          <w:lang w:eastAsia="ja-JP"/>
        </w:rPr>
      </w:pPr>
      <w:r w:rsidRPr="00617CB8">
        <w:t xml:space="preserve">The i-th reference </w:t>
      </w:r>
      <w:r w:rsidRPr="00617CB8">
        <w:rPr>
          <w:rFonts w:eastAsia="MS Mincho"/>
          <w:lang w:eastAsia="ja-JP"/>
        </w:rPr>
        <w:t>region</w:t>
      </w:r>
      <w:r w:rsidRPr="00617CB8" w:rsidDel="008F470D">
        <w:t xml:space="preserve"> </w:t>
      </w:r>
      <w:r w:rsidRPr="00617CB8">
        <w:t xml:space="preserve">offset parameters specify the spatial correspondence of </w:t>
      </w:r>
      <w:r w:rsidRPr="00617CB8">
        <w:rPr>
          <w:rFonts w:eastAsia="MS Mincho"/>
          <w:lang w:eastAsia="ja-JP"/>
        </w:rPr>
        <w:t xml:space="preserve">the reference region in the </w:t>
      </w:r>
      <w:r w:rsidRPr="00617CB8">
        <w:rPr>
          <w:bCs/>
        </w:rPr>
        <w:t>decoded</w:t>
      </w:r>
      <w:r w:rsidRPr="00617CB8">
        <w:rPr>
          <w:rFonts w:eastAsia="MS Mincho"/>
          <w:lang w:eastAsia="ja-JP"/>
        </w:rPr>
        <w:t xml:space="preserve"> picture </w:t>
      </w:r>
      <w:r w:rsidRPr="00617CB8">
        <w:t xml:space="preserve">with nuh_layer_id equal to </w:t>
      </w:r>
      <w:r w:rsidRPr="00617CB8">
        <w:rPr>
          <w:bCs/>
        </w:rPr>
        <w:t>ref_loc_offset_layer_id</w:t>
      </w:r>
      <w:r w:rsidRPr="00617CB8">
        <w:t>[ i ]</w:t>
      </w:r>
      <w:r w:rsidRPr="00617CB8">
        <w:rPr>
          <w:rFonts w:eastAsia="MS Mincho"/>
          <w:lang w:eastAsia="ja-JP"/>
        </w:rPr>
        <w:t xml:space="preserve"> </w:t>
      </w:r>
      <w:r w:rsidRPr="00617CB8">
        <w:t xml:space="preserve">relative to </w:t>
      </w:r>
      <w:r w:rsidRPr="00617CB8">
        <w:rPr>
          <w:rFonts w:eastAsia="MS Mincho"/>
          <w:lang w:eastAsia="ja-JP"/>
        </w:rPr>
        <w:t xml:space="preserve">the same </w:t>
      </w:r>
      <w:r w:rsidRPr="00617CB8">
        <w:rPr>
          <w:bCs/>
        </w:rPr>
        <w:t>decoded</w:t>
      </w:r>
      <w:r w:rsidRPr="00617CB8">
        <w:rPr>
          <w:rFonts w:eastAsia="MS Mincho"/>
          <w:lang w:eastAsia="ja-JP"/>
        </w:rPr>
        <w:t xml:space="preserve"> picture</w:t>
      </w:r>
      <w:r w:rsidRPr="00617CB8">
        <w:t>.</w:t>
      </w:r>
    </w:p>
    <w:p w:rsidR="00833D55" w:rsidRPr="00617CB8" w:rsidRDefault="00833D55" w:rsidP="00833D55">
      <w:pPr>
        <w:pStyle w:val="3N"/>
      </w:pPr>
      <w:r w:rsidRPr="00617CB8">
        <w:rPr>
          <w:b/>
        </w:rPr>
        <w:t>ref_</w:t>
      </w:r>
      <w:r w:rsidRPr="00617CB8">
        <w:rPr>
          <w:b/>
          <w:lang w:eastAsia="ko-KR"/>
        </w:rPr>
        <w:t>region</w:t>
      </w:r>
      <w:r w:rsidRPr="00617CB8">
        <w:rPr>
          <w:b/>
        </w:rPr>
        <w:t>_left_offset</w:t>
      </w:r>
      <w:r w:rsidRPr="00617CB8">
        <w:rPr>
          <w:bCs/>
        </w:rPr>
        <w:t>[ ref_loc_offset_layer_id[ i ] ]</w:t>
      </w:r>
      <w:r w:rsidRPr="00617CB8">
        <w:t xml:space="preserve"> specifies the horizontal offset between the </w:t>
      </w:r>
      <w:r w:rsidRPr="00617CB8">
        <w:rPr>
          <w:rFonts w:eastAsia="Times New Roman"/>
          <w:lang w:eastAsia="zh-CN"/>
        </w:rPr>
        <w:t>top</w:t>
      </w:r>
      <w:r w:rsidRPr="00617CB8">
        <w:t xml:space="preserve">-left luma sample of the </w:t>
      </w:r>
      <w:r w:rsidRPr="00617CB8">
        <w:rPr>
          <w:rFonts w:eastAsia="MS Mincho"/>
          <w:lang w:eastAsia="ja-JP"/>
        </w:rPr>
        <w:t>reference</w:t>
      </w:r>
      <w:r w:rsidRPr="00617CB8">
        <w:t xml:space="preserve"> </w:t>
      </w:r>
      <w:r w:rsidRPr="00617CB8">
        <w:rPr>
          <w:rFonts w:eastAsia="MS Mincho"/>
          <w:lang w:eastAsia="ja-JP"/>
        </w:rPr>
        <w:t xml:space="preserve">region in the </w:t>
      </w:r>
      <w:r w:rsidRPr="00617CB8">
        <w:rPr>
          <w:bCs/>
        </w:rPr>
        <w:t>decoded</w:t>
      </w:r>
      <w:r w:rsidRPr="00617CB8">
        <w:rPr>
          <w:rFonts w:eastAsia="MS Mincho"/>
          <w:lang w:eastAsia="ja-JP"/>
        </w:rPr>
        <w:t xml:space="preserve"> </w:t>
      </w:r>
      <w:r w:rsidRPr="00617CB8">
        <w:t xml:space="preserve">picture with nuh_layer_id equal to </w:t>
      </w:r>
      <w:r w:rsidRPr="00617CB8">
        <w:rPr>
          <w:bCs/>
        </w:rPr>
        <w:t>ref_loc_offset_layer_id</w:t>
      </w:r>
      <w:r w:rsidRPr="00617CB8">
        <w:t xml:space="preserve">[ i ] and the top-left luma sample of the same </w:t>
      </w:r>
      <w:r w:rsidRPr="00617CB8">
        <w:rPr>
          <w:bCs/>
        </w:rPr>
        <w:t>decoded</w:t>
      </w:r>
      <w:r w:rsidRPr="00617CB8">
        <w:t xml:space="preserve"> picture in units of subWC</w:t>
      </w:r>
      <w:r w:rsidRPr="00617CB8" w:rsidDel="001368B6">
        <w:rPr>
          <w:rFonts w:eastAsia="MS Mincho"/>
          <w:lang w:eastAsia="ja-JP"/>
        </w:rPr>
        <w:t xml:space="preserve"> </w:t>
      </w:r>
      <w:r w:rsidRPr="00617CB8">
        <w:t>luma samples, where subWC</w:t>
      </w:r>
      <w:r w:rsidRPr="00617CB8" w:rsidDel="001368B6">
        <w:rPr>
          <w:rFonts w:eastAsia="MS Mincho"/>
          <w:lang w:eastAsia="ja-JP"/>
        </w:rPr>
        <w:t xml:space="preserve"> </w:t>
      </w:r>
      <w:r w:rsidRPr="00617CB8">
        <w:t xml:space="preserve">is equal to the </w:t>
      </w:r>
      <w:r w:rsidRPr="00617CB8">
        <w:rPr>
          <w:rFonts w:eastAsia="MS Mincho"/>
          <w:lang w:eastAsia="ja-JP"/>
        </w:rPr>
        <w:t>SubWidthC of the layer with nuh_layer_id equal to ref_loc_offset_layer_id[ i ]</w:t>
      </w:r>
      <w:r w:rsidRPr="00617CB8">
        <w:t>. The value of ref_</w:t>
      </w:r>
      <w:r w:rsidRPr="00617CB8">
        <w:rPr>
          <w:lang w:eastAsia="ko-KR"/>
        </w:rPr>
        <w:t>region</w:t>
      </w:r>
      <w:r w:rsidRPr="00617CB8">
        <w:t>_left_offset</w:t>
      </w:r>
      <w:r w:rsidRPr="00617CB8">
        <w:rPr>
          <w:bCs/>
        </w:rPr>
        <w:t>[ ref_loc_offset_layer_id[ i ] ]</w:t>
      </w:r>
      <w:r w:rsidRPr="00617CB8">
        <w:t xml:space="preserve"> shall be in the range of −2</w:t>
      </w:r>
      <w:r w:rsidRPr="00617CB8">
        <w:rPr>
          <w:vertAlign w:val="superscript"/>
          <w:lang w:eastAsia="ko-KR"/>
        </w:rPr>
        <w:t>14</w:t>
      </w:r>
      <w:r w:rsidRPr="00617CB8">
        <w:t xml:space="preserve"> to 2</w:t>
      </w:r>
      <w:r w:rsidRPr="00617CB8">
        <w:rPr>
          <w:vertAlign w:val="superscript"/>
          <w:lang w:eastAsia="ko-KR"/>
        </w:rPr>
        <w:t>14</w:t>
      </w:r>
      <w:r w:rsidRPr="00617CB8">
        <w:t> − 1, inclusive.</w:t>
      </w:r>
      <w:r w:rsidRPr="00617CB8">
        <w:rPr>
          <w:lang w:eastAsia="ko-KR"/>
        </w:rPr>
        <w:t xml:space="preserve"> </w:t>
      </w:r>
      <w:r w:rsidRPr="00617CB8">
        <w:t>When not present, the value of ref_</w:t>
      </w:r>
      <w:r w:rsidRPr="00617CB8">
        <w:rPr>
          <w:lang w:eastAsia="ko-KR"/>
        </w:rPr>
        <w:t>region</w:t>
      </w:r>
      <w:r w:rsidRPr="00617CB8">
        <w:t>_left_offset</w:t>
      </w:r>
      <w:r w:rsidRPr="00617CB8">
        <w:rPr>
          <w:bCs/>
        </w:rPr>
        <w:t>[ ref_loc_offset_layer_id[ i ] ]</w:t>
      </w:r>
      <w:r w:rsidRPr="00617CB8">
        <w:t xml:space="preserve"> is inferred to be equal to 0.</w:t>
      </w:r>
    </w:p>
    <w:p w:rsidR="00833D55" w:rsidRPr="00617CB8" w:rsidRDefault="00833D55" w:rsidP="00833D55">
      <w:pPr>
        <w:pStyle w:val="3N"/>
      </w:pPr>
      <w:r w:rsidRPr="00617CB8">
        <w:rPr>
          <w:b/>
        </w:rPr>
        <w:t>ref_</w:t>
      </w:r>
      <w:r w:rsidRPr="00617CB8">
        <w:rPr>
          <w:b/>
          <w:lang w:eastAsia="ko-KR"/>
        </w:rPr>
        <w:t>region</w:t>
      </w:r>
      <w:r w:rsidRPr="00617CB8">
        <w:rPr>
          <w:b/>
        </w:rPr>
        <w:t>_top_offset</w:t>
      </w:r>
      <w:r w:rsidRPr="00617CB8">
        <w:rPr>
          <w:bCs/>
        </w:rPr>
        <w:t>[ ref_loc_offset_layer_id[ i ] ]</w:t>
      </w:r>
      <w:r w:rsidRPr="00617CB8">
        <w:t xml:space="preserve"> specifies the vertical offset between the </w:t>
      </w:r>
      <w:r w:rsidRPr="00617CB8">
        <w:rPr>
          <w:rFonts w:eastAsia="Times New Roman"/>
          <w:lang w:eastAsia="zh-CN"/>
        </w:rPr>
        <w:t>top</w:t>
      </w:r>
      <w:r w:rsidRPr="00617CB8">
        <w:t xml:space="preserve">-left luma sample of the </w:t>
      </w:r>
      <w:r w:rsidRPr="00617CB8">
        <w:rPr>
          <w:rFonts w:eastAsia="MS Mincho"/>
          <w:lang w:eastAsia="ja-JP"/>
        </w:rPr>
        <w:t xml:space="preserve">reference region in the </w:t>
      </w:r>
      <w:r w:rsidRPr="00617CB8">
        <w:rPr>
          <w:bCs/>
        </w:rPr>
        <w:t>decoded</w:t>
      </w:r>
      <w:r w:rsidRPr="00617CB8">
        <w:t xml:space="preserve"> picture with nuh_layer_id equal to </w:t>
      </w:r>
      <w:r w:rsidRPr="00617CB8">
        <w:rPr>
          <w:bCs/>
        </w:rPr>
        <w:t>ref_loc_offset_layer_id</w:t>
      </w:r>
      <w:r w:rsidRPr="00617CB8">
        <w:t xml:space="preserve">[ i ] and the top-left luma sample of the same </w:t>
      </w:r>
      <w:r w:rsidRPr="00617CB8">
        <w:rPr>
          <w:bCs/>
        </w:rPr>
        <w:t>decoded</w:t>
      </w:r>
      <w:r w:rsidRPr="00617CB8">
        <w:rPr>
          <w:rFonts w:eastAsia="MS Mincho"/>
          <w:lang w:eastAsia="ja-JP"/>
        </w:rPr>
        <w:t xml:space="preserve"> </w:t>
      </w:r>
      <w:r w:rsidRPr="00617CB8">
        <w:t>picture in units of subHC</w:t>
      </w:r>
      <w:r w:rsidRPr="00617CB8" w:rsidDel="005F14B8">
        <w:rPr>
          <w:rFonts w:eastAsia="MS Mincho"/>
          <w:lang w:eastAsia="ja-JP"/>
        </w:rPr>
        <w:t xml:space="preserve"> </w:t>
      </w:r>
      <w:r w:rsidRPr="00617CB8">
        <w:t>luma samples, where subHC</w:t>
      </w:r>
      <w:r w:rsidRPr="00617CB8" w:rsidDel="001368B6">
        <w:rPr>
          <w:rFonts w:eastAsia="MS Mincho"/>
          <w:lang w:eastAsia="ja-JP"/>
        </w:rPr>
        <w:t xml:space="preserve"> </w:t>
      </w:r>
      <w:r w:rsidRPr="00617CB8">
        <w:t xml:space="preserve">is equal to the </w:t>
      </w:r>
      <w:r w:rsidRPr="00617CB8">
        <w:rPr>
          <w:rFonts w:eastAsia="MS Mincho"/>
          <w:lang w:eastAsia="ja-JP"/>
        </w:rPr>
        <w:t>SubHeightC of the layer with nuh_layer_id equal to ref_loc_offset_layer_id[ i ]</w:t>
      </w:r>
      <w:r w:rsidRPr="00617CB8">
        <w:t>. The value of ref_</w:t>
      </w:r>
      <w:r w:rsidRPr="00617CB8">
        <w:rPr>
          <w:lang w:eastAsia="ko-KR"/>
        </w:rPr>
        <w:t>region</w:t>
      </w:r>
      <w:r w:rsidRPr="00617CB8">
        <w:t>_</w:t>
      </w:r>
      <w:r w:rsidRPr="00617CB8">
        <w:rPr>
          <w:lang w:eastAsia="ko-KR"/>
        </w:rPr>
        <w:t>top_</w:t>
      </w:r>
      <w:r w:rsidRPr="00617CB8">
        <w:t>offset</w:t>
      </w:r>
      <w:r w:rsidRPr="00617CB8">
        <w:rPr>
          <w:bCs/>
        </w:rPr>
        <w:t>[ ref_loc_offset_layer_id[ i ] ]</w:t>
      </w:r>
      <w:r w:rsidRPr="00617CB8">
        <w:t xml:space="preserve"> shall be in the range of −2</w:t>
      </w:r>
      <w:r w:rsidRPr="00617CB8">
        <w:rPr>
          <w:vertAlign w:val="superscript"/>
          <w:lang w:eastAsia="ko-KR"/>
        </w:rPr>
        <w:t>14</w:t>
      </w:r>
      <w:r w:rsidRPr="00617CB8">
        <w:t xml:space="preserve"> to 2</w:t>
      </w:r>
      <w:r w:rsidRPr="00617CB8">
        <w:rPr>
          <w:vertAlign w:val="superscript"/>
          <w:lang w:eastAsia="ko-KR"/>
        </w:rPr>
        <w:t>14</w:t>
      </w:r>
      <w:r w:rsidRPr="00617CB8">
        <w:t> − 1, inclusive.</w:t>
      </w:r>
      <w:r w:rsidRPr="00617CB8">
        <w:rPr>
          <w:lang w:eastAsia="ko-KR"/>
        </w:rPr>
        <w:t xml:space="preserve"> </w:t>
      </w:r>
      <w:r w:rsidRPr="00617CB8">
        <w:t>When not present, the value of ref_</w:t>
      </w:r>
      <w:r w:rsidRPr="00617CB8">
        <w:rPr>
          <w:lang w:eastAsia="ko-KR"/>
        </w:rPr>
        <w:t>region</w:t>
      </w:r>
      <w:r w:rsidRPr="00617CB8">
        <w:t>_top_offset</w:t>
      </w:r>
      <w:r w:rsidRPr="00617CB8">
        <w:rPr>
          <w:bCs/>
        </w:rPr>
        <w:t>[ ref_loc_offset_layer_id[ i ] ]</w:t>
      </w:r>
      <w:r w:rsidRPr="00617CB8">
        <w:t xml:space="preserve"> is inferred to be equal to 0.</w:t>
      </w:r>
    </w:p>
    <w:p w:rsidR="00833D55" w:rsidRPr="00617CB8" w:rsidRDefault="00833D55" w:rsidP="00833D55">
      <w:pPr>
        <w:pStyle w:val="3N"/>
      </w:pPr>
      <w:r w:rsidRPr="00617CB8">
        <w:rPr>
          <w:b/>
        </w:rPr>
        <w:t>ref_</w:t>
      </w:r>
      <w:r w:rsidRPr="00617CB8">
        <w:rPr>
          <w:b/>
          <w:lang w:eastAsia="ko-KR"/>
        </w:rPr>
        <w:t>region</w:t>
      </w:r>
      <w:r w:rsidRPr="00617CB8">
        <w:rPr>
          <w:b/>
        </w:rPr>
        <w:t>_right_offset</w:t>
      </w:r>
      <w:r w:rsidRPr="00617CB8">
        <w:rPr>
          <w:bCs/>
        </w:rPr>
        <w:t>[ ref_loc_offset_layer_id[ i ] ]</w:t>
      </w:r>
      <w:r w:rsidRPr="00617CB8">
        <w:t xml:space="preserve"> specifies the horizontal offset between the bottom-right luma sample of the </w:t>
      </w:r>
      <w:r w:rsidRPr="00617CB8">
        <w:rPr>
          <w:rFonts w:eastAsia="MS Mincho"/>
          <w:lang w:eastAsia="ja-JP"/>
        </w:rPr>
        <w:t xml:space="preserve">reference region in the </w:t>
      </w:r>
      <w:r w:rsidRPr="00617CB8">
        <w:rPr>
          <w:bCs/>
        </w:rPr>
        <w:t>decoded</w:t>
      </w:r>
      <w:r w:rsidRPr="00617CB8">
        <w:t xml:space="preserve"> picture with nuh_layer_id equal to </w:t>
      </w:r>
      <w:r w:rsidRPr="00617CB8">
        <w:rPr>
          <w:bCs/>
        </w:rPr>
        <w:t>ref_loc_offset_layer_id</w:t>
      </w:r>
      <w:r w:rsidRPr="00617CB8">
        <w:t xml:space="preserve">[ i ] and the bottom-right luma sample of the same </w:t>
      </w:r>
      <w:r w:rsidRPr="00617CB8">
        <w:rPr>
          <w:bCs/>
        </w:rPr>
        <w:t>decoded</w:t>
      </w:r>
      <w:r w:rsidRPr="00617CB8">
        <w:t xml:space="preserve"> picture in units of subWC luma samples, where s</w:t>
      </w:r>
      <w:r w:rsidRPr="00617CB8">
        <w:rPr>
          <w:rFonts w:eastAsia="MS Mincho"/>
          <w:lang w:eastAsia="ja-JP"/>
        </w:rPr>
        <w:t xml:space="preserve">ubWC </w:t>
      </w:r>
      <w:r w:rsidRPr="00617CB8">
        <w:t xml:space="preserve">is equal to the </w:t>
      </w:r>
      <w:r w:rsidRPr="00617CB8">
        <w:rPr>
          <w:rFonts w:eastAsia="MS Mincho"/>
          <w:lang w:eastAsia="ja-JP"/>
        </w:rPr>
        <w:t>SubWidthC of the layer with nuh_layer_id equal to ref_loc_offset_layer_id[ i ]</w:t>
      </w:r>
      <w:r w:rsidRPr="00617CB8">
        <w:t>. The value of ref_layer_</w:t>
      </w:r>
      <w:r w:rsidRPr="00617CB8">
        <w:rPr>
          <w:lang w:eastAsia="ko-KR"/>
        </w:rPr>
        <w:t>right</w:t>
      </w:r>
      <w:r w:rsidRPr="00617CB8">
        <w:t>_offset</w:t>
      </w:r>
      <w:r w:rsidRPr="00617CB8">
        <w:rPr>
          <w:bCs/>
        </w:rPr>
        <w:t>[ ref_loc_offset_layer_id[ i ] ]</w:t>
      </w:r>
      <w:r w:rsidRPr="00617CB8">
        <w:t xml:space="preserve"> shall be in the range of −2</w:t>
      </w:r>
      <w:r w:rsidRPr="00617CB8">
        <w:rPr>
          <w:vertAlign w:val="superscript"/>
          <w:lang w:eastAsia="ko-KR"/>
        </w:rPr>
        <w:t>14</w:t>
      </w:r>
      <w:r w:rsidRPr="00617CB8">
        <w:t xml:space="preserve"> to 2</w:t>
      </w:r>
      <w:r w:rsidRPr="00617CB8">
        <w:rPr>
          <w:vertAlign w:val="superscript"/>
          <w:lang w:eastAsia="ko-KR"/>
        </w:rPr>
        <w:t>14</w:t>
      </w:r>
      <w:r w:rsidRPr="00617CB8">
        <w:t> − 1, inclusive.</w:t>
      </w:r>
      <w:r w:rsidRPr="00617CB8">
        <w:rPr>
          <w:lang w:eastAsia="ko-KR"/>
        </w:rPr>
        <w:t xml:space="preserve"> </w:t>
      </w:r>
      <w:r w:rsidRPr="00617CB8">
        <w:t>When not present, the value of ref_</w:t>
      </w:r>
      <w:r w:rsidRPr="00617CB8">
        <w:rPr>
          <w:lang w:eastAsia="ko-KR"/>
        </w:rPr>
        <w:t>region</w:t>
      </w:r>
      <w:r w:rsidRPr="00617CB8">
        <w:t>_right_offset</w:t>
      </w:r>
      <w:r w:rsidRPr="00617CB8">
        <w:rPr>
          <w:bCs/>
        </w:rPr>
        <w:t>[ ref_loc_offset_layer_id[ i ] ]</w:t>
      </w:r>
      <w:r w:rsidRPr="00617CB8">
        <w:t xml:space="preserve"> is inferred to be equal to 0.</w:t>
      </w:r>
    </w:p>
    <w:p w:rsidR="00833D55" w:rsidRPr="00617CB8" w:rsidRDefault="00833D55" w:rsidP="00833D55">
      <w:pPr>
        <w:pStyle w:val="3N"/>
      </w:pPr>
      <w:r w:rsidRPr="00617CB8">
        <w:rPr>
          <w:b/>
        </w:rPr>
        <w:t>ref_</w:t>
      </w:r>
      <w:r w:rsidRPr="00617CB8">
        <w:rPr>
          <w:b/>
          <w:lang w:eastAsia="ko-KR"/>
        </w:rPr>
        <w:t>region</w:t>
      </w:r>
      <w:r w:rsidRPr="00617CB8">
        <w:rPr>
          <w:b/>
        </w:rPr>
        <w:t>_bottom_offset</w:t>
      </w:r>
      <w:r w:rsidRPr="00617CB8">
        <w:rPr>
          <w:bCs/>
        </w:rPr>
        <w:t>[ ref_loc_offset_layer_id[ i ] ]</w:t>
      </w:r>
      <w:r w:rsidRPr="00617CB8">
        <w:t xml:space="preserve"> specifies the vertical offset between the bottom-right luma sample of the </w:t>
      </w:r>
      <w:r w:rsidRPr="00617CB8">
        <w:rPr>
          <w:rFonts w:eastAsia="MS Mincho"/>
          <w:lang w:eastAsia="ja-JP"/>
        </w:rPr>
        <w:t>reference region in the decoded</w:t>
      </w:r>
      <w:r w:rsidRPr="00617CB8">
        <w:t xml:space="preserve"> picture with nuh_layer_id equal to </w:t>
      </w:r>
      <w:r w:rsidRPr="00617CB8">
        <w:rPr>
          <w:bCs/>
        </w:rPr>
        <w:t>ref_loc_offset_layer_id</w:t>
      </w:r>
      <w:r w:rsidRPr="00617CB8">
        <w:t xml:space="preserve">[ i ] and the bottom-right luma sample of the same </w:t>
      </w:r>
      <w:r w:rsidRPr="00617CB8">
        <w:rPr>
          <w:rFonts w:eastAsia="MS Mincho"/>
          <w:lang w:eastAsia="ja-JP"/>
        </w:rPr>
        <w:t>decoded</w:t>
      </w:r>
      <w:r w:rsidRPr="00617CB8">
        <w:t xml:space="preserve"> picture in units of </w:t>
      </w:r>
      <w:r w:rsidRPr="00617CB8">
        <w:rPr>
          <w:rFonts w:eastAsia="SimSun"/>
          <w:lang w:eastAsia="ja-JP"/>
        </w:rPr>
        <w:t>s</w:t>
      </w:r>
      <w:r w:rsidRPr="00617CB8">
        <w:rPr>
          <w:rFonts w:eastAsia="MS Mincho"/>
          <w:lang w:eastAsia="ja-JP"/>
        </w:rPr>
        <w:t>ubHC</w:t>
      </w:r>
      <w:r w:rsidRPr="00617CB8">
        <w:t xml:space="preserve"> luma samples, where </w:t>
      </w:r>
      <w:r w:rsidRPr="00617CB8">
        <w:rPr>
          <w:rFonts w:eastAsia="MS Mincho"/>
          <w:lang w:eastAsia="ja-JP"/>
        </w:rPr>
        <w:t>subHC</w:t>
      </w:r>
      <w:r w:rsidRPr="00617CB8">
        <w:t xml:space="preserve"> is equal to the </w:t>
      </w:r>
      <w:r w:rsidRPr="00617CB8">
        <w:rPr>
          <w:rFonts w:eastAsia="MS Mincho"/>
          <w:lang w:eastAsia="ja-JP"/>
        </w:rPr>
        <w:t>SubHeightC of the layer with nuh_layer_id equal to ref_loc_offset_layer_id[ i ]</w:t>
      </w:r>
      <w:r w:rsidRPr="00617CB8">
        <w:t>. The value of ref_layer_</w:t>
      </w:r>
      <w:r w:rsidRPr="00617CB8">
        <w:rPr>
          <w:lang w:eastAsia="ko-KR"/>
        </w:rPr>
        <w:t>bottom</w:t>
      </w:r>
      <w:r w:rsidRPr="00617CB8">
        <w:t>_offset</w:t>
      </w:r>
      <w:r w:rsidRPr="00617CB8">
        <w:rPr>
          <w:bCs/>
        </w:rPr>
        <w:t>[ ref_loc_offset_layer_id[ i ] ]</w:t>
      </w:r>
      <w:r w:rsidRPr="00617CB8">
        <w:t xml:space="preserve"> shall be in the range of −2</w:t>
      </w:r>
      <w:r w:rsidRPr="00617CB8">
        <w:rPr>
          <w:vertAlign w:val="superscript"/>
          <w:lang w:eastAsia="ko-KR"/>
        </w:rPr>
        <w:t>14</w:t>
      </w:r>
      <w:r w:rsidRPr="00617CB8">
        <w:t xml:space="preserve"> to 2</w:t>
      </w:r>
      <w:r w:rsidRPr="00617CB8">
        <w:rPr>
          <w:vertAlign w:val="superscript"/>
          <w:lang w:eastAsia="ko-KR"/>
        </w:rPr>
        <w:t>14</w:t>
      </w:r>
      <w:r w:rsidRPr="00617CB8">
        <w:t> − 1, inclusive.</w:t>
      </w:r>
      <w:r w:rsidRPr="00617CB8">
        <w:rPr>
          <w:lang w:eastAsia="ko-KR"/>
        </w:rPr>
        <w:t xml:space="preserve"> </w:t>
      </w:r>
      <w:r w:rsidRPr="00617CB8">
        <w:t>When not present, the value of ref_</w:t>
      </w:r>
      <w:r w:rsidRPr="00617CB8">
        <w:rPr>
          <w:lang w:eastAsia="ko-KR"/>
        </w:rPr>
        <w:t>region</w:t>
      </w:r>
      <w:r w:rsidRPr="00617CB8">
        <w:t>_bottom_offset</w:t>
      </w:r>
      <w:r w:rsidRPr="00617CB8">
        <w:rPr>
          <w:bCs/>
        </w:rPr>
        <w:t>[ ref_loc_offset_layer_id[ i ] ]</w:t>
      </w:r>
      <w:r w:rsidRPr="00617CB8">
        <w:t xml:space="preserve"> is inferred to be equal to 0.</w:t>
      </w:r>
    </w:p>
    <w:p w:rsidR="00833D55" w:rsidRPr="00617CB8" w:rsidRDefault="00833D55" w:rsidP="00833D55">
      <w:pPr>
        <w:pStyle w:val="3N"/>
      </w:pPr>
      <w:r w:rsidRPr="00617CB8">
        <w:t xml:space="preserve">Let refPicTopLeftSample, refPicBotRightSample, refRegionTopLeftSample and refRegionBotRightSample be the top-left luma sample of the decoded picture with nuh_layer_id equal to ref_loc_offset_layer_id[ i ], the bottom-right luma sample of the decoded picture with nuh_layer_id equal to ref_loc_offset_layer_id[ i ], the </w:t>
      </w:r>
      <w:r w:rsidRPr="00617CB8">
        <w:rPr>
          <w:rFonts w:eastAsia="Times New Roman"/>
          <w:lang w:eastAsia="zh-CN"/>
        </w:rPr>
        <w:t>top</w:t>
      </w:r>
      <w:r w:rsidRPr="00617CB8">
        <w:t xml:space="preserve">-left luma sample of the </w:t>
      </w:r>
      <w:r w:rsidRPr="00617CB8">
        <w:rPr>
          <w:lang w:eastAsia="ja-JP"/>
        </w:rPr>
        <w:t xml:space="preserve">reference region in </w:t>
      </w:r>
      <w:r w:rsidRPr="00617CB8">
        <w:t xml:space="preserve">the decoded picture with nuh_layer_id equal to ref_loc_offset_layer_id[ i ] and the </w:t>
      </w:r>
      <w:r w:rsidRPr="00617CB8">
        <w:rPr>
          <w:rFonts w:eastAsia="Times New Roman"/>
          <w:lang w:eastAsia="zh-CN"/>
        </w:rPr>
        <w:t>bottom</w:t>
      </w:r>
      <w:r w:rsidRPr="00617CB8">
        <w:t xml:space="preserve">-right luma sample of the </w:t>
      </w:r>
      <w:r w:rsidRPr="00617CB8">
        <w:rPr>
          <w:lang w:eastAsia="ja-JP"/>
        </w:rPr>
        <w:t xml:space="preserve">reference region in </w:t>
      </w:r>
      <w:r w:rsidRPr="00617CB8">
        <w:t>the decoded picture with nuh_layer_id equal to ref_loc_offset_layer_id[ i ], respectively.</w:t>
      </w:r>
    </w:p>
    <w:p w:rsidR="00833D55" w:rsidRPr="00617CB8" w:rsidRDefault="00833D55" w:rsidP="00833D55">
      <w:pPr>
        <w:pStyle w:val="3N"/>
      </w:pPr>
      <w:r w:rsidRPr="00617CB8">
        <w:t>When the value of ref_region_left_offset</w:t>
      </w:r>
      <w:r w:rsidRPr="00617CB8">
        <w:rPr>
          <w:bCs/>
        </w:rPr>
        <w:t xml:space="preserve">[ ref_loc_offset_layer_id[ i ] ] is greater than 0, </w:t>
      </w:r>
      <w:r w:rsidRPr="00617CB8">
        <w:t>refRegionTopLeftSample is located to the right of refPicTopLeftSample. When the value of ref_region_left_offset</w:t>
      </w:r>
      <w:r w:rsidRPr="00617CB8">
        <w:rPr>
          <w:bCs/>
        </w:rPr>
        <w:t xml:space="preserve">[ ref_loc_offset_layer_id[ i ] ] is less than 0, </w:t>
      </w:r>
      <w:r w:rsidRPr="00617CB8">
        <w:t>refRegionTopLeftSample is located to the left of refPicTopLeftSample.</w:t>
      </w:r>
    </w:p>
    <w:p w:rsidR="00833D55" w:rsidRPr="00617CB8" w:rsidRDefault="00833D55" w:rsidP="00833D55">
      <w:pPr>
        <w:pStyle w:val="3N"/>
      </w:pPr>
      <w:r w:rsidRPr="00617CB8">
        <w:t>When the value of ref_region_top_offset</w:t>
      </w:r>
      <w:r w:rsidRPr="00617CB8">
        <w:rPr>
          <w:bCs/>
        </w:rPr>
        <w:t xml:space="preserve">[ ref_loc_offset_layer_id[ i ] ] is greater than 0, </w:t>
      </w:r>
      <w:r w:rsidRPr="00617CB8">
        <w:t>refRegionTopLeftSample is located below refPicTopLeftSample. When the value of ref_region_top_offset</w:t>
      </w:r>
      <w:r w:rsidRPr="00617CB8">
        <w:rPr>
          <w:bCs/>
        </w:rPr>
        <w:t xml:space="preserve">[ ref_loc_offset_layer_id[ i ] ] is less than 0, </w:t>
      </w:r>
      <w:r w:rsidRPr="00617CB8">
        <w:t>refRegionTopLeftSample is located above refPicTopLeftSample.</w:t>
      </w:r>
    </w:p>
    <w:p w:rsidR="00833D55" w:rsidRPr="00617CB8" w:rsidRDefault="00833D55" w:rsidP="00833D55">
      <w:pPr>
        <w:pStyle w:val="3N"/>
      </w:pPr>
      <w:r w:rsidRPr="00617CB8">
        <w:t>When the value of ref_region_right_offset</w:t>
      </w:r>
      <w:r w:rsidRPr="00617CB8">
        <w:rPr>
          <w:bCs/>
        </w:rPr>
        <w:t xml:space="preserve">[ ref_loc_offset_layer_id[ i ] ] is greater than 0, </w:t>
      </w:r>
      <w:r w:rsidRPr="00617CB8">
        <w:t>refRegionBotRightSample is located to the left of refPicBotRightSample. When the value of ref_region_right_offset</w:t>
      </w:r>
      <w:r w:rsidRPr="00617CB8">
        <w:rPr>
          <w:bCs/>
        </w:rPr>
        <w:t xml:space="preserve">[ ref_loc_offset_layer_id[ i ] ] is less than 0, </w:t>
      </w:r>
      <w:r w:rsidRPr="00617CB8">
        <w:t>refRegionBotRightSample is located to the right of refPicBotRightSample.</w:t>
      </w:r>
    </w:p>
    <w:p w:rsidR="00833D55" w:rsidRPr="00617CB8" w:rsidRDefault="00833D55" w:rsidP="00833D55">
      <w:pPr>
        <w:pStyle w:val="3N"/>
      </w:pPr>
      <w:r w:rsidRPr="00617CB8">
        <w:t>When the value of ref_region_bottom_offset</w:t>
      </w:r>
      <w:r w:rsidRPr="00617CB8">
        <w:rPr>
          <w:bCs/>
        </w:rPr>
        <w:t xml:space="preserve">[ ref_loc_offset_layer_id[ i ] ] is greater than 0, </w:t>
      </w:r>
      <w:r w:rsidRPr="00617CB8">
        <w:t>refRegionBotRightSample is located above refPicBotRightSample. When the value of ref_region_bottom_offset</w:t>
      </w:r>
      <w:r w:rsidRPr="00617CB8">
        <w:rPr>
          <w:bCs/>
        </w:rPr>
        <w:t xml:space="preserve">[ ref_loc_offset_layer_id[ i ] ] is less than 0, </w:t>
      </w:r>
      <w:r w:rsidRPr="00617CB8">
        <w:t>refRegionBotRightSample is located below refPicBotRightSample.</w:t>
      </w:r>
    </w:p>
    <w:p w:rsidR="00833D55" w:rsidRPr="00617CB8" w:rsidRDefault="00833D55" w:rsidP="00833D55">
      <w:pPr>
        <w:rPr>
          <w:rFonts w:eastAsia="MS Mincho"/>
          <w:lang w:eastAsia="ja-JP"/>
        </w:rPr>
      </w:pPr>
      <w:r w:rsidRPr="00617CB8">
        <w:rPr>
          <w:rFonts w:eastAsia="MS Mincho"/>
          <w:b/>
          <w:lang w:eastAsia="ja-JP"/>
        </w:rPr>
        <w:t>resample_phase_set_present_flag</w:t>
      </w:r>
      <w:r w:rsidRPr="00617CB8">
        <w:rPr>
          <w:rFonts w:eastAsia="MS Mincho"/>
          <w:lang w:eastAsia="ja-JP"/>
        </w:rPr>
        <w:t>[ i ]</w:t>
      </w:r>
      <w:r w:rsidRPr="00617CB8">
        <w:rPr>
          <w:rFonts w:eastAsia="MS Mincho"/>
          <w:lang w:eastAsia="zh-CN"/>
        </w:rPr>
        <w:t xml:space="preserve"> equal to 1 specifies that </w:t>
      </w:r>
      <w:r w:rsidRPr="00617CB8">
        <w:rPr>
          <w:rFonts w:eastAsia="MS Mincho"/>
          <w:lang w:eastAsia="ja-JP"/>
        </w:rPr>
        <w:t xml:space="preserve">the i-th resampling phase set is </w:t>
      </w:r>
      <w:r w:rsidRPr="00617CB8">
        <w:rPr>
          <w:rFonts w:eastAsia="MS Mincho"/>
          <w:lang w:eastAsia="zh-CN"/>
        </w:rPr>
        <w:t xml:space="preserve">present in the </w:t>
      </w:r>
      <w:r w:rsidRPr="00617CB8">
        <w:rPr>
          <w:rFonts w:eastAsia="MS Mincho"/>
          <w:lang w:eastAsia="ja-JP"/>
        </w:rPr>
        <w:t>P</w:t>
      </w:r>
      <w:r w:rsidRPr="00617CB8">
        <w:rPr>
          <w:rFonts w:eastAsia="MS Mincho"/>
          <w:lang w:eastAsia="zh-CN"/>
        </w:rPr>
        <w:t xml:space="preserve">PS. </w:t>
      </w:r>
      <w:r w:rsidRPr="00617CB8">
        <w:rPr>
          <w:rFonts w:eastAsia="MS Mincho"/>
          <w:lang w:eastAsia="ja-JP"/>
        </w:rPr>
        <w:t>resample_phase_set_present_flag[ i ]</w:t>
      </w:r>
      <w:r w:rsidRPr="00617CB8">
        <w:rPr>
          <w:rFonts w:eastAsia="MS Mincho"/>
          <w:lang w:eastAsia="zh-CN"/>
        </w:rPr>
        <w:t xml:space="preserve"> equal to 0 specifies that </w:t>
      </w:r>
      <w:r w:rsidRPr="00617CB8">
        <w:rPr>
          <w:rFonts w:eastAsia="MS Mincho"/>
          <w:lang w:eastAsia="ja-JP"/>
        </w:rPr>
        <w:t>the i-th resampling phase set is not present in the PPS</w:t>
      </w:r>
      <w:r w:rsidRPr="00617CB8">
        <w:rPr>
          <w:rFonts w:eastAsia="MS Mincho"/>
          <w:lang w:eastAsia="zh-CN"/>
        </w:rPr>
        <w:t xml:space="preserve">. When not present, the value of </w:t>
      </w:r>
      <w:r w:rsidRPr="00617CB8">
        <w:rPr>
          <w:rFonts w:eastAsia="MS Mincho"/>
          <w:lang w:eastAsia="ja-JP"/>
        </w:rPr>
        <w:t>resample_phase_set_present_flag[ i ]</w:t>
      </w:r>
      <w:r w:rsidRPr="00617CB8">
        <w:rPr>
          <w:rFonts w:eastAsia="MS Mincho"/>
          <w:lang w:eastAsia="zh-CN"/>
        </w:rPr>
        <w:t xml:space="preserve"> is inferred to be equal to 0.</w:t>
      </w:r>
    </w:p>
    <w:p w:rsidR="00833D55" w:rsidRPr="00617CB8" w:rsidRDefault="00833D55" w:rsidP="00833D55">
      <w:pPr>
        <w:pStyle w:val="3N"/>
        <w:rPr>
          <w:rFonts w:eastAsia="MS Mincho"/>
          <w:lang w:eastAsia="ja-JP"/>
        </w:rPr>
      </w:pPr>
      <w:r w:rsidRPr="00617CB8">
        <w:t xml:space="preserve">The i-th resampling phase set specifies the phase offsets used in resampling process of the </w:t>
      </w:r>
      <w:r w:rsidRPr="00617CB8">
        <w:rPr>
          <w:bCs/>
        </w:rPr>
        <w:t xml:space="preserve">direct </w:t>
      </w:r>
      <w:r w:rsidRPr="00617CB8">
        <w:t xml:space="preserve">reference layer </w:t>
      </w:r>
      <w:r w:rsidRPr="00617CB8">
        <w:rPr>
          <w:rFonts w:eastAsia="MS Mincho"/>
          <w:lang w:eastAsia="ja-JP"/>
        </w:rPr>
        <w:t xml:space="preserve">picture </w:t>
      </w:r>
      <w:r w:rsidRPr="00617CB8">
        <w:t xml:space="preserve">with nuh_layer_id equal to </w:t>
      </w:r>
      <w:r w:rsidRPr="00617CB8">
        <w:rPr>
          <w:rFonts w:eastAsia="MS Mincho"/>
          <w:lang w:eastAsia="ja-JP"/>
        </w:rPr>
        <w:t>ref_loc_offset_layer_id</w:t>
      </w:r>
      <w:r w:rsidRPr="00617CB8">
        <w:t>[ i ]. When the layer specified by ref_loc_offset_layer_id[ i ] is not a direct reference layer of the current layer, the values of the syntax elements phase_hor_luma</w:t>
      </w:r>
      <w:r w:rsidRPr="00617CB8">
        <w:rPr>
          <w:bCs/>
        </w:rPr>
        <w:t>[ </w:t>
      </w:r>
      <w:r w:rsidRPr="00617CB8">
        <w:rPr>
          <w:rFonts w:eastAsia="MS Mincho"/>
          <w:lang w:eastAsia="ja-JP"/>
        </w:rPr>
        <w:t>ref_loc_offset_layer_id</w:t>
      </w:r>
      <w:r w:rsidRPr="00617CB8">
        <w:rPr>
          <w:bCs/>
        </w:rPr>
        <w:t xml:space="preserve">[ i ] ], </w:t>
      </w:r>
      <w:r w:rsidRPr="00617CB8">
        <w:t>phase_ver_luma</w:t>
      </w:r>
      <w:r w:rsidRPr="00617CB8">
        <w:rPr>
          <w:bCs/>
        </w:rPr>
        <w:t>[ </w:t>
      </w:r>
      <w:r w:rsidRPr="00617CB8">
        <w:rPr>
          <w:rFonts w:eastAsia="MS Mincho"/>
          <w:lang w:eastAsia="ja-JP"/>
        </w:rPr>
        <w:t>ref_loc_offset_layer_id</w:t>
      </w:r>
      <w:r w:rsidRPr="00617CB8">
        <w:rPr>
          <w:bCs/>
        </w:rPr>
        <w:t xml:space="preserve">[ i ] ], </w:t>
      </w:r>
      <w:r w:rsidRPr="00617CB8">
        <w:t>phase_hor_chroma</w:t>
      </w:r>
      <w:r w:rsidRPr="00617CB8">
        <w:rPr>
          <w:lang w:eastAsia="ko-KR"/>
        </w:rPr>
        <w:t>_plus8</w:t>
      </w:r>
      <w:r w:rsidRPr="00617CB8">
        <w:rPr>
          <w:bCs/>
        </w:rPr>
        <w:t>[ </w:t>
      </w:r>
      <w:r w:rsidRPr="00617CB8">
        <w:rPr>
          <w:rFonts w:eastAsia="MS Mincho"/>
          <w:lang w:eastAsia="ja-JP"/>
        </w:rPr>
        <w:t>ref_loc_offset_layer_id</w:t>
      </w:r>
      <w:r w:rsidRPr="00617CB8">
        <w:rPr>
          <w:bCs/>
        </w:rPr>
        <w:t xml:space="preserve">[ i ] ] and </w:t>
      </w:r>
      <w:r w:rsidRPr="00617CB8">
        <w:t>phase_ver_chroma</w:t>
      </w:r>
      <w:r w:rsidRPr="00617CB8">
        <w:rPr>
          <w:lang w:eastAsia="ko-KR"/>
        </w:rPr>
        <w:t>_plus8</w:t>
      </w:r>
      <w:r w:rsidRPr="00617CB8">
        <w:rPr>
          <w:bCs/>
        </w:rPr>
        <w:t>[ </w:t>
      </w:r>
      <w:r w:rsidRPr="00617CB8">
        <w:rPr>
          <w:rFonts w:eastAsia="MS Mincho"/>
          <w:lang w:eastAsia="ja-JP"/>
        </w:rPr>
        <w:t>ref_loc_offset_layer_id</w:t>
      </w:r>
      <w:r w:rsidRPr="00617CB8">
        <w:rPr>
          <w:bCs/>
        </w:rPr>
        <w:t>[ i ] ] are unspecified and shall be ignored by decoders.</w:t>
      </w:r>
    </w:p>
    <w:p w:rsidR="00833D55" w:rsidRPr="00617CB8" w:rsidRDefault="00833D55" w:rsidP="00833D55">
      <w:pPr>
        <w:pStyle w:val="3N"/>
      </w:pPr>
      <w:r w:rsidRPr="00617CB8">
        <w:rPr>
          <w:b/>
        </w:rPr>
        <w:t>phase_hor_luma</w:t>
      </w:r>
      <w:r w:rsidRPr="00617CB8">
        <w:rPr>
          <w:bCs/>
        </w:rPr>
        <w:t>[ </w:t>
      </w:r>
      <w:r w:rsidRPr="00617CB8">
        <w:rPr>
          <w:rFonts w:eastAsia="MS Mincho"/>
          <w:lang w:eastAsia="ja-JP"/>
        </w:rPr>
        <w:t>ref_loc_offset_layer_id</w:t>
      </w:r>
      <w:r w:rsidRPr="00617CB8">
        <w:rPr>
          <w:bCs/>
        </w:rPr>
        <w:t>[ i ] ]</w:t>
      </w:r>
      <w:r w:rsidRPr="00617CB8">
        <w:t xml:space="preserve"> specifies the luma phase shift in the horizontal direction used in the resampling </w:t>
      </w:r>
      <w:r w:rsidRPr="00617CB8">
        <w:rPr>
          <w:rFonts w:eastAsia="MS Mincho"/>
          <w:lang w:eastAsia="ja-JP"/>
        </w:rPr>
        <w:t xml:space="preserve">process of the </w:t>
      </w:r>
      <w:r w:rsidRPr="00617CB8">
        <w:rPr>
          <w:bCs/>
        </w:rPr>
        <w:t xml:space="preserve">direct </w:t>
      </w:r>
      <w:r w:rsidRPr="00617CB8">
        <w:rPr>
          <w:rFonts w:eastAsia="MS Mincho"/>
          <w:lang w:eastAsia="ja-JP"/>
        </w:rPr>
        <w:t xml:space="preserve">reference layer </w:t>
      </w:r>
      <w:r w:rsidRPr="00617CB8">
        <w:t xml:space="preserve">picture with nuh_layer_id equal to </w:t>
      </w:r>
      <w:r w:rsidRPr="00617CB8">
        <w:rPr>
          <w:rFonts w:eastAsia="MS Mincho"/>
          <w:lang w:eastAsia="ja-JP"/>
        </w:rPr>
        <w:t>ref_loc_offset_layer_id</w:t>
      </w:r>
      <w:r w:rsidRPr="00617CB8">
        <w:t>[ i ]. The value of phase_hor_luma</w:t>
      </w:r>
      <w:r w:rsidRPr="00617CB8">
        <w:rPr>
          <w:bCs/>
        </w:rPr>
        <w:t>[ ref_loc_offset_layer_id[ i ] ]</w:t>
      </w:r>
      <w:r w:rsidRPr="00617CB8">
        <w:t xml:space="preserve"> shall be in the range of </w:t>
      </w:r>
      <w:r w:rsidRPr="00617CB8">
        <w:rPr>
          <w:lang w:eastAsia="ko-KR"/>
        </w:rPr>
        <w:t>0</w:t>
      </w:r>
      <w:r w:rsidRPr="00617CB8">
        <w:t xml:space="preserve"> to </w:t>
      </w:r>
      <w:r w:rsidRPr="00617CB8">
        <w:rPr>
          <w:lang w:eastAsia="ko-KR"/>
        </w:rPr>
        <w:t>31</w:t>
      </w:r>
      <w:r w:rsidRPr="00617CB8">
        <w:t>, inclusive.</w:t>
      </w:r>
      <w:r w:rsidRPr="00617CB8">
        <w:rPr>
          <w:lang w:eastAsia="ko-KR"/>
        </w:rPr>
        <w:t xml:space="preserve"> </w:t>
      </w:r>
      <w:r w:rsidRPr="00617CB8">
        <w:t xml:space="preserve">When not present, the </w:t>
      </w:r>
      <w:r w:rsidRPr="00617CB8">
        <w:rPr>
          <w:rFonts w:eastAsia="MS Mincho"/>
          <w:lang w:eastAsia="zh-CN"/>
        </w:rPr>
        <w:t xml:space="preserve">value of </w:t>
      </w:r>
      <w:r w:rsidRPr="00617CB8">
        <w:t>phase_hor_luma</w:t>
      </w:r>
      <w:r w:rsidRPr="00617CB8">
        <w:rPr>
          <w:bCs/>
        </w:rPr>
        <w:t>[ </w:t>
      </w:r>
      <w:r w:rsidRPr="00617CB8">
        <w:rPr>
          <w:rFonts w:eastAsia="MS Mincho"/>
          <w:lang w:eastAsia="ja-JP"/>
        </w:rPr>
        <w:t>ref_loc_offset_layer_id</w:t>
      </w:r>
      <w:r w:rsidRPr="00617CB8">
        <w:rPr>
          <w:bCs/>
        </w:rPr>
        <w:t>[ i ] ]</w:t>
      </w:r>
      <w:r w:rsidRPr="00617CB8">
        <w:t xml:space="preserve"> is inferred to be equal to 0.</w:t>
      </w:r>
    </w:p>
    <w:p w:rsidR="00833D55" w:rsidRPr="00617CB8" w:rsidRDefault="00833D55" w:rsidP="00833D55">
      <w:pPr>
        <w:pStyle w:val="3N"/>
      </w:pPr>
      <w:r w:rsidRPr="00617CB8">
        <w:rPr>
          <w:b/>
        </w:rPr>
        <w:t>phase_ver_luma</w:t>
      </w:r>
      <w:r w:rsidRPr="00617CB8">
        <w:rPr>
          <w:bCs/>
        </w:rPr>
        <w:t>[ </w:t>
      </w:r>
      <w:r w:rsidRPr="00617CB8">
        <w:rPr>
          <w:rFonts w:eastAsia="MS Mincho"/>
          <w:lang w:eastAsia="ja-JP"/>
        </w:rPr>
        <w:t>ref_loc_offset_layer_id</w:t>
      </w:r>
      <w:r w:rsidRPr="00617CB8">
        <w:rPr>
          <w:bCs/>
        </w:rPr>
        <w:t>[ i ] ]</w:t>
      </w:r>
      <w:r w:rsidRPr="00617CB8">
        <w:t xml:space="preserve"> specifies the luma phase shift in the vertical direction used in the resampling </w:t>
      </w:r>
      <w:r w:rsidRPr="00617CB8">
        <w:rPr>
          <w:rFonts w:eastAsia="MS Mincho"/>
          <w:lang w:eastAsia="ja-JP"/>
        </w:rPr>
        <w:t xml:space="preserve">of the </w:t>
      </w:r>
      <w:r w:rsidRPr="00617CB8">
        <w:rPr>
          <w:bCs/>
        </w:rPr>
        <w:t xml:space="preserve">direct </w:t>
      </w:r>
      <w:r w:rsidRPr="00617CB8">
        <w:rPr>
          <w:rFonts w:eastAsia="MS Mincho"/>
          <w:lang w:eastAsia="ja-JP"/>
        </w:rPr>
        <w:t xml:space="preserve">reference layer </w:t>
      </w:r>
      <w:r w:rsidRPr="00617CB8">
        <w:t xml:space="preserve">picture with nuh_layer_id equal to </w:t>
      </w:r>
      <w:r w:rsidRPr="00617CB8">
        <w:rPr>
          <w:rFonts w:eastAsia="MS Mincho"/>
          <w:lang w:eastAsia="ja-JP"/>
        </w:rPr>
        <w:t>ref_loc_offset_layer_id</w:t>
      </w:r>
      <w:r w:rsidRPr="00617CB8">
        <w:t>[ i ]. The value of phase_</w:t>
      </w:r>
      <w:r w:rsidRPr="00617CB8">
        <w:rPr>
          <w:lang w:eastAsia="ko-KR"/>
        </w:rPr>
        <w:t>ve</w:t>
      </w:r>
      <w:r w:rsidRPr="00617CB8">
        <w:t>r_luma</w:t>
      </w:r>
      <w:r w:rsidRPr="00617CB8">
        <w:rPr>
          <w:bCs/>
        </w:rPr>
        <w:t>[ ref_loc_offset_layer_id[ i ] ]</w:t>
      </w:r>
      <w:r w:rsidRPr="00617CB8">
        <w:t xml:space="preserve"> shall be in the range of </w:t>
      </w:r>
      <w:r w:rsidRPr="00617CB8">
        <w:rPr>
          <w:lang w:eastAsia="ko-KR"/>
        </w:rPr>
        <w:t>0</w:t>
      </w:r>
      <w:r w:rsidRPr="00617CB8">
        <w:t xml:space="preserve"> to </w:t>
      </w:r>
      <w:r w:rsidRPr="00617CB8">
        <w:rPr>
          <w:lang w:eastAsia="ko-KR"/>
        </w:rPr>
        <w:t>31</w:t>
      </w:r>
      <w:r w:rsidRPr="00617CB8">
        <w:t>, inclusive.</w:t>
      </w:r>
      <w:r w:rsidRPr="00617CB8">
        <w:rPr>
          <w:lang w:eastAsia="ko-KR"/>
        </w:rPr>
        <w:t xml:space="preserve"> </w:t>
      </w:r>
      <w:r w:rsidRPr="00617CB8">
        <w:t xml:space="preserve">When not present, the </w:t>
      </w:r>
      <w:r w:rsidRPr="00617CB8">
        <w:rPr>
          <w:rFonts w:eastAsia="MS Mincho"/>
          <w:lang w:eastAsia="zh-CN"/>
        </w:rPr>
        <w:t xml:space="preserve">value of </w:t>
      </w:r>
      <w:r w:rsidRPr="00617CB8">
        <w:t>phase_ver_luma</w:t>
      </w:r>
      <w:r w:rsidRPr="00617CB8">
        <w:rPr>
          <w:bCs/>
        </w:rPr>
        <w:t>[ </w:t>
      </w:r>
      <w:r w:rsidRPr="00617CB8">
        <w:rPr>
          <w:rFonts w:eastAsia="MS Mincho"/>
          <w:lang w:eastAsia="ja-JP"/>
        </w:rPr>
        <w:t>ref_loc_offset_layer_id</w:t>
      </w:r>
      <w:r w:rsidRPr="00617CB8">
        <w:rPr>
          <w:bCs/>
        </w:rPr>
        <w:t>[ i ] ]</w:t>
      </w:r>
      <w:r w:rsidRPr="00617CB8">
        <w:t xml:space="preserve"> is inferred to be equal to 0.</w:t>
      </w:r>
    </w:p>
    <w:p w:rsidR="00833D55" w:rsidRPr="00617CB8" w:rsidRDefault="00833D55" w:rsidP="00833D55">
      <w:pPr>
        <w:pStyle w:val="3N"/>
      </w:pPr>
      <w:r w:rsidRPr="00617CB8">
        <w:rPr>
          <w:b/>
        </w:rPr>
        <w:t>phase_hor_chroma</w:t>
      </w:r>
      <w:r w:rsidRPr="00617CB8">
        <w:rPr>
          <w:b/>
          <w:lang w:eastAsia="ko-KR"/>
        </w:rPr>
        <w:t>_plus8</w:t>
      </w:r>
      <w:r w:rsidRPr="00617CB8">
        <w:rPr>
          <w:bCs/>
        </w:rPr>
        <w:t>[ </w:t>
      </w:r>
      <w:r w:rsidRPr="00617CB8">
        <w:rPr>
          <w:rFonts w:eastAsia="MS Mincho"/>
          <w:lang w:eastAsia="ja-JP"/>
        </w:rPr>
        <w:t>ref_loc_offset_layer_id</w:t>
      </w:r>
      <w:r w:rsidRPr="00617CB8">
        <w:rPr>
          <w:bCs/>
        </w:rPr>
        <w:t xml:space="preserve">[ i ] ] </w:t>
      </w:r>
      <w:r w:rsidRPr="00617CB8">
        <w:t xml:space="preserve">minus 8 specifies the chroma phase shift in the horizontal direction used in the resampling </w:t>
      </w:r>
      <w:r w:rsidRPr="00617CB8">
        <w:rPr>
          <w:rFonts w:eastAsia="MS Mincho"/>
          <w:lang w:eastAsia="ja-JP"/>
        </w:rPr>
        <w:t xml:space="preserve">of the </w:t>
      </w:r>
      <w:r w:rsidRPr="00617CB8">
        <w:rPr>
          <w:bCs/>
        </w:rPr>
        <w:t xml:space="preserve">direct </w:t>
      </w:r>
      <w:r w:rsidRPr="00617CB8">
        <w:rPr>
          <w:rFonts w:eastAsia="MS Mincho"/>
          <w:lang w:eastAsia="ja-JP"/>
        </w:rPr>
        <w:t xml:space="preserve">reference layer </w:t>
      </w:r>
      <w:r w:rsidRPr="00617CB8">
        <w:t xml:space="preserve">picture with nuh_layer_id equal to </w:t>
      </w:r>
      <w:r w:rsidRPr="00617CB8">
        <w:rPr>
          <w:rFonts w:eastAsia="MS Mincho"/>
          <w:lang w:eastAsia="ja-JP"/>
        </w:rPr>
        <w:t>ref_loc_offset_layer_id</w:t>
      </w:r>
      <w:r w:rsidRPr="00617CB8">
        <w:t>[ i ]. The value of phase_hor_</w:t>
      </w:r>
      <w:r w:rsidRPr="00617CB8">
        <w:rPr>
          <w:lang w:eastAsia="ko-KR"/>
        </w:rPr>
        <w:t>chroma_plus8</w:t>
      </w:r>
      <w:r w:rsidRPr="00617CB8">
        <w:rPr>
          <w:bCs/>
        </w:rPr>
        <w:t>[ ref_loc_offset_layer_id[ i ] ]</w:t>
      </w:r>
      <w:r w:rsidRPr="00617CB8">
        <w:t xml:space="preserve"> shall be in the range of </w:t>
      </w:r>
      <w:r w:rsidRPr="00617CB8">
        <w:rPr>
          <w:lang w:eastAsia="ko-KR"/>
        </w:rPr>
        <w:t>0</w:t>
      </w:r>
      <w:r w:rsidRPr="00617CB8">
        <w:t xml:space="preserve"> to </w:t>
      </w:r>
      <w:r w:rsidRPr="00617CB8">
        <w:rPr>
          <w:lang w:eastAsia="ko-KR"/>
        </w:rPr>
        <w:t>63</w:t>
      </w:r>
      <w:r w:rsidRPr="00617CB8">
        <w:t>, inclusive</w:t>
      </w:r>
      <w:r w:rsidRPr="00617CB8">
        <w:rPr>
          <w:lang w:eastAsia="ko-KR"/>
        </w:rPr>
        <w:t xml:space="preserve">. </w:t>
      </w:r>
      <w:r w:rsidRPr="00617CB8">
        <w:t>When not present, the value of phase_hor_chroma</w:t>
      </w:r>
      <w:r w:rsidRPr="00617CB8">
        <w:rPr>
          <w:lang w:eastAsia="ko-KR"/>
        </w:rPr>
        <w:t>_plus8</w:t>
      </w:r>
      <w:r w:rsidRPr="00617CB8">
        <w:rPr>
          <w:bCs/>
        </w:rPr>
        <w:t>[ </w:t>
      </w:r>
      <w:r w:rsidRPr="00617CB8">
        <w:rPr>
          <w:rFonts w:eastAsia="MS Mincho"/>
          <w:lang w:eastAsia="ja-JP"/>
        </w:rPr>
        <w:t>ref_loc_offset_layer_id</w:t>
      </w:r>
      <w:r w:rsidRPr="00617CB8">
        <w:rPr>
          <w:bCs/>
        </w:rPr>
        <w:t>[ i ] ]</w:t>
      </w:r>
      <w:r w:rsidRPr="00617CB8">
        <w:t xml:space="preserve"> is inferred to be equal to </w:t>
      </w:r>
      <w:r w:rsidRPr="00617CB8">
        <w:rPr>
          <w:lang w:eastAsia="ko-KR"/>
        </w:rPr>
        <w:t>8</w:t>
      </w:r>
      <w:r w:rsidRPr="00617CB8">
        <w:t>.</w:t>
      </w:r>
    </w:p>
    <w:p w:rsidR="00833D55" w:rsidRPr="00617CB8" w:rsidRDefault="00833D55" w:rsidP="00833D55">
      <w:pPr>
        <w:rPr>
          <w:lang w:eastAsia="ko-KR"/>
        </w:rPr>
      </w:pPr>
      <w:r w:rsidRPr="00617CB8">
        <w:rPr>
          <w:b/>
        </w:rPr>
        <w:t>phase_ver_chroma</w:t>
      </w:r>
      <w:r w:rsidRPr="00617CB8">
        <w:rPr>
          <w:b/>
          <w:lang w:eastAsia="ko-KR"/>
        </w:rPr>
        <w:t>_plus8</w:t>
      </w:r>
      <w:r w:rsidRPr="00617CB8">
        <w:rPr>
          <w:bCs/>
        </w:rPr>
        <w:t>[ </w:t>
      </w:r>
      <w:r w:rsidRPr="00617CB8">
        <w:rPr>
          <w:rFonts w:eastAsia="MS Mincho"/>
          <w:lang w:eastAsia="ja-JP"/>
        </w:rPr>
        <w:t>ref_loc_offset_layer_id</w:t>
      </w:r>
      <w:r w:rsidRPr="00617CB8">
        <w:rPr>
          <w:bCs/>
        </w:rPr>
        <w:t>[ i ] ]</w:t>
      </w:r>
      <w:r w:rsidRPr="00617CB8">
        <w:t xml:space="preserve"> minus 8 specifies the chroma phase shift in the vertical direction used in the resampling </w:t>
      </w:r>
      <w:r w:rsidRPr="00617CB8">
        <w:rPr>
          <w:rFonts w:eastAsia="MS Mincho"/>
          <w:lang w:eastAsia="ja-JP"/>
        </w:rPr>
        <w:t xml:space="preserve">process of the </w:t>
      </w:r>
      <w:r w:rsidRPr="00617CB8">
        <w:rPr>
          <w:bCs/>
        </w:rPr>
        <w:t xml:space="preserve">direct </w:t>
      </w:r>
      <w:r w:rsidRPr="00617CB8">
        <w:rPr>
          <w:rFonts w:eastAsia="MS Mincho"/>
          <w:lang w:eastAsia="ja-JP"/>
        </w:rPr>
        <w:t xml:space="preserve">reference layer </w:t>
      </w:r>
      <w:r w:rsidRPr="00617CB8">
        <w:t xml:space="preserve">picture with nuh_layer_id equal to </w:t>
      </w:r>
      <w:r w:rsidRPr="00617CB8">
        <w:rPr>
          <w:rFonts w:eastAsia="MS Mincho"/>
          <w:lang w:eastAsia="ja-JP"/>
        </w:rPr>
        <w:t>ref_loc_offset_layer_id</w:t>
      </w:r>
      <w:r w:rsidRPr="00617CB8">
        <w:t>[ i ].</w:t>
      </w:r>
      <w:r w:rsidRPr="00617CB8">
        <w:rPr>
          <w:lang w:eastAsia="ko-KR"/>
        </w:rPr>
        <w:t xml:space="preserve"> </w:t>
      </w:r>
      <w:r w:rsidRPr="00617CB8">
        <w:t>The value of phase_</w:t>
      </w:r>
      <w:r w:rsidRPr="00617CB8">
        <w:rPr>
          <w:lang w:eastAsia="ko-KR"/>
        </w:rPr>
        <w:t>ve</w:t>
      </w:r>
      <w:r w:rsidRPr="00617CB8">
        <w:t>r_</w:t>
      </w:r>
      <w:r w:rsidRPr="00617CB8">
        <w:rPr>
          <w:lang w:eastAsia="ko-KR"/>
        </w:rPr>
        <w:t>chroma_plus8</w:t>
      </w:r>
      <w:r w:rsidRPr="00617CB8">
        <w:rPr>
          <w:bCs/>
        </w:rPr>
        <w:t>[ ref_loc_offset_layer_id[ i ] ]</w:t>
      </w:r>
      <w:r w:rsidRPr="00617CB8">
        <w:t xml:space="preserve"> shall be in the range of </w:t>
      </w:r>
      <w:r w:rsidRPr="00617CB8">
        <w:rPr>
          <w:lang w:eastAsia="ko-KR"/>
        </w:rPr>
        <w:t>0</w:t>
      </w:r>
      <w:r w:rsidRPr="00617CB8">
        <w:t xml:space="preserve"> to </w:t>
      </w:r>
      <w:r w:rsidRPr="00617CB8">
        <w:rPr>
          <w:lang w:eastAsia="ko-KR"/>
        </w:rPr>
        <w:t>63</w:t>
      </w:r>
      <w:r w:rsidRPr="00617CB8">
        <w:t>, inclusive. When not present, the value of phase_ver_chroma</w:t>
      </w:r>
      <w:r w:rsidRPr="00617CB8">
        <w:rPr>
          <w:lang w:eastAsia="ko-KR"/>
        </w:rPr>
        <w:t>_plus8</w:t>
      </w:r>
      <w:r w:rsidRPr="00617CB8">
        <w:rPr>
          <w:bCs/>
        </w:rPr>
        <w:t>[ </w:t>
      </w:r>
      <w:r w:rsidRPr="00617CB8">
        <w:rPr>
          <w:rFonts w:eastAsia="MS Mincho"/>
          <w:lang w:eastAsia="ja-JP"/>
        </w:rPr>
        <w:t>ref_loc_offset_layer_id</w:t>
      </w:r>
      <w:r w:rsidRPr="00617CB8">
        <w:rPr>
          <w:bCs/>
        </w:rPr>
        <w:t>[ i ] ]</w:t>
      </w:r>
      <w:r w:rsidRPr="00617CB8">
        <w:t xml:space="preserve"> is inferred to be equal to </w:t>
      </w:r>
      <w:r w:rsidRPr="00617CB8">
        <w:rPr>
          <w:lang w:eastAsia="ko-KR"/>
        </w:rPr>
        <w:t>( 4 * scaledRefRegHeight + </w:t>
      </w:r>
      <w:r w:rsidRPr="00617CB8">
        <w:rPr>
          <w:lang w:eastAsia="ja-JP"/>
        </w:rPr>
        <w:t>refReg</w:t>
      </w:r>
      <w:r w:rsidRPr="00617CB8">
        <w:t>Height </w:t>
      </w:r>
      <w:r w:rsidRPr="00617CB8">
        <w:rPr>
          <w:lang w:eastAsia="ko-KR"/>
        </w:rPr>
        <w:t>/ 2 ) / </w:t>
      </w:r>
      <w:r w:rsidRPr="00617CB8">
        <w:rPr>
          <w:lang w:eastAsia="ja-JP"/>
        </w:rPr>
        <w:t>refReg</w:t>
      </w:r>
      <w:r w:rsidRPr="00617CB8">
        <w:t>Height </w:t>
      </w:r>
      <w:r w:rsidRPr="00617CB8">
        <w:rPr>
          <w:lang w:eastAsia="ko-KR"/>
        </w:rPr>
        <w:t>+ 4</w:t>
      </w:r>
      <w:r w:rsidRPr="00617CB8">
        <w:t xml:space="preserve">, where the value of </w:t>
      </w:r>
      <w:r w:rsidRPr="00617CB8">
        <w:rPr>
          <w:lang w:eastAsia="ko-KR"/>
        </w:rPr>
        <w:t xml:space="preserve">scaledRefRegHeight is equal to the value of </w:t>
      </w:r>
      <w:r w:rsidRPr="00617CB8">
        <w:t xml:space="preserve">ScaledRefRegionHeightInSamplesY derived for the </w:t>
      </w:r>
      <w:r w:rsidRPr="00617CB8">
        <w:rPr>
          <w:bCs/>
        </w:rPr>
        <w:t xml:space="preserve">direct </w:t>
      </w:r>
      <w:r w:rsidRPr="00617CB8">
        <w:t>reference layer picture with nuh_layer_id equal to</w:t>
      </w:r>
      <w:r w:rsidRPr="00617CB8">
        <w:rPr>
          <w:lang w:eastAsia="ko-KR"/>
        </w:rPr>
        <w:t xml:space="preserve"> </w:t>
      </w:r>
      <w:r w:rsidRPr="00617CB8">
        <w:rPr>
          <w:rFonts w:eastAsia="MS Mincho"/>
          <w:lang w:eastAsia="ja-JP"/>
        </w:rPr>
        <w:t>ref_loc_offset_layer_id</w:t>
      </w:r>
      <w:r w:rsidRPr="00617CB8">
        <w:rPr>
          <w:bCs/>
        </w:rPr>
        <w:t>[ i ]</w:t>
      </w:r>
      <w:r w:rsidRPr="00617CB8">
        <w:rPr>
          <w:lang w:eastAsia="ko-KR"/>
        </w:rPr>
        <w:t xml:space="preserve"> of the picture that refers to this PPS, and the value of </w:t>
      </w:r>
      <w:r w:rsidRPr="00617CB8">
        <w:rPr>
          <w:lang w:eastAsia="ja-JP"/>
        </w:rPr>
        <w:t>refReg</w:t>
      </w:r>
      <w:r w:rsidRPr="00617CB8">
        <w:t>Height is equal to RefLayer</w:t>
      </w:r>
      <w:r w:rsidRPr="00617CB8">
        <w:rPr>
          <w:lang w:eastAsia="ja-JP"/>
        </w:rPr>
        <w:t>Region</w:t>
      </w:r>
      <w:r w:rsidRPr="00617CB8">
        <w:t xml:space="preserve">HeightInSamplesY derived for the </w:t>
      </w:r>
      <w:r w:rsidRPr="00617CB8">
        <w:rPr>
          <w:bCs/>
        </w:rPr>
        <w:t xml:space="preserve">direct </w:t>
      </w:r>
      <w:r w:rsidRPr="00617CB8">
        <w:t xml:space="preserve">reference layer picture with nuh_layer_id equal to </w:t>
      </w:r>
      <w:r w:rsidRPr="00617CB8">
        <w:rPr>
          <w:rFonts w:eastAsia="MS Mincho"/>
          <w:lang w:eastAsia="ja-JP"/>
        </w:rPr>
        <w:t>ref_loc_offset_layer_id</w:t>
      </w:r>
      <w:r w:rsidRPr="00617CB8">
        <w:rPr>
          <w:bCs/>
        </w:rPr>
        <w:t>[ i ] </w:t>
      </w:r>
      <w:r w:rsidRPr="00617CB8">
        <w:t xml:space="preserve">] </w:t>
      </w:r>
      <w:r w:rsidRPr="00617CB8">
        <w:rPr>
          <w:lang w:eastAsia="ko-KR"/>
        </w:rPr>
        <w:t>of the picture that refers to this PPS.</w:t>
      </w:r>
    </w:p>
    <w:p w:rsidR="00833D55" w:rsidRPr="00617CB8" w:rsidRDefault="00833D55" w:rsidP="00833D55">
      <w:r w:rsidRPr="00617CB8">
        <w:rPr>
          <w:b/>
        </w:rPr>
        <w:t>colour_mapping_enabled_flag</w:t>
      </w:r>
      <w:r w:rsidRPr="00617CB8">
        <w:t xml:space="preserve"> equal to 1 specifies the colour mapping process may be applied to the inter-layer reference pictures for the coded pictures referring to the PPS. colour_mapping_enabled_flag equal to 0 specifies that the colour mapping process is not applied to the inter-layer reference pictures for the coded pictures referring to the PPS. When not present, </w:t>
      </w:r>
      <w:r w:rsidRPr="00617CB8">
        <w:rPr>
          <w:szCs w:val="22"/>
        </w:rPr>
        <w:t xml:space="preserve">the value of </w:t>
      </w:r>
      <w:r w:rsidRPr="00617CB8">
        <w:t>colour_mapping_enabled_flag is inferred to be equal to 0.</w:t>
      </w:r>
    </w:p>
    <w:p w:rsidR="00833D55" w:rsidRPr="00617CB8" w:rsidRDefault="00833D55" w:rsidP="00833D55">
      <w:r w:rsidRPr="00617CB8">
        <w:t>It is a requirement of bitstream conformance that, when pps_pic_parameter_set_id is greater than or equal to 8, colour_mapping_enabled_flag shall be equal to 0.</w:t>
      </w:r>
    </w:p>
    <w:p w:rsidR="00833D55" w:rsidRPr="00617CB8" w:rsidRDefault="00833D55" w:rsidP="00833D55">
      <w:pPr>
        <w:pStyle w:val="3H4"/>
        <w:keepLines w:val="0"/>
        <w:numPr>
          <w:ilvl w:val="5"/>
          <w:numId w:val="12"/>
        </w:numPr>
        <w:tabs>
          <w:tab w:val="clear" w:pos="1080"/>
          <w:tab w:val="num" w:pos="1134"/>
        </w:tabs>
        <w:ind w:left="1134" w:hanging="1134"/>
      </w:pPr>
      <w:bookmarkStart w:id="5831" w:name="_Ref414879775"/>
      <w:r w:rsidRPr="00617CB8">
        <w:t>General colour mapping table semantics</w:t>
      </w:r>
      <w:bookmarkEnd w:id="5831"/>
    </w:p>
    <w:p w:rsidR="00833D55" w:rsidRPr="00617CB8" w:rsidRDefault="00833D55" w:rsidP="00833D55">
      <w:pPr>
        <w:rPr>
          <w:b/>
        </w:rPr>
      </w:pPr>
      <w:r w:rsidRPr="00617CB8">
        <w:rPr>
          <w:b/>
          <w:bCs/>
        </w:rPr>
        <w:t>num_cm_ref_layers_minus1</w:t>
      </w:r>
      <w:r w:rsidRPr="00617CB8">
        <w:t xml:space="preserve"> specifies </w:t>
      </w:r>
      <w:r w:rsidRPr="00617CB8">
        <w:rPr>
          <w:bCs/>
        </w:rPr>
        <w:t xml:space="preserve">the </w:t>
      </w:r>
      <w:r w:rsidRPr="00617CB8">
        <w:t xml:space="preserve">number of the following cm_ref_layer_id[ i ] syntax elements. The value of </w:t>
      </w:r>
      <w:r w:rsidRPr="00617CB8">
        <w:rPr>
          <w:bCs/>
        </w:rPr>
        <w:t xml:space="preserve">num_cm_ref_layers_minus1 shall be in the range of </w:t>
      </w:r>
      <w:r w:rsidRPr="00617CB8">
        <w:t>0</w:t>
      </w:r>
      <w:r w:rsidRPr="00617CB8">
        <w:rPr>
          <w:bCs/>
        </w:rPr>
        <w:t xml:space="preserve"> to 61, inclusive.</w:t>
      </w:r>
    </w:p>
    <w:p w:rsidR="00833D55" w:rsidRPr="00617CB8" w:rsidRDefault="00833D55" w:rsidP="00833D55">
      <w:pPr>
        <w:rPr>
          <w:b/>
        </w:rPr>
      </w:pPr>
      <w:r w:rsidRPr="00617CB8">
        <w:rPr>
          <w:b/>
        </w:rPr>
        <w:t>cm_ref_layer_id</w:t>
      </w:r>
      <w:r w:rsidRPr="00617CB8">
        <w:t xml:space="preserve">[ i ] specifies the nuh_layer_id value of the associated </w:t>
      </w:r>
      <w:r w:rsidRPr="00617CB8">
        <w:rPr>
          <w:bCs/>
        </w:rPr>
        <w:t xml:space="preserve">direct </w:t>
      </w:r>
      <w:r w:rsidRPr="00617CB8">
        <w:t>reference layer picture for which the colour mapping table is specified.</w:t>
      </w:r>
    </w:p>
    <w:p w:rsidR="00833D55" w:rsidRPr="00617CB8" w:rsidRDefault="00833D55" w:rsidP="00833D55">
      <w:r w:rsidRPr="00617CB8">
        <w:rPr>
          <w:b/>
        </w:rPr>
        <w:t>cm_octant_depth</w:t>
      </w:r>
      <w:r w:rsidRPr="00617CB8">
        <w:t xml:space="preserve"> specifies the maximal split depth of the colour mapping table. In </w:t>
      </w:r>
      <w:r w:rsidRPr="00617CB8">
        <w:rPr>
          <w:lang w:eastAsia="ko-KR"/>
        </w:rPr>
        <w:t>bitstreams conforming to this version of this Specification, the value of cm_octant_depth shall be in the range of 0 to 1, inclusive</w:t>
      </w:r>
      <w:r w:rsidRPr="00617CB8">
        <w:t>. Other values for cm_octant_depth are reserved for future use by ITU-T | ISO/IEC.</w:t>
      </w:r>
    </w:p>
    <w:p w:rsidR="00833D55" w:rsidRPr="00617CB8" w:rsidRDefault="00833D55" w:rsidP="00833D55">
      <w:r w:rsidRPr="00617CB8">
        <w:t>The variable OctantNumC is derived as follows:</w:t>
      </w:r>
    </w:p>
    <w:p w:rsidR="00833D55" w:rsidRPr="00D516A4" w:rsidRDefault="00833D55" w:rsidP="00833D55">
      <w:pPr>
        <w:pStyle w:val="Equationsmallertabs"/>
        <w:rPr>
          <w:lang w:val="fr-CH"/>
        </w:rPr>
      </w:pPr>
      <w:r w:rsidRPr="00D516A4">
        <w:rPr>
          <w:lang w:val="fr-CH"/>
        </w:rPr>
        <w:t>OctantNumC</w:t>
      </w:r>
      <w:r w:rsidRPr="00D516A4">
        <w:rPr>
          <w:lang w:val="fr-CH" w:eastAsia="zh-CN"/>
        </w:rPr>
        <w:t> </w:t>
      </w:r>
      <w:r w:rsidRPr="00D516A4">
        <w:rPr>
          <w:lang w:val="fr-CH"/>
        </w:rPr>
        <w:t>=</w:t>
      </w:r>
      <w:r w:rsidRPr="00D516A4">
        <w:rPr>
          <w:lang w:val="fr-CH" w:eastAsia="zh-CN"/>
        </w:rPr>
        <w:t> </w:t>
      </w:r>
      <w:r w:rsidRPr="00D516A4">
        <w:rPr>
          <w:lang w:val="fr-CH"/>
        </w:rPr>
        <w:t>1</w:t>
      </w:r>
      <w:r w:rsidRPr="00D516A4">
        <w:rPr>
          <w:lang w:val="fr-CH" w:eastAsia="zh-CN"/>
        </w:rPr>
        <w:t>  </w:t>
      </w:r>
      <w:r w:rsidRPr="00D516A4">
        <w:rPr>
          <w:lang w:val="fr-CH"/>
        </w:rPr>
        <w:t>&lt;&lt; </w:t>
      </w:r>
      <w:r w:rsidRPr="00D516A4">
        <w:rPr>
          <w:lang w:val="fr-CH" w:eastAsia="zh-CN"/>
        </w:rPr>
        <w:t> </w:t>
      </w:r>
      <w:r w:rsidRPr="00D516A4">
        <w:rPr>
          <w:lang w:val="fr-CH"/>
        </w:rPr>
        <w:t>cm_octant_depth</w:t>
      </w:r>
      <w:r w:rsidRPr="00D516A4">
        <w:rPr>
          <w:lang w:val="fr-CH"/>
        </w:rPr>
        <w:tab/>
      </w:r>
      <w:r w:rsidRPr="00D516A4">
        <w:rPr>
          <w:lang w:val="fr-CH"/>
        </w:rPr>
        <w:tab/>
      </w:r>
      <w:r w:rsidRPr="00D516A4">
        <w:rPr>
          <w:rFonts w:eastAsia="Batang"/>
          <w:bCs/>
          <w:lang w:val="fr-CH"/>
        </w:rPr>
        <w:t>(F</w:t>
      </w:r>
      <w:r w:rsidRPr="00D516A4">
        <w:rPr>
          <w:lang w:val="fr-CH"/>
        </w:rPr>
        <w:noBreakHyphen/>
      </w:r>
      <w:r w:rsidR="00B96C9A" w:rsidRPr="00617CB8">
        <w:rPr>
          <w:lang w:val="en-GB"/>
        </w:rPr>
        <w:fldChar w:fldCharType="begin" w:fldLock="1"/>
      </w:r>
      <w:r w:rsidRPr="00D516A4">
        <w:rPr>
          <w:lang w:val="fr-CH"/>
        </w:rPr>
        <w:instrText xml:space="preserve"> SEQ Equation \* ARABIC </w:instrText>
      </w:r>
      <w:r w:rsidR="00B96C9A" w:rsidRPr="00617CB8">
        <w:rPr>
          <w:lang w:val="en-GB"/>
        </w:rPr>
        <w:fldChar w:fldCharType="separate"/>
      </w:r>
      <w:r w:rsidR="007C0FDE">
        <w:rPr>
          <w:noProof/>
          <w:lang w:val="fr-CH"/>
        </w:rPr>
        <w:t>41</w:t>
      </w:r>
      <w:r w:rsidR="00B96C9A" w:rsidRPr="00617CB8">
        <w:rPr>
          <w:lang w:val="en-GB"/>
        </w:rPr>
        <w:fldChar w:fldCharType="end"/>
      </w:r>
      <w:r w:rsidRPr="00D516A4">
        <w:rPr>
          <w:lang w:val="fr-CH"/>
        </w:rPr>
        <w:t>)</w:t>
      </w:r>
    </w:p>
    <w:p w:rsidR="00833D55" w:rsidRPr="00617CB8" w:rsidRDefault="00833D55" w:rsidP="00833D55">
      <w:r w:rsidRPr="00617CB8">
        <w:rPr>
          <w:b/>
        </w:rPr>
        <w:t>cm_y_part_num_log2</w:t>
      </w:r>
      <w:r w:rsidRPr="00617CB8">
        <w:t xml:space="preserve"> specifies the number of partitions of the smallest colour mapping table octant for the luma component. In </w:t>
      </w:r>
      <w:r w:rsidRPr="00617CB8">
        <w:rPr>
          <w:lang w:eastAsia="ko-KR"/>
        </w:rPr>
        <w:t>bitstreams conforming to this version of this Specification, the value of ( cm_y_part_num_log2 + cm_octant_depth ) shall be in the range of 0 to 3, inclusive</w:t>
      </w:r>
      <w:r w:rsidRPr="00617CB8">
        <w:t>. Other values for ( </w:t>
      </w:r>
      <w:r w:rsidRPr="00617CB8">
        <w:rPr>
          <w:lang w:eastAsia="ko-KR"/>
        </w:rPr>
        <w:t>cm_y_part_num_log2 + cm_octant_depth )</w:t>
      </w:r>
      <w:r w:rsidRPr="00617CB8">
        <w:t xml:space="preserve"> are reserved for future use by ITU-T | ISO/IEC.</w:t>
      </w:r>
    </w:p>
    <w:p w:rsidR="00833D55" w:rsidRPr="00617CB8" w:rsidRDefault="00833D55" w:rsidP="00833D55">
      <w:pPr>
        <w:rPr>
          <w:highlight w:val="yellow"/>
        </w:rPr>
      </w:pPr>
      <w:r w:rsidRPr="00617CB8">
        <w:t>The variables OctantNumY and PartNumY are derived as follows:</w:t>
      </w:r>
    </w:p>
    <w:p w:rsidR="00833D55" w:rsidRPr="00617CB8" w:rsidRDefault="00833D55" w:rsidP="00833D55">
      <w:pPr>
        <w:pStyle w:val="Equationsmallertabs"/>
        <w:rPr>
          <w:lang w:val="en-GB"/>
        </w:rPr>
      </w:pPr>
      <w:r w:rsidRPr="00617CB8">
        <w:rPr>
          <w:lang w:val="en-GB"/>
        </w:rPr>
        <w:t>OctantNumY = 1  &lt;&lt;  ( cm_octant_depth + cm_y_part_num_log2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42</w:t>
      </w:r>
      <w:r w:rsidR="00B96C9A" w:rsidRPr="00617CB8">
        <w:rPr>
          <w:lang w:val="en-GB"/>
        </w:rPr>
        <w:fldChar w:fldCharType="end"/>
      </w:r>
      <w:r w:rsidRPr="00617CB8">
        <w:rPr>
          <w:lang w:val="en-GB"/>
        </w:rPr>
        <w:t>)</w:t>
      </w:r>
    </w:p>
    <w:p w:rsidR="00833D55" w:rsidRPr="00617CB8" w:rsidRDefault="00833D55" w:rsidP="00833D55">
      <w:pPr>
        <w:pStyle w:val="Equationsmallertabs"/>
        <w:rPr>
          <w:lang w:val="en-GB"/>
        </w:rPr>
      </w:pPr>
      <w:r w:rsidRPr="00617CB8">
        <w:rPr>
          <w:lang w:val="en-GB"/>
        </w:rPr>
        <w:t>PartNumY</w:t>
      </w:r>
      <w:r w:rsidRPr="00617CB8">
        <w:rPr>
          <w:lang w:val="en-GB" w:eastAsia="zh-CN"/>
        </w:rPr>
        <w:t> </w:t>
      </w:r>
      <w:r w:rsidRPr="00617CB8">
        <w:rPr>
          <w:lang w:val="en-GB"/>
        </w:rPr>
        <w:t>= 1  &lt;&lt;  cm_y_part_num_log2</w:t>
      </w:r>
      <w:r w:rsidRPr="00617CB8">
        <w:rPr>
          <w:lang w:val="en-GB"/>
        </w:rPr>
        <w:tab/>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43</w:t>
      </w:r>
      <w:r w:rsidR="00B96C9A" w:rsidRPr="00617CB8">
        <w:rPr>
          <w:lang w:val="en-GB"/>
        </w:rPr>
        <w:fldChar w:fldCharType="end"/>
      </w:r>
      <w:r w:rsidRPr="00617CB8">
        <w:rPr>
          <w:lang w:val="en-GB"/>
        </w:rPr>
        <w:t>)</w:t>
      </w:r>
    </w:p>
    <w:p w:rsidR="00833D55" w:rsidRPr="00617CB8" w:rsidRDefault="00833D55" w:rsidP="00833D55">
      <w:r w:rsidRPr="00617CB8">
        <w:rPr>
          <w:b/>
        </w:rPr>
        <w:t>luma_bit_depth_cm_input_minus8</w:t>
      </w:r>
      <w:r w:rsidRPr="00617CB8">
        <w:t xml:space="preserve"> specifies the sample bit depth of the input luma component of the colour mapping process. The variable BitDepthCmInputY is derived as follows:</w:t>
      </w:r>
    </w:p>
    <w:p w:rsidR="00833D55" w:rsidRPr="00617CB8" w:rsidRDefault="00833D55" w:rsidP="00833D55">
      <w:pPr>
        <w:pStyle w:val="Equationsmallertabs"/>
        <w:rPr>
          <w:lang w:val="en-GB"/>
        </w:rPr>
      </w:pPr>
      <w:r w:rsidRPr="00617CB8">
        <w:rPr>
          <w:lang w:val="en-GB"/>
        </w:rPr>
        <w:t>BitDepthCmInputY = 8 + luma_bit_depth_cm_input_minus8</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44</w:t>
      </w:r>
      <w:r w:rsidR="00B96C9A" w:rsidRPr="00617CB8">
        <w:rPr>
          <w:lang w:val="en-GB"/>
        </w:rPr>
        <w:fldChar w:fldCharType="end"/>
      </w:r>
      <w:r w:rsidRPr="00617CB8">
        <w:rPr>
          <w:lang w:val="en-GB"/>
        </w:rPr>
        <w:t>)</w:t>
      </w:r>
    </w:p>
    <w:p w:rsidR="00833D55" w:rsidRPr="00617CB8" w:rsidRDefault="00833D55" w:rsidP="00833D55">
      <w:r w:rsidRPr="00617CB8">
        <w:t>It is a requirement of bitstream conformance that the value of BitDepthCmInputY</w:t>
      </w:r>
      <w:r w:rsidRPr="00617CB8">
        <w:rPr>
          <w:vertAlign w:val="subscript"/>
        </w:rPr>
        <w:t xml:space="preserve"> </w:t>
      </w:r>
      <w:r w:rsidRPr="00617CB8">
        <w:t>shall be equal to the bit depth of the luma component of any reference layer with nuh_layer_id equal to one of the cm_ref_layer_id[ i ], for all i in the range of 0 to num_cm_ref_layers_minus1, inclusive.</w:t>
      </w:r>
    </w:p>
    <w:p w:rsidR="00833D55" w:rsidRPr="00617CB8" w:rsidRDefault="00833D55" w:rsidP="00833D55">
      <w:r w:rsidRPr="00617CB8">
        <w:rPr>
          <w:b/>
        </w:rPr>
        <w:t>chroma_bit_depth_</w:t>
      </w:r>
      <w:r w:rsidRPr="00617CB8">
        <w:rPr>
          <w:b/>
          <w:bCs/>
        </w:rPr>
        <w:t>cm_input</w:t>
      </w:r>
      <w:r w:rsidRPr="00617CB8">
        <w:rPr>
          <w:b/>
        </w:rPr>
        <w:t>_minus8</w:t>
      </w:r>
      <w:r w:rsidRPr="00617CB8">
        <w:t xml:space="preserve"> specifies the sample bit depth of the input chroma components of the colour mapping process. The variable BitDepthCmInputC is derived as follows:</w:t>
      </w:r>
    </w:p>
    <w:p w:rsidR="00833D55" w:rsidRPr="00617CB8" w:rsidRDefault="00833D55" w:rsidP="00833D55">
      <w:pPr>
        <w:pStyle w:val="Equationsmallertabs"/>
        <w:rPr>
          <w:lang w:val="en-GB"/>
        </w:rPr>
      </w:pPr>
      <w:r w:rsidRPr="00617CB8">
        <w:rPr>
          <w:lang w:val="en-GB"/>
        </w:rPr>
        <w:t>BitDepthCmInputC = 8 + chroma_bit_depth_cm_</w:t>
      </w:r>
      <w:r w:rsidRPr="00617CB8">
        <w:rPr>
          <w:bCs/>
          <w:lang w:val="en-GB"/>
        </w:rPr>
        <w:t>input</w:t>
      </w:r>
      <w:r w:rsidRPr="00617CB8">
        <w:rPr>
          <w:lang w:val="en-GB"/>
        </w:rPr>
        <w:t>_minus8</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45</w:t>
      </w:r>
      <w:r w:rsidR="00B96C9A" w:rsidRPr="00617CB8">
        <w:rPr>
          <w:lang w:val="en-GB"/>
        </w:rPr>
        <w:fldChar w:fldCharType="end"/>
      </w:r>
      <w:r w:rsidRPr="00617CB8">
        <w:rPr>
          <w:lang w:val="en-GB"/>
        </w:rPr>
        <w:t>)</w:t>
      </w:r>
    </w:p>
    <w:p w:rsidR="00833D55" w:rsidRPr="00617CB8" w:rsidRDefault="00833D55" w:rsidP="00833D55">
      <w:r w:rsidRPr="00617CB8">
        <w:t>It is a requirement of bitstream conformance that the value of BitDepthCmInputC</w:t>
      </w:r>
      <w:r w:rsidRPr="00617CB8">
        <w:rPr>
          <w:vertAlign w:val="subscript"/>
        </w:rPr>
        <w:t xml:space="preserve"> </w:t>
      </w:r>
      <w:r w:rsidRPr="00617CB8">
        <w:t>shall be equal to the bit depth of the chroma components of any reference layer with nuh_layer_id equal to one of the cm_ref_layer_id[ i ], for all i in the range of 0 to num_cm_ref_layers_minus1, inclusive.</w:t>
      </w:r>
    </w:p>
    <w:p w:rsidR="00833D55" w:rsidRPr="00617CB8" w:rsidRDefault="00833D55" w:rsidP="00833D55">
      <w:r w:rsidRPr="00617CB8">
        <w:rPr>
          <w:b/>
        </w:rPr>
        <w:t>luma_bit_depth_cm_output_minus8</w:t>
      </w:r>
      <w:r w:rsidRPr="00617CB8">
        <w:t xml:space="preserve"> specifies the sample bit depth of the output luma component of the colour mapping process. The variable BitDepthCmOutputY is derived as follows:</w:t>
      </w:r>
    </w:p>
    <w:p w:rsidR="00833D55" w:rsidRPr="00617CB8" w:rsidRDefault="00833D55" w:rsidP="00833D55">
      <w:pPr>
        <w:pStyle w:val="Equationsmallertabs"/>
        <w:rPr>
          <w:lang w:val="en-GB"/>
        </w:rPr>
      </w:pPr>
      <w:r w:rsidRPr="00617CB8">
        <w:rPr>
          <w:lang w:val="en-GB"/>
        </w:rPr>
        <w:t>BitDepthCmOutputY = 8 + luma_bit_depth_cm_output_minus8</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46</w:t>
      </w:r>
      <w:r w:rsidR="00B96C9A" w:rsidRPr="00617CB8">
        <w:rPr>
          <w:lang w:val="en-GB"/>
        </w:rPr>
        <w:fldChar w:fldCharType="end"/>
      </w:r>
      <w:r w:rsidRPr="00617CB8">
        <w:rPr>
          <w:lang w:val="en-GB"/>
        </w:rPr>
        <w:t>)</w:t>
      </w:r>
    </w:p>
    <w:p w:rsidR="00833D55" w:rsidRPr="00617CB8" w:rsidRDefault="00833D55" w:rsidP="00833D55">
      <w:r w:rsidRPr="00617CB8">
        <w:t>It is a requirement of bitstream conformance that the value of BitDepthCmOutputY</w:t>
      </w:r>
      <w:r w:rsidRPr="00617CB8">
        <w:rPr>
          <w:vertAlign w:val="subscript"/>
        </w:rPr>
        <w:t xml:space="preserve"> </w:t>
      </w:r>
      <w:r w:rsidRPr="00617CB8">
        <w:t>shall be greater than or equal to BitDepthCmInputY and less than or equal to the bit depth of the luma components of any picture that refers to this PPS.</w:t>
      </w:r>
    </w:p>
    <w:p w:rsidR="00833D55" w:rsidRPr="00617CB8" w:rsidRDefault="00833D55" w:rsidP="00833D55">
      <w:r w:rsidRPr="00617CB8">
        <w:rPr>
          <w:b/>
        </w:rPr>
        <w:t>chroma_bit_depth_</w:t>
      </w:r>
      <w:r w:rsidRPr="00617CB8">
        <w:rPr>
          <w:b/>
          <w:bCs/>
        </w:rPr>
        <w:t>cm_output</w:t>
      </w:r>
      <w:r w:rsidRPr="00617CB8">
        <w:rPr>
          <w:b/>
        </w:rPr>
        <w:t>_minus8</w:t>
      </w:r>
      <w:r w:rsidRPr="00617CB8">
        <w:t xml:space="preserve"> specifies the sample bit depth of the output chroma components of the colour mapping process. The variable BitDepthCmOutputC is derived as follows:</w:t>
      </w:r>
    </w:p>
    <w:p w:rsidR="00833D55" w:rsidRPr="00617CB8" w:rsidRDefault="00833D55" w:rsidP="00833D55">
      <w:pPr>
        <w:pStyle w:val="Equationsmallertabs"/>
        <w:rPr>
          <w:lang w:val="en-GB"/>
        </w:rPr>
      </w:pPr>
      <w:r w:rsidRPr="00617CB8">
        <w:rPr>
          <w:lang w:val="en-GB"/>
        </w:rPr>
        <w:t>BitDepthCmOutputC = 8 + chroma_bit_depth_cm_</w:t>
      </w:r>
      <w:r w:rsidRPr="00617CB8">
        <w:rPr>
          <w:bCs/>
          <w:lang w:val="en-GB"/>
        </w:rPr>
        <w:t>output</w:t>
      </w:r>
      <w:r w:rsidRPr="00617CB8">
        <w:rPr>
          <w:lang w:val="en-GB"/>
        </w:rPr>
        <w:t>_minus8</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47</w:t>
      </w:r>
      <w:r w:rsidR="00B96C9A" w:rsidRPr="00617CB8">
        <w:rPr>
          <w:lang w:val="en-GB"/>
        </w:rPr>
        <w:fldChar w:fldCharType="end"/>
      </w:r>
      <w:r w:rsidRPr="00617CB8">
        <w:rPr>
          <w:lang w:val="en-GB"/>
        </w:rPr>
        <w:t>)</w:t>
      </w:r>
    </w:p>
    <w:p w:rsidR="00833D55" w:rsidRPr="00617CB8" w:rsidRDefault="00833D55" w:rsidP="00833D55">
      <w:r w:rsidRPr="00617CB8">
        <w:t>It is a requirement of bitstream conformance that the value of BitDepthCmOutputC</w:t>
      </w:r>
      <w:r w:rsidRPr="00617CB8">
        <w:rPr>
          <w:vertAlign w:val="subscript"/>
        </w:rPr>
        <w:t xml:space="preserve"> </w:t>
      </w:r>
      <w:r w:rsidRPr="00617CB8">
        <w:t>shall be greater than or equal to BitDepthCmInputC and less than or equal to the bit depth of the chroma components of any picture that refers to this PPS.</w:t>
      </w:r>
    </w:p>
    <w:p w:rsidR="00833D55" w:rsidRPr="00617CB8" w:rsidRDefault="00833D55" w:rsidP="00833D55">
      <w:r w:rsidRPr="00617CB8">
        <w:rPr>
          <w:b/>
        </w:rPr>
        <w:t>cm_res_quant_bits</w:t>
      </w:r>
      <w:r w:rsidRPr="00617CB8">
        <w:t xml:space="preserve"> specifies the number of least significant bits to be added to the colour mapping coefficient residual values res_coeff_q and res_coeff_r.</w:t>
      </w:r>
    </w:p>
    <w:p w:rsidR="00833D55" w:rsidRPr="00617CB8" w:rsidRDefault="00833D55" w:rsidP="00833D55">
      <w:r w:rsidRPr="00617CB8">
        <w:rPr>
          <w:b/>
        </w:rPr>
        <w:t>cm_delta_flc_bits_minus1</w:t>
      </w:r>
      <w:r w:rsidRPr="00617CB8">
        <w:t xml:space="preserve"> specifies the delta value used to derive the number of bits used to code the syntax element res_coeff_r. The variable CMResLSBits is set equal to max( 0, ( 10 + BitDepthCmInputY − BitDepthCmOutputY − cm_res_quant_bits − ( cm_delta_flc_bits_minus1 + 1 ) ) ).</w:t>
      </w:r>
    </w:p>
    <w:p w:rsidR="00833D55" w:rsidRPr="00617CB8" w:rsidRDefault="00833D55" w:rsidP="00833D55">
      <w:r w:rsidRPr="00617CB8">
        <w:rPr>
          <w:b/>
          <w:bCs/>
        </w:rPr>
        <w:t>cm_adapt_threshold_u_delta</w:t>
      </w:r>
      <w:r w:rsidRPr="00617CB8">
        <w:t xml:space="preserve"> specifies the partitioning threshold of the Cb component used in colour mapping process. When not present, the value of cm_adapt_threshold_u_delta is inferred to be equal to 0. The value of cm_adapt_threshold_u_delta shall be in the range of −2</w:t>
      </w:r>
      <w:r w:rsidRPr="00617CB8">
        <w:rPr>
          <w:vertAlign w:val="superscript"/>
        </w:rPr>
        <w:t>BitDepthCmInputC − 1</w:t>
      </w:r>
      <w:r w:rsidRPr="00617CB8">
        <w:t xml:space="preserve"> to 2</w:t>
      </w:r>
      <w:r w:rsidRPr="00617CB8">
        <w:rPr>
          <w:vertAlign w:val="superscript"/>
        </w:rPr>
        <w:t>BitDepthCmInputC − 1</w:t>
      </w:r>
      <w:r w:rsidRPr="00617CB8">
        <w:t> − 1, inclusive.</w:t>
      </w:r>
    </w:p>
    <w:p w:rsidR="00833D55" w:rsidRPr="00617CB8" w:rsidRDefault="00833D55" w:rsidP="00833D55">
      <w:r w:rsidRPr="00617CB8">
        <w:t>The variable CMThreshU is derived as follows:</w:t>
      </w:r>
    </w:p>
    <w:p w:rsidR="00833D55" w:rsidRPr="00617CB8" w:rsidRDefault="00833D55" w:rsidP="00833D55">
      <w:pPr>
        <w:pStyle w:val="Equationsmallertabs"/>
        <w:rPr>
          <w:lang w:val="en-GB"/>
        </w:rPr>
      </w:pPr>
      <w:r w:rsidRPr="00617CB8">
        <w:rPr>
          <w:lang w:val="en-GB"/>
        </w:rPr>
        <w:t>CMThreshU = </w:t>
      </w:r>
      <w:r w:rsidRPr="00617CB8">
        <w:rPr>
          <w:bCs/>
          <w:lang w:val="en-GB"/>
        </w:rPr>
        <w:t>cm_adapt_threshold_u_delta + ( 1</w:t>
      </w:r>
      <w:r w:rsidRPr="00617CB8">
        <w:rPr>
          <w:lang w:val="en-GB"/>
        </w:rPr>
        <w:t xml:space="preserve">  &lt;&lt;  ( BitDepthCmInputC − 1 )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48</w:t>
      </w:r>
      <w:r w:rsidR="00B96C9A" w:rsidRPr="00617CB8">
        <w:rPr>
          <w:lang w:val="en-GB"/>
        </w:rPr>
        <w:fldChar w:fldCharType="end"/>
      </w:r>
      <w:r w:rsidRPr="00617CB8">
        <w:rPr>
          <w:lang w:val="en-GB"/>
        </w:rPr>
        <w:t>)</w:t>
      </w:r>
    </w:p>
    <w:p w:rsidR="00833D55" w:rsidRPr="00617CB8" w:rsidRDefault="00833D55" w:rsidP="00833D55">
      <w:r w:rsidRPr="00617CB8">
        <w:rPr>
          <w:b/>
          <w:bCs/>
        </w:rPr>
        <w:t>cm_adapt_threshold_v_delta</w:t>
      </w:r>
      <w:r w:rsidRPr="00617CB8">
        <w:t xml:space="preserve"> specifies the partitioning threshold of the Cr component used in colour mapping process. When not present, the value of cm_adapt_threshold_v_delta is inferred to be equal to 0. The value of cm_adapt_threshold_v_delta shall be in the range of −2</w:t>
      </w:r>
      <w:r w:rsidRPr="00617CB8">
        <w:rPr>
          <w:vertAlign w:val="superscript"/>
        </w:rPr>
        <w:t>BitDepthCmInputC − 1</w:t>
      </w:r>
      <w:r w:rsidRPr="00617CB8">
        <w:t xml:space="preserve"> to 2</w:t>
      </w:r>
      <w:r w:rsidRPr="00617CB8">
        <w:rPr>
          <w:vertAlign w:val="superscript"/>
        </w:rPr>
        <w:t>BitDepthCmInputC − 1</w:t>
      </w:r>
      <w:r w:rsidRPr="00617CB8">
        <w:t> − 1, inclusive.</w:t>
      </w:r>
    </w:p>
    <w:p w:rsidR="00833D55" w:rsidRPr="00617CB8" w:rsidRDefault="00833D55" w:rsidP="00833D55">
      <w:r w:rsidRPr="00617CB8">
        <w:t>The variable CMThreshV is derived as follows:</w:t>
      </w:r>
    </w:p>
    <w:p w:rsidR="00833D55" w:rsidRPr="00617CB8" w:rsidRDefault="00833D55" w:rsidP="00833D55">
      <w:pPr>
        <w:pStyle w:val="Equationsmallertabs"/>
        <w:rPr>
          <w:lang w:val="en-GB"/>
        </w:rPr>
      </w:pPr>
      <w:r w:rsidRPr="00617CB8">
        <w:rPr>
          <w:lang w:val="en-GB"/>
        </w:rPr>
        <w:t>CMThreshV = </w:t>
      </w:r>
      <w:r w:rsidRPr="00617CB8">
        <w:rPr>
          <w:bCs/>
          <w:lang w:val="en-GB"/>
        </w:rPr>
        <w:t>cm_adapt_threshold_v_delta + ( 1</w:t>
      </w:r>
      <w:r w:rsidRPr="00617CB8">
        <w:rPr>
          <w:lang w:val="en-GB"/>
        </w:rPr>
        <w:t xml:space="preserve">  &lt;&lt;  ( BitDepthCmInputC − 1 )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49</w:t>
      </w:r>
      <w:r w:rsidR="00B96C9A" w:rsidRPr="00617CB8">
        <w:rPr>
          <w:lang w:val="en-GB"/>
        </w:rPr>
        <w:fldChar w:fldCharType="end"/>
      </w:r>
      <w:r w:rsidRPr="00617CB8">
        <w:rPr>
          <w:lang w:val="en-GB"/>
        </w:rPr>
        <w:t>)</w:t>
      </w:r>
    </w:p>
    <w:p w:rsidR="00833D55" w:rsidRPr="00617CB8" w:rsidRDefault="00833D55" w:rsidP="00833D55">
      <w:pPr>
        <w:pStyle w:val="3H4"/>
        <w:keepLines w:val="0"/>
        <w:numPr>
          <w:ilvl w:val="5"/>
          <w:numId w:val="12"/>
        </w:numPr>
        <w:tabs>
          <w:tab w:val="clear" w:pos="1080"/>
          <w:tab w:val="num" w:pos="1134"/>
        </w:tabs>
        <w:ind w:left="1134" w:hanging="1134"/>
      </w:pPr>
      <w:bookmarkStart w:id="5832" w:name="_Ref414879776"/>
      <w:r w:rsidRPr="00617CB8">
        <w:t>Colour mapping octants semantics</w:t>
      </w:r>
      <w:bookmarkEnd w:id="5832"/>
    </w:p>
    <w:p w:rsidR="00833D55" w:rsidRPr="00617CB8" w:rsidRDefault="00833D55" w:rsidP="00833D55">
      <w:r w:rsidRPr="00617CB8">
        <w:rPr>
          <w:b/>
        </w:rPr>
        <w:t>split_octant_flag</w:t>
      </w:r>
      <w:r w:rsidRPr="00617CB8">
        <w:t xml:space="preserve"> equal to 1 specifies that the current colour mapping octant is </w:t>
      </w:r>
      <w:r w:rsidRPr="00617CB8">
        <w:rPr>
          <w:lang w:eastAsia="zh-CN"/>
        </w:rPr>
        <w:t xml:space="preserve">further </w:t>
      </w:r>
      <w:r w:rsidRPr="00617CB8">
        <w:t xml:space="preserve">split into eight octants with half length in each of the three dimensions. split_octant_flag equal to 0 specifies that the current colour mapping octant is not </w:t>
      </w:r>
      <w:r w:rsidRPr="00617CB8">
        <w:rPr>
          <w:lang w:eastAsia="zh-CN"/>
        </w:rPr>
        <w:t xml:space="preserve">further </w:t>
      </w:r>
      <w:r w:rsidRPr="00617CB8">
        <w:t>split into eight octants. When not present, the value of split_octant_flag is inferred to be equal to 0.</w:t>
      </w:r>
    </w:p>
    <w:p w:rsidR="00833D55" w:rsidRPr="00617CB8" w:rsidRDefault="00833D55" w:rsidP="00833D55">
      <w:r w:rsidRPr="00617CB8">
        <w:rPr>
          <w:b/>
        </w:rPr>
        <w:t>coded_res_flag</w:t>
      </w:r>
      <w:r w:rsidRPr="00617CB8">
        <w:t>[ </w:t>
      </w:r>
      <w:r w:rsidRPr="00617CB8">
        <w:rPr>
          <w:bCs/>
        </w:rPr>
        <w:t>idxShiftY</w:t>
      </w:r>
      <w:r w:rsidRPr="00617CB8">
        <w:t> ][ idxCb ][ idxCr ][ j ] equal to 1 specifies that the residuals for the j-th colour mapping coefficients of the octant with octant index equal to ( idxShiftY, idxCb, idxCr ) are present. coded_res_flag[ </w:t>
      </w:r>
      <w:r w:rsidRPr="00617CB8">
        <w:rPr>
          <w:bCs/>
        </w:rPr>
        <w:t>idxShiftY</w:t>
      </w:r>
      <w:r w:rsidRPr="00617CB8">
        <w:t> ][ idxCb ][ idxCr ][ j ] equal to 0 specifies that the residuals for the j-th colour mapping coefficients of the octant with octant index equal to ( idxShiftY, idxCb, idxCr ) are not present. When not present, the value of coded_res_flag[ </w:t>
      </w:r>
      <w:r w:rsidRPr="00617CB8">
        <w:rPr>
          <w:bCs/>
        </w:rPr>
        <w:t>idxShiftY</w:t>
      </w:r>
      <w:r w:rsidRPr="00617CB8">
        <w:t> ][ idxCb ][ idxCr ][ j ] is inferred to be equal to 0.</w:t>
      </w:r>
    </w:p>
    <w:p w:rsidR="00833D55" w:rsidRPr="00617CB8" w:rsidRDefault="00833D55" w:rsidP="00833D55">
      <w:r w:rsidRPr="00617CB8">
        <w:rPr>
          <w:b/>
        </w:rPr>
        <w:t>res_coeff_q</w:t>
      </w:r>
      <w:r w:rsidRPr="00617CB8">
        <w:t>[ </w:t>
      </w:r>
      <w:r w:rsidRPr="00617CB8">
        <w:rPr>
          <w:bCs/>
        </w:rPr>
        <w:t>idxShiftY</w:t>
      </w:r>
      <w:r w:rsidRPr="00617CB8">
        <w:t> ][ idxCb ][ idxCr ][ j ][ c ] specifies the quotient of the residual for the j-th colour mapping coefficient of the c-th colour component of the octant with octant index equal to ( idxShiftY, idxCb, idxCr ). When not present, the value of res_coeff_q[ </w:t>
      </w:r>
      <w:r w:rsidRPr="00617CB8">
        <w:rPr>
          <w:bCs/>
        </w:rPr>
        <w:t>idxShiftY</w:t>
      </w:r>
      <w:r w:rsidRPr="00617CB8">
        <w:t> ][ idxCb ][ idxCr ][ j ][ c ] is inferred to be equal to 0.</w:t>
      </w:r>
    </w:p>
    <w:p w:rsidR="00833D55" w:rsidRPr="00617CB8" w:rsidRDefault="00833D55" w:rsidP="00833D55">
      <w:r w:rsidRPr="00617CB8">
        <w:rPr>
          <w:b/>
        </w:rPr>
        <w:t>res_coeff_r</w:t>
      </w:r>
      <w:r w:rsidRPr="00617CB8">
        <w:t>[ </w:t>
      </w:r>
      <w:r w:rsidRPr="00617CB8">
        <w:rPr>
          <w:bCs/>
        </w:rPr>
        <w:t>idxShiftY</w:t>
      </w:r>
      <w:r w:rsidRPr="00617CB8">
        <w:t> ][ idxCb ][ idxCr ][ j ][ c ] specifies the remainder of the residual for the j-th colour mapping coefficient of the c-th colour component of the octant with octant index equal to ( idxShiftY, idxCb, idxCr ). The number of bits used to code res_coeff_r is equal to CMResLSBits. If CMResLSBits is equal to 0, res_coeff_r is not present. When not present, the value of res_coeff_r[ </w:t>
      </w:r>
      <w:r w:rsidRPr="00617CB8">
        <w:rPr>
          <w:bCs/>
        </w:rPr>
        <w:t>idxShiftY</w:t>
      </w:r>
      <w:r w:rsidRPr="00617CB8">
        <w:t> ][ idxCb ][ idxCr ][ j ][ c ] is inferred to be equal to 0.</w:t>
      </w:r>
    </w:p>
    <w:p w:rsidR="00833D55" w:rsidRPr="00617CB8" w:rsidRDefault="00833D55" w:rsidP="00833D55">
      <w:r w:rsidRPr="00617CB8">
        <w:rPr>
          <w:b/>
        </w:rPr>
        <w:t>res_coeff_s</w:t>
      </w:r>
      <w:r w:rsidRPr="00617CB8">
        <w:t>[ </w:t>
      </w:r>
      <w:r w:rsidRPr="00617CB8">
        <w:rPr>
          <w:bCs/>
        </w:rPr>
        <w:t>idxShiftY</w:t>
      </w:r>
      <w:r w:rsidRPr="00617CB8">
        <w:t> ][ idxCb ][ idxCr ][ j ][ c ] specifies the sign of the residual for the j-th colour mapping coefficient of the c-th colour component of the octant with octant index equal to ( idxShiftY, idxCb, idxCr ). When not present, the value of res_coeff_s[ </w:t>
      </w:r>
      <w:r w:rsidRPr="00617CB8">
        <w:rPr>
          <w:bCs/>
        </w:rPr>
        <w:t>idxShiftY</w:t>
      </w:r>
      <w:r w:rsidRPr="00617CB8">
        <w:t> ][ idxCb ][ idxCr ][ j ][ c ] is inferred to be equal to 0.</w:t>
      </w:r>
    </w:p>
    <w:p w:rsidR="00833D55" w:rsidRPr="00617CB8" w:rsidRDefault="00833D55" w:rsidP="00833D55">
      <w:r w:rsidRPr="00617CB8">
        <w:t xml:space="preserve">The variables </w:t>
      </w:r>
      <w:r w:rsidRPr="00617CB8">
        <w:rPr>
          <w:bCs/>
        </w:rPr>
        <w:t>cmResCoeff</w:t>
      </w:r>
      <w:r w:rsidRPr="00617CB8">
        <w:t>[ </w:t>
      </w:r>
      <w:r w:rsidRPr="00617CB8">
        <w:rPr>
          <w:bCs/>
        </w:rPr>
        <w:t>idxShiftY</w:t>
      </w:r>
      <w:r w:rsidRPr="00617CB8">
        <w:t> ][ idxCb ][ idxCr ][ j ][ c ], with idxShiftY in the range of 0 to OctantNumY − 1, inclusive, idxCb and idxCr both in the range of 0 to OctantNumC − 1, inclusive, j in the range of 0 to 3, inclusive, and c in the range of 0 to 2, inclusive, are derived as follows:</w:t>
      </w:r>
    </w:p>
    <w:p w:rsidR="00833D55" w:rsidRPr="00617CB8" w:rsidRDefault="00833D55" w:rsidP="00833D55">
      <w:pPr>
        <w:pStyle w:val="Equationsmallertabs"/>
        <w:rPr>
          <w:lang w:val="en-GB"/>
        </w:rPr>
      </w:pPr>
      <w:r w:rsidRPr="00617CB8">
        <w:rPr>
          <w:lang w:val="en-GB"/>
        </w:rPr>
        <w:t>cmResCoeff[ </w:t>
      </w:r>
      <w:r w:rsidRPr="00617CB8">
        <w:rPr>
          <w:bCs/>
          <w:lang w:val="en-GB"/>
        </w:rPr>
        <w:t>idxShiftY</w:t>
      </w:r>
      <w:r w:rsidRPr="00617CB8">
        <w:rPr>
          <w:lang w:val="en-GB"/>
        </w:rPr>
        <w:t> ][ idxCb ][ idxCr ][ j ][ c ] =</w:t>
      </w:r>
      <w:r w:rsidRPr="00617CB8">
        <w:rPr>
          <w:lang w:val="en-GB"/>
        </w:rPr>
        <w:br/>
      </w:r>
      <w:r w:rsidRPr="00617CB8">
        <w:rPr>
          <w:lang w:val="en-GB"/>
        </w:rPr>
        <w:tab/>
      </w:r>
      <w:r w:rsidRPr="00617CB8">
        <w:rPr>
          <w:lang w:val="en-GB"/>
        </w:rPr>
        <w:tab/>
      </w:r>
      <w:r w:rsidRPr="00617CB8">
        <w:rPr>
          <w:lang w:val="en-GB"/>
        </w:rPr>
        <w:tab/>
      </w:r>
      <w:r w:rsidRPr="00617CB8">
        <w:rPr>
          <w:lang w:val="en-GB"/>
        </w:rPr>
        <w:tab/>
        <w:t>( 1 − 2 * res_coeff_s[ </w:t>
      </w:r>
      <w:r w:rsidRPr="00617CB8">
        <w:rPr>
          <w:bCs/>
          <w:lang w:val="en-GB"/>
        </w:rPr>
        <w:t>idxShiftY</w:t>
      </w:r>
      <w:r w:rsidRPr="00617CB8">
        <w:rPr>
          <w:lang w:val="en-GB"/>
        </w:rPr>
        <w:t> ][ idxCb ][ idxCr ][ j ][ c ] ) *</w:t>
      </w:r>
      <w:r w:rsidRPr="00617CB8">
        <w:rPr>
          <w:lang w:val="en-GB"/>
        </w:rPr>
        <w:br/>
      </w:r>
      <w:r w:rsidRPr="00617CB8">
        <w:rPr>
          <w:lang w:val="en-GB"/>
        </w:rPr>
        <w:tab/>
      </w:r>
      <w:r w:rsidRPr="00617CB8">
        <w:rPr>
          <w:lang w:val="en-GB"/>
        </w:rPr>
        <w:tab/>
      </w:r>
      <w:r w:rsidRPr="00617CB8">
        <w:rPr>
          <w:lang w:val="en-GB"/>
        </w:rPr>
        <w:tab/>
      </w:r>
      <w:r w:rsidRPr="00617CB8">
        <w:rPr>
          <w:lang w:val="en-GB"/>
        </w:rPr>
        <w:tab/>
        <w:t>( ( ( res_coeff_q[ idxShiftY ][ idxCb ][ idxCr ][ j ][ c ]  &lt;&lt;  CMResLSBits )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50</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r>
      <w:r w:rsidRPr="00617CB8">
        <w:rPr>
          <w:lang w:val="en-GB"/>
        </w:rPr>
        <w:tab/>
        <w:t>res_coeff_r[ idxShiftY ][ idxCb ][ idxCr ][ j ][ c ] )  &lt;&lt;  cm_res_quant_bits )</w:t>
      </w:r>
    </w:p>
    <w:p w:rsidR="00833D55" w:rsidRPr="00617CB8" w:rsidRDefault="00833D55" w:rsidP="00833D55">
      <w:r w:rsidRPr="00617CB8">
        <w:t>The colour mapping coefficients LutY[ idxY ][ idxCb ][ idxCr ][ j ], LutCb[ idxY ][ idxCb ][ idxCr ][ j ], LutCr[ idxY ][ idxCb ][ idxCr ][ j ] with idxY in the range of 0 and OctantNumY </w:t>
      </w:r>
      <w:r w:rsidRPr="00617CB8">
        <w:rPr>
          <w:lang w:eastAsia="ko-KR"/>
        </w:rPr>
        <w:t>−</w:t>
      </w:r>
      <w:r w:rsidRPr="00617CB8">
        <w:t> 1, inclusive, idxCb in the range of 0 and OctantNumC </w:t>
      </w:r>
      <w:r w:rsidRPr="00617CB8">
        <w:rPr>
          <w:lang w:eastAsia="ko-KR"/>
        </w:rPr>
        <w:t>−</w:t>
      </w:r>
      <w:r w:rsidRPr="00617CB8">
        <w:t> 1, inclusive, idxCr in the range of 0 and OctantNumC </w:t>
      </w:r>
      <w:r w:rsidRPr="00617CB8">
        <w:rPr>
          <w:lang w:eastAsia="ko-KR"/>
        </w:rPr>
        <w:t>−</w:t>
      </w:r>
      <w:r w:rsidRPr="00617CB8">
        <w:t> 1, inclusive, and j in the range of 0 and 3, inclusive, are derived as follows:</w:t>
      </w:r>
    </w:p>
    <w:p w:rsidR="00833D55" w:rsidRPr="00617CB8" w:rsidRDefault="00833D55" w:rsidP="00833D55">
      <w:pPr>
        <w:pStyle w:val="Equationsmallertabs"/>
        <w:rPr>
          <w:lang w:val="en-GB"/>
        </w:rPr>
      </w:pPr>
      <w:r w:rsidRPr="00617CB8">
        <w:rPr>
          <w:lang w:val="en-GB"/>
        </w:rPr>
        <w:t>if( idxY  = =  0 ) {</w:t>
      </w:r>
      <w:r w:rsidRPr="00617CB8">
        <w:rPr>
          <w:lang w:val="en-GB"/>
        </w:rPr>
        <w:br/>
      </w:r>
      <w:r w:rsidRPr="00617CB8">
        <w:rPr>
          <w:lang w:val="en-GB"/>
        </w:rPr>
        <w:tab/>
        <w:t>predY[ idxY ][ idxCb ][ idxCr ][ j ] = ( j  = =  0 ) ? 1024 : 0</w:t>
      </w:r>
      <w:r w:rsidRPr="00617CB8">
        <w:rPr>
          <w:lang w:val="en-GB"/>
        </w:rPr>
        <w:br/>
      </w:r>
      <w:r w:rsidRPr="00617CB8">
        <w:rPr>
          <w:lang w:val="en-GB"/>
        </w:rPr>
        <w:tab/>
        <w:t>predCb[ idxY ][ idxCb ][ idxCr ][ j ] = ( j  = =  1 ) ? 1024 : 0</w:t>
      </w:r>
      <w:r w:rsidRPr="00617CB8">
        <w:rPr>
          <w:lang w:val="en-GB"/>
        </w:rPr>
        <w:br/>
      </w:r>
      <w:r w:rsidRPr="00617CB8">
        <w:rPr>
          <w:lang w:val="en-GB"/>
        </w:rPr>
        <w:tab/>
        <w:t>predCr[ idxY ][ idxCb ][ idxCr ][ j ] = ( j  = =  2 ) ? 1024 : 0</w:t>
      </w:r>
      <w:r w:rsidRPr="00617CB8">
        <w:rPr>
          <w:lang w:val="en-GB"/>
        </w:rPr>
        <w:br/>
        <w:t>} else {</w:t>
      </w:r>
      <w:r w:rsidRPr="00617CB8">
        <w:rPr>
          <w:lang w:val="en-GB"/>
        </w:rPr>
        <w:br/>
      </w:r>
      <w:r w:rsidRPr="00617CB8">
        <w:rPr>
          <w:lang w:val="en-GB"/>
        </w:rPr>
        <w:tab/>
        <w:t>predY[ idxY ][ idxCb ][ idxCr ][ j ] = LutY[ idxY − 1 ][ idxCb ][ idxCr ][ j ]</w:t>
      </w:r>
      <w:r w:rsidRPr="00617CB8">
        <w:rPr>
          <w:lang w:val="en-GB"/>
        </w:rPr>
        <w:br/>
      </w:r>
      <w:r w:rsidRPr="00617CB8">
        <w:rPr>
          <w:lang w:val="en-GB"/>
        </w:rPr>
        <w:tab/>
        <w:t>predCb[ idxY ][ idxCb ][ idxCr ][ j ] = LutCb[ idxY − 1 ][ idxCb ][ idxCr ][ j ]</w:t>
      </w:r>
      <w:r w:rsidRPr="00617CB8">
        <w:rPr>
          <w:lang w:val="en-GB"/>
        </w:rPr>
        <w:br/>
      </w:r>
      <w:r w:rsidRPr="00617CB8">
        <w:rPr>
          <w:lang w:val="en-GB"/>
        </w:rPr>
        <w:tab/>
        <w:t>predCr[ idxY ][ idxCb ][ idxCr ][ j ] = LutCr[ idxY − 1 ][ idxCb ][ idxCr ][ j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7C0FDE">
        <w:rPr>
          <w:noProof/>
          <w:lang w:val="en-GB"/>
        </w:rPr>
        <w:t>51</w:t>
      </w:r>
      <w:r w:rsidR="00B96C9A" w:rsidRPr="00617CB8">
        <w:rPr>
          <w:lang w:val="en-GB"/>
        </w:rPr>
        <w:fldChar w:fldCharType="end"/>
      </w:r>
      <w:r w:rsidRPr="00617CB8">
        <w:rPr>
          <w:lang w:val="en-GB"/>
        </w:rPr>
        <w:t>)</w:t>
      </w:r>
      <w:r w:rsidRPr="00617CB8">
        <w:rPr>
          <w:lang w:val="en-GB"/>
        </w:rPr>
        <w:br/>
        <w:t>}</w:t>
      </w:r>
      <w:r w:rsidRPr="00617CB8">
        <w:rPr>
          <w:lang w:val="en-GB"/>
        </w:rPr>
        <w:br/>
        <w:t>LutY[ idxY ][ idxCb ][ idxCr ][ j ] =</w:t>
      </w:r>
      <w:r w:rsidRPr="00617CB8">
        <w:rPr>
          <w:lang w:val="en-GB"/>
        </w:rPr>
        <w:br/>
      </w:r>
      <w:r w:rsidRPr="00617CB8">
        <w:rPr>
          <w:lang w:val="en-GB"/>
        </w:rPr>
        <w:tab/>
      </w:r>
      <w:r w:rsidRPr="00617CB8">
        <w:rPr>
          <w:lang w:val="en-GB"/>
        </w:rPr>
        <w:tab/>
      </w:r>
      <w:r w:rsidRPr="00617CB8">
        <w:rPr>
          <w:lang w:val="en-GB"/>
        </w:rPr>
        <w:tab/>
      </w:r>
      <w:r w:rsidRPr="00617CB8">
        <w:rPr>
          <w:lang w:val="en-GB"/>
        </w:rPr>
        <w:tab/>
        <w:t>( cmResCoeff[ idxY ][ idxCb ][ idxCr ][ j ][ 0 ] ) +</w:t>
      </w:r>
      <w:r w:rsidRPr="00617CB8">
        <w:rPr>
          <w:lang w:val="en-GB"/>
        </w:rPr>
        <w:br/>
      </w:r>
      <w:r w:rsidRPr="00617CB8">
        <w:rPr>
          <w:lang w:val="en-GB"/>
        </w:rPr>
        <w:tab/>
      </w:r>
      <w:r w:rsidRPr="00617CB8">
        <w:rPr>
          <w:lang w:val="en-GB"/>
        </w:rPr>
        <w:tab/>
      </w:r>
      <w:r w:rsidRPr="00617CB8">
        <w:rPr>
          <w:lang w:val="en-GB"/>
        </w:rPr>
        <w:tab/>
      </w:r>
      <w:r w:rsidRPr="00617CB8">
        <w:rPr>
          <w:lang w:val="en-GB"/>
        </w:rPr>
        <w:tab/>
        <w:t>predY[ idxY ][ idxCb ][ idxCr ][ j ]</w:t>
      </w:r>
      <w:r w:rsidRPr="00617CB8">
        <w:rPr>
          <w:lang w:val="en-GB"/>
        </w:rPr>
        <w:br/>
        <w:t>LutCb[ idxY ][ idxCb ][ idxCr ][ j ] =</w:t>
      </w:r>
      <w:r w:rsidRPr="00617CB8">
        <w:rPr>
          <w:lang w:val="en-GB"/>
        </w:rPr>
        <w:br/>
      </w:r>
      <w:r w:rsidRPr="00617CB8">
        <w:rPr>
          <w:lang w:val="en-GB"/>
        </w:rPr>
        <w:tab/>
      </w:r>
      <w:r w:rsidRPr="00617CB8">
        <w:rPr>
          <w:lang w:val="en-GB"/>
        </w:rPr>
        <w:tab/>
      </w:r>
      <w:r w:rsidRPr="00617CB8">
        <w:rPr>
          <w:lang w:val="en-GB"/>
        </w:rPr>
        <w:tab/>
      </w:r>
      <w:r w:rsidRPr="00617CB8">
        <w:rPr>
          <w:lang w:val="en-GB"/>
        </w:rPr>
        <w:tab/>
        <w:t>( cmResCoeff[ idxY ][ idxCb ][ idxCr ][ j ][ 1 ] ) +</w:t>
      </w:r>
      <w:r w:rsidRPr="00617CB8">
        <w:rPr>
          <w:lang w:val="en-GB"/>
        </w:rPr>
        <w:br/>
      </w:r>
      <w:r w:rsidRPr="00617CB8">
        <w:rPr>
          <w:lang w:val="en-GB"/>
        </w:rPr>
        <w:tab/>
      </w:r>
      <w:r w:rsidRPr="00617CB8">
        <w:rPr>
          <w:lang w:val="en-GB"/>
        </w:rPr>
        <w:tab/>
      </w:r>
      <w:r w:rsidRPr="00617CB8">
        <w:rPr>
          <w:lang w:val="en-GB"/>
        </w:rPr>
        <w:tab/>
      </w:r>
      <w:r w:rsidRPr="00617CB8">
        <w:rPr>
          <w:lang w:val="en-GB"/>
        </w:rPr>
        <w:tab/>
        <w:t>predCb[ idxY ][ idxCb ][ idxCr ][ j ]</w:t>
      </w:r>
      <w:r w:rsidRPr="00617CB8">
        <w:rPr>
          <w:lang w:val="en-GB"/>
        </w:rPr>
        <w:br/>
        <w:t>LutCr[ idxY ][ idxCb ][ idxCr ][ j ] =</w:t>
      </w:r>
      <w:r w:rsidRPr="00617CB8">
        <w:rPr>
          <w:lang w:val="en-GB"/>
        </w:rPr>
        <w:br/>
      </w:r>
      <w:r w:rsidRPr="00617CB8">
        <w:rPr>
          <w:lang w:val="en-GB"/>
        </w:rPr>
        <w:tab/>
      </w:r>
      <w:r w:rsidRPr="00617CB8">
        <w:rPr>
          <w:lang w:val="en-GB"/>
        </w:rPr>
        <w:tab/>
      </w:r>
      <w:r w:rsidRPr="00617CB8">
        <w:rPr>
          <w:lang w:val="en-GB"/>
        </w:rPr>
        <w:tab/>
      </w:r>
      <w:r w:rsidRPr="00617CB8">
        <w:rPr>
          <w:lang w:val="en-GB"/>
        </w:rPr>
        <w:tab/>
        <w:t>( cmResCoeff[ idxY ][ idxCb ][ idxCr ][ j ][ 2 ] ) +</w:t>
      </w:r>
      <w:r w:rsidRPr="00617CB8">
        <w:rPr>
          <w:lang w:val="en-GB"/>
        </w:rPr>
        <w:br/>
      </w:r>
      <w:r w:rsidRPr="00617CB8">
        <w:rPr>
          <w:lang w:val="en-GB"/>
        </w:rPr>
        <w:tab/>
      </w:r>
      <w:r w:rsidRPr="00617CB8">
        <w:rPr>
          <w:lang w:val="en-GB"/>
        </w:rPr>
        <w:tab/>
      </w:r>
      <w:r w:rsidRPr="00617CB8">
        <w:rPr>
          <w:lang w:val="en-GB"/>
        </w:rPr>
        <w:tab/>
      </w:r>
      <w:r w:rsidRPr="00617CB8">
        <w:rPr>
          <w:lang w:val="en-GB"/>
        </w:rPr>
        <w:tab/>
        <w:t>predCr[ idxY ][ idxCb ][ idxCr ][ j ]</w:t>
      </w:r>
    </w:p>
    <w:p w:rsidR="00833D55" w:rsidRPr="00617CB8" w:rsidRDefault="00833D55" w:rsidP="00833D55">
      <w:r w:rsidRPr="00617CB8">
        <w:t xml:space="preserve">It is a requirement of bitstream conformance that the values of LutY[ idxY ][ idxCb ][ idxCr ][ i ], LutCb[ idxY ][ idxCb ][ idxCr ][ i ] and LutCr[ idxY ][ idxCb ][ idxCr ][ i ] shall be in the range of </w:t>
      </w:r>
      <w:r w:rsidRPr="00617CB8">
        <w:rPr>
          <w:lang w:eastAsia="ko-KR"/>
        </w:rPr>
        <w:t>−</w:t>
      </w:r>
      <w:r w:rsidRPr="00617CB8">
        <w:t>2</w:t>
      </w:r>
      <w:r w:rsidRPr="00617CB8">
        <w:rPr>
          <w:vertAlign w:val="superscript"/>
        </w:rPr>
        <w:t>11</w:t>
      </w:r>
      <w:r w:rsidRPr="00617CB8">
        <w:t xml:space="preserve"> to 2</w:t>
      </w:r>
      <w:r w:rsidRPr="00617CB8">
        <w:rPr>
          <w:vertAlign w:val="superscript"/>
        </w:rPr>
        <w:t>11</w:t>
      </w:r>
      <w:r w:rsidRPr="00617CB8">
        <w:t> </w:t>
      </w:r>
      <w:r w:rsidRPr="00617CB8">
        <w:rPr>
          <w:lang w:eastAsia="ko-KR"/>
        </w:rPr>
        <w:t>−</w:t>
      </w:r>
      <w:r w:rsidRPr="00617CB8">
        <w:t> 1, inclusive.</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 When BitDepthCmInputC is not equal to BitDepthCmInputY, the encoder should select values of LutY[ idxY ][ idxCb ][ idxCr ][ 1 ], LutY[ idxY ][ idxCb ][ idxCr ][ 2 ], LutCb[ idxY ][ idxCb ][ idxCr ][ 0 ] and LutCr[ idxY ][ idxCb ][ idxCr ][ 0 ] that compensate for the bit depth difference.</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33" w:name="_Ref414879793"/>
      <w:r w:rsidRPr="00617CB8">
        <w:t>Supplemental enhancement information RBSP semantics</w:t>
      </w:r>
      <w:bookmarkEnd w:id="5833"/>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240 \r \h </w:instrText>
      </w:r>
      <w:r w:rsidR="00B96C9A" w:rsidRPr="00617CB8">
        <w:fldChar w:fldCharType="separate"/>
      </w:r>
      <w:r w:rsidRPr="00617CB8">
        <w:t>7.4.3.4</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34" w:name="_Ref414881239"/>
      <w:r w:rsidRPr="00617CB8">
        <w:t>Access unit delimiter RBSP semantics</w:t>
      </w:r>
      <w:bookmarkEnd w:id="5834"/>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262 \r \h </w:instrText>
      </w:r>
      <w:r w:rsidR="00B96C9A" w:rsidRPr="00617CB8">
        <w:fldChar w:fldCharType="separate"/>
      </w:r>
      <w:r w:rsidRPr="00617CB8">
        <w:t>7.4.3.5</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35" w:name="_Ref414881241"/>
      <w:r w:rsidRPr="00617CB8">
        <w:t>End of sequence RBSP semantics</w:t>
      </w:r>
      <w:bookmarkEnd w:id="583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280 \r \h </w:instrText>
      </w:r>
      <w:r w:rsidR="00B96C9A" w:rsidRPr="00617CB8">
        <w:fldChar w:fldCharType="separate"/>
      </w:r>
      <w:r w:rsidRPr="00617CB8">
        <w:t>7.4.3.6</w:t>
      </w:r>
      <w:r w:rsidR="00B96C9A" w:rsidRPr="00617CB8">
        <w:fldChar w:fldCharType="end"/>
      </w:r>
      <w:r w:rsidRPr="00617CB8">
        <w:t xml:space="preserve"> apply with the following additions:</w:t>
      </w:r>
    </w:p>
    <w:p w:rsidR="00833D55" w:rsidRPr="00617CB8" w:rsidRDefault="00833D55" w:rsidP="00833D55">
      <w:r w:rsidRPr="00617CB8">
        <w:t>When included in a NAL unit with nuh_layer_id nuhLayerId, the end of sequence RBSP specifies that the next picture having nuh_layer_id equal to nuhLayerId or IdPredictedLayer[ nuhLayerId ][ i ] for any value of i in the range of 0 to NumPredictedLayers[ nuhLayerId ] − 1, inclusive, following the current access unit in the bitstream in decoding order (if any) is an IRAP picture with NoRaslOutputFlag equal to 1 and with nuh_layer_id equal to nuhLayerId.</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36" w:name="_Ref414881242"/>
      <w:r w:rsidRPr="00617CB8">
        <w:t>End of bitstream RBSP semantics</w:t>
      </w:r>
      <w:bookmarkEnd w:id="5836"/>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293 \r \h </w:instrText>
      </w:r>
      <w:r w:rsidR="00B96C9A" w:rsidRPr="00617CB8">
        <w:fldChar w:fldCharType="separate"/>
      </w:r>
      <w:r w:rsidRPr="00617CB8">
        <w:t>7.4.3.7</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37" w:name="_Ref414881243"/>
      <w:r w:rsidRPr="00617CB8">
        <w:t>Filler data RBSP semantics</w:t>
      </w:r>
      <w:bookmarkEnd w:id="583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307 \r \h </w:instrText>
      </w:r>
      <w:r w:rsidR="00B96C9A" w:rsidRPr="00617CB8">
        <w:fldChar w:fldCharType="separate"/>
      </w:r>
      <w:r w:rsidRPr="00617CB8">
        <w:t>7.4.3.8</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38" w:name="_Ref414881245"/>
      <w:r w:rsidRPr="00617CB8">
        <w:t>Slice segment layer RBSP semantics</w:t>
      </w:r>
      <w:bookmarkEnd w:id="583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321 \r \h </w:instrText>
      </w:r>
      <w:r w:rsidR="00B96C9A" w:rsidRPr="00617CB8">
        <w:fldChar w:fldCharType="separate"/>
      </w:r>
      <w:r w:rsidRPr="00617CB8">
        <w:t>7.4.3.9</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39" w:name="_Ref414881246"/>
      <w:r w:rsidRPr="00617CB8">
        <w:t>RBSP slice segment trailing bits semantics</w:t>
      </w:r>
      <w:bookmarkEnd w:id="5839"/>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334 \r \h </w:instrText>
      </w:r>
      <w:r w:rsidR="00B96C9A" w:rsidRPr="00617CB8">
        <w:fldChar w:fldCharType="separate"/>
      </w:r>
      <w:r w:rsidRPr="00617CB8">
        <w:t>7.4.3.10</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40" w:name="_Ref414881248"/>
      <w:r w:rsidRPr="00617CB8">
        <w:t>RBSP trailing bits semantics</w:t>
      </w:r>
      <w:bookmarkEnd w:id="584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347 \r \h </w:instrText>
      </w:r>
      <w:r w:rsidR="00B96C9A" w:rsidRPr="00617CB8">
        <w:fldChar w:fldCharType="separate"/>
      </w:r>
      <w:r w:rsidRPr="00617CB8">
        <w:t>7.4.3.11</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41" w:name="_Ref414881249"/>
      <w:r w:rsidRPr="00617CB8">
        <w:t>Byte alignment semantics</w:t>
      </w:r>
      <w:bookmarkEnd w:id="5841"/>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362 \r \h </w:instrText>
      </w:r>
      <w:r w:rsidR="00B96C9A" w:rsidRPr="00617CB8">
        <w:fldChar w:fldCharType="separate"/>
      </w:r>
      <w:r w:rsidRPr="00617CB8">
        <w:t>7.4.3.12</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842" w:name="_Toc398729354"/>
      <w:bookmarkStart w:id="5843" w:name="_Ref398987258"/>
      <w:bookmarkStart w:id="5844" w:name="_Ref414881250"/>
      <w:bookmarkStart w:id="5845" w:name="_Toc415476127"/>
      <w:bookmarkStart w:id="5846" w:name="_Toc423599402"/>
      <w:bookmarkStart w:id="5847" w:name="_Toc423601906"/>
      <w:r w:rsidRPr="00617CB8">
        <w:t>Profile, tier and level semantics</w:t>
      </w:r>
      <w:bookmarkEnd w:id="5842"/>
      <w:bookmarkEnd w:id="5843"/>
      <w:bookmarkEnd w:id="5844"/>
      <w:bookmarkEnd w:id="5845"/>
      <w:bookmarkEnd w:id="5846"/>
      <w:bookmarkEnd w:id="584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382 \r \h </w:instrText>
      </w:r>
      <w:r w:rsidR="00B96C9A" w:rsidRPr="00617CB8">
        <w:fldChar w:fldCharType="separate"/>
      </w:r>
      <w:r w:rsidRPr="00617CB8">
        <w:t>7.4.4</w:t>
      </w:r>
      <w:r w:rsidR="00B96C9A" w:rsidRPr="00617CB8">
        <w:fldChar w:fldCharType="end"/>
      </w:r>
      <w:r w:rsidRPr="00617CB8">
        <w:t xml:space="preserve"> apply with the replacement of each reference to "Annex </w:t>
      </w:r>
      <w:r w:rsidR="00B96C9A" w:rsidRPr="00617CB8">
        <w:fldChar w:fldCharType="begin" w:fldLock="1"/>
      </w:r>
      <w:r w:rsidRPr="00617CB8">
        <w:instrText xml:space="preserve"> REF _Ref398989415 \r \h </w:instrText>
      </w:r>
      <w:r w:rsidR="00B96C9A" w:rsidRPr="00617CB8">
        <w:fldChar w:fldCharType="separate"/>
      </w:r>
      <w:r w:rsidRPr="00617CB8">
        <w:t>A</w:t>
      </w:r>
      <w:r w:rsidR="00B96C9A" w:rsidRPr="00617CB8">
        <w:fldChar w:fldCharType="end"/>
      </w:r>
      <w:r w:rsidRPr="00617CB8">
        <w:t>" with a reference to "Annex </w:t>
      </w:r>
      <w:r w:rsidR="00B96C9A" w:rsidRPr="00617CB8">
        <w:fldChar w:fldCharType="begin" w:fldLock="1"/>
      </w:r>
      <w:r w:rsidRPr="00617CB8">
        <w:instrText xml:space="preserve"> REF _Ref398989415 \r \h </w:instrText>
      </w:r>
      <w:r w:rsidR="00B96C9A" w:rsidRPr="00617CB8">
        <w:fldChar w:fldCharType="separate"/>
      </w:r>
      <w:r w:rsidRPr="00617CB8">
        <w:t>A</w:t>
      </w:r>
      <w:r w:rsidR="00B96C9A" w:rsidRPr="00617CB8">
        <w:fldChar w:fldCharType="end"/>
      </w:r>
      <w:r w:rsidRPr="00617CB8">
        <w:t xml:space="preserve">, clause </w:t>
      </w:r>
      <w:r w:rsidR="00B96C9A" w:rsidRPr="00617CB8">
        <w:fldChar w:fldCharType="begin" w:fldLock="1"/>
      </w:r>
      <w:r w:rsidRPr="00617CB8">
        <w:instrText xml:space="preserve"> REF _Ref398989502 \r \h </w:instrText>
      </w:r>
      <w:r w:rsidR="00B96C9A" w:rsidRPr="00617CB8">
        <w:fldChar w:fldCharType="separate"/>
      </w:r>
      <w:r w:rsidRPr="00617CB8">
        <w:t>G.11</w:t>
      </w:r>
      <w:r w:rsidR="00B96C9A" w:rsidRPr="00617CB8">
        <w:fldChar w:fldCharType="end"/>
      </w:r>
      <w:r w:rsidRPr="00617CB8">
        <w:t xml:space="preserve"> or clause </w:t>
      </w:r>
      <w:r w:rsidR="00B96C9A" w:rsidRPr="00617CB8">
        <w:fldChar w:fldCharType="begin" w:fldLock="1"/>
      </w:r>
      <w:r w:rsidRPr="00617CB8">
        <w:instrText xml:space="preserve"> REF _Ref398989528 \r \h </w:instrText>
      </w:r>
      <w:r w:rsidR="00B96C9A" w:rsidRPr="00617CB8">
        <w:fldChar w:fldCharType="separate"/>
      </w:r>
      <w:r w:rsidRPr="00617CB8">
        <w:t>H.11</w:t>
      </w:r>
      <w:r w:rsidR="00B96C9A" w:rsidRPr="00617CB8">
        <w:fldChar w:fldCharType="end"/>
      </w:r>
      <w:r w:rsidRPr="00617CB8">
        <w:t>" and with the following additions and modifications:</w:t>
      </w:r>
    </w:p>
    <w:p w:rsidR="00833D55" w:rsidRPr="00617CB8" w:rsidRDefault="00833D55" w:rsidP="00833D55">
      <w:r w:rsidRPr="00617CB8">
        <w:t>The variable offsetVal is set equal to 0 and the variable VpsProfileTierLevel[ i ] is derived according to the following ordered steps:</w:t>
      </w:r>
    </w:p>
    <w:p w:rsidR="00833D55" w:rsidRPr="00617CB8" w:rsidRDefault="00833D55" w:rsidP="00833D55">
      <w:pPr>
        <w:spacing w:before="86"/>
        <w:ind w:left="397" w:hanging="397"/>
        <w:rPr>
          <w:bCs/>
          <w:szCs w:val="22"/>
        </w:rPr>
      </w:pPr>
      <w:r w:rsidRPr="00617CB8">
        <w:rPr>
          <w:bCs/>
          <w:szCs w:val="22"/>
        </w:rPr>
        <w:t>–</w:t>
      </w:r>
      <w:r w:rsidRPr="00617CB8">
        <w:rPr>
          <w:bCs/>
          <w:szCs w:val="22"/>
        </w:rPr>
        <w:tab/>
        <w:t>VpsProfileTierLevel[ 0 ] is set equal to the profile_tier_level( ) syntax structure in the base VPS (i.e., in the VPS but not in the VPS extension syntax structure vps_extension( )) and offsetVal is set equal to 1.</w:t>
      </w:r>
    </w:p>
    <w:p w:rsidR="00833D55" w:rsidRPr="00617CB8" w:rsidRDefault="00833D55" w:rsidP="00833D55">
      <w:pPr>
        <w:spacing w:before="86"/>
        <w:ind w:left="397" w:hanging="397"/>
        <w:rPr>
          <w:bCs/>
          <w:szCs w:val="22"/>
        </w:rPr>
      </w:pPr>
      <w:r w:rsidRPr="00617CB8">
        <w:rPr>
          <w:bCs/>
          <w:szCs w:val="22"/>
        </w:rPr>
        <w:t>–</w:t>
      </w:r>
      <w:r w:rsidRPr="00617CB8">
        <w:rPr>
          <w:bCs/>
          <w:szCs w:val="22"/>
        </w:rPr>
        <w:tab/>
        <w:t>When vps_max_layers_minus1 is greater than 0 and vps_base_layer_internal_flag is equal to 1 VpsProfileTierLevel[ offsetVal ] is set equal to the first profile_tier_level( ) syntax structure in the VPS extension, and offsetVal is incremented by 1.</w:t>
      </w:r>
    </w:p>
    <w:p w:rsidR="00833D55" w:rsidRPr="00617CB8" w:rsidRDefault="00833D55" w:rsidP="00833D55">
      <w:pPr>
        <w:spacing w:before="86"/>
        <w:ind w:left="397" w:hanging="397"/>
        <w:rPr>
          <w:bCs/>
          <w:szCs w:val="22"/>
        </w:rPr>
      </w:pPr>
      <w:r w:rsidRPr="00617CB8">
        <w:rPr>
          <w:bCs/>
          <w:szCs w:val="22"/>
        </w:rPr>
        <w:t>–</w:t>
      </w:r>
      <w:r w:rsidRPr="00617CB8">
        <w:rPr>
          <w:bCs/>
          <w:szCs w:val="22"/>
        </w:rPr>
        <w:tab/>
        <w:t>For j in the range of 0 to ( vps_num_profile_tier_level_minus1 − (vps_base_layer_internal_flag ? 2 : 1) ), inclusive, VpsProfileTierLevel[ offsetVal + j ] is set equal to the j-th profile_tier_level( ) syntax structure signalled after the syntax element vps_num_profile_tier_level_minus1 in the VPS extension.</w:t>
      </w:r>
    </w:p>
    <w:p w:rsidR="00833D55" w:rsidRPr="00617CB8" w:rsidRDefault="00833D55" w:rsidP="00833D55">
      <w:r w:rsidRPr="00617CB8">
        <w:t xml:space="preserve">If </w:t>
      </w:r>
      <w:r w:rsidRPr="00617CB8">
        <w:rPr>
          <w:rFonts w:eastAsia="Batang"/>
          <w:bCs/>
          <w:lang w:eastAsia="ko-KR"/>
        </w:rPr>
        <w:t>vps_base_layer_internal_flag is equal to 0</w:t>
      </w:r>
      <w:r w:rsidRPr="00617CB8">
        <w:t xml:space="preserve">, all bits in the profile_tier_level( ) syntax structure </w:t>
      </w:r>
      <w:r w:rsidRPr="00617CB8">
        <w:rPr>
          <w:bCs/>
          <w:szCs w:val="22"/>
        </w:rPr>
        <w:t>VpsProfileTierLevel[ 0 ]</w:t>
      </w:r>
      <w:r w:rsidRPr="00617CB8">
        <w:t xml:space="preserve"> shall be equal to 0 and decoders shall ignore the syntax structure</w:t>
      </w:r>
      <w:r w:rsidRPr="00617CB8">
        <w:rPr>
          <w:bCs/>
          <w:szCs w:val="22"/>
        </w:rPr>
        <w:t xml:space="preserve"> VpsProfileTierLevel[ 0 ]</w:t>
      </w:r>
      <w:r w:rsidRPr="00617CB8">
        <w:t xml:space="preserve">. Otherwise, the semantics of </w:t>
      </w:r>
      <w:r w:rsidRPr="00617CB8">
        <w:rPr>
          <w:rFonts w:eastAsia="Batang"/>
          <w:bCs/>
          <w:lang w:eastAsia="ko-KR"/>
        </w:rPr>
        <w:t xml:space="preserve">the </w:t>
      </w:r>
      <w:r w:rsidRPr="00617CB8">
        <w:t xml:space="preserve">profile_tier_level( ) syntax structure </w:t>
      </w:r>
      <w:r w:rsidRPr="00617CB8">
        <w:rPr>
          <w:bCs/>
          <w:szCs w:val="22"/>
        </w:rPr>
        <w:t xml:space="preserve">VpsProfileTierLevel[ 0 ] </w:t>
      </w:r>
      <w:r w:rsidRPr="00617CB8">
        <w:t>are specified by the remaining part of the current clause.</w:t>
      </w:r>
    </w:p>
    <w:p w:rsidR="00833D55" w:rsidRPr="00617CB8" w:rsidRDefault="00833D55" w:rsidP="00833D55">
      <w:r w:rsidRPr="00617CB8">
        <w:t>The scope to which the profile_tier_level( ) syntax structure applies is specified as follows:</w:t>
      </w:r>
    </w:p>
    <w:p w:rsidR="00833D55" w:rsidRPr="00617CB8" w:rsidRDefault="00833D55" w:rsidP="00833D55">
      <w:pPr>
        <w:spacing w:before="86"/>
        <w:ind w:left="397" w:hanging="397"/>
        <w:rPr>
          <w:bCs/>
          <w:szCs w:val="22"/>
        </w:rPr>
      </w:pPr>
      <w:r w:rsidRPr="00617CB8">
        <w:rPr>
          <w:bCs/>
          <w:szCs w:val="22"/>
        </w:rPr>
        <w:t>–</w:t>
      </w:r>
      <w:r w:rsidRPr="00617CB8">
        <w:rPr>
          <w:bCs/>
          <w:szCs w:val="22"/>
        </w:rPr>
        <w:tab/>
        <w:t xml:space="preserve">If the </w:t>
      </w:r>
      <w:r w:rsidRPr="00617CB8">
        <w:t xml:space="preserve">profile_tier_level( ) </w:t>
      </w:r>
      <w:r w:rsidRPr="00617CB8">
        <w:rPr>
          <w:bCs/>
          <w:szCs w:val="22"/>
        </w:rPr>
        <w:t xml:space="preserve">syntax structure is included in an active SPS for the base layer or </w:t>
      </w:r>
      <w:r w:rsidRPr="00617CB8">
        <w:t xml:space="preserve">is </w:t>
      </w:r>
      <w:r w:rsidRPr="00617CB8">
        <w:rPr>
          <w:bCs/>
          <w:szCs w:val="22"/>
        </w:rPr>
        <w:t xml:space="preserve">the </w:t>
      </w:r>
      <w:r w:rsidRPr="00617CB8">
        <w:t xml:space="preserve">profile_tier_level( ) </w:t>
      </w:r>
      <w:r w:rsidRPr="00617CB8">
        <w:rPr>
          <w:bCs/>
          <w:szCs w:val="22"/>
        </w:rPr>
        <w:t>syntax structure VpsProfileTierLevel[ 0 ], it</w:t>
      </w:r>
      <w:r w:rsidRPr="00617CB8">
        <w:t xml:space="preserve"> applies to the OLS containing all layers in the bitstream but with only the base layer being the output layer</w:t>
      </w:r>
      <w:r w:rsidRPr="00617CB8">
        <w:rPr>
          <w:bCs/>
          <w:szCs w:val="22"/>
        </w:rPr>
        <w:t>.</w:t>
      </w:r>
    </w:p>
    <w:p w:rsidR="00833D55" w:rsidRPr="00617CB8" w:rsidRDefault="00833D55" w:rsidP="00833D55">
      <w:pPr>
        <w:spacing w:before="86"/>
        <w:ind w:left="397" w:hanging="397"/>
      </w:pPr>
      <w:r w:rsidRPr="00617CB8">
        <w:rPr>
          <w:bCs/>
          <w:szCs w:val="22"/>
        </w:rPr>
        <w:t>–</w:t>
      </w:r>
      <w:r w:rsidRPr="00617CB8">
        <w:rPr>
          <w:bCs/>
          <w:szCs w:val="22"/>
        </w:rPr>
        <w:tab/>
        <w:t xml:space="preserve">Otherwise, if the profile_tier_level( ) syntax structure is included in an active SPS for an independent non-base layer with nuh_layer_id equal to layerId, it applies to the output bitstream of the independent non-base layer rewriting process of clause </w:t>
      </w:r>
      <w:r w:rsidR="00B96C9A" w:rsidRPr="00617CB8">
        <w:rPr>
          <w:bCs/>
          <w:szCs w:val="22"/>
        </w:rPr>
        <w:fldChar w:fldCharType="begin" w:fldLock="1"/>
      </w:r>
      <w:r w:rsidRPr="00617CB8">
        <w:rPr>
          <w:bCs/>
          <w:szCs w:val="22"/>
        </w:rPr>
        <w:instrText xml:space="preserve"> REF _Ref398989564 \r \h </w:instrText>
      </w:r>
      <w:r w:rsidR="00B96C9A" w:rsidRPr="00617CB8">
        <w:rPr>
          <w:bCs/>
          <w:szCs w:val="22"/>
        </w:rPr>
      </w:r>
      <w:r w:rsidR="00B96C9A" w:rsidRPr="00617CB8">
        <w:rPr>
          <w:bCs/>
          <w:szCs w:val="22"/>
        </w:rPr>
        <w:fldChar w:fldCharType="separate"/>
      </w:r>
      <w:r w:rsidRPr="00617CB8">
        <w:rPr>
          <w:bCs/>
          <w:szCs w:val="22"/>
        </w:rPr>
        <w:t>F.10.2</w:t>
      </w:r>
      <w:r w:rsidR="00B96C9A" w:rsidRPr="00617CB8">
        <w:rPr>
          <w:bCs/>
          <w:szCs w:val="22"/>
        </w:rPr>
        <w:fldChar w:fldCharType="end"/>
      </w:r>
      <w:r w:rsidRPr="00617CB8">
        <w:rPr>
          <w:bCs/>
          <w:szCs w:val="22"/>
        </w:rPr>
        <w:t xml:space="preserve"> with the input variables assignedBaseLayerId</w:t>
      </w:r>
      <w:r w:rsidRPr="00617CB8">
        <w:t xml:space="preserve"> equal to layerId and tIdTarget equal to 6.</w:t>
      </w:r>
    </w:p>
    <w:p w:rsidR="00833D55" w:rsidRPr="00617CB8" w:rsidRDefault="00833D55" w:rsidP="00833D55">
      <w:pPr>
        <w:spacing w:before="86"/>
        <w:ind w:left="397" w:hanging="397"/>
        <w:rPr>
          <w:bCs/>
          <w:szCs w:val="22"/>
        </w:rPr>
      </w:pPr>
      <w:r w:rsidRPr="00617CB8">
        <w:rPr>
          <w:bCs/>
          <w:szCs w:val="22"/>
        </w:rPr>
        <w:t>–</w:t>
      </w:r>
      <w:r w:rsidRPr="00617CB8">
        <w:rPr>
          <w:bCs/>
          <w:szCs w:val="22"/>
        </w:rPr>
        <w:tab/>
        <w:t xml:space="preserve">Otherwise, if all of the following conditions are true, </w:t>
      </w:r>
      <w:r w:rsidRPr="00617CB8">
        <w:t xml:space="preserve">the </w:t>
      </w:r>
      <w:r w:rsidRPr="00617CB8">
        <w:rPr>
          <w:bCs/>
          <w:szCs w:val="22"/>
        </w:rPr>
        <w:t>profile_tier_level( ) syntax structure VpsProfileTierLevel[ </w:t>
      </w:r>
      <w:r w:rsidRPr="00617CB8">
        <w:t xml:space="preserve">profile_tier_level_idx[ olsIdx ][ 0 ] ] applies to the output bitstream of </w:t>
      </w:r>
      <w:r w:rsidRPr="00617CB8">
        <w:rPr>
          <w:bCs/>
        </w:rPr>
        <w:t xml:space="preserve">the independent non-base layer rewriting process of </w:t>
      </w:r>
      <w:r w:rsidRPr="00617CB8">
        <w:rPr>
          <w:bCs/>
          <w:szCs w:val="22"/>
        </w:rPr>
        <w:t xml:space="preserve">clause </w:t>
      </w:r>
      <w:r w:rsidR="00B96C9A" w:rsidRPr="00617CB8">
        <w:rPr>
          <w:bCs/>
          <w:szCs w:val="22"/>
        </w:rPr>
        <w:fldChar w:fldCharType="begin" w:fldLock="1"/>
      </w:r>
      <w:r w:rsidRPr="00617CB8">
        <w:rPr>
          <w:bCs/>
          <w:szCs w:val="22"/>
        </w:rPr>
        <w:instrText xml:space="preserve"> REF _Ref398989564 \r \h </w:instrText>
      </w:r>
      <w:r w:rsidR="00B96C9A" w:rsidRPr="00617CB8">
        <w:rPr>
          <w:bCs/>
          <w:szCs w:val="22"/>
        </w:rPr>
      </w:r>
      <w:r w:rsidR="00B96C9A" w:rsidRPr="00617CB8">
        <w:rPr>
          <w:bCs/>
          <w:szCs w:val="22"/>
        </w:rPr>
        <w:fldChar w:fldCharType="separate"/>
      </w:r>
      <w:r w:rsidRPr="00617CB8">
        <w:rPr>
          <w:bCs/>
          <w:szCs w:val="22"/>
        </w:rPr>
        <w:t>F.10.2</w:t>
      </w:r>
      <w:r w:rsidR="00B96C9A" w:rsidRPr="00617CB8">
        <w:rPr>
          <w:bCs/>
          <w:szCs w:val="22"/>
        </w:rPr>
        <w:fldChar w:fldCharType="end"/>
      </w:r>
      <w:r w:rsidRPr="00617CB8">
        <w:rPr>
          <w:bCs/>
        </w:rPr>
        <w:t xml:space="preserve"> with the input variables assignedBaseLayerId equal to</w:t>
      </w:r>
      <w:r w:rsidRPr="00617CB8">
        <w:t xml:space="preserve"> </w:t>
      </w:r>
      <w:r w:rsidRPr="00617CB8">
        <w:rPr>
          <w:rFonts w:eastAsia="Batang"/>
          <w:bCs/>
          <w:lang w:eastAsia="ko-KR"/>
        </w:rPr>
        <w:t>LayerSetLayerIdList</w:t>
      </w:r>
      <w:r w:rsidRPr="00617CB8">
        <w:t>[ OlsIdxToLsIdx[ olsIdx ] ][ 0 ] and tIdTarget equal to 6</w:t>
      </w:r>
      <w:r w:rsidRPr="00617CB8">
        <w:rPr>
          <w:bCs/>
          <w:szCs w:val="22"/>
        </w:rPr>
        <w:t>:</w:t>
      </w:r>
    </w:p>
    <w:p w:rsidR="00833D55" w:rsidRPr="00617CB8" w:rsidRDefault="00833D55" w:rsidP="00833D55">
      <w:pPr>
        <w:spacing w:before="86"/>
        <w:ind w:left="794" w:hanging="397"/>
      </w:pPr>
      <w:r w:rsidRPr="00617CB8">
        <w:rPr>
          <w:bCs/>
          <w:szCs w:val="22"/>
        </w:rPr>
        <w:t>–</w:t>
      </w:r>
      <w:r w:rsidRPr="00617CB8">
        <w:rPr>
          <w:bCs/>
          <w:szCs w:val="22"/>
        </w:rPr>
        <w:tab/>
      </w:r>
      <w:r w:rsidRPr="00617CB8">
        <w:t>num_add_layer_sets is greater than 0.</w:t>
      </w:r>
    </w:p>
    <w:p w:rsidR="00833D55" w:rsidRPr="00617CB8" w:rsidRDefault="00833D55" w:rsidP="00833D55">
      <w:pPr>
        <w:spacing w:before="86"/>
        <w:ind w:left="794" w:hanging="397"/>
        <w:rPr>
          <w:rFonts w:eastAsia="Batang"/>
          <w:bCs/>
          <w:lang w:eastAsia="ko-KR"/>
        </w:rPr>
      </w:pPr>
      <w:r w:rsidRPr="00617CB8">
        <w:rPr>
          <w:bCs/>
          <w:szCs w:val="22"/>
        </w:rPr>
        <w:t>–</w:t>
      </w:r>
      <w:r w:rsidRPr="00617CB8">
        <w:rPr>
          <w:bCs/>
          <w:szCs w:val="22"/>
        </w:rPr>
        <w:tab/>
      </w:r>
      <w:r w:rsidRPr="00617CB8">
        <w:t xml:space="preserve">OlsIdxToLsIdx[ olsIdx ] is in the range of </w:t>
      </w:r>
      <w:r w:rsidRPr="00617CB8">
        <w:rPr>
          <w:rFonts w:eastAsia="Batang"/>
          <w:bCs/>
          <w:lang w:eastAsia="ko-KR"/>
        </w:rPr>
        <w:t>FirstAddLayerSetIdx</w:t>
      </w:r>
      <w:r w:rsidRPr="00617CB8">
        <w:t xml:space="preserve"> to </w:t>
      </w:r>
      <w:r w:rsidRPr="00617CB8">
        <w:rPr>
          <w:rFonts w:eastAsia="Batang"/>
          <w:bCs/>
          <w:lang w:eastAsia="ko-KR"/>
        </w:rPr>
        <w:t>LastAddLayerSetIdx, inclusive.</w:t>
      </w:r>
    </w:p>
    <w:p w:rsidR="00833D55" w:rsidRPr="00617CB8" w:rsidRDefault="00833D55" w:rsidP="00833D55">
      <w:pPr>
        <w:spacing w:before="86"/>
        <w:ind w:left="794" w:hanging="397"/>
        <w:rPr>
          <w:rFonts w:eastAsia="Batang"/>
          <w:bCs/>
          <w:lang w:eastAsia="ko-KR"/>
        </w:rPr>
      </w:pPr>
      <w:r w:rsidRPr="00617CB8">
        <w:rPr>
          <w:bCs/>
          <w:szCs w:val="22"/>
        </w:rPr>
        <w:t>–</w:t>
      </w:r>
      <w:r w:rsidRPr="00617CB8">
        <w:rPr>
          <w:bCs/>
          <w:szCs w:val="22"/>
        </w:rPr>
        <w:tab/>
      </w:r>
      <w:r w:rsidRPr="00617CB8">
        <w:rPr>
          <w:rFonts w:eastAsia="Batang"/>
          <w:bCs/>
          <w:lang w:eastAsia="ko-KR"/>
        </w:rPr>
        <w:t>NumLayersInIdList[ OlsIdxToLsIdx[ olsIdx ] ] is equal to 1.</w:t>
      </w:r>
    </w:p>
    <w:p w:rsidR="00833D55" w:rsidRPr="00617CB8" w:rsidRDefault="00833D55" w:rsidP="00833D55">
      <w:pPr>
        <w:spacing w:before="86"/>
        <w:ind w:left="794" w:hanging="397"/>
      </w:pPr>
      <w:r w:rsidRPr="00617CB8">
        <w:rPr>
          <w:bCs/>
          <w:szCs w:val="22"/>
        </w:rPr>
        <w:t>–</w:t>
      </w:r>
      <w:r w:rsidRPr="00617CB8">
        <w:rPr>
          <w:bCs/>
          <w:szCs w:val="22"/>
        </w:rPr>
        <w:tab/>
        <w:t>The profile_tier_level( ) syntax structure VpsProfileTierLevel[ </w:t>
      </w:r>
      <w:r w:rsidRPr="00617CB8">
        <w:t>profile_tier_level_idx[ olsIdx ][ 0 ] ] indicates a profile specified in Annex A.</w:t>
      </w:r>
    </w:p>
    <w:p w:rsidR="00833D55" w:rsidRPr="00617CB8" w:rsidRDefault="00833D55" w:rsidP="00833D55">
      <w:pPr>
        <w:spacing w:before="86"/>
        <w:ind w:left="794" w:hanging="397"/>
      </w:pPr>
      <w:r w:rsidRPr="00617CB8">
        <w:rPr>
          <w:bCs/>
          <w:szCs w:val="22"/>
        </w:rPr>
        <w:t>–</w:t>
      </w:r>
      <w:r w:rsidRPr="00617CB8">
        <w:rPr>
          <w:bCs/>
          <w:szCs w:val="22"/>
        </w:rPr>
        <w:tab/>
        <w:t>T</w:t>
      </w:r>
      <w:r w:rsidRPr="00617CB8">
        <w:t xml:space="preserve">he value of general_inbld_flag in </w:t>
      </w:r>
      <w:r w:rsidRPr="00617CB8">
        <w:rPr>
          <w:bCs/>
          <w:szCs w:val="22"/>
        </w:rPr>
        <w:t>the profile_tier_level( ) syntax structure VpsProfileTierLevel[ </w:t>
      </w:r>
      <w:r w:rsidRPr="00617CB8">
        <w:t>profile_tier_level_idx[ olsIdx ][ 0 ] ] is equal to 1.</w:t>
      </w:r>
    </w:p>
    <w:p w:rsidR="00833D55" w:rsidRPr="00617CB8" w:rsidRDefault="00833D55" w:rsidP="00833D55">
      <w:pPr>
        <w:spacing w:before="86"/>
        <w:ind w:left="397" w:hanging="397"/>
      </w:pPr>
      <w:r w:rsidRPr="00617CB8">
        <w:rPr>
          <w:bCs/>
          <w:szCs w:val="22"/>
        </w:rPr>
        <w:t>–</w:t>
      </w:r>
      <w:r w:rsidRPr="00617CB8">
        <w:rPr>
          <w:bCs/>
          <w:szCs w:val="22"/>
        </w:rPr>
        <w:tab/>
        <w:t xml:space="preserve">Otherwise, </w:t>
      </w:r>
      <w:r w:rsidRPr="00617CB8">
        <w:t xml:space="preserve">the profile_tier_level( ) syntax structure provides profile, tier and level to which a layer in an OLS conforms </w:t>
      </w:r>
      <w:r w:rsidRPr="00617CB8">
        <w:rPr>
          <w:bCs/>
          <w:szCs w:val="22"/>
        </w:rPr>
        <w:t xml:space="preserve">and </w:t>
      </w:r>
      <w:r w:rsidRPr="00617CB8">
        <w:t xml:space="preserve">the profile_tier_level_idx[ i ][ j ] syntax element specifies that the profile_tier_level( ) syntax structure </w:t>
      </w:r>
      <w:r w:rsidRPr="00617CB8">
        <w:rPr>
          <w:bCs/>
          <w:szCs w:val="22"/>
        </w:rPr>
        <w:t>VpsProfileTierLevel[ </w:t>
      </w:r>
      <w:r w:rsidRPr="00617CB8">
        <w:t xml:space="preserve">profile_tier_level_idx[ i ][ j ] ] applies to the j-th layer of </w:t>
      </w:r>
      <w:r w:rsidRPr="00617CB8">
        <w:rPr>
          <w:bCs/>
          <w:szCs w:val="22"/>
        </w:rPr>
        <w:t xml:space="preserve">the i-th </w:t>
      </w:r>
      <w:r w:rsidRPr="00617CB8">
        <w:rPr>
          <w:rFonts w:eastAsia="Batang"/>
          <w:lang w:eastAsia="ko-KR"/>
        </w:rPr>
        <w:t>OLS</w:t>
      </w:r>
      <w:r w:rsidRPr="00617CB8">
        <w:t>.</w:t>
      </w:r>
    </w:p>
    <w:p w:rsidR="00833D55" w:rsidRPr="00617CB8" w:rsidRDefault="00833D55" w:rsidP="00833D55">
      <w:pPr>
        <w:pStyle w:val="Note1"/>
        <w:ind w:left="518"/>
      </w:pPr>
      <w:r w:rsidRPr="00617CB8">
        <w:t>NOTE </w:t>
      </w:r>
      <w:fldSimple w:instr=" SEQ NoteCounter \r 1 \* MERGEFORMAT " w:fldLock="1">
        <w:r w:rsidRPr="00617CB8">
          <w:rPr>
            <w:noProof/>
          </w:rPr>
          <w:t>1</w:t>
        </w:r>
      </w:fldSimple>
      <w:r w:rsidRPr="00617CB8">
        <w:t xml:space="preserve"> – When vps_base_layer_internal_flag is equal to 1 and </w:t>
      </w:r>
      <w:r w:rsidRPr="00617CB8">
        <w:rPr>
          <w:rFonts w:eastAsia="Batang"/>
          <w:bCs/>
          <w:lang w:eastAsia="ko-KR"/>
        </w:rPr>
        <w:t>vps_max_layers_minus1 is greater than 0</w:t>
      </w:r>
      <w:r w:rsidRPr="00617CB8">
        <w:t xml:space="preserve">, the value of profile_tier_level_idx[ 0 ][ 0 ] is inferred to be equal to 1, such that </w:t>
      </w:r>
      <w:r w:rsidRPr="00617CB8">
        <w:rPr>
          <w:bCs/>
          <w:szCs w:val="22"/>
        </w:rPr>
        <w:t>VpsProfileTierLevel[ </w:t>
      </w:r>
      <w:r w:rsidRPr="00617CB8">
        <w:t xml:space="preserve">1 ] applies to the 0-th </w:t>
      </w:r>
      <w:r w:rsidRPr="00617CB8">
        <w:rPr>
          <w:rFonts w:eastAsia="Batang"/>
          <w:lang w:eastAsia="ko-KR"/>
        </w:rPr>
        <w:t>OLS, which contains only the base layer that is the only output layer</w:t>
      </w:r>
      <w:r w:rsidRPr="00617CB8">
        <w:t>.</w:t>
      </w:r>
    </w:p>
    <w:p w:rsidR="00833D55" w:rsidRPr="00617CB8" w:rsidRDefault="00833D55" w:rsidP="00833D55">
      <w:pPr>
        <w:pStyle w:val="3N"/>
      </w:pPr>
      <w:r w:rsidRPr="00617CB8">
        <w:rPr>
          <w:bCs/>
          <w:szCs w:val="22"/>
        </w:rPr>
        <w:t xml:space="preserve">When the </w:t>
      </w:r>
      <w:r w:rsidRPr="00617CB8">
        <w:t xml:space="preserve">profile_tier_level( ) </w:t>
      </w:r>
      <w:r w:rsidRPr="00617CB8">
        <w:rPr>
          <w:bCs/>
          <w:szCs w:val="22"/>
        </w:rPr>
        <w:t xml:space="preserve">syntax structure is VpsProfileTierLevel[ k ] for k greater than 0 and profilePresentFlag is equal to 0, the syntax elements general_profile_space, general_tier_flag, general_profile_idc, general_profile_compatibility_flag[ j ], general_progressive_source_flag, general_interlaced_source_flag, </w:t>
      </w:r>
      <w:r w:rsidRPr="00617CB8">
        <w:rPr>
          <w:bCs/>
        </w:rPr>
        <w:t>general_non_packed_constraint_flag, general_frame_only_constraint_flag, general_max_12bit_</w:t>
      </w:r>
      <w:r w:rsidRPr="00617CB8">
        <w:rPr>
          <w:b/>
          <w:bCs/>
          <w:szCs w:val="22"/>
        </w:rPr>
        <w:t>‌</w:t>
      </w:r>
      <w:r w:rsidRPr="00617CB8">
        <w:rPr>
          <w:bCs/>
        </w:rPr>
        <w:t>constraint_flag, general_max_10bit_</w:t>
      </w:r>
      <w:r w:rsidRPr="00617CB8">
        <w:rPr>
          <w:b/>
          <w:bCs/>
          <w:szCs w:val="22"/>
        </w:rPr>
        <w:t>‌</w:t>
      </w:r>
      <w:r w:rsidRPr="00617CB8">
        <w:rPr>
          <w:bCs/>
        </w:rPr>
        <w:t>constraint_flag, general_max_8bit_</w:t>
      </w:r>
      <w:r w:rsidRPr="00617CB8">
        <w:rPr>
          <w:b/>
          <w:bCs/>
          <w:szCs w:val="22"/>
        </w:rPr>
        <w:t>‌</w:t>
      </w:r>
      <w:r w:rsidRPr="00617CB8">
        <w:rPr>
          <w:bCs/>
        </w:rPr>
        <w:t>constraint_flag, general_max_422chroma_</w:t>
      </w:r>
      <w:r w:rsidRPr="00617CB8">
        <w:rPr>
          <w:b/>
          <w:bCs/>
          <w:szCs w:val="22"/>
        </w:rPr>
        <w:t>‌</w:t>
      </w:r>
      <w:r w:rsidRPr="00617CB8">
        <w:rPr>
          <w:bCs/>
        </w:rPr>
        <w:t>constraint_flag, general_max_420chroma_</w:t>
      </w:r>
      <w:r w:rsidRPr="00617CB8">
        <w:rPr>
          <w:b/>
          <w:bCs/>
          <w:szCs w:val="22"/>
        </w:rPr>
        <w:t>‌</w:t>
      </w:r>
      <w:r w:rsidRPr="00617CB8">
        <w:rPr>
          <w:bCs/>
        </w:rPr>
        <w:t>constraint_flag, general_max_monochrome_</w:t>
      </w:r>
      <w:r w:rsidRPr="00617CB8">
        <w:rPr>
          <w:b/>
          <w:bCs/>
          <w:szCs w:val="22"/>
        </w:rPr>
        <w:t>‌</w:t>
      </w:r>
      <w:r w:rsidRPr="00617CB8">
        <w:rPr>
          <w:bCs/>
        </w:rPr>
        <w:t>constraint_flag, general_intra_</w:t>
      </w:r>
      <w:r w:rsidRPr="00617CB8">
        <w:rPr>
          <w:b/>
          <w:bCs/>
          <w:szCs w:val="22"/>
        </w:rPr>
        <w:t>‌</w:t>
      </w:r>
      <w:r w:rsidRPr="00617CB8">
        <w:rPr>
          <w:bCs/>
        </w:rPr>
        <w:t>constraint_flag, general_one_picture_only_</w:t>
      </w:r>
      <w:r w:rsidRPr="00617CB8">
        <w:rPr>
          <w:b/>
          <w:bCs/>
          <w:szCs w:val="22"/>
        </w:rPr>
        <w:t>‌</w:t>
      </w:r>
      <w:r w:rsidRPr="00617CB8">
        <w:rPr>
          <w:bCs/>
        </w:rPr>
        <w:t>constraint_flag, general_lower_bit_rate_</w:t>
      </w:r>
      <w:r w:rsidRPr="00617CB8">
        <w:rPr>
          <w:b/>
          <w:bCs/>
          <w:szCs w:val="22"/>
        </w:rPr>
        <w:t>‌</w:t>
      </w:r>
      <w:r w:rsidRPr="00617CB8">
        <w:rPr>
          <w:bCs/>
        </w:rPr>
        <w:t xml:space="preserve">constraint_flag, </w:t>
      </w:r>
      <w:r w:rsidRPr="00617CB8">
        <w:rPr>
          <w:bCs/>
          <w:szCs w:val="22"/>
        </w:rPr>
        <w:t xml:space="preserve">general_reserved_zero_34bits, general_reserved_zero_43bits, general_inbld_flag and general_reserved_zero_1bit are not present in the </w:t>
      </w:r>
      <w:r w:rsidRPr="00617CB8">
        <w:t xml:space="preserve">profile_tier_level( ) </w:t>
      </w:r>
      <w:r w:rsidRPr="00617CB8">
        <w:rPr>
          <w:bCs/>
          <w:szCs w:val="22"/>
        </w:rPr>
        <w:t xml:space="preserve">syntax structure and each is inferred to be equal to the value of corresponding syntax element of the </w:t>
      </w:r>
      <w:r w:rsidRPr="00617CB8">
        <w:t xml:space="preserve">profile_tier_level( ) syntax structure </w:t>
      </w:r>
      <w:r w:rsidRPr="00617CB8">
        <w:rPr>
          <w:bCs/>
          <w:szCs w:val="22"/>
        </w:rPr>
        <w:t>VpsProfileTierLevel[ k − 1 ].</w:t>
      </w:r>
    </w:p>
    <w:p w:rsidR="00833D55" w:rsidRPr="00617CB8" w:rsidRDefault="00833D55" w:rsidP="00833D55">
      <w:pPr>
        <w:pStyle w:val="3N"/>
      </w:pPr>
      <w:r w:rsidRPr="00617CB8">
        <w:rPr>
          <w:bCs/>
          <w:szCs w:val="22"/>
        </w:rPr>
        <w:t xml:space="preserve">When the </w:t>
      </w:r>
      <w:r w:rsidRPr="00617CB8">
        <w:t xml:space="preserve">profile_tier_level( ) </w:t>
      </w:r>
      <w:r w:rsidRPr="00617CB8">
        <w:rPr>
          <w:bCs/>
          <w:szCs w:val="22"/>
        </w:rPr>
        <w:t>syntax structure is VpsProfileTierLevel[ k ] for k greater than 0 and any of the syntax elements sub_layer_profile_space[ i ], sub_layer_tier_flag[ i ], sub_layer_profile_idc[ i ], sub_layer_profile_compatibility_flag[ i ][ j ], sub_layer_progressive_source_flag[ i ], sub_layer_</w:t>
      </w:r>
      <w:r w:rsidRPr="00617CB8">
        <w:rPr>
          <w:b/>
          <w:bCs/>
          <w:szCs w:val="22"/>
        </w:rPr>
        <w:t>‌</w:t>
      </w:r>
      <w:r w:rsidRPr="00617CB8">
        <w:rPr>
          <w:bCs/>
          <w:szCs w:val="22"/>
        </w:rPr>
        <w:t>interlaced_source_flag[ i ], sub_layer_</w:t>
      </w:r>
      <w:r w:rsidRPr="00617CB8">
        <w:rPr>
          <w:bCs/>
        </w:rPr>
        <w:t>non_packed_</w:t>
      </w:r>
      <w:r w:rsidRPr="00617CB8">
        <w:rPr>
          <w:b/>
          <w:bCs/>
          <w:szCs w:val="22"/>
        </w:rPr>
        <w:t>‌</w:t>
      </w:r>
      <w:r w:rsidRPr="00617CB8">
        <w:rPr>
          <w:bCs/>
        </w:rPr>
        <w:t>constraint_flag</w:t>
      </w:r>
      <w:r w:rsidRPr="00617CB8">
        <w:rPr>
          <w:bCs/>
          <w:szCs w:val="22"/>
        </w:rPr>
        <w:t>[ i ]</w:t>
      </w:r>
      <w:r w:rsidRPr="00617CB8">
        <w:rPr>
          <w:bCs/>
        </w:rPr>
        <w:t xml:space="preserve">, </w:t>
      </w:r>
      <w:r w:rsidRPr="00617CB8">
        <w:rPr>
          <w:bCs/>
          <w:szCs w:val="22"/>
        </w:rPr>
        <w:t>sub_layer_</w:t>
      </w:r>
      <w:r w:rsidRPr="00617CB8">
        <w:rPr>
          <w:bCs/>
        </w:rPr>
        <w:t>frame_only_</w:t>
      </w:r>
      <w:r w:rsidRPr="00617CB8">
        <w:rPr>
          <w:b/>
          <w:bCs/>
          <w:szCs w:val="22"/>
        </w:rPr>
        <w:t>‌</w:t>
      </w:r>
      <w:r w:rsidRPr="00617CB8">
        <w:rPr>
          <w:bCs/>
        </w:rPr>
        <w:t>constraint_flag</w:t>
      </w:r>
      <w:r w:rsidRPr="00617CB8">
        <w:rPr>
          <w:bCs/>
          <w:szCs w:val="22"/>
        </w:rPr>
        <w:t>[ i ]</w:t>
      </w:r>
      <w:r w:rsidRPr="00617CB8">
        <w:rPr>
          <w:bCs/>
        </w:rPr>
        <w:t>, sub_layer_max_12bit_constraint_flag[ i ], sub_layer_max_10bit_</w:t>
      </w:r>
      <w:r w:rsidRPr="00617CB8">
        <w:rPr>
          <w:b/>
          <w:bCs/>
          <w:szCs w:val="22"/>
        </w:rPr>
        <w:t>‌</w:t>
      </w:r>
      <w:r w:rsidRPr="00617CB8">
        <w:rPr>
          <w:bCs/>
        </w:rPr>
        <w:t>constraint_flag[ i ], sub_layer_max_8bit_</w:t>
      </w:r>
      <w:r w:rsidRPr="00617CB8">
        <w:rPr>
          <w:b/>
          <w:bCs/>
          <w:szCs w:val="22"/>
        </w:rPr>
        <w:t>‌</w:t>
      </w:r>
      <w:r w:rsidRPr="00617CB8">
        <w:rPr>
          <w:bCs/>
        </w:rPr>
        <w:t>constraint_flag[ i ], sub_layer_max_422chroma_</w:t>
      </w:r>
      <w:r w:rsidRPr="00617CB8">
        <w:rPr>
          <w:b/>
          <w:bCs/>
          <w:szCs w:val="22"/>
        </w:rPr>
        <w:t>‌</w:t>
      </w:r>
      <w:r w:rsidRPr="00617CB8">
        <w:rPr>
          <w:bCs/>
        </w:rPr>
        <w:t>constraint_flag[ i ], sub_layer_max_420chroma_</w:t>
      </w:r>
      <w:r w:rsidRPr="00617CB8">
        <w:rPr>
          <w:b/>
          <w:bCs/>
          <w:szCs w:val="22"/>
        </w:rPr>
        <w:t>‌</w:t>
      </w:r>
      <w:r w:rsidRPr="00617CB8">
        <w:rPr>
          <w:bCs/>
        </w:rPr>
        <w:t>constraint_flag[ i ], sub_layer_max_monochrome_</w:t>
      </w:r>
      <w:r w:rsidRPr="00617CB8">
        <w:rPr>
          <w:b/>
          <w:bCs/>
          <w:szCs w:val="22"/>
        </w:rPr>
        <w:t>‌</w:t>
      </w:r>
      <w:r w:rsidRPr="00617CB8">
        <w:rPr>
          <w:bCs/>
        </w:rPr>
        <w:t>constraint_flag[ i ], sub_layer_intra_</w:t>
      </w:r>
      <w:r w:rsidRPr="00617CB8">
        <w:rPr>
          <w:b/>
          <w:bCs/>
          <w:szCs w:val="22"/>
        </w:rPr>
        <w:t>‌</w:t>
      </w:r>
      <w:r w:rsidRPr="00617CB8">
        <w:rPr>
          <w:bCs/>
        </w:rPr>
        <w:t>constraint_flag[ i ], sub_layer_one_picture_only_</w:t>
      </w:r>
      <w:r w:rsidRPr="00617CB8">
        <w:rPr>
          <w:b/>
          <w:bCs/>
          <w:szCs w:val="22"/>
        </w:rPr>
        <w:t>‌</w:t>
      </w:r>
      <w:r w:rsidRPr="00617CB8">
        <w:rPr>
          <w:bCs/>
        </w:rPr>
        <w:t>constraint_flag[ i ], sub_layer_lower_bit_rate_</w:t>
      </w:r>
      <w:r w:rsidRPr="00617CB8">
        <w:rPr>
          <w:b/>
          <w:bCs/>
          <w:szCs w:val="22"/>
        </w:rPr>
        <w:t>‌</w:t>
      </w:r>
      <w:r w:rsidRPr="00617CB8">
        <w:rPr>
          <w:bCs/>
        </w:rPr>
        <w:t xml:space="preserve">constraint_flag[ i ], </w:t>
      </w:r>
      <w:r w:rsidRPr="00617CB8">
        <w:rPr>
          <w:bCs/>
          <w:szCs w:val="22"/>
        </w:rPr>
        <w:t>sub_layer_reserved_zero_34bits[ i ], sub_layer_</w:t>
      </w:r>
      <w:r w:rsidRPr="00617CB8">
        <w:rPr>
          <w:b/>
          <w:bCs/>
          <w:szCs w:val="22"/>
        </w:rPr>
        <w:t>‌</w:t>
      </w:r>
      <w:r w:rsidRPr="00617CB8">
        <w:rPr>
          <w:bCs/>
          <w:szCs w:val="22"/>
        </w:rPr>
        <w:t>reserved_zero_43bits[ i ], sub_layer_inbld_flag[ i ], sub_layer_reserved_zero_1bit[ i ] and sub_layer_level_idc[ i ]</w:t>
      </w:r>
      <w:r w:rsidRPr="00617CB8" w:rsidDel="00E04AE6">
        <w:rPr>
          <w:bCs/>
          <w:szCs w:val="22"/>
        </w:rPr>
        <w:t xml:space="preserve"> </w:t>
      </w:r>
      <w:r w:rsidRPr="00617CB8">
        <w:rPr>
          <w:bCs/>
          <w:szCs w:val="22"/>
        </w:rPr>
        <w:t xml:space="preserve">is not present for any value of i in the range of 0 to maxNumSubLayersMinus1 − 1, inclusive, in the </w:t>
      </w:r>
      <w:r w:rsidRPr="00617CB8">
        <w:t xml:space="preserve">profile_tier_level( ) </w:t>
      </w:r>
      <w:r w:rsidRPr="00617CB8">
        <w:rPr>
          <w:bCs/>
          <w:szCs w:val="22"/>
        </w:rPr>
        <w:t xml:space="preserve">syntax structure, the value of the syntax element is inferred to be equal to the value of the corresponding syntax element of the </w:t>
      </w:r>
      <w:r w:rsidRPr="00617CB8">
        <w:t xml:space="preserve">profile_tier_level( ) syntax structure </w:t>
      </w:r>
      <w:r w:rsidRPr="00617CB8">
        <w:rPr>
          <w:bCs/>
          <w:szCs w:val="22"/>
        </w:rPr>
        <w:t>VpsProfileTierLevel[ k − 1 ]</w:t>
      </w:r>
      <w:r w:rsidRPr="00617CB8">
        <w:t>.</w:t>
      </w:r>
    </w:p>
    <w:p w:rsidR="00833D55" w:rsidRPr="00617CB8" w:rsidRDefault="00833D55" w:rsidP="00833D55">
      <w:pPr>
        <w:pStyle w:val="3N"/>
        <w:rPr>
          <w:bCs/>
          <w:szCs w:val="22"/>
        </w:rPr>
      </w:pPr>
      <w:r w:rsidRPr="00617CB8">
        <w:rPr>
          <w:bCs/>
          <w:szCs w:val="22"/>
        </w:rPr>
        <w:t>A sequence of pictures picSeq is derived as follows:</w:t>
      </w:r>
    </w:p>
    <w:p w:rsidR="00833D55" w:rsidRPr="00617CB8" w:rsidRDefault="00833D55" w:rsidP="00833D55">
      <w:pPr>
        <w:spacing w:before="86"/>
        <w:ind w:left="397" w:hanging="397"/>
        <w:rPr>
          <w:bCs/>
          <w:szCs w:val="22"/>
        </w:rPr>
      </w:pPr>
      <w:r w:rsidRPr="00617CB8">
        <w:rPr>
          <w:bCs/>
          <w:szCs w:val="22"/>
        </w:rPr>
        <w:t>–</w:t>
      </w:r>
      <w:r w:rsidRPr="00617CB8">
        <w:rPr>
          <w:bCs/>
          <w:szCs w:val="22"/>
        </w:rPr>
        <w:tab/>
        <w:t>If the profile_tier_level( ) syntax structure is included in an SPS, picSeq consists of the pictures in the CLVS of the layer for which the SPS is the active SPS.</w:t>
      </w:r>
    </w:p>
    <w:p w:rsidR="00833D55" w:rsidRPr="00617CB8" w:rsidRDefault="00833D55" w:rsidP="00833D55">
      <w:pPr>
        <w:spacing w:before="86"/>
        <w:ind w:left="397" w:hanging="397"/>
        <w:rPr>
          <w:bCs/>
          <w:szCs w:val="22"/>
        </w:rPr>
      </w:pPr>
      <w:r w:rsidRPr="00617CB8">
        <w:rPr>
          <w:bCs/>
          <w:szCs w:val="22"/>
        </w:rPr>
        <w:t>–</w:t>
      </w:r>
      <w:r w:rsidRPr="00617CB8">
        <w:rPr>
          <w:bCs/>
          <w:szCs w:val="22"/>
        </w:rPr>
        <w:tab/>
        <w:t xml:space="preserve">Otherwise, if </w:t>
      </w:r>
      <w:r w:rsidRPr="00617CB8">
        <w:t>the profile_tier_level( ) syntax structure is VpsProfileTierLevel[ 0 ], picSeq consists of the pictures with nuh_layer_id equal to 0 in the CVS.</w:t>
      </w:r>
    </w:p>
    <w:p w:rsidR="00833D55" w:rsidRPr="00617CB8" w:rsidRDefault="00833D55" w:rsidP="00833D55">
      <w:pPr>
        <w:spacing w:before="86"/>
        <w:ind w:left="397" w:hanging="397"/>
      </w:pPr>
      <w:r w:rsidRPr="00617CB8">
        <w:rPr>
          <w:bCs/>
          <w:szCs w:val="22"/>
        </w:rPr>
        <w:t>–</w:t>
      </w:r>
      <w:r w:rsidRPr="00617CB8">
        <w:rPr>
          <w:bCs/>
          <w:szCs w:val="22"/>
        </w:rPr>
        <w:tab/>
        <w:t xml:space="preserve">Otherwise, if vps_max_layers_minus1 is greater than 0, vps_base_layer_internal_flag is equal to 1 and the profile_tier_level( ) syntax structure is VpsProfileTierLevel[ 1 ], </w:t>
      </w:r>
      <w:r w:rsidRPr="00617CB8">
        <w:t>picSeq consists of the pictures with nuh_layer_id equal to 0 in the CVS.</w:t>
      </w:r>
    </w:p>
    <w:p w:rsidR="00833D55" w:rsidRPr="00617CB8" w:rsidRDefault="00833D55" w:rsidP="00833D55">
      <w:pPr>
        <w:spacing w:before="86"/>
        <w:ind w:left="397" w:hanging="397"/>
        <w:rPr>
          <w:bCs/>
          <w:szCs w:val="22"/>
        </w:rPr>
      </w:pPr>
      <w:r w:rsidRPr="00617CB8">
        <w:rPr>
          <w:bCs/>
          <w:szCs w:val="22"/>
        </w:rPr>
        <w:t>–</w:t>
      </w:r>
      <w:r w:rsidRPr="00617CB8">
        <w:rPr>
          <w:bCs/>
          <w:szCs w:val="22"/>
        </w:rPr>
        <w:tab/>
        <w:t xml:space="preserve">Otherwise (the profile_tier_level( ) syntax structure is VpsProfileTierLevel[ offsetVal + </w:t>
      </w:r>
      <w:r w:rsidRPr="00617CB8">
        <w:t>profile_tier_level_idx[ i ][ j ] ] for any values of i in the range of 0 to NumOutputLayerSets − 1, inclusive, and j in the range of 0 to NumLayersInIdList[ OlsIdxToLsIdx[ i ] ] − 1, inclusive, such that NecessaryLayerFlag[ i ][ j ] is equal to 1), picSeq consists of the pictures with nuh_layer_id equal to LayerSetLayerIdList[ OlsIdxToLsIdx[ i ] ][ j ] in the CVS.</w:t>
      </w:r>
    </w:p>
    <w:p w:rsidR="00833D55" w:rsidRPr="00617CB8" w:rsidRDefault="00833D55" w:rsidP="00833D55">
      <w:pPr>
        <w:rPr>
          <w:bCs/>
          <w:szCs w:val="22"/>
        </w:rPr>
      </w:pPr>
      <w:r w:rsidRPr="00617CB8">
        <w:rPr>
          <w:b/>
          <w:bCs/>
          <w:szCs w:val="22"/>
        </w:rPr>
        <w:t>general_progressive_source_flag</w:t>
      </w:r>
      <w:r w:rsidRPr="00617CB8">
        <w:rPr>
          <w:bCs/>
          <w:szCs w:val="22"/>
        </w:rPr>
        <w:t xml:space="preserve"> and </w:t>
      </w:r>
      <w:r w:rsidRPr="00617CB8">
        <w:rPr>
          <w:b/>
          <w:bCs/>
          <w:szCs w:val="22"/>
        </w:rPr>
        <w:t>general_interlaced_source_flag</w:t>
      </w:r>
      <w:r w:rsidRPr="00617CB8">
        <w:rPr>
          <w:bCs/>
          <w:szCs w:val="22"/>
        </w:rPr>
        <w:t xml:space="preserve"> are interpreted as follows:</w:t>
      </w:r>
    </w:p>
    <w:p w:rsidR="00833D55" w:rsidRPr="00617CB8" w:rsidRDefault="00833D55" w:rsidP="00833D55">
      <w:pPr>
        <w:spacing w:before="86"/>
        <w:ind w:left="397" w:hanging="397"/>
      </w:pPr>
      <w:r w:rsidRPr="00617CB8">
        <w:rPr>
          <w:bCs/>
          <w:szCs w:val="22"/>
        </w:rPr>
        <w:t>–</w:t>
      </w:r>
      <w:r w:rsidRPr="00617CB8">
        <w:rPr>
          <w:bCs/>
          <w:szCs w:val="22"/>
        </w:rPr>
        <w:tab/>
        <w:t>If general_progressive_source_flag is equal to 1 and general interlaced_source_flag is equal to 0,</w:t>
      </w:r>
      <w:r w:rsidRPr="00617CB8">
        <w:t xml:space="preserve"> the source scan type of the pictures in the picSeq should be interpreted as progressive only.</w:t>
      </w:r>
    </w:p>
    <w:p w:rsidR="00833D55" w:rsidRPr="00617CB8" w:rsidRDefault="00833D55" w:rsidP="00833D55">
      <w:pPr>
        <w:spacing w:before="86"/>
        <w:ind w:left="397" w:hanging="397"/>
        <w:rPr>
          <w:bCs/>
          <w:szCs w:val="22"/>
        </w:rPr>
      </w:pPr>
      <w:r w:rsidRPr="00617CB8">
        <w:t>–</w:t>
      </w:r>
      <w:r w:rsidRPr="00617CB8">
        <w:tab/>
        <w:t xml:space="preserve">Otherwise, if </w:t>
      </w:r>
      <w:r w:rsidRPr="00617CB8">
        <w:rPr>
          <w:bCs/>
          <w:szCs w:val="22"/>
        </w:rPr>
        <w:t xml:space="preserve">general_progressive_source_flag is equal to 0 and general_interlaced_source_flag is equal to 1, </w:t>
      </w:r>
      <w:r w:rsidRPr="00617CB8">
        <w:t>the source scan type of the pictures in the picSeq should be interpreted as interlaced only</w:t>
      </w:r>
      <w:r w:rsidRPr="00617CB8">
        <w:rPr>
          <w:bCs/>
          <w:szCs w:val="22"/>
        </w:rPr>
        <w:t>.</w:t>
      </w:r>
    </w:p>
    <w:p w:rsidR="00833D55" w:rsidRPr="00617CB8" w:rsidRDefault="00833D55" w:rsidP="00833D55">
      <w:pPr>
        <w:spacing w:before="86"/>
        <w:ind w:left="397" w:hanging="397"/>
        <w:rPr>
          <w:bCs/>
          <w:szCs w:val="22"/>
        </w:rPr>
      </w:pPr>
      <w:r w:rsidRPr="00617CB8">
        <w:t>–</w:t>
      </w:r>
      <w:r w:rsidRPr="00617CB8">
        <w:tab/>
        <w:t xml:space="preserve">Otherwise, if </w:t>
      </w:r>
      <w:r w:rsidRPr="00617CB8">
        <w:rPr>
          <w:bCs/>
          <w:szCs w:val="22"/>
        </w:rPr>
        <w:t>general_progressive_source_flag is equal to 0 and general_interlaced_source_flag is equal to 0, the source scan type of the pictures in the picSeq should be interpreted as unknown or unspecified.</w:t>
      </w:r>
    </w:p>
    <w:p w:rsidR="00833D55" w:rsidRPr="00617CB8" w:rsidRDefault="00833D55" w:rsidP="00833D55">
      <w:pPr>
        <w:tabs>
          <w:tab w:val="left" w:pos="7088"/>
        </w:tabs>
        <w:spacing w:before="86"/>
        <w:ind w:left="397" w:hanging="397"/>
        <w:rPr>
          <w:bCs/>
          <w:szCs w:val="22"/>
        </w:rPr>
      </w:pPr>
      <w:r w:rsidRPr="00617CB8">
        <w:rPr>
          <w:bCs/>
          <w:szCs w:val="22"/>
        </w:rPr>
        <w:t>–</w:t>
      </w:r>
      <w:r w:rsidRPr="00617CB8">
        <w:rPr>
          <w:bCs/>
          <w:szCs w:val="22"/>
        </w:rPr>
        <w:tab/>
        <w:t>Otherwise, general_progressive_source_flag is equal to 1 and general_interlaced_source_flag is equal to 1, the source scan type of each picture in the picSeq is indicated at the picture level using the syntax element source_scan_type in a picture timing SEI message or the syntax element ffinfo_source_scan_type in a frame-field information SEI message.</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s 9 \* MERGEFORMAT " w:fldLock="1">
        <w:r w:rsidRPr="00617CB8">
          <w:rPr>
            <w:noProof/>
            <w:sz w:val="18"/>
            <w:szCs w:val="18"/>
          </w:rPr>
          <w:t>2</w:t>
        </w:r>
      </w:fldSimple>
      <w:r w:rsidRPr="00617CB8">
        <w:rPr>
          <w:sz w:val="18"/>
          <w:szCs w:val="18"/>
        </w:rPr>
        <w:t> – Decoders may ignore the values of general_progressive_source_flag and general_interlaced_source_flag for purposes other than determining the value to be inferred for frame_field_info_present_flag when vui_parameters_present_flag is equal to 0, as there are no other decoding process requirements associated with the values of these flags. Moreover, the actual source scan type of the pictures is outside the scope of this Specification and the method by which the encoder selects the values of general_progressive_source_flag and general_interlaced_source_flag is unspecified.</w:t>
      </w:r>
    </w:p>
    <w:p w:rsidR="00833D55" w:rsidRPr="00617CB8" w:rsidRDefault="00833D55" w:rsidP="00833D55">
      <w:pPr>
        <w:rPr>
          <w:bCs/>
          <w:szCs w:val="22"/>
        </w:rPr>
      </w:pPr>
      <w:r w:rsidRPr="00617CB8">
        <w:rPr>
          <w:b/>
          <w:bCs/>
          <w:szCs w:val="22"/>
        </w:rPr>
        <w:t>general_non_packed_constraint_flag</w:t>
      </w:r>
      <w:r w:rsidRPr="00617CB8">
        <w:rPr>
          <w:bCs/>
          <w:szCs w:val="22"/>
        </w:rPr>
        <w:t xml:space="preserve"> equal to 1 specifies that there are </w:t>
      </w:r>
      <w:r w:rsidRPr="00617CB8">
        <w:rPr>
          <w:bCs/>
          <w:noProof/>
          <w:szCs w:val="22"/>
        </w:rPr>
        <w:t xml:space="preserve">neither </w:t>
      </w:r>
      <w:r w:rsidRPr="00617CB8">
        <w:rPr>
          <w:bCs/>
          <w:szCs w:val="22"/>
        </w:rPr>
        <w:t>frame packing arrangement SEI messages nor segmented rectangular frame packing arrangement SEI messages present for the pictures of picSeq. general non_packed_constraint_flag equal to 0 indicates that there may or may not be one or more frame packing arrangement SEI messages or segmented rectangular frame packing arrangement SEI messages present for the pictures of picSeq.</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s 9 \* MERGEFORMAT " w:fldLock="1">
        <w:r w:rsidRPr="00617CB8">
          <w:rPr>
            <w:noProof/>
            <w:sz w:val="18"/>
            <w:szCs w:val="18"/>
          </w:rPr>
          <w:t>3</w:t>
        </w:r>
      </w:fldSimple>
      <w:r w:rsidRPr="00617CB8">
        <w:rPr>
          <w:sz w:val="18"/>
          <w:szCs w:val="18"/>
        </w:rPr>
        <w:t xml:space="preserve"> – Decoders may ignore the value of general_non_packed_constraint_flag, as there are no decoding process requirements associated with the presence or interpretation of </w:t>
      </w:r>
      <w:r w:rsidRPr="00617CB8">
        <w:rPr>
          <w:bCs/>
          <w:sz w:val="18"/>
          <w:szCs w:val="22"/>
        </w:rPr>
        <w:t>frame packing arrangement SEI messages</w:t>
      </w:r>
      <w:r w:rsidRPr="00617CB8">
        <w:rPr>
          <w:bCs/>
          <w:szCs w:val="22"/>
        </w:rPr>
        <w:t xml:space="preserve"> or segmented rectangular frame packing arrangement SEI messages</w:t>
      </w:r>
      <w:r w:rsidRPr="00617CB8">
        <w:rPr>
          <w:sz w:val="18"/>
          <w:szCs w:val="18"/>
        </w:rPr>
        <w:t>.</w:t>
      </w:r>
    </w:p>
    <w:p w:rsidR="00833D55" w:rsidRPr="00617CB8" w:rsidRDefault="00833D55" w:rsidP="00833D55">
      <w:pPr>
        <w:rPr>
          <w:bCs/>
          <w:szCs w:val="22"/>
        </w:rPr>
      </w:pPr>
      <w:r w:rsidRPr="00617CB8">
        <w:rPr>
          <w:b/>
          <w:bCs/>
          <w:szCs w:val="22"/>
        </w:rPr>
        <w:t>general_frame_only_constraint_flag</w:t>
      </w:r>
      <w:r w:rsidRPr="00617CB8">
        <w:rPr>
          <w:bCs/>
          <w:szCs w:val="22"/>
        </w:rPr>
        <w:t xml:space="preserve"> equal to 1 specifies that field_seq_flag in the active SPSs for the pictures of picSeq is equal to 0. general_frame_only_constraint_flag equal to 0 indicates that field_seq_flag in the active SPSs for the pictures of picSeq may or may not be equal to 0.</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s 9 \* MERGEFORMAT " w:fldLock="1">
        <w:r w:rsidRPr="00617CB8">
          <w:rPr>
            <w:noProof/>
            <w:sz w:val="18"/>
            <w:szCs w:val="18"/>
          </w:rPr>
          <w:t>4</w:t>
        </w:r>
      </w:fldSimple>
      <w:r w:rsidRPr="00617CB8">
        <w:rPr>
          <w:sz w:val="18"/>
          <w:szCs w:val="18"/>
        </w:rPr>
        <w:t> – Decoders may ignore the value of general_frame_only_constraint_flag, as there are no decoding process requirements associated with the value of field_seq_flag.</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s 9 \* MERGEFORMAT " w:fldLock="1">
        <w:r w:rsidRPr="00617CB8">
          <w:rPr>
            <w:noProof/>
            <w:sz w:val="18"/>
            <w:szCs w:val="18"/>
          </w:rPr>
          <w:t>5</w:t>
        </w:r>
      </w:fldSimple>
      <w:r w:rsidRPr="00617CB8">
        <w:rPr>
          <w:sz w:val="18"/>
          <w:szCs w:val="18"/>
        </w:rPr>
        <w:t> – When general_progressive_source_flag is equal to 1, general_frame_only_constraint_flag may or may not be equal to 1.</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bCs/>
          <w:szCs w:val="22"/>
        </w:rPr>
        <w:t xml:space="preserve">It is a requirement of bitstream conformance that when olsIdx is such that alt_output_layer_flag[ olsIdx ] is equal to 1, general_progressive_source_flag, general_interlaced_source_flag, general_non_packed_constraint_flag and general_frame_only_constraint_flag in VpsProfileTierLevel[ offsetVal + </w:t>
      </w:r>
      <w:r w:rsidRPr="00617CB8">
        <w:t xml:space="preserve">profile_tier_level_idx[ olsIdx ][ j ] ] shall be equal to </w:t>
      </w:r>
      <w:r w:rsidRPr="00617CB8">
        <w:rPr>
          <w:bCs/>
          <w:szCs w:val="22"/>
        </w:rPr>
        <w:t xml:space="preserve">general_progressive_source_flag, general_interlaced_source_flag, general_non_packed_constraint_flag and general_frame_only_constraint_flag, respectively, in VpsProfileTierLevel[ offsetVal + </w:t>
      </w:r>
      <w:r w:rsidRPr="00617CB8">
        <w:t>profile_tier_level_idx[ olsIdx ][ k ] ] for any values of j and k in the range of 0 to NumLayersInIdList[ OlsIdxToLsIdx[ olsIdx ] ] − 1, inclusive, such that NecessaryLayerFlag[ olsIdx ][ j ] is equal to 1 and NecessaryLayerFlag[ olsIdx ][ k ] is equal to 1.</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848" w:name="_Toc398729355"/>
      <w:bookmarkStart w:id="5849" w:name="_Ref414881251"/>
      <w:bookmarkStart w:id="5850" w:name="_Toc415476128"/>
      <w:bookmarkStart w:id="5851" w:name="_Toc423599403"/>
      <w:bookmarkStart w:id="5852" w:name="_Toc423601907"/>
      <w:r w:rsidRPr="00617CB8">
        <w:t>Scaling list data semantics</w:t>
      </w:r>
      <w:bookmarkEnd w:id="5848"/>
      <w:bookmarkEnd w:id="5849"/>
      <w:bookmarkEnd w:id="5850"/>
      <w:bookmarkEnd w:id="5851"/>
      <w:bookmarkEnd w:id="5852"/>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37127226 \r \h </w:instrText>
      </w:r>
      <w:r w:rsidR="00B96C9A" w:rsidRPr="00617CB8">
        <w:fldChar w:fldCharType="separate"/>
      </w:r>
      <w:r w:rsidRPr="00617CB8">
        <w:t>7.4.5</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853" w:name="_Toc398729356"/>
      <w:bookmarkStart w:id="5854" w:name="_Ref414881252"/>
      <w:bookmarkStart w:id="5855" w:name="_Toc415476129"/>
      <w:bookmarkStart w:id="5856" w:name="_Toc423599404"/>
      <w:bookmarkStart w:id="5857" w:name="_Toc423601908"/>
      <w:r w:rsidRPr="00617CB8">
        <w:t>Supplemental enhancement information message semantics</w:t>
      </w:r>
      <w:bookmarkEnd w:id="5853"/>
      <w:bookmarkEnd w:id="5854"/>
      <w:bookmarkEnd w:id="5855"/>
      <w:bookmarkEnd w:id="5856"/>
      <w:bookmarkEnd w:id="585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89630 \r \h </w:instrText>
      </w:r>
      <w:r w:rsidR="00B96C9A" w:rsidRPr="00617CB8">
        <w:fldChar w:fldCharType="separate"/>
      </w:r>
      <w:r w:rsidRPr="00617CB8">
        <w:t>7.4.6</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858" w:name="_Toc398729357"/>
      <w:bookmarkStart w:id="5859" w:name="_Toc415476130"/>
      <w:bookmarkStart w:id="5860" w:name="_Toc423599405"/>
      <w:bookmarkStart w:id="5861" w:name="_Toc423601909"/>
      <w:r w:rsidRPr="00617CB8">
        <w:t>Slice segment header semantics</w:t>
      </w:r>
      <w:bookmarkEnd w:id="5858"/>
      <w:bookmarkEnd w:id="5859"/>
      <w:bookmarkEnd w:id="5860"/>
      <w:bookmarkEnd w:id="5861"/>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62" w:name="_Ref414881254"/>
      <w:r w:rsidRPr="00617CB8">
        <w:t>General slice segment header semantics</w:t>
      </w:r>
      <w:bookmarkEnd w:id="5862"/>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7947145 \r \h </w:instrText>
      </w:r>
      <w:r w:rsidR="00B96C9A" w:rsidRPr="00617CB8">
        <w:fldChar w:fldCharType="separate"/>
      </w:r>
      <w:r w:rsidRPr="00617CB8">
        <w:t>7.4.7.1</w:t>
      </w:r>
      <w:r w:rsidR="00B96C9A" w:rsidRPr="00617CB8">
        <w:fldChar w:fldCharType="end"/>
      </w:r>
      <w:r w:rsidRPr="00617CB8">
        <w:t xml:space="preserve"> apply with the replacement of references to Annex C with references to clause </w:t>
      </w:r>
      <w:r w:rsidR="00B96C9A" w:rsidRPr="00617CB8">
        <w:fldChar w:fldCharType="begin" w:fldLock="1"/>
      </w:r>
      <w:r w:rsidRPr="00617CB8">
        <w:instrText xml:space="preserve"> REF _Ref398989682 \r \h </w:instrText>
      </w:r>
      <w:r w:rsidR="00B96C9A" w:rsidRPr="00617CB8">
        <w:fldChar w:fldCharType="separate"/>
      </w:r>
      <w:r w:rsidRPr="00617CB8">
        <w:t>F.13</w:t>
      </w:r>
      <w:r w:rsidR="00B96C9A" w:rsidRPr="00617CB8">
        <w:fldChar w:fldCharType="end"/>
      </w:r>
      <w:r w:rsidRPr="00617CB8">
        <w:t xml:space="preserve"> and with the following additions:</w:t>
      </w:r>
    </w:p>
    <w:p w:rsidR="00833D55" w:rsidRPr="00617CB8" w:rsidRDefault="00833D55" w:rsidP="00833D55">
      <w:r w:rsidRPr="00617CB8">
        <w:t xml:space="preserve">When present, the value of the slice </w:t>
      </w:r>
      <w:r w:rsidRPr="00617CB8">
        <w:rPr>
          <w:szCs w:val="22"/>
        </w:rPr>
        <w:t xml:space="preserve">segment </w:t>
      </w:r>
      <w:r w:rsidRPr="00617CB8">
        <w:t xml:space="preserve">header syntax elements discardable_flag, cross_layer_bla_flag, inter_layer_pred_enabled_flag, num_inter_layer_ref_pics_minus1, </w:t>
      </w:r>
      <w:r w:rsidRPr="00617CB8">
        <w:rPr>
          <w:rFonts w:eastAsia="Batang"/>
          <w:bCs/>
          <w:lang w:eastAsia="ko-KR"/>
        </w:rPr>
        <w:t>poc_</w:t>
      </w:r>
      <w:r w:rsidRPr="00617CB8">
        <w:t>reset</w:t>
      </w:r>
      <w:r w:rsidRPr="00617CB8">
        <w:rPr>
          <w:rFonts w:eastAsia="Batang"/>
          <w:bCs/>
          <w:lang w:eastAsia="ko-KR"/>
        </w:rPr>
        <w:t>_idc, poc_reset_period_id, full_poc_reset_flag, poc_lsb_val,</w:t>
      </w:r>
      <w:r w:rsidRPr="00617CB8">
        <w:t xml:space="preserve"> </w:t>
      </w:r>
      <w:r w:rsidRPr="00617CB8">
        <w:rPr>
          <w:lang w:eastAsia="ko-KR"/>
        </w:rPr>
        <w:t>poc_msb_cycle_val_present_flag</w:t>
      </w:r>
      <w:r w:rsidRPr="00617CB8">
        <w:t xml:space="preserve"> and poc_msb_cycle_val shall be the same in all slice </w:t>
      </w:r>
      <w:r w:rsidRPr="00617CB8">
        <w:rPr>
          <w:szCs w:val="22"/>
        </w:rPr>
        <w:t xml:space="preserve">segment </w:t>
      </w:r>
      <w:r w:rsidRPr="00617CB8">
        <w:t xml:space="preserve">headers of a coded picture. When present, the value of the slice </w:t>
      </w:r>
      <w:r w:rsidRPr="00617CB8">
        <w:rPr>
          <w:szCs w:val="22"/>
        </w:rPr>
        <w:t xml:space="preserve">segment </w:t>
      </w:r>
      <w:r w:rsidRPr="00617CB8">
        <w:t xml:space="preserve">header syntax elements </w:t>
      </w:r>
      <w:r w:rsidRPr="00617CB8">
        <w:rPr>
          <w:bCs/>
        </w:rPr>
        <w:t>inter_layer_pred_layer_idc[ i ]</w:t>
      </w:r>
      <w:r w:rsidRPr="00617CB8">
        <w:t xml:space="preserve"> shall be the same in all slice </w:t>
      </w:r>
      <w:r w:rsidRPr="00617CB8">
        <w:rPr>
          <w:szCs w:val="22"/>
        </w:rPr>
        <w:t xml:space="preserve">segment </w:t>
      </w:r>
      <w:r w:rsidRPr="00617CB8">
        <w:t>headers of a coded picture for each possible value of i.</w:t>
      </w:r>
    </w:p>
    <w:p w:rsidR="00833D55" w:rsidRPr="00617CB8" w:rsidRDefault="00833D55" w:rsidP="00833D55">
      <w:r w:rsidRPr="00617CB8">
        <w:t>When nal_unit_type has a value in the range of BLA_W_LP to RSV_IRAP_VCL23, inclusive, i.e., the picture is an IRAP picture, and NumDirectRefLayers[ nuh_layer_id ] is equal to 0, slice_type shall be equal to 2.</w:t>
      </w:r>
    </w:p>
    <w:p w:rsidR="00833D55" w:rsidRPr="00617CB8" w:rsidRDefault="00833D55" w:rsidP="00833D55">
      <w:r w:rsidRPr="00617CB8">
        <w:t>When sps_max_dec_pic_buffering_minus1[ TemporalId ] is equal to 0 and NumDirectRefLayers[ nuh_layer_id ] is equal to 0, slice_type shall be equal to 2.</w:t>
      </w:r>
    </w:p>
    <w:p w:rsidR="00833D55" w:rsidRPr="00617CB8" w:rsidRDefault="00833D55" w:rsidP="00833D55">
      <w:pPr>
        <w:pStyle w:val="3N"/>
      </w:pPr>
      <w:r w:rsidRPr="00617CB8">
        <w:rPr>
          <w:b/>
        </w:rPr>
        <w:t>discardable_flag</w:t>
      </w:r>
      <w:r w:rsidRPr="00617CB8">
        <w:t xml:space="preserve"> equal to 1 specifies that the coded picture is not used as a reference picture for inter prediction and is not used as a source picture for inter-layer prediction in the decoding process of subsequent pictures in decoding order. discardable_flag equal to 0 specifies that the coded picture may be used as a reference picture for inter prediction and may be used as a source picture for inter-layer prediction in the decoding process of subsequent pictures in decoding order. When nal_unit_type is equal to TRAIL_R, TSA_R, STSA_R, RASL_R or RADL_R, the value of discardable_flag shall be equal to 0. When not present, the value of discardable_flag is inferred to be equal to 0.</w:t>
      </w:r>
    </w:p>
    <w:p w:rsidR="00833D55" w:rsidRPr="00617CB8" w:rsidRDefault="00833D55" w:rsidP="00833D55">
      <w:pPr>
        <w:pStyle w:val="Note1"/>
      </w:pPr>
      <w:r w:rsidRPr="00617CB8">
        <w:t>NOTE </w:t>
      </w:r>
      <w:fldSimple w:instr=" SEQ NoteCounter \r 1 \* MERGEFORMAT " w:fldLock="1">
        <w:r w:rsidRPr="00617CB8">
          <w:rPr>
            <w:noProof/>
          </w:rPr>
          <w:t>1</w:t>
        </w:r>
      </w:fldSimple>
      <w:r w:rsidRPr="00617CB8">
        <w:t> – When a coded picture has discardable_flag equal to 1 in its slice headers, the picture may be ignored by decoders withtout affecting the decoding result of any other picture, in the same layer or a different layer.</w:t>
      </w:r>
    </w:p>
    <w:p w:rsidR="00833D55" w:rsidRPr="00617CB8" w:rsidRDefault="00833D55" w:rsidP="00833D55">
      <w:pPr>
        <w:pStyle w:val="3N"/>
      </w:pPr>
      <w:r w:rsidRPr="00617CB8">
        <w:rPr>
          <w:b/>
        </w:rPr>
        <w:t>cross_layer_bla_flag</w:t>
      </w:r>
      <w:r w:rsidRPr="00617CB8">
        <w:t xml:space="preserve"> equal to 1 affects the derivation of NoClrasOutputFlag and LayerResetFlag as specified in clause </w:t>
      </w:r>
      <w:r w:rsidR="00B96C9A" w:rsidRPr="00617CB8">
        <w:fldChar w:fldCharType="begin" w:fldLock="1"/>
      </w:r>
      <w:r w:rsidRPr="00617CB8">
        <w:instrText xml:space="preserve"> REF _Ref398989712 \r \h </w:instrText>
      </w:r>
      <w:r w:rsidR="00B96C9A" w:rsidRPr="00617CB8">
        <w:fldChar w:fldCharType="separate"/>
      </w:r>
      <w:r w:rsidRPr="00617CB8">
        <w:t>F.8.1.3</w:t>
      </w:r>
      <w:r w:rsidR="00B96C9A" w:rsidRPr="00617CB8">
        <w:fldChar w:fldCharType="end"/>
      </w:r>
      <w:r w:rsidRPr="00617CB8">
        <w:t>. cross_layer_bla_flag shall be equal to 0 for pictures with nal_unit_type not equal to IDR_W_RADL or IDR_N_LP or with nuh_layer_id nuhLayerId not equal to any value for which NumDirectRefLayers[ nuhLayerId ] is equal to 0. When not present, the value of cross_layer_bla_flag is inferred to be equal to 0.</w:t>
      </w:r>
    </w:p>
    <w:p w:rsidR="00833D55" w:rsidRPr="00617CB8" w:rsidRDefault="00833D55" w:rsidP="00833D55">
      <w:pPr>
        <w:rPr>
          <w:bCs/>
        </w:rPr>
      </w:pPr>
      <w:r w:rsidRPr="00617CB8">
        <w:rPr>
          <w:bCs/>
        </w:rPr>
        <w:t xml:space="preserve">When vps_extension_flag is equal to 1, the sum of </w:t>
      </w:r>
      <w:r w:rsidRPr="00617CB8">
        <w:t>NumNegativePics[ </w:t>
      </w:r>
      <w:r w:rsidRPr="00617CB8">
        <w:rPr>
          <w:lang w:eastAsia="ko-KR"/>
        </w:rPr>
        <w:t>CurrRpsIdx</w:t>
      </w:r>
      <w:r w:rsidRPr="00617CB8">
        <w:rPr>
          <w:bCs/>
        </w:rPr>
        <w:t> </w:t>
      </w:r>
      <w:r w:rsidRPr="00617CB8">
        <w:t>], NumPositivePics[ </w:t>
      </w:r>
      <w:r w:rsidRPr="00617CB8">
        <w:rPr>
          <w:lang w:eastAsia="ko-KR"/>
        </w:rPr>
        <w:t>CurrRpsIdx</w:t>
      </w:r>
      <w:r w:rsidRPr="00617CB8">
        <w:rPr>
          <w:bCs/>
        </w:rPr>
        <w:t> </w:t>
      </w:r>
      <w:r w:rsidRPr="00617CB8">
        <w:t xml:space="preserve">], num_long_term_sps and </w:t>
      </w:r>
      <w:r w:rsidRPr="00617CB8">
        <w:rPr>
          <w:bCs/>
        </w:rPr>
        <w:t>num_long_term_pics shall be less than or equal to MaxDpbSize </w:t>
      </w:r>
      <w:r w:rsidRPr="00617CB8">
        <w:rPr>
          <w:rFonts w:eastAsia="Batang"/>
          <w:bCs/>
          <w:lang w:eastAsia="ko-KR"/>
        </w:rPr>
        <w:t>−</w:t>
      </w:r>
      <w:r w:rsidRPr="00617CB8">
        <w:rPr>
          <w:bCs/>
        </w:rPr>
        <w:t xml:space="preserve"> 1, where MaxDpbSize is as specified in clause </w:t>
      </w:r>
      <w:r w:rsidR="00B51DE6">
        <w:fldChar w:fldCharType="begin" w:fldLock="1"/>
      </w:r>
      <w:r w:rsidR="00B51DE6">
        <w:instrText xml:space="preserve"> REF _Ref398988674 \r \h  \* MERGEFORMAT </w:instrText>
      </w:r>
      <w:r w:rsidR="00B51DE6">
        <w:fldChar w:fldCharType="separate"/>
      </w:r>
      <w:r w:rsidRPr="00617CB8">
        <w:rPr>
          <w:bCs/>
        </w:rPr>
        <w:t>G.11.2</w:t>
      </w:r>
      <w:r w:rsidR="00B51DE6">
        <w:fldChar w:fldCharType="end"/>
      </w:r>
      <w:r w:rsidRPr="00617CB8">
        <w:rPr>
          <w:bCs/>
        </w:rPr>
        <w:t xml:space="preserve"> or </w:t>
      </w:r>
      <w:r w:rsidR="00B51DE6">
        <w:fldChar w:fldCharType="begin" w:fldLock="1"/>
      </w:r>
      <w:r w:rsidR="00B51DE6">
        <w:instrText xml:space="preserve"> REF _Ref398988709 \r \h  \* MERGEFORMAT </w:instrText>
      </w:r>
      <w:r w:rsidR="00B51DE6">
        <w:fldChar w:fldCharType="separate"/>
      </w:r>
      <w:r w:rsidRPr="00617CB8">
        <w:rPr>
          <w:bCs/>
        </w:rPr>
        <w:t>H.11.2</w:t>
      </w:r>
      <w:r w:rsidR="00B51DE6">
        <w:fldChar w:fldCharType="end"/>
      </w:r>
      <w:r w:rsidRPr="00617CB8">
        <w:rPr>
          <w:bCs/>
        </w:rPr>
        <w:t>.</w:t>
      </w:r>
    </w:p>
    <w:p w:rsidR="00833D55" w:rsidRPr="00617CB8" w:rsidRDefault="00833D55" w:rsidP="00833D55">
      <w:pPr>
        <w:pStyle w:val="Note1"/>
      </w:pPr>
      <w:r w:rsidRPr="00617CB8">
        <w:t>NOTE </w:t>
      </w:r>
      <w:fldSimple w:instr=" SEQ NoteCounter \s 9 \* MERGEFORMAT " w:fldLock="1">
        <w:r w:rsidRPr="00617CB8">
          <w:rPr>
            <w:noProof/>
          </w:rPr>
          <w:t>2</w:t>
        </w:r>
      </w:fldSimple>
      <w:r w:rsidRPr="00617CB8">
        <w:t xml:space="preserve"> – The way that </w:t>
      </w:r>
      <w:r w:rsidRPr="00617CB8">
        <w:rPr>
          <w:bCs/>
        </w:rPr>
        <w:t xml:space="preserve">MaxDpbSize is specified in clause </w:t>
      </w:r>
      <w:r w:rsidR="00B51DE6">
        <w:fldChar w:fldCharType="begin" w:fldLock="1"/>
      </w:r>
      <w:r w:rsidR="00B51DE6">
        <w:instrText xml:space="preserve"> REF _Ref398988674 \r \h  \* MERGEFORMAT </w:instrText>
      </w:r>
      <w:r w:rsidR="00B51DE6">
        <w:fldChar w:fldCharType="separate"/>
      </w:r>
      <w:r w:rsidRPr="00617CB8">
        <w:rPr>
          <w:bCs/>
        </w:rPr>
        <w:t>G.11.2</w:t>
      </w:r>
      <w:r w:rsidR="00B51DE6">
        <w:fldChar w:fldCharType="end"/>
      </w:r>
      <w:r w:rsidRPr="00617CB8">
        <w:rPr>
          <w:bCs/>
        </w:rPr>
        <w:t xml:space="preserve"> is the same as in clause </w:t>
      </w:r>
      <w:r w:rsidR="00B51DE6">
        <w:fldChar w:fldCharType="begin" w:fldLock="1"/>
      </w:r>
      <w:r w:rsidR="00B51DE6">
        <w:instrText xml:space="preserve"> REF _Ref398988709 \r \h  \* MERGEFORMAT </w:instrText>
      </w:r>
      <w:r w:rsidR="00B51DE6">
        <w:fldChar w:fldCharType="separate"/>
      </w:r>
      <w:r w:rsidRPr="00617CB8">
        <w:rPr>
          <w:bCs/>
        </w:rPr>
        <w:t>H.11.2</w:t>
      </w:r>
      <w:r w:rsidR="00B51DE6">
        <w:fldChar w:fldCharType="end"/>
      </w:r>
      <w:r w:rsidRPr="00617CB8">
        <w:rPr>
          <w:bCs/>
        </w:rPr>
        <w:t>.</w:t>
      </w:r>
    </w:p>
    <w:p w:rsidR="00833D55" w:rsidRPr="00617CB8" w:rsidRDefault="00833D55" w:rsidP="00833D55">
      <w:pPr>
        <w:rPr>
          <w:lang w:eastAsia="ko-KR"/>
        </w:rPr>
      </w:pPr>
      <w:r w:rsidRPr="00617CB8">
        <w:rPr>
          <w:b/>
          <w:lang w:eastAsia="ko-KR"/>
        </w:rPr>
        <w:t>inter_layer_pred_enabled_flag</w:t>
      </w:r>
      <w:r w:rsidRPr="00617CB8">
        <w:rPr>
          <w:lang w:eastAsia="ko-KR"/>
        </w:rPr>
        <w:t xml:space="preserve"> equal to 1 specifies that inter-layer prediction may be used in decoding of the current picture. inter_layer_pred_enabled_flag equal to 0 specifies that inter-layer prediction is not used in decoding of the current picture.</w:t>
      </w:r>
    </w:p>
    <w:p w:rsidR="00833D55" w:rsidRPr="00617CB8" w:rsidRDefault="00833D55" w:rsidP="00833D55">
      <w:pPr>
        <w:rPr>
          <w:lang w:eastAsia="ko-KR"/>
        </w:rPr>
      </w:pPr>
      <w:r w:rsidRPr="00617CB8">
        <w:rPr>
          <w:b/>
          <w:bCs/>
        </w:rPr>
        <w:t>num_inter_layer_ref_pics_minus1</w:t>
      </w:r>
      <w:r w:rsidRPr="00617CB8">
        <w:rPr>
          <w:lang w:eastAsia="ko-KR"/>
        </w:rPr>
        <w:t xml:space="preserve"> plus 1 specifies the number of pictures that may be used in decoding of the current picture for inter-layer prediction. The length of the </w:t>
      </w:r>
      <w:r w:rsidRPr="00617CB8">
        <w:rPr>
          <w:bCs/>
        </w:rPr>
        <w:t>num_inter_layer_ref_pics_minus1</w:t>
      </w:r>
      <w:r w:rsidRPr="00617CB8">
        <w:rPr>
          <w:lang w:eastAsia="ko-KR"/>
        </w:rPr>
        <w:t xml:space="preserve"> syntax element is Ceil( Log2( </w:t>
      </w:r>
      <w:r w:rsidRPr="00617CB8">
        <w:t>NumDirectRefLayers[ nuh_layer_id ]</w:t>
      </w:r>
      <w:r w:rsidRPr="00617CB8">
        <w:rPr>
          <w:lang w:eastAsia="ko-KR"/>
        </w:rPr>
        <w:t> </w:t>
      </w:r>
      <w:r w:rsidRPr="00617CB8">
        <w:rPr>
          <w:rFonts w:eastAsia="Batang"/>
          <w:bCs/>
          <w:lang w:eastAsia="ko-KR"/>
        </w:rPr>
        <w:t>) </w:t>
      </w:r>
      <w:r w:rsidRPr="00617CB8">
        <w:rPr>
          <w:lang w:eastAsia="ko-KR"/>
        </w:rPr>
        <w:t xml:space="preserve">) bits. The value of num_inter_layer_ref_pics_minus1 shall be in the range of 0 to </w:t>
      </w:r>
      <w:r w:rsidRPr="00617CB8">
        <w:rPr>
          <w:rFonts w:eastAsia="Batang"/>
          <w:bCs/>
          <w:lang w:eastAsia="ko-KR"/>
        </w:rPr>
        <w:t>NumDirectRefLayers[ </w:t>
      </w:r>
      <w:r w:rsidRPr="00617CB8">
        <w:t>nuh_layer_id</w:t>
      </w:r>
      <w:r w:rsidRPr="00617CB8">
        <w:rPr>
          <w:rFonts w:eastAsia="Batang"/>
          <w:bCs/>
          <w:lang w:eastAsia="ko-KR"/>
        </w:rPr>
        <w:t> ] − 1, inclusive</w:t>
      </w:r>
      <w:r w:rsidRPr="00617CB8">
        <w:rPr>
          <w:lang w:eastAsia="ko-KR"/>
        </w:rPr>
        <w:t>.</w:t>
      </w:r>
    </w:p>
    <w:p w:rsidR="00833D55" w:rsidRPr="00617CB8" w:rsidRDefault="00833D55" w:rsidP="00833D55">
      <w:pPr>
        <w:keepNext/>
        <w:rPr>
          <w:lang w:eastAsia="ko-KR"/>
        </w:rPr>
      </w:pPr>
      <w:r w:rsidRPr="00617CB8">
        <w:rPr>
          <w:lang w:eastAsia="ko-KR"/>
        </w:rPr>
        <w:t>The variables numRefLayerPics and refLayerPicIdc[ j ] are derived as follows:</w:t>
      </w:r>
    </w:p>
    <w:p w:rsidR="00833D55" w:rsidRPr="00617CB8" w:rsidRDefault="00833D55" w:rsidP="00833D55">
      <w:pPr>
        <w:pStyle w:val="Equationsmallertabs"/>
        <w:ind w:left="403"/>
        <w:rPr>
          <w:lang w:val="en-GB"/>
        </w:rPr>
      </w:pPr>
      <w:r w:rsidRPr="00617CB8">
        <w:rPr>
          <w:lang w:val="en-GB"/>
        </w:rPr>
        <w:t>for( i = 0, j = 0; i &lt; NumDirectRefLayers[ nuh_layer_id ]; i++ ) {</w:t>
      </w:r>
      <w:r w:rsidRPr="00617CB8">
        <w:rPr>
          <w:lang w:val="en-GB"/>
        </w:rPr>
        <w:br/>
      </w:r>
      <w:r w:rsidRPr="00617CB8">
        <w:rPr>
          <w:lang w:val="en-GB"/>
        </w:rPr>
        <w:tab/>
        <w:t>refLayerIdx = LayerIdxInVps[ IdDirectRefLayer[ nuh_layer_id ][ i ] ]</w:t>
      </w:r>
      <w:r w:rsidRPr="00617CB8">
        <w:rPr>
          <w:lang w:val="en-GB"/>
        </w:rPr>
        <w:br/>
      </w:r>
      <w:r w:rsidRPr="00617CB8">
        <w:rPr>
          <w:lang w:val="en-GB"/>
        </w:rPr>
        <w:tab/>
        <w:t>if( sub_layers_vps_max_minus1[ refLayerIdx ]  &gt;=  TemporalId  &amp;&amp;  ( TemporalId  = =  0  |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51</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t>max_tid_il_ref_pics_plus1[ refLayerIdx ][ LayerIdxInVps[ nuh_layer_id ] ] &gt; TemporalId ) )</w:t>
      </w:r>
      <w:r w:rsidRPr="00617CB8">
        <w:rPr>
          <w:lang w:val="en-GB"/>
        </w:rPr>
        <w:br/>
      </w:r>
      <w:r w:rsidRPr="00617CB8">
        <w:rPr>
          <w:lang w:val="en-GB"/>
        </w:rPr>
        <w:tab/>
      </w:r>
      <w:r w:rsidRPr="00617CB8">
        <w:rPr>
          <w:lang w:val="en-GB"/>
        </w:rPr>
        <w:tab/>
        <w:t>refLayerPicIdc[ j++ ] = i</w:t>
      </w:r>
      <w:r w:rsidRPr="00617CB8">
        <w:rPr>
          <w:lang w:val="en-GB"/>
        </w:rPr>
        <w:br/>
        <w:t>}</w:t>
      </w:r>
      <w:r w:rsidRPr="00617CB8">
        <w:rPr>
          <w:lang w:val="en-GB"/>
        </w:rPr>
        <w:br/>
        <w:t>numRefLayerPics = j</w:t>
      </w:r>
    </w:p>
    <w:p w:rsidR="00833D55" w:rsidRPr="00617CB8" w:rsidRDefault="00833D55" w:rsidP="00833D55">
      <w:pPr>
        <w:keepNext/>
        <w:rPr>
          <w:lang w:eastAsia="ko-KR"/>
        </w:rPr>
      </w:pPr>
      <w:r w:rsidRPr="00617CB8">
        <w:rPr>
          <w:lang w:eastAsia="ko-KR"/>
        </w:rPr>
        <w:t>The variable NumActiveRefLayerPics is derived as follows:</w:t>
      </w:r>
    </w:p>
    <w:p w:rsidR="00833D55" w:rsidRPr="00617CB8" w:rsidRDefault="00833D55" w:rsidP="00833D55">
      <w:pPr>
        <w:pStyle w:val="Equationsmallertabs"/>
        <w:ind w:left="403"/>
        <w:rPr>
          <w:lang w:val="en-GB"/>
        </w:rPr>
      </w:pPr>
      <w:r w:rsidRPr="00617CB8">
        <w:rPr>
          <w:lang w:val="en-GB"/>
        </w:rPr>
        <w:t>if( nuh_layer_id  = =  0  | |  numRefLayerPics  = =  0 )</w:t>
      </w:r>
      <w:r w:rsidRPr="00617CB8">
        <w:rPr>
          <w:lang w:val="en-GB"/>
        </w:rPr>
        <w:br/>
      </w:r>
      <w:r w:rsidRPr="00617CB8">
        <w:rPr>
          <w:lang w:val="en-GB"/>
        </w:rPr>
        <w:tab/>
        <w:t>NumActiveRefLayerPics = 0</w:t>
      </w:r>
      <w:r w:rsidRPr="00617CB8">
        <w:rPr>
          <w:lang w:val="en-GB"/>
        </w:rPr>
        <w:br/>
        <w:t>else if( default_ref_layers_active_flag )</w:t>
      </w:r>
      <w:r w:rsidRPr="00617CB8">
        <w:rPr>
          <w:lang w:val="en-GB"/>
        </w:rPr>
        <w:br/>
      </w:r>
      <w:r w:rsidRPr="00617CB8">
        <w:rPr>
          <w:lang w:val="en-GB"/>
        </w:rPr>
        <w:tab/>
        <w:t>NumActiveRefLayerPics = numRefLayerPics</w:t>
      </w:r>
      <w:r w:rsidRPr="00617CB8">
        <w:rPr>
          <w:lang w:val="en-GB"/>
        </w:rPr>
        <w:br/>
        <w:t>else if( !inter_layer_pred_enabled_flag )</w:t>
      </w:r>
      <w:r w:rsidRPr="00617CB8">
        <w:rPr>
          <w:lang w:val="en-GB"/>
        </w:rPr>
        <w:tab/>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CA4CC0">
        <w:rPr>
          <w:noProof/>
          <w:lang w:val="en-GB"/>
        </w:rPr>
        <w:t>53</w:t>
      </w:r>
      <w:r w:rsidR="00B96C9A" w:rsidRPr="00617CB8">
        <w:rPr>
          <w:lang w:val="en-GB"/>
        </w:rPr>
        <w:fldChar w:fldCharType="end"/>
      </w:r>
      <w:r w:rsidRPr="00617CB8">
        <w:rPr>
          <w:lang w:val="en-GB"/>
        </w:rPr>
        <w:t>)</w:t>
      </w:r>
      <w:r w:rsidRPr="00617CB8">
        <w:rPr>
          <w:lang w:val="en-GB"/>
        </w:rPr>
        <w:br/>
      </w:r>
      <w:r w:rsidRPr="00617CB8">
        <w:rPr>
          <w:lang w:val="en-GB"/>
        </w:rPr>
        <w:tab/>
        <w:t>NumActiveRefLayerPics = 0</w:t>
      </w:r>
      <w:r w:rsidRPr="00617CB8">
        <w:rPr>
          <w:lang w:val="en-GB"/>
        </w:rPr>
        <w:br/>
        <w:t>else if( max_one_active_ref_layer_flag  | |  NumDirectRefLayers[ nuh_layer_id ]  = =  1 )</w:t>
      </w:r>
      <w:r w:rsidRPr="00617CB8">
        <w:rPr>
          <w:lang w:val="en-GB"/>
        </w:rPr>
        <w:br/>
      </w:r>
      <w:r w:rsidRPr="00617CB8">
        <w:rPr>
          <w:lang w:val="en-GB"/>
        </w:rPr>
        <w:tab/>
        <w:t>NumActiveRefLayerPics = 1</w:t>
      </w:r>
      <w:r w:rsidRPr="00617CB8">
        <w:rPr>
          <w:lang w:val="en-GB"/>
        </w:rPr>
        <w:br/>
        <w:t>else</w:t>
      </w:r>
      <w:r w:rsidRPr="00617CB8">
        <w:rPr>
          <w:lang w:val="en-GB"/>
        </w:rPr>
        <w:br/>
      </w:r>
      <w:r w:rsidRPr="00617CB8">
        <w:rPr>
          <w:lang w:val="en-GB"/>
        </w:rPr>
        <w:tab/>
        <w:t>NumActiveRefLayerPics = num_inter_layer_ref_pics_minus1 + 1</w:t>
      </w:r>
    </w:p>
    <w:p w:rsidR="00833D55" w:rsidRPr="00617CB8" w:rsidRDefault="00833D55" w:rsidP="00833D55">
      <w:pPr>
        <w:rPr>
          <w:lang w:eastAsia="ko-KR"/>
        </w:rPr>
      </w:pPr>
      <w:r w:rsidRPr="00617CB8">
        <w:rPr>
          <w:lang w:eastAsia="ko-KR"/>
        </w:rPr>
        <w:t>All slices of a coded picture shall have the same value of NumActiveRefLayerPics.</w:t>
      </w:r>
    </w:p>
    <w:p w:rsidR="00833D55" w:rsidRPr="00617CB8" w:rsidRDefault="00833D55" w:rsidP="00833D55">
      <w:pPr>
        <w:rPr>
          <w:bCs/>
        </w:rPr>
      </w:pPr>
      <w:r w:rsidRPr="00617CB8">
        <w:rPr>
          <w:b/>
          <w:bCs/>
        </w:rPr>
        <w:t>inter_layer_pred_layer_idc</w:t>
      </w:r>
      <w:r w:rsidRPr="00617CB8">
        <w:rPr>
          <w:bCs/>
        </w:rPr>
        <w:t>[ i ]</w:t>
      </w:r>
      <w:r w:rsidRPr="00617CB8">
        <w:rPr>
          <w:lang w:eastAsia="ko-KR"/>
        </w:rPr>
        <w:t xml:space="preserve"> specifies the variable, RefPicLayerId[ i ], representing the nuh_layer_id of the i-th picture that may be used by the current picture for inter-layer prediction. The length of the </w:t>
      </w:r>
      <w:r w:rsidRPr="00617CB8">
        <w:rPr>
          <w:bCs/>
        </w:rPr>
        <w:t xml:space="preserve">inter_layer_pred_layer_idc[ i ] </w:t>
      </w:r>
      <w:r w:rsidRPr="00617CB8">
        <w:rPr>
          <w:lang w:eastAsia="ko-KR"/>
        </w:rPr>
        <w:t>syntax element is Ceil( Log2( </w:t>
      </w:r>
      <w:r w:rsidRPr="00617CB8">
        <w:t>NumDirectRefLayers[ nuh_layer_id ]</w:t>
      </w:r>
      <w:r w:rsidRPr="00617CB8">
        <w:rPr>
          <w:lang w:eastAsia="ko-KR"/>
        </w:rPr>
        <w:t xml:space="preserve"> ) ) bits. The value of </w:t>
      </w:r>
      <w:r w:rsidRPr="00617CB8">
        <w:rPr>
          <w:bCs/>
        </w:rPr>
        <w:t xml:space="preserve">inter_layer_pred_layer_idc[ i ] </w:t>
      </w:r>
      <w:r w:rsidRPr="00617CB8">
        <w:rPr>
          <w:lang w:eastAsia="ko-KR"/>
        </w:rPr>
        <w:t xml:space="preserve">shall be in the range of 0 to </w:t>
      </w:r>
      <w:r w:rsidRPr="00617CB8">
        <w:rPr>
          <w:rFonts w:eastAsia="Batang"/>
          <w:bCs/>
          <w:lang w:eastAsia="ko-KR"/>
        </w:rPr>
        <w:t>NumDirectRefLayers[</w:t>
      </w:r>
      <w:r w:rsidRPr="00617CB8">
        <w:t> nuh_layer_id </w:t>
      </w:r>
      <w:r w:rsidRPr="00617CB8">
        <w:rPr>
          <w:rFonts w:eastAsia="Batang"/>
          <w:bCs/>
          <w:lang w:eastAsia="ko-KR"/>
        </w:rPr>
        <w:t>] − 1, inclusive</w:t>
      </w:r>
      <w:r w:rsidRPr="00617CB8">
        <w:rPr>
          <w:lang w:eastAsia="ko-KR"/>
        </w:rPr>
        <w:t>. When i is greater than 0, inter_layer_pred_layer_idc[ i ] shall be greater than inter_layer_pred_layer_idc[ i </w:t>
      </w:r>
      <w:r w:rsidRPr="00617CB8">
        <w:t>−</w:t>
      </w:r>
      <w:r w:rsidRPr="00617CB8">
        <w:rPr>
          <w:lang w:eastAsia="ko-KR"/>
        </w:rPr>
        <w:t xml:space="preserve"> 1 ]. When not present, the value of </w:t>
      </w:r>
      <w:r w:rsidRPr="00617CB8">
        <w:rPr>
          <w:bCs/>
        </w:rPr>
        <w:t>inter_layer_pred_layer_idc[ i ] is inferred to be equal to refLayerPicIdc[ i ].</w:t>
      </w:r>
    </w:p>
    <w:p w:rsidR="00833D55" w:rsidRPr="00617CB8" w:rsidRDefault="00833D55" w:rsidP="00833D55">
      <w:pPr>
        <w:rPr>
          <w:lang w:eastAsia="ko-KR"/>
        </w:rPr>
      </w:pPr>
      <w:r w:rsidRPr="00617CB8">
        <w:rPr>
          <w:lang w:eastAsia="ko-KR"/>
        </w:rPr>
        <w:t>The variables RefPicLayerId[ i ] for all values of i in the range of 0 to NumActiveRefLayerPics − 1, inclusive, are derived as follows:</w:t>
      </w:r>
    </w:p>
    <w:p w:rsidR="00833D55" w:rsidRPr="00617CB8" w:rsidRDefault="00833D55" w:rsidP="00833D55">
      <w:pPr>
        <w:pStyle w:val="Equationsmallertabs"/>
        <w:rPr>
          <w:rFonts w:eastAsia="Batang"/>
          <w:bCs/>
          <w:lang w:val="en-GB"/>
        </w:rPr>
      </w:pPr>
      <w:r w:rsidRPr="00617CB8">
        <w:rPr>
          <w:rFonts w:eastAsia="Batang"/>
          <w:bCs/>
          <w:lang w:val="en-GB"/>
        </w:rPr>
        <w:t xml:space="preserve">for( i = 0, j = 0; i &lt; </w:t>
      </w:r>
      <w:r w:rsidRPr="00617CB8">
        <w:rPr>
          <w:lang w:val="en-GB"/>
        </w:rPr>
        <w:t>NumActiveRefLayerPics; i++ </w:t>
      </w:r>
      <w:r w:rsidRPr="00617CB8">
        <w:rPr>
          <w:rFonts w:eastAsia="Batang"/>
          <w:bCs/>
          <w:lang w:val="en-GB"/>
        </w:rPr>
        <w:t>)</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CA4CC0">
        <w:rPr>
          <w:noProof/>
          <w:lang w:val="en-GB"/>
        </w:rPr>
        <w:t>54</w:t>
      </w:r>
      <w:r w:rsidR="00B96C9A" w:rsidRPr="00617CB8">
        <w:rPr>
          <w:lang w:val="en-GB"/>
        </w:rPr>
        <w:fldChar w:fldCharType="end"/>
      </w:r>
      <w:r w:rsidRPr="00617CB8">
        <w:rPr>
          <w:lang w:val="en-GB"/>
        </w:rPr>
        <w:t>)</w:t>
      </w:r>
      <w:r w:rsidRPr="00617CB8">
        <w:rPr>
          <w:rFonts w:eastAsia="Batang"/>
          <w:bCs/>
          <w:lang w:val="en-GB"/>
        </w:rPr>
        <w:br/>
      </w:r>
      <w:r w:rsidRPr="00617CB8">
        <w:rPr>
          <w:rFonts w:eastAsia="Batang"/>
          <w:bCs/>
          <w:lang w:val="en-GB"/>
        </w:rPr>
        <w:tab/>
        <w:t>RefPicLayerId[ i ] = IdDirectRefLayer</w:t>
      </w:r>
      <w:r w:rsidRPr="00617CB8">
        <w:rPr>
          <w:lang w:val="en-GB"/>
        </w:rPr>
        <w:t>[ nuh_layer_id ][ inter_layer_pred_layer_idc[ i ] ]</w:t>
      </w:r>
    </w:p>
    <w:p w:rsidR="00833D55" w:rsidRPr="00617CB8" w:rsidRDefault="00833D55" w:rsidP="00833D55">
      <w:pPr>
        <w:rPr>
          <w:lang w:eastAsia="ko-KR"/>
        </w:rPr>
      </w:pPr>
      <w:r w:rsidRPr="00617CB8">
        <w:rPr>
          <w:lang w:eastAsia="ko-KR"/>
        </w:rPr>
        <w:t>It is a requirement of bitstream conformance that for each value of i in the range of 0 to NumActiveRefLayerPics − 1, inclusive, either of the following two conditions shall be true:</w:t>
      </w:r>
    </w:p>
    <w:p w:rsidR="00833D55" w:rsidRPr="00617CB8" w:rsidRDefault="00833D55" w:rsidP="00833D55">
      <w:pPr>
        <w:tabs>
          <w:tab w:val="clear" w:pos="794"/>
          <w:tab w:val="clear" w:pos="1191"/>
          <w:tab w:val="clear" w:pos="1588"/>
          <w:tab w:val="clear" w:pos="1985"/>
        </w:tabs>
        <w:ind w:left="437" w:hanging="437"/>
        <w:rPr>
          <w:lang w:eastAsia="ko-KR"/>
        </w:rPr>
      </w:pPr>
      <w:r w:rsidRPr="00617CB8">
        <w:t>–</w:t>
      </w:r>
      <w:r w:rsidRPr="00617CB8">
        <w:tab/>
        <w:t>T</w:t>
      </w:r>
      <w:r w:rsidRPr="00617CB8">
        <w:rPr>
          <w:lang w:eastAsia="ko-KR"/>
        </w:rPr>
        <w:t>he value of max_tid_il_ref_pics_plus1[ </w:t>
      </w:r>
      <w:r w:rsidRPr="00617CB8">
        <w:t>LayerIdxInVps[ </w:t>
      </w:r>
      <w:r w:rsidRPr="00617CB8">
        <w:rPr>
          <w:lang w:eastAsia="ko-KR"/>
        </w:rPr>
        <w:t>RefPicLayerId[ i ] ] ][ LayerIdxInVps[ nuh_layer_id ] ] is greater than TemporalId.</w:t>
      </w:r>
    </w:p>
    <w:p w:rsidR="00833D55" w:rsidRPr="00617CB8" w:rsidRDefault="00833D55" w:rsidP="00833D55">
      <w:pPr>
        <w:tabs>
          <w:tab w:val="clear" w:pos="794"/>
          <w:tab w:val="clear" w:pos="1191"/>
          <w:tab w:val="clear" w:pos="1588"/>
          <w:tab w:val="clear" w:pos="1985"/>
        </w:tabs>
        <w:ind w:left="437" w:hanging="437"/>
        <w:rPr>
          <w:lang w:eastAsia="ko-KR"/>
        </w:rPr>
      </w:pPr>
      <w:r w:rsidRPr="00617CB8">
        <w:t>–</w:t>
      </w:r>
      <w:r w:rsidRPr="00617CB8">
        <w:tab/>
        <w:t>T</w:t>
      </w:r>
      <w:r w:rsidRPr="00617CB8">
        <w:rPr>
          <w:lang w:eastAsia="ko-KR"/>
        </w:rPr>
        <w:t>he values of max_tid_il_ref_pics_plus1[ </w:t>
      </w:r>
      <w:r w:rsidRPr="00617CB8">
        <w:t>LayerIdxInVps[ </w:t>
      </w:r>
      <w:r w:rsidRPr="00617CB8">
        <w:rPr>
          <w:lang w:eastAsia="ko-KR"/>
        </w:rPr>
        <w:t>RefPicLayerId[ i ] ] ][ LayerIdxInVps[ nuh_layer_id ] ] and TemporalId are both equal to 0 and t</w:t>
      </w:r>
      <w:r w:rsidRPr="00617CB8">
        <w:t xml:space="preserve">he picture in the current access unit with nuh_layer_id equal to </w:t>
      </w:r>
      <w:r w:rsidRPr="00617CB8">
        <w:rPr>
          <w:lang w:eastAsia="ko-KR"/>
        </w:rPr>
        <w:t>RefPicLayerId[ i ] is an IRAP picture.</w:t>
      </w:r>
    </w:p>
    <w:p w:rsidR="00833D55" w:rsidRPr="00617CB8" w:rsidRDefault="00833D55" w:rsidP="00833D55">
      <w:r w:rsidRPr="00617CB8">
        <w:rPr>
          <w:b/>
        </w:rPr>
        <w:t>poc_reset_idc</w:t>
      </w:r>
      <w:r w:rsidRPr="00617CB8">
        <w:t xml:space="preserve"> equal to 0 specifies that neither the most significant bits nor the least significant bits of the picture order count value for the current picture are reset. poc_reset_idc equal to 1 specifies that only the most significant bits of the picture order count value for the current picture may be reset. poc_reset_idc equal to 2 specifies that both the most significant bits and the least significant bits of the picture order count value for the current picture may be reset. poc_reset_idc equal to 3 specifies that either only the most significant bits or both the most significant bits and the least significant bits of the picture order count value for the current picture may be reset and additional picture order count information is signalled. When not present, the value of poc_reset_idc is inferred to be equal to 0.</w:t>
      </w:r>
    </w:p>
    <w:p w:rsidR="00833D55" w:rsidRPr="00617CB8" w:rsidRDefault="00833D55" w:rsidP="00833D55">
      <w:r w:rsidRPr="00617CB8">
        <w:t>It is a requirement of bitstream conformance that the following constraints apply:</w:t>
      </w:r>
    </w:p>
    <w:p w:rsidR="00833D55" w:rsidRPr="00617CB8" w:rsidRDefault="00833D55" w:rsidP="00833D55">
      <w:pPr>
        <w:tabs>
          <w:tab w:val="clear" w:pos="794"/>
          <w:tab w:val="clear" w:pos="1191"/>
          <w:tab w:val="clear" w:pos="1588"/>
          <w:tab w:val="clear" w:pos="1985"/>
        </w:tabs>
        <w:ind w:left="437" w:hanging="437"/>
      </w:pPr>
      <w:r w:rsidRPr="00617CB8">
        <w:t>–</w:t>
      </w:r>
      <w:r w:rsidRPr="00617CB8">
        <w:tab/>
        <w:t>The value of poc_reset_idc shall not be equal to 1 or 2 for a RASL picture, a RADL picture, a sub-layer non-reference picture or a picture that has TemporalId greater than 0, or a picture that has discardable_flag equal to 1.</w:t>
      </w:r>
    </w:p>
    <w:p w:rsidR="00833D55" w:rsidRPr="00617CB8" w:rsidRDefault="00833D55" w:rsidP="00833D55">
      <w:pPr>
        <w:tabs>
          <w:tab w:val="clear" w:pos="794"/>
          <w:tab w:val="clear" w:pos="1191"/>
          <w:tab w:val="clear" w:pos="1588"/>
          <w:tab w:val="clear" w:pos="1985"/>
        </w:tabs>
        <w:ind w:left="437" w:hanging="437"/>
      </w:pPr>
      <w:r w:rsidRPr="00617CB8">
        <w:t>–</w:t>
      </w:r>
      <w:r w:rsidRPr="00617CB8">
        <w:tab/>
        <w:t>The value of poc_reset_idc of all coded pictures that are present in the bitstream in an access unit shall be the same.</w:t>
      </w:r>
    </w:p>
    <w:p w:rsidR="00833D55" w:rsidRPr="00617CB8" w:rsidRDefault="00833D55" w:rsidP="00833D55">
      <w:pPr>
        <w:tabs>
          <w:tab w:val="clear" w:pos="794"/>
          <w:tab w:val="clear" w:pos="1191"/>
          <w:tab w:val="clear" w:pos="1588"/>
          <w:tab w:val="clear" w:pos="1985"/>
        </w:tabs>
        <w:ind w:left="437" w:hanging="437"/>
      </w:pPr>
      <w:r w:rsidRPr="00617CB8">
        <w:t>–</w:t>
      </w:r>
      <w:r w:rsidRPr="00617CB8">
        <w:tab/>
        <w:t>When the picture in an access unit with nuh_layer_id equal to 0 is an IRAP picture and vps_base_layer_internal_flag is equal to 1 and there is at least one other picture in the same access unit that is not an IRAP picture, the value of poc_reset_idc shall be equal to 1 or 2 for all pictures in the access unit.</w:t>
      </w:r>
    </w:p>
    <w:p w:rsidR="00833D55" w:rsidRPr="00617CB8" w:rsidRDefault="00833D55" w:rsidP="00833D55">
      <w:pPr>
        <w:tabs>
          <w:tab w:val="clear" w:pos="794"/>
          <w:tab w:val="clear" w:pos="1191"/>
          <w:tab w:val="clear" w:pos="1588"/>
          <w:tab w:val="clear" w:pos="1985"/>
        </w:tabs>
        <w:ind w:left="437" w:hanging="437"/>
      </w:pPr>
      <w:r w:rsidRPr="00617CB8">
        <w:t>–</w:t>
      </w:r>
      <w:r w:rsidRPr="00617CB8">
        <w:tab/>
        <w:t>When there is at least one picture that has nuh_layer_id greater than 0 and that is an IDR picture with a particular value of nal_unit_type in an access unit and there is at least one other coded picture that is present in the bitstream in the same access unit with a different value of nal_unit_type, the value of poc_reset_idc shall be equal to 1 or 2 for all pictures in the access unit.</w:t>
      </w:r>
    </w:p>
    <w:p w:rsidR="00833D55" w:rsidRPr="00617CB8" w:rsidRDefault="00833D55" w:rsidP="00833D55">
      <w:pPr>
        <w:tabs>
          <w:tab w:val="clear" w:pos="794"/>
          <w:tab w:val="clear" w:pos="1191"/>
          <w:tab w:val="clear" w:pos="1588"/>
          <w:tab w:val="clear" w:pos="1985"/>
        </w:tabs>
        <w:ind w:left="437" w:hanging="437"/>
      </w:pPr>
      <w:r w:rsidRPr="00617CB8">
        <w:t>–</w:t>
      </w:r>
      <w:r w:rsidRPr="00617CB8">
        <w:tab/>
        <w:t>The value of poc_reset_idc of a CRA or BLA picture shall be less than 3.</w:t>
      </w:r>
    </w:p>
    <w:p w:rsidR="00833D55" w:rsidRPr="00617CB8" w:rsidRDefault="00833D55" w:rsidP="00833D55">
      <w:pPr>
        <w:tabs>
          <w:tab w:val="clear" w:pos="794"/>
          <w:tab w:val="clear" w:pos="1191"/>
          <w:tab w:val="clear" w:pos="1588"/>
          <w:tab w:val="clear" w:pos="1985"/>
        </w:tabs>
        <w:ind w:left="437" w:hanging="437"/>
      </w:pPr>
      <w:r w:rsidRPr="00617CB8">
        <w:t>–</w:t>
      </w:r>
      <w:r w:rsidRPr="00617CB8">
        <w:tab/>
        <w:t>When the picture with nuh_layer_id equal to 0 in an access unit is an IDR picture and vps_base_layer_internal_flag is equal to 1 and there is at least one non-IDR picture in the same access unit, the value of poc_reset_idc shall be equal to 2 for all pictures in the access unit.</w:t>
      </w:r>
    </w:p>
    <w:p w:rsidR="00833D55" w:rsidRPr="00617CB8" w:rsidRDefault="00833D55" w:rsidP="00833D55">
      <w:pPr>
        <w:tabs>
          <w:tab w:val="clear" w:pos="794"/>
          <w:tab w:val="clear" w:pos="1191"/>
          <w:tab w:val="clear" w:pos="1588"/>
          <w:tab w:val="clear" w:pos="1985"/>
        </w:tabs>
        <w:ind w:left="437" w:hanging="437"/>
      </w:pPr>
      <w:r w:rsidRPr="00617CB8">
        <w:t>–</w:t>
      </w:r>
      <w:r w:rsidRPr="00617CB8">
        <w:tab/>
        <w:t>When the picture with nuh_layer_id equal to 0 in an access unit is not an IDR picture and vps_base_layer_internal_flag is equal to 1, the value of poc_reset_idc shall not be equal to 2 for any picture in the access unit.</w:t>
      </w:r>
    </w:p>
    <w:p w:rsidR="00833D55" w:rsidRPr="00617CB8" w:rsidRDefault="00833D55" w:rsidP="00833D55">
      <w:pPr>
        <w:tabs>
          <w:tab w:val="clear" w:pos="794"/>
          <w:tab w:val="clear" w:pos="1191"/>
          <w:tab w:val="clear" w:pos="1588"/>
          <w:tab w:val="clear" w:pos="1985"/>
        </w:tabs>
        <w:ind w:left="437" w:hanging="437"/>
      </w:pPr>
      <w:r w:rsidRPr="00617CB8">
        <w:t>–</w:t>
      </w:r>
      <w:r w:rsidRPr="00617CB8">
        <w:tab/>
        <w:t xml:space="preserve">When </w:t>
      </w:r>
      <w:r w:rsidRPr="00617CB8">
        <w:rPr>
          <w:rFonts w:eastAsia="Batang"/>
          <w:bCs/>
          <w:lang w:eastAsia="ko-KR"/>
        </w:rPr>
        <w:t>poc_lsb_not_present_flag[</w:t>
      </w:r>
      <w:r w:rsidRPr="00617CB8">
        <w:rPr>
          <w:bCs/>
        </w:rPr>
        <w:t> LayerIdxInVps[ </w:t>
      </w:r>
      <w:r w:rsidRPr="00617CB8">
        <w:t>nuh_layer_id</w:t>
      </w:r>
      <w:r w:rsidRPr="00617CB8">
        <w:rPr>
          <w:bCs/>
        </w:rPr>
        <w:t> ] ]</w:t>
      </w:r>
      <w:r w:rsidRPr="00617CB8">
        <w:rPr>
          <w:rFonts w:eastAsia="Batang"/>
          <w:bCs/>
          <w:lang w:eastAsia="ko-KR"/>
        </w:rPr>
        <w:t xml:space="preserve"> is equal to 1 and </w:t>
      </w:r>
      <w:r w:rsidRPr="00617CB8">
        <w:t>slice</w:t>
      </w:r>
      <w:r w:rsidRPr="00617CB8">
        <w:rPr>
          <w:rFonts w:eastAsia="Batang"/>
          <w:bCs/>
          <w:lang w:eastAsia="ko-KR"/>
        </w:rPr>
        <w:t>_pic_order_cnt_lsb is greater than 0, the value of poc_reset_idc shall not be equal to 2.</w:t>
      </w:r>
    </w:p>
    <w:p w:rsidR="00833D55" w:rsidRPr="00617CB8" w:rsidRDefault="00833D55" w:rsidP="00833D55">
      <w:pPr>
        <w:rPr>
          <w:b/>
        </w:rPr>
      </w:pPr>
      <w:r w:rsidRPr="00617CB8">
        <w:t>The value of poc_reset_idc of an access unit is the value of poc_reset_idc of the pictures in the access unit.</w:t>
      </w:r>
    </w:p>
    <w:p w:rsidR="00833D55" w:rsidRPr="00617CB8" w:rsidRDefault="00833D55" w:rsidP="00833D55">
      <w:pPr>
        <w:pStyle w:val="Note1"/>
      </w:pPr>
      <w:r w:rsidRPr="00617CB8">
        <w:t>NOTE </w:t>
      </w:r>
      <w:fldSimple w:instr=" SEQ NoteCounter \s 9 \* MERGEFORMAT " w:fldLock="1">
        <w:r w:rsidRPr="00617CB8">
          <w:rPr>
            <w:noProof/>
          </w:rPr>
          <w:t>3</w:t>
        </w:r>
      </w:fldSimple>
      <w:r w:rsidRPr="00617CB8">
        <w:t> – Encoders should be cautious in setting the value of poc_reset_idc of pictures when there is a picture of a layer not present in an access unit or there is a picture with discardable_flag equal to 1 present in an access unit, to ensure that the derived picture order count values of pictures within an access unit are cross-layer aligned. Basically, such cases should be treated similarly as access units with non-cross-layer-aligned IRAP pictures in terms of whether POC resetting is needed.</w:t>
      </w:r>
    </w:p>
    <w:p w:rsidR="00833D55" w:rsidRPr="00617CB8" w:rsidRDefault="00833D55" w:rsidP="00833D55">
      <w:pPr>
        <w:pStyle w:val="Note1"/>
      </w:pPr>
      <w:r w:rsidRPr="00617CB8">
        <w:t>NOTE </w:t>
      </w:r>
      <w:fldSimple w:instr=" SEQ NoteCounter \s 9 \* MERGEFORMAT " w:fldLock="1">
        <w:r w:rsidRPr="00617CB8">
          <w:rPr>
            <w:noProof/>
          </w:rPr>
          <w:t>4</w:t>
        </w:r>
      </w:fldSimple>
      <w:r w:rsidRPr="00617CB8">
        <w:t xml:space="preserve"> – As specified in clause </w:t>
      </w:r>
      <w:r w:rsidR="00B96C9A" w:rsidRPr="00617CB8">
        <w:fldChar w:fldCharType="begin" w:fldLock="1"/>
      </w:r>
      <w:r w:rsidRPr="00617CB8">
        <w:instrText xml:space="preserve"> REF _Ref398989762 \r \h </w:instrText>
      </w:r>
      <w:r w:rsidR="00B96C9A" w:rsidRPr="00617CB8">
        <w:fldChar w:fldCharType="separate"/>
      </w:r>
      <w:r w:rsidRPr="00617CB8">
        <w:t>F.8.3.1</w:t>
      </w:r>
      <w:r w:rsidR="00B96C9A" w:rsidRPr="00617CB8">
        <w:fldChar w:fldCharType="end"/>
      </w:r>
      <w:r w:rsidRPr="00617CB8">
        <w:t xml:space="preserve">, the most significant bits of the PicOrderCntVal of an IDR picture with poc_reset_idc equal to 0 are set equal to 0. As specified for the decoder conformance of output order DPB in clause </w:t>
      </w:r>
      <w:r w:rsidR="00B96C9A" w:rsidRPr="00617CB8">
        <w:fldChar w:fldCharType="begin" w:fldLock="1"/>
      </w:r>
      <w:r w:rsidRPr="00617CB8">
        <w:instrText xml:space="preserve"> REF _Ref398989787 \r \h </w:instrText>
      </w:r>
      <w:r w:rsidR="00B96C9A" w:rsidRPr="00617CB8">
        <w:fldChar w:fldCharType="separate"/>
      </w:r>
      <w:r w:rsidRPr="00617CB8">
        <w:t>F.13.5.2.2</w:t>
      </w:r>
      <w:r w:rsidR="00B96C9A" w:rsidRPr="00617CB8">
        <w:fldChar w:fldCharType="end"/>
      </w:r>
      <w:r w:rsidRPr="00617CB8">
        <w:t>, an IDR picture with nuh_layer_id equal to SmallestLayerId does not cause the output of earlier access units, in decoding order, unless the IDR picture is a POC resetting picture, activates a new VPS, or causes NoClrasOutputFlag to be derived to be equal to 1. Encoders should be cautious when using poc_reset_idc equal to 0 with IDR pictures to maintain the desired picture output order and to obey the constraints on the consistent relation of output times to picture order counts as well as the constraints on the output order of two pictures in different CVSs.</w:t>
      </w:r>
    </w:p>
    <w:p w:rsidR="00833D55" w:rsidRPr="00617CB8" w:rsidRDefault="00833D55" w:rsidP="00833D55">
      <w:r w:rsidRPr="00617CB8">
        <w:rPr>
          <w:b/>
        </w:rPr>
        <w:t>poc_reset_period_id</w:t>
      </w:r>
      <w:r w:rsidRPr="00617CB8">
        <w:t xml:space="preserve"> identifies a POC resetting period. There shall be no two pictures consecutive in decoding order in the same layer that have the same value of poc_reset_period_id and poc_reset_idc equal to 1 or 2. When not present, the value of poc_reset_period_id is inferred as follows:</w:t>
      </w:r>
    </w:p>
    <w:p w:rsidR="00833D55" w:rsidRPr="00617CB8" w:rsidRDefault="00833D55" w:rsidP="00833D55">
      <w:pPr>
        <w:tabs>
          <w:tab w:val="clear" w:pos="794"/>
          <w:tab w:val="clear" w:pos="1191"/>
          <w:tab w:val="clear" w:pos="1588"/>
          <w:tab w:val="clear" w:pos="1985"/>
        </w:tabs>
        <w:ind w:left="437" w:hanging="437"/>
      </w:pPr>
      <w:r w:rsidRPr="00617CB8">
        <w:t>–</w:t>
      </w:r>
      <w:r w:rsidRPr="00617CB8">
        <w:tab/>
        <w:t>If the previous picture picA that has poc_reset_period_id present in the slice segment header is present in the same layer of the bitstream as the current picture, the value of poc_reset_period_id is inferred to be equal to the value of the poc_reset_period_id of picA.</w:t>
      </w:r>
    </w:p>
    <w:p w:rsidR="00833D55" w:rsidRPr="00617CB8" w:rsidRDefault="00833D55" w:rsidP="00833D55">
      <w:pPr>
        <w:tabs>
          <w:tab w:val="clear" w:pos="794"/>
          <w:tab w:val="clear" w:pos="1191"/>
          <w:tab w:val="clear" w:pos="1588"/>
          <w:tab w:val="clear" w:pos="1985"/>
        </w:tabs>
        <w:ind w:left="437" w:hanging="437"/>
      </w:pPr>
      <w:r w:rsidRPr="00617CB8">
        <w:t>–</w:t>
      </w:r>
      <w:r w:rsidRPr="00617CB8">
        <w:tab/>
        <w:t>Otherwise, the value of poc_reset_period_id is inferred to be equal to 0.</w:t>
      </w:r>
    </w:p>
    <w:p w:rsidR="00833D55" w:rsidRPr="00617CB8" w:rsidRDefault="00833D55" w:rsidP="00833D55">
      <w:pPr>
        <w:pStyle w:val="Note1"/>
      </w:pPr>
      <w:r w:rsidRPr="00617CB8">
        <w:t>NOTE </w:t>
      </w:r>
      <w:fldSimple w:instr=" SEQ NoteCounter \s 9 \* MERGEFORMAT " w:fldLock="1">
        <w:r w:rsidRPr="00617CB8">
          <w:rPr>
            <w:noProof/>
          </w:rPr>
          <w:t>5</w:t>
        </w:r>
      </w:fldSimple>
      <w:r w:rsidRPr="00617CB8">
        <w:t> – It is not prohibited for multiple pictures in a layer to have the same value of poc_reset_</w:t>
      </w:r>
      <w:r w:rsidRPr="00617CB8">
        <w:rPr>
          <w:rFonts w:eastAsia="Batang"/>
          <w:bCs/>
          <w:lang w:eastAsia="ko-KR"/>
        </w:rPr>
        <w:t>period</w:t>
      </w:r>
      <w:r w:rsidRPr="00617CB8">
        <w:t>_id and to have poc_reset_idc equal to 1 or 2 unless such pictures occur in two consecutive access units in decoding order. To minimize the likelihood of such two pictures appearing in the bitstream due to picture losses, bitstream extraction, seeking, or splicing operations, encoders should set the value of poc_reset_</w:t>
      </w:r>
      <w:r w:rsidRPr="00617CB8">
        <w:rPr>
          <w:rFonts w:eastAsia="Batang"/>
          <w:bCs/>
          <w:lang w:eastAsia="ko-KR"/>
        </w:rPr>
        <w:t>period</w:t>
      </w:r>
      <w:r w:rsidRPr="00617CB8">
        <w:t>_id to be a random value for each POC resetting period (subject to the constraints specified above).</w:t>
      </w:r>
    </w:p>
    <w:p w:rsidR="00833D55" w:rsidRPr="00617CB8" w:rsidRDefault="00833D55" w:rsidP="00833D55">
      <w:r w:rsidRPr="00617CB8">
        <w:t>It is a requirement of bitstream conformance that the following constraints apply:</w:t>
      </w:r>
    </w:p>
    <w:p w:rsidR="00833D55" w:rsidRPr="00617CB8" w:rsidRDefault="00833D55" w:rsidP="00833D55">
      <w:pPr>
        <w:tabs>
          <w:tab w:val="clear" w:pos="794"/>
          <w:tab w:val="clear" w:pos="1191"/>
          <w:tab w:val="clear" w:pos="1588"/>
          <w:tab w:val="clear" w:pos="1985"/>
        </w:tabs>
        <w:ind w:left="437" w:hanging="437"/>
      </w:pPr>
      <w:r w:rsidRPr="00617CB8">
        <w:t>–</w:t>
      </w:r>
      <w:r w:rsidRPr="00617CB8">
        <w:tab/>
        <w:t>One POC resetting period shall not include more than one access unit with poc_reset_idc equal to 1 or 2.</w:t>
      </w:r>
    </w:p>
    <w:p w:rsidR="00833D55" w:rsidRPr="00617CB8" w:rsidRDefault="00833D55" w:rsidP="00833D55">
      <w:pPr>
        <w:tabs>
          <w:tab w:val="clear" w:pos="794"/>
          <w:tab w:val="clear" w:pos="1191"/>
          <w:tab w:val="clear" w:pos="1588"/>
          <w:tab w:val="clear" w:pos="1985"/>
        </w:tabs>
        <w:ind w:left="437" w:hanging="437"/>
      </w:pPr>
      <w:r w:rsidRPr="00617CB8">
        <w:t>–</w:t>
      </w:r>
      <w:r w:rsidRPr="00617CB8">
        <w:tab/>
        <w:t>An access unit with poc_reset_idc equal to 1 or 2 shall be the first access unit in a POC resetting period.</w:t>
      </w:r>
    </w:p>
    <w:p w:rsidR="00833D55" w:rsidRPr="00617CB8" w:rsidRDefault="00833D55" w:rsidP="00833D55">
      <w:pPr>
        <w:tabs>
          <w:tab w:val="clear" w:pos="794"/>
          <w:tab w:val="clear" w:pos="1191"/>
          <w:tab w:val="clear" w:pos="1588"/>
          <w:tab w:val="clear" w:pos="1985"/>
        </w:tabs>
        <w:ind w:left="437" w:hanging="437"/>
      </w:pPr>
      <w:r w:rsidRPr="00617CB8">
        <w:t>–</w:t>
      </w:r>
      <w:r w:rsidRPr="00617CB8">
        <w:tab/>
        <w:t>A picture that follows, in decoding order, the first POC resetting picture among all layers of a POC resetting period in decoding order shall not precede, in output order, another picture in any layer that precedes the first POC resetting picture in decoding order.</w:t>
      </w:r>
    </w:p>
    <w:p w:rsidR="00833D55" w:rsidRPr="00617CB8" w:rsidRDefault="00833D55" w:rsidP="00833D55">
      <w:r w:rsidRPr="00617CB8">
        <w:rPr>
          <w:b/>
        </w:rPr>
        <w:t>full_poc_reset_flag</w:t>
      </w:r>
      <w:r w:rsidRPr="00617CB8">
        <w:t xml:space="preserve"> equal to 1 specifies that both the most significant bits and the least significant bits of the picture order count value for the current picture are reset when the previous picture in decoding order in the same layer does not belong to the same POC resetting period. full_poc_reset_flag equal to 0 specifies that only the most significant bits of the picture order count value for the current picture are reset when the previous picture in decoding order in the same layer does not belong to the same POC resetting period.</w:t>
      </w:r>
    </w:p>
    <w:p w:rsidR="00833D55" w:rsidRPr="00617CB8" w:rsidRDefault="00833D55" w:rsidP="00833D55">
      <w:r w:rsidRPr="00617CB8">
        <w:t>It is a requirement of bitstream conformance that when the value of poc_reset_idc of pictures in the first access unit in the same POC resetting period is equal to 1 or 2, the value of full_poc_reset_flag, when present, shall be equal to poc_reset_idc − 1.</w:t>
      </w:r>
    </w:p>
    <w:p w:rsidR="00833D55" w:rsidRPr="00617CB8" w:rsidRDefault="00833D55" w:rsidP="00833D55">
      <w:r w:rsidRPr="00617CB8">
        <w:rPr>
          <w:b/>
        </w:rPr>
        <w:t>poc_lsb_val</w:t>
      </w:r>
      <w:r w:rsidRPr="00617CB8">
        <w:t xml:space="preserve"> </w:t>
      </w:r>
      <w:r w:rsidRPr="00617CB8">
        <w:rPr>
          <w:bCs/>
          <w:lang w:eastAsia="ko-KR"/>
        </w:rPr>
        <w:t xml:space="preserve">specifies a value that may be used to derive the picture order count of the current picture. </w:t>
      </w:r>
      <w:r w:rsidRPr="00617CB8">
        <w:t>The length of the poc_lsb_val syntax element is log2_max_pic_order_cnt_lsb_minus4 + 4 bits.</w:t>
      </w:r>
    </w:p>
    <w:p w:rsidR="00833D55" w:rsidRPr="00617CB8" w:rsidRDefault="00833D55" w:rsidP="00833D55">
      <w:pPr>
        <w:rPr>
          <w:b/>
        </w:rPr>
      </w:pPr>
      <w:r w:rsidRPr="00617CB8">
        <w:t xml:space="preserve">When </w:t>
      </w:r>
      <w:r w:rsidRPr="00617CB8">
        <w:rPr>
          <w:rFonts w:eastAsia="Batang"/>
          <w:bCs/>
          <w:lang w:eastAsia="ko-KR"/>
        </w:rPr>
        <w:t>poc_lsb_not_present_flag[</w:t>
      </w:r>
      <w:r w:rsidRPr="00617CB8">
        <w:rPr>
          <w:bCs/>
        </w:rPr>
        <w:t> LayerIdxInVps[ </w:t>
      </w:r>
      <w:r w:rsidRPr="00617CB8">
        <w:t>nuh_layer_id</w:t>
      </w:r>
      <w:r w:rsidRPr="00617CB8">
        <w:rPr>
          <w:bCs/>
        </w:rPr>
        <w:t> ] ]</w:t>
      </w:r>
      <w:r w:rsidRPr="00617CB8">
        <w:rPr>
          <w:rFonts w:eastAsia="Batang"/>
          <w:bCs/>
          <w:lang w:eastAsia="ko-KR"/>
        </w:rPr>
        <w:t xml:space="preserve"> is equal to 1 and </w:t>
      </w:r>
      <w:r w:rsidRPr="00617CB8">
        <w:t>full</w:t>
      </w:r>
      <w:r w:rsidRPr="00617CB8">
        <w:rPr>
          <w:rFonts w:eastAsia="Batang"/>
          <w:bCs/>
          <w:lang w:eastAsia="ko-KR"/>
        </w:rPr>
        <w:t>_poc_reset_flag is equal to 1, the value of poc_lsb_val shall be equal to 0.</w:t>
      </w:r>
    </w:p>
    <w:p w:rsidR="00833D55" w:rsidRPr="00617CB8" w:rsidRDefault="00833D55" w:rsidP="00833D55">
      <w:r w:rsidRPr="00617CB8">
        <w:t>It is a requirement of bitstream conformance that, when poc_reset_idc is equal to 3, and the previous picture picA in decoding order that is in the same layer as the current picture, that has poc_reset_idc equal to 1 or 2, and that belongs to the same POC resetting period is present in the bitstream, picA shall be the same picture as the previous picture in decoding order that is in the same layer as the current picture, that is not a RASL picture, a RADL picture or a sub-layer non-reference picture, and that has TemporalId equal to 0 and discardable_flag equal to 0, and the value of poc_lsb_val of the current picture shall be equal to the value of slice_pic_order_cnt_lsb of picA.</w:t>
      </w:r>
    </w:p>
    <w:p w:rsidR="00833D55" w:rsidRPr="00617CB8" w:rsidRDefault="00833D55" w:rsidP="00833D55">
      <w:r w:rsidRPr="00617CB8">
        <w:t>The variable PocMsbValRequiredFlag is derived as follows:</w:t>
      </w:r>
    </w:p>
    <w:p w:rsidR="00833D55" w:rsidRPr="00617CB8" w:rsidRDefault="00833D55" w:rsidP="00833D55">
      <w:pPr>
        <w:pStyle w:val="Equationsmallertabs"/>
        <w:rPr>
          <w:lang w:val="en-GB"/>
        </w:rPr>
      </w:pPr>
      <w:r w:rsidRPr="00617CB8">
        <w:rPr>
          <w:lang w:val="en-GB"/>
        </w:rPr>
        <w:t xml:space="preserve">PocMsbValRequiredFlag = </w:t>
      </w:r>
      <w:r w:rsidRPr="00617CB8">
        <w:rPr>
          <w:bCs/>
          <w:lang w:val="en-GB"/>
        </w:rPr>
        <w:t>CraOrBlaPicFlag</w:t>
      </w:r>
      <w:r w:rsidRPr="00617CB8">
        <w:rPr>
          <w:lang w:val="en-GB"/>
        </w:rPr>
        <w:t xml:space="preserve">  &amp;&amp;  ( !vps_poc_lsb_aligned_flag  |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CA4CC0">
        <w:rPr>
          <w:noProof/>
          <w:lang w:val="en-GB"/>
        </w:rPr>
        <w:t>55</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t>( vps_poc_lsb_aligned_flag  &amp;&amp;  NumDirectRefLayers[ nuh_layer_id ]  = =  0 ) )</w:t>
      </w:r>
    </w:p>
    <w:p w:rsidR="00833D55" w:rsidRPr="00617CB8" w:rsidRDefault="00833D55" w:rsidP="00833D55">
      <w:r w:rsidRPr="00617CB8">
        <w:rPr>
          <w:b/>
        </w:rPr>
        <w:t>poc_msb_cycle_val_present_flag</w:t>
      </w:r>
      <w:r w:rsidRPr="00617CB8">
        <w:t xml:space="preserve"> equal to 1 specifies that poc_msb_cycle_val is present. poc_msb_cycle_val_present_flag equal to 0 specifies that poc_msb_cycle_val is not present. When not present, the value of poc_msb_cycle_val_present_flag is inferred as follows:</w:t>
      </w:r>
    </w:p>
    <w:p w:rsidR="00833D55" w:rsidRPr="00617CB8" w:rsidRDefault="00833D55" w:rsidP="00833D55">
      <w:pPr>
        <w:tabs>
          <w:tab w:val="clear" w:pos="794"/>
          <w:tab w:val="clear" w:pos="1191"/>
          <w:tab w:val="clear" w:pos="1588"/>
          <w:tab w:val="clear" w:pos="1985"/>
        </w:tabs>
        <w:ind w:left="437" w:hanging="437"/>
      </w:pPr>
      <w:r w:rsidRPr="00617CB8">
        <w:t>–</w:t>
      </w:r>
      <w:r w:rsidRPr="00617CB8">
        <w:tab/>
        <w:t>If slice_segment_header_extension_length is equal to 0, the value of poc_msb_cycle_val_present_flag is inferred to be equal to 0.</w:t>
      </w:r>
    </w:p>
    <w:p w:rsidR="00833D55" w:rsidRPr="00617CB8" w:rsidRDefault="00833D55" w:rsidP="00833D55">
      <w:pPr>
        <w:tabs>
          <w:tab w:val="clear" w:pos="794"/>
          <w:tab w:val="clear" w:pos="1191"/>
          <w:tab w:val="clear" w:pos="1588"/>
          <w:tab w:val="clear" w:pos="1985"/>
        </w:tabs>
        <w:ind w:left="437" w:hanging="437"/>
      </w:pPr>
      <w:r w:rsidRPr="00617CB8">
        <w:t>–</w:t>
      </w:r>
      <w:r w:rsidRPr="00617CB8">
        <w:tab/>
        <w:t xml:space="preserve">Otherwise, if </w:t>
      </w:r>
      <w:r w:rsidRPr="00617CB8">
        <w:rPr>
          <w:bCs/>
        </w:rPr>
        <w:t xml:space="preserve">PocMsbValRequiredFlag is equal to 1, the value of </w:t>
      </w:r>
      <w:r w:rsidRPr="00617CB8">
        <w:t>poc_msb_cycle_val_present_flag is inferred to be equal to 1.</w:t>
      </w:r>
    </w:p>
    <w:p w:rsidR="00833D55" w:rsidRPr="00617CB8" w:rsidRDefault="00833D55" w:rsidP="00833D55">
      <w:pPr>
        <w:tabs>
          <w:tab w:val="clear" w:pos="794"/>
          <w:tab w:val="clear" w:pos="1191"/>
          <w:tab w:val="clear" w:pos="1588"/>
          <w:tab w:val="clear" w:pos="1985"/>
        </w:tabs>
        <w:ind w:left="437" w:hanging="437"/>
      </w:pPr>
      <w:r w:rsidRPr="00617CB8">
        <w:t>–</w:t>
      </w:r>
      <w:r w:rsidRPr="00617CB8">
        <w:tab/>
        <w:t>Otherwise, the value of poc_msb_cycle_val_present_flag is inferred to be equal to 0.</w:t>
      </w:r>
    </w:p>
    <w:p w:rsidR="00833D55" w:rsidRPr="00617CB8" w:rsidRDefault="00833D55" w:rsidP="00833D55">
      <w:pPr>
        <w:ind w:left="720"/>
        <w:rPr>
          <w:sz w:val="18"/>
        </w:rPr>
      </w:pPr>
      <w:r w:rsidRPr="00617CB8">
        <w:t>NOTE </w:t>
      </w:r>
      <w:fldSimple w:instr=" SEQ NoteCounter \s 9 \* MERGEFORMAT " w:fldLock="1">
        <w:r w:rsidRPr="00617CB8">
          <w:rPr>
            <w:noProof/>
          </w:rPr>
          <w:t>6</w:t>
        </w:r>
      </w:fldSimple>
      <w:r w:rsidRPr="00617CB8">
        <w:t> – </w:t>
      </w:r>
      <w:r w:rsidRPr="00617CB8">
        <w:rPr>
          <w:sz w:val="18"/>
        </w:rPr>
        <w:t xml:space="preserve">When the current picture is an IDR picture with nuh_layer_id equal to 0 and is a POC resetting picture, </w:t>
      </w:r>
      <w:r w:rsidRPr="00617CB8">
        <w:rPr>
          <w:sz w:val="18"/>
          <w:szCs w:val="18"/>
        </w:rPr>
        <w:t>vps_poc_lsb_aligned_flag is equal to 1 and NumPredictedLayers[ 0 ] is greater than 0, poc_msb_cycle_val_present_flag should be equal to 1.</w:t>
      </w:r>
    </w:p>
    <w:p w:rsidR="00833D55" w:rsidRPr="00617CB8" w:rsidRDefault="00833D55" w:rsidP="00833D55">
      <w:r w:rsidRPr="00617CB8">
        <w:rPr>
          <w:b/>
          <w:bCs/>
        </w:rPr>
        <w:t>poc_msb_cycle_val</w:t>
      </w:r>
      <w:r w:rsidRPr="00617CB8">
        <w:t xml:space="preserve"> specifies the value that may be used to derive the picture order count value of the current picture or used to derive the value used to decrement the picture order count values of previously decoded pictures in the same layer as the current picture. When vps_poc_lsb_aligned_flag is equal to 1, poc_msb_cycle_val may also specify the value that is used to derive the value used to decrement the picture order count values of previously decoded pictures of the predicted layers of the current layer. The value of poc_msb_cycle_val shall be in the range of 0 to 2</w:t>
      </w:r>
      <w:r w:rsidRPr="00617CB8">
        <w:rPr>
          <w:vertAlign w:val="superscript"/>
        </w:rPr>
        <w:t>32 − log2_max_pic_order_cnt_lsb_minus4 − 4</w:t>
      </w:r>
      <w:r w:rsidRPr="00617CB8">
        <w:t>, inclusive.</w:t>
      </w:r>
    </w:p>
    <w:p w:rsidR="00833D55" w:rsidRPr="00617CB8" w:rsidRDefault="00833D55" w:rsidP="00833D55">
      <w:pPr>
        <w:ind w:left="720"/>
        <w:rPr>
          <w:sz w:val="18"/>
        </w:rPr>
      </w:pPr>
      <w:r w:rsidRPr="00617CB8">
        <w:t>NOTE </w:t>
      </w:r>
      <w:fldSimple w:instr=" SEQ NoteCounter \s 9 \* MERGEFORMAT " w:fldLock="1">
        <w:r w:rsidRPr="00617CB8">
          <w:rPr>
            <w:noProof/>
          </w:rPr>
          <w:t>7</w:t>
        </w:r>
      </w:fldSimple>
      <w:r w:rsidRPr="00617CB8">
        <w:t> – </w:t>
      </w:r>
      <w:r w:rsidRPr="00617CB8">
        <w:rPr>
          <w:sz w:val="18"/>
        </w:rPr>
        <w:t>For a picture picA in layer layerA, let msbAnchorPic of the picture picA be the previous POC resetting picture in the layer layerA or the previous IDR picture that belongs to the layer layerA and has poc_msb_cycle_val_present_flag equal to 0, whichever is closer, in decoding order, to the picture picA. The value of poc_msb_cycle_val is set as follows:</w:t>
      </w:r>
    </w:p>
    <w:p w:rsidR="00833D55" w:rsidRPr="00617CB8" w:rsidRDefault="00833D55" w:rsidP="00833D55">
      <w:pPr>
        <w:ind w:left="720"/>
        <w:rPr>
          <w:sz w:val="18"/>
        </w:rPr>
      </w:pPr>
      <w:r w:rsidRPr="00617CB8">
        <w:rPr>
          <w:sz w:val="18"/>
        </w:rPr>
        <w:t>–</w:t>
      </w:r>
      <w:r w:rsidRPr="00617CB8">
        <w:rPr>
          <w:sz w:val="18"/>
        </w:rPr>
        <w:tab/>
        <w:t>If vps_poc_lsb_aligned_flag is equal to 0, the following applies:</w:t>
      </w:r>
    </w:p>
    <w:p w:rsidR="00833D55" w:rsidRPr="00617CB8" w:rsidRDefault="00833D55" w:rsidP="00833D55">
      <w:pPr>
        <w:tabs>
          <w:tab w:val="clear" w:pos="794"/>
          <w:tab w:val="left" w:pos="400"/>
        </w:tabs>
        <w:ind w:left="1591" w:hanging="400"/>
        <w:rPr>
          <w:sz w:val="18"/>
        </w:rPr>
      </w:pPr>
      <w:r w:rsidRPr="00617CB8">
        <w:rPr>
          <w:sz w:val="18"/>
        </w:rPr>
        <w:t>–</w:t>
      </w:r>
      <w:r w:rsidRPr="00617CB8">
        <w:rPr>
          <w:sz w:val="18"/>
        </w:rPr>
        <w:tab/>
        <w:t>If either of the following conditions is true, the value of poc_msb_cycle_val can be any value in the allowed range:</w:t>
      </w:r>
    </w:p>
    <w:p w:rsidR="00833D55" w:rsidRPr="00617CB8" w:rsidRDefault="00833D55" w:rsidP="00833D55">
      <w:pPr>
        <w:tabs>
          <w:tab w:val="clear" w:pos="794"/>
          <w:tab w:val="left" w:pos="400"/>
        </w:tabs>
        <w:ind w:left="1988" w:hanging="400"/>
        <w:rPr>
          <w:sz w:val="18"/>
        </w:rPr>
      </w:pPr>
      <w:r w:rsidRPr="00617CB8">
        <w:rPr>
          <w:sz w:val="18"/>
        </w:rPr>
        <w:t>–</w:t>
      </w:r>
      <w:r w:rsidRPr="00617CB8">
        <w:rPr>
          <w:sz w:val="18"/>
        </w:rPr>
        <w:tab/>
        <w:t>msbAnchorPic of the current picture is not present.</w:t>
      </w:r>
    </w:p>
    <w:p w:rsidR="00833D55" w:rsidRPr="00617CB8" w:rsidRDefault="00833D55" w:rsidP="00833D55">
      <w:pPr>
        <w:tabs>
          <w:tab w:val="clear" w:pos="794"/>
          <w:tab w:val="left" w:pos="400"/>
        </w:tabs>
        <w:ind w:left="1988" w:hanging="400"/>
        <w:rPr>
          <w:sz w:val="18"/>
        </w:rPr>
      </w:pPr>
      <w:r w:rsidRPr="00617CB8">
        <w:rPr>
          <w:sz w:val="18"/>
        </w:rPr>
        <w:t>–</w:t>
      </w:r>
      <w:r w:rsidRPr="00617CB8">
        <w:rPr>
          <w:sz w:val="18"/>
        </w:rPr>
        <w:tab/>
        <w:t>the current picture is the first picture in the current layer that belongs to or follows an access unit that contains an IRAP picture with nuh_layer_id equal to SmallestLayerId and NoClrasOutputFlag equal to 1.</w:t>
      </w:r>
    </w:p>
    <w:p w:rsidR="00833D55" w:rsidRPr="00617CB8" w:rsidRDefault="00833D55" w:rsidP="00833D55">
      <w:pPr>
        <w:tabs>
          <w:tab w:val="clear" w:pos="794"/>
          <w:tab w:val="left" w:pos="400"/>
        </w:tabs>
        <w:ind w:left="1591" w:hanging="400"/>
        <w:rPr>
          <w:sz w:val="18"/>
        </w:rPr>
      </w:pPr>
      <w:r w:rsidRPr="00617CB8">
        <w:rPr>
          <w:sz w:val="18"/>
        </w:rPr>
        <w:t>–</w:t>
      </w:r>
      <w:r w:rsidRPr="00617CB8">
        <w:rPr>
          <w:sz w:val="18"/>
        </w:rPr>
        <w:tab/>
        <w:t>Otherwise, if the current picture is a POC resetting picture, the value of poc_msb_cycle_val is equal to the difference between the values of the most significant bits of the picture order counts of the current picture, as if there was no POC reset operation for the current picture, and msbAnchorPic of the current picture.</w:t>
      </w:r>
    </w:p>
    <w:p w:rsidR="00833D55" w:rsidRPr="00617CB8" w:rsidRDefault="00833D55" w:rsidP="00833D55">
      <w:pPr>
        <w:tabs>
          <w:tab w:val="clear" w:pos="794"/>
          <w:tab w:val="left" w:pos="400"/>
        </w:tabs>
        <w:ind w:left="1591" w:hanging="400"/>
        <w:rPr>
          <w:sz w:val="18"/>
        </w:rPr>
      </w:pPr>
      <w:r w:rsidRPr="00617CB8">
        <w:rPr>
          <w:sz w:val="18"/>
        </w:rPr>
        <w:t>–</w:t>
      </w:r>
      <w:r w:rsidRPr="00617CB8">
        <w:rPr>
          <w:sz w:val="18"/>
        </w:rPr>
        <w:tab/>
        <w:t>Otherwise (the current picture is not a POC resetting picture), the value of poc_msb_cycle_val is equal to the difference between the values of the most significant bits of the picture order count values of the current picture and msbAnchorPic of the current picture.</w:t>
      </w:r>
    </w:p>
    <w:p w:rsidR="00833D55" w:rsidRPr="00617CB8" w:rsidRDefault="00833D55" w:rsidP="00833D55">
      <w:pPr>
        <w:ind w:left="1185" w:hanging="465"/>
        <w:rPr>
          <w:sz w:val="18"/>
        </w:rPr>
      </w:pPr>
      <w:r w:rsidRPr="00617CB8">
        <w:rPr>
          <w:sz w:val="18"/>
        </w:rPr>
        <w:t>–</w:t>
      </w:r>
      <w:r w:rsidRPr="00617CB8">
        <w:rPr>
          <w:sz w:val="18"/>
        </w:rPr>
        <w:tab/>
        <w:t>Otherwise (vps_poc_lsb_aligned_flag is equal to 1), the following applies:</w:t>
      </w:r>
    </w:p>
    <w:p w:rsidR="00833D55" w:rsidRPr="00617CB8" w:rsidRDefault="00833D55" w:rsidP="00833D55">
      <w:pPr>
        <w:tabs>
          <w:tab w:val="clear" w:pos="794"/>
          <w:tab w:val="left" w:pos="400"/>
        </w:tabs>
        <w:ind w:left="1591" w:hanging="400"/>
        <w:rPr>
          <w:sz w:val="18"/>
        </w:rPr>
      </w:pPr>
      <w:r w:rsidRPr="00617CB8">
        <w:rPr>
          <w:sz w:val="18"/>
        </w:rPr>
        <w:t>–</w:t>
      </w:r>
      <w:r w:rsidRPr="00617CB8">
        <w:rPr>
          <w:sz w:val="18"/>
        </w:rPr>
        <w:tab/>
        <w:t>If the current picture is an IDR picture with nuh_layer_id equal to 0 and is a POC resetting picture, encoders should set the value of poc_msb_cycle_val as follows:</w:t>
      </w:r>
    </w:p>
    <w:p w:rsidR="00833D55" w:rsidRPr="00617CB8" w:rsidRDefault="00833D55" w:rsidP="00833D55">
      <w:pPr>
        <w:tabs>
          <w:tab w:val="clear" w:pos="794"/>
          <w:tab w:val="left" w:pos="400"/>
        </w:tabs>
        <w:ind w:left="1988" w:hanging="400"/>
        <w:rPr>
          <w:sz w:val="18"/>
        </w:rPr>
      </w:pPr>
      <w:r w:rsidRPr="00617CB8">
        <w:rPr>
          <w:sz w:val="18"/>
        </w:rPr>
        <w:t>–</w:t>
      </w:r>
      <w:r w:rsidRPr="00617CB8">
        <w:rPr>
          <w:sz w:val="18"/>
        </w:rPr>
        <w:tab/>
        <w:t>If picture picB other than the current picture is present in the current access unit, the difference between the most significant bits of the picture order counts of picB and msbAnchorPic of picB.</w:t>
      </w:r>
    </w:p>
    <w:p w:rsidR="00833D55" w:rsidRPr="00617CB8" w:rsidRDefault="00833D55" w:rsidP="00833D55">
      <w:pPr>
        <w:tabs>
          <w:tab w:val="clear" w:pos="794"/>
          <w:tab w:val="left" w:pos="400"/>
        </w:tabs>
        <w:ind w:left="1988" w:hanging="400"/>
        <w:rPr>
          <w:sz w:val="18"/>
        </w:rPr>
      </w:pPr>
      <w:r w:rsidRPr="00617CB8">
        <w:rPr>
          <w:sz w:val="18"/>
        </w:rPr>
        <w:t>–</w:t>
      </w:r>
      <w:r w:rsidRPr="00617CB8">
        <w:rPr>
          <w:sz w:val="18"/>
        </w:rPr>
        <w:tab/>
        <w:t>Otherwise (no picture picB other than the current picture is present in the current access unit), the difference between the most significant bits of the picture order counts of picB as if it would be present in the current access unit and msbAnchorPic of such a picB.</w:t>
      </w:r>
    </w:p>
    <w:p w:rsidR="00833D55" w:rsidRPr="00617CB8" w:rsidRDefault="00833D55" w:rsidP="00833D55">
      <w:pPr>
        <w:tabs>
          <w:tab w:val="clear" w:pos="794"/>
          <w:tab w:val="left" w:pos="400"/>
        </w:tabs>
        <w:ind w:left="1591" w:hanging="400"/>
        <w:rPr>
          <w:sz w:val="18"/>
        </w:rPr>
      </w:pPr>
      <w:r w:rsidRPr="00617CB8">
        <w:rPr>
          <w:sz w:val="18"/>
        </w:rPr>
        <w:t>–</w:t>
      </w:r>
      <w:r w:rsidRPr="00617CB8">
        <w:rPr>
          <w:sz w:val="18"/>
        </w:rPr>
        <w:tab/>
        <w:t>Otherwise, if the current picture is the first picture in the POC resetting period and has nuh_layer_id equal to SmallestLayerid, the value of poc_msb_cycle_val is equal to the difference between the values of the most significant bits of the picture order counts of the current picture, as if there was no POC reset operation for the current picture, and msbAnchorPic of the current picture.</w:t>
      </w:r>
    </w:p>
    <w:p w:rsidR="00833D55" w:rsidRPr="00617CB8" w:rsidRDefault="00833D55" w:rsidP="00833D55">
      <w:pPr>
        <w:tabs>
          <w:tab w:val="clear" w:pos="794"/>
          <w:tab w:val="left" w:pos="400"/>
        </w:tabs>
        <w:ind w:left="1591" w:hanging="400"/>
        <w:rPr>
          <w:sz w:val="18"/>
        </w:rPr>
      </w:pPr>
      <w:r w:rsidRPr="00617CB8">
        <w:rPr>
          <w:sz w:val="18"/>
        </w:rPr>
        <w:t>–</w:t>
      </w:r>
      <w:r w:rsidRPr="00617CB8">
        <w:rPr>
          <w:sz w:val="18"/>
        </w:rPr>
        <w:tab/>
        <w:t>Otherwise when the current picture is not a POC resetting picture, the value of poc_msb_cycle_val is equal to the difference between the values of the most significant bits of the picture order count values of the current picture and msbAnchorPic of the current picture.</w:t>
      </w:r>
    </w:p>
    <w:p w:rsidR="00833D55" w:rsidRPr="00617CB8" w:rsidRDefault="00833D55" w:rsidP="00833D55">
      <w:pPr>
        <w:rPr>
          <w:lang w:eastAsia="ko-KR"/>
        </w:rPr>
      </w:pPr>
      <w:r w:rsidRPr="00617CB8">
        <w:rPr>
          <w:b/>
          <w:lang w:eastAsia="ko-KR"/>
        </w:rPr>
        <w:t>slice_segment_header_extension_data_bit</w:t>
      </w:r>
      <w:r w:rsidRPr="00617CB8">
        <w:rPr>
          <w:lang w:eastAsia="ko-KR"/>
        </w:rPr>
        <w:t xml:space="preserve"> may have any value. Decoders shall ignore the value of slice_segment_header_extension_data_bit. Its value does not affect decoder conformance to profiles specified in this version of this Specification.</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63" w:name="_Ref398993061"/>
      <w:r w:rsidRPr="00617CB8">
        <w:t>Reference picture list modification semantics</w:t>
      </w:r>
      <w:bookmarkEnd w:id="5863"/>
    </w:p>
    <w:p w:rsidR="00833D55" w:rsidRPr="00617CB8" w:rsidRDefault="00833D55" w:rsidP="00833D55">
      <w:pPr>
        <w:pStyle w:val="3N"/>
        <w:rPr>
          <w:lang w:eastAsia="zh-CN"/>
        </w:rPr>
      </w:pPr>
      <w:r w:rsidRPr="00617CB8">
        <w:t xml:space="preserve">The specifications in clause </w:t>
      </w:r>
      <w:r w:rsidR="00B96C9A" w:rsidRPr="00617CB8">
        <w:fldChar w:fldCharType="begin" w:fldLock="1"/>
      </w:r>
      <w:r w:rsidRPr="00617CB8">
        <w:instrText xml:space="preserve"> REF _Ref398989853 \r \h </w:instrText>
      </w:r>
      <w:r w:rsidR="00B96C9A" w:rsidRPr="00617CB8">
        <w:fldChar w:fldCharType="separate"/>
      </w:r>
      <w:r w:rsidRPr="00617CB8">
        <w:t>7.4.7.2</w:t>
      </w:r>
      <w:r w:rsidR="00B96C9A" w:rsidRPr="00617CB8">
        <w:fldChar w:fldCharType="end"/>
      </w:r>
      <w:r w:rsidRPr="00617CB8">
        <w:t xml:space="preserve"> apply with following modifications:</w:t>
      </w:r>
    </w:p>
    <w:p w:rsidR="00833D55" w:rsidRPr="00617CB8" w:rsidRDefault="00833D55" w:rsidP="00833D55">
      <w:pPr>
        <w:tabs>
          <w:tab w:val="clear" w:pos="794"/>
          <w:tab w:val="left" w:pos="567"/>
        </w:tabs>
        <w:ind w:left="426" w:hanging="426"/>
        <w:rPr>
          <w:szCs w:val="22"/>
        </w:rPr>
      </w:pPr>
      <w:r w:rsidRPr="00617CB8">
        <w:t>–</w:t>
      </w:r>
      <w:r w:rsidRPr="00617CB8">
        <w:tab/>
        <w:t xml:space="preserve">Equation </w:t>
      </w:r>
      <w:r w:rsidR="00B96C9A" w:rsidRPr="00617CB8">
        <w:fldChar w:fldCharType="begin" w:fldLock="1"/>
      </w:r>
      <w:r w:rsidRPr="00617CB8">
        <w:instrText xml:space="preserve"> REF NumPicTotalCurr_Eqn \h </w:instrText>
      </w:r>
      <w:r w:rsidR="00B96C9A" w:rsidRPr="00617CB8">
        <w:fldChar w:fldCharType="separate"/>
      </w:r>
      <w:r w:rsidRPr="00617CB8">
        <w:rPr>
          <w:noProof/>
        </w:rPr>
        <w:t>7</w:t>
      </w:r>
      <w:r w:rsidRPr="00617CB8">
        <w:rPr>
          <w:noProof/>
        </w:rPr>
        <w:noBreakHyphen/>
        <w:t>55</w:t>
      </w:r>
      <w:r w:rsidR="00B96C9A" w:rsidRPr="00617CB8">
        <w:fldChar w:fldCharType="end"/>
      </w:r>
      <w:r w:rsidRPr="00617CB8">
        <w:rPr>
          <w:szCs w:val="22"/>
        </w:rPr>
        <w:t xml:space="preserve"> </w:t>
      </w:r>
      <w:r w:rsidRPr="00617CB8">
        <w:t>specifying</w:t>
      </w:r>
      <w:r w:rsidRPr="00617CB8">
        <w:rPr>
          <w:szCs w:val="22"/>
        </w:rPr>
        <w:t xml:space="preserve"> the derivation of </w:t>
      </w:r>
      <w:r w:rsidRPr="00617CB8">
        <w:t xml:space="preserve">NumPicTotalCurr </w:t>
      </w:r>
      <w:r w:rsidRPr="00617CB8">
        <w:rPr>
          <w:szCs w:val="22"/>
        </w:rPr>
        <w:t>is replaced by:</w:t>
      </w:r>
    </w:p>
    <w:p w:rsidR="00833D55" w:rsidRPr="00617CB8" w:rsidRDefault="00833D55" w:rsidP="00833D55">
      <w:pPr>
        <w:pStyle w:val="Equationsmallertabs"/>
        <w:rPr>
          <w:lang w:val="en-GB"/>
        </w:rPr>
      </w:pPr>
      <w:r w:rsidRPr="00617CB8">
        <w:rPr>
          <w:lang w:val="en-GB"/>
        </w:rPr>
        <w:t>NumPicTotalCurr = 0</w:t>
      </w:r>
      <w:r w:rsidRPr="00617CB8">
        <w:rPr>
          <w:lang w:val="en-GB"/>
        </w:rPr>
        <w:br/>
        <w:t>for( i = 0; i &lt; NumNegativePics[ CurrRpsIdx ]; i++ )</w:t>
      </w:r>
      <w:r w:rsidRPr="00617CB8">
        <w:rPr>
          <w:lang w:val="en-GB"/>
        </w:rPr>
        <w:br/>
      </w:r>
      <w:r w:rsidRPr="00617CB8">
        <w:rPr>
          <w:lang w:val="en-GB"/>
        </w:rPr>
        <w:tab/>
        <w:t>if( UsedByCurrPicS0[ CurrRpsIdx ][ i ] )</w:t>
      </w:r>
      <w:r w:rsidRPr="00617CB8">
        <w:rPr>
          <w:lang w:val="en-GB"/>
        </w:rPr>
        <w:br/>
      </w:r>
      <w:r w:rsidRPr="00617CB8">
        <w:rPr>
          <w:lang w:val="en-GB"/>
        </w:rPr>
        <w:tab/>
      </w:r>
      <w:r w:rsidRPr="00617CB8">
        <w:rPr>
          <w:lang w:val="en-GB"/>
        </w:rPr>
        <w:tab/>
        <w:t>NumPicTotalCurr++</w:t>
      </w:r>
      <w:r w:rsidRPr="00617CB8">
        <w:rPr>
          <w:lang w:val="en-GB"/>
        </w:rPr>
        <w:br/>
        <w:t>for( i = 0; i &lt; NumPositivePics[ CurrRpsIdx ]; i++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CA4CC0">
        <w:rPr>
          <w:noProof/>
          <w:lang w:val="en-GB"/>
        </w:rPr>
        <w:t>56</w:t>
      </w:r>
      <w:r w:rsidR="00B96C9A" w:rsidRPr="00617CB8">
        <w:rPr>
          <w:lang w:val="en-GB"/>
        </w:rPr>
        <w:fldChar w:fldCharType="end"/>
      </w:r>
      <w:r w:rsidRPr="00617CB8">
        <w:rPr>
          <w:lang w:val="en-GB"/>
        </w:rPr>
        <w:t>)</w:t>
      </w:r>
      <w:r w:rsidRPr="00617CB8">
        <w:rPr>
          <w:lang w:val="en-GB"/>
        </w:rPr>
        <w:br/>
      </w:r>
      <w:r w:rsidRPr="00617CB8">
        <w:rPr>
          <w:lang w:val="en-GB"/>
        </w:rPr>
        <w:tab/>
        <w:t>if( UsedByCurrPicS1[ CurrRpsIdx ][ i ] )</w:t>
      </w:r>
      <w:r w:rsidRPr="00617CB8">
        <w:rPr>
          <w:lang w:val="en-GB"/>
        </w:rPr>
        <w:br/>
      </w:r>
      <w:r w:rsidRPr="00617CB8">
        <w:rPr>
          <w:lang w:val="en-GB"/>
        </w:rPr>
        <w:tab/>
      </w:r>
      <w:r w:rsidRPr="00617CB8">
        <w:rPr>
          <w:lang w:val="en-GB"/>
        </w:rPr>
        <w:tab/>
        <w:t>NumPicTotalCurr++</w:t>
      </w:r>
      <w:r w:rsidRPr="00617CB8">
        <w:rPr>
          <w:lang w:val="en-GB"/>
        </w:rPr>
        <w:br/>
        <w:t>for( i = 0; i &lt; num_long_term_sps + num_long_term_pics; i++ )</w:t>
      </w:r>
      <w:r w:rsidRPr="00617CB8">
        <w:rPr>
          <w:lang w:val="en-GB"/>
        </w:rPr>
        <w:br/>
      </w:r>
      <w:r w:rsidRPr="00617CB8">
        <w:rPr>
          <w:lang w:val="en-GB"/>
        </w:rPr>
        <w:tab/>
        <w:t>if( UsedByCurrPicLt[ i ] )</w:t>
      </w:r>
      <w:r w:rsidRPr="00617CB8">
        <w:rPr>
          <w:lang w:val="en-GB"/>
        </w:rPr>
        <w:br/>
      </w:r>
      <w:r w:rsidRPr="00617CB8">
        <w:rPr>
          <w:lang w:val="en-GB"/>
        </w:rPr>
        <w:tab/>
      </w:r>
      <w:r w:rsidRPr="00617CB8">
        <w:rPr>
          <w:lang w:val="en-GB"/>
        </w:rPr>
        <w:tab/>
        <w:t>NumPicTotalCurr++</w:t>
      </w:r>
      <w:r w:rsidRPr="00617CB8">
        <w:rPr>
          <w:lang w:val="en-GB"/>
        </w:rPr>
        <w:br/>
        <w:t>NumPicTotalCurr  +=  NumActiveRefLayerPics</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64" w:name="_Ref414881285"/>
      <w:r w:rsidRPr="00617CB8">
        <w:t>Weighted prediction parameters semantics</w:t>
      </w:r>
      <w:bookmarkEnd w:id="5864"/>
    </w:p>
    <w:p w:rsidR="00833D55" w:rsidRPr="00617CB8" w:rsidRDefault="00833D55" w:rsidP="00833D55">
      <w:pPr>
        <w:pStyle w:val="3N"/>
      </w:pPr>
      <w:r w:rsidRPr="00617CB8">
        <w:t xml:space="preserve">The specifications in clause </w:t>
      </w:r>
      <w:r w:rsidR="00B51DE6">
        <w:fldChar w:fldCharType="begin" w:fldLock="1"/>
      </w:r>
      <w:r w:rsidR="00B51DE6">
        <w:instrText xml:space="preserve"> REF _Ref398990110 \r \h  \* MERGEFORMAT </w:instrText>
      </w:r>
      <w:r w:rsidR="00B51DE6">
        <w:fldChar w:fldCharType="separate"/>
      </w:r>
      <w:r w:rsidRPr="00617CB8">
        <w:t>7.4.7.3</w:t>
      </w:r>
      <w:r w:rsidR="00B51DE6">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865" w:name="_Toc398729358"/>
      <w:bookmarkStart w:id="5866" w:name="_Ref414881286"/>
      <w:bookmarkStart w:id="5867" w:name="_Toc415476131"/>
      <w:bookmarkStart w:id="5868" w:name="_Toc423599406"/>
      <w:bookmarkStart w:id="5869" w:name="_Toc423601910"/>
      <w:r w:rsidRPr="00617CB8">
        <w:t>Short-term reference picture set semantics</w:t>
      </w:r>
      <w:bookmarkEnd w:id="5865"/>
      <w:bookmarkEnd w:id="5866"/>
      <w:bookmarkEnd w:id="5867"/>
      <w:bookmarkEnd w:id="5868"/>
      <w:bookmarkEnd w:id="5869"/>
    </w:p>
    <w:p w:rsidR="00833D55" w:rsidRPr="00617CB8" w:rsidRDefault="00833D55" w:rsidP="00833D55">
      <w:pPr>
        <w:pStyle w:val="3N"/>
      </w:pPr>
      <w:r w:rsidRPr="00617CB8">
        <w:t xml:space="preserve">The specifications in clause </w:t>
      </w:r>
      <w:r w:rsidR="00B51DE6">
        <w:fldChar w:fldCharType="begin" w:fldLock="1"/>
      </w:r>
      <w:r w:rsidR="00B51DE6">
        <w:instrText xml:space="preserve"> REF _Ref398990124 \r \h  \* MERGEFORMAT </w:instrText>
      </w:r>
      <w:r w:rsidR="00B51DE6">
        <w:fldChar w:fldCharType="separate"/>
      </w:r>
      <w:r w:rsidRPr="00617CB8">
        <w:t>7.4.8</w:t>
      </w:r>
      <w:r w:rsidR="00B51DE6">
        <w:fldChar w:fldCharType="end"/>
      </w:r>
      <w:r w:rsidRPr="00617CB8">
        <w:t xml:space="preserve"> apply, with the following additions:</w:t>
      </w:r>
    </w:p>
    <w:p w:rsidR="00833D55" w:rsidRPr="00617CB8" w:rsidRDefault="00833D55" w:rsidP="00833D55">
      <w:pPr>
        <w:tabs>
          <w:tab w:val="center" w:pos="4849"/>
          <w:tab w:val="right" w:pos="9700"/>
        </w:tabs>
        <w:spacing w:before="193" w:after="240"/>
        <w:rPr>
          <w:bCs/>
        </w:rPr>
      </w:pPr>
      <w:r w:rsidRPr="00617CB8">
        <w:rPr>
          <w:bCs/>
        </w:rPr>
        <w:t xml:space="preserve">When vps_extension_flag is equal to 1, the value of num_negative_pics shall be in the range of 0 to </w:t>
      </w:r>
      <w:r w:rsidRPr="00617CB8">
        <w:rPr>
          <w:rFonts w:eastAsia="Batang"/>
          <w:bCs/>
          <w:lang w:eastAsia="ko-KR"/>
        </w:rPr>
        <w:t>MaxDpbSize − 1</w:t>
      </w:r>
      <w:r w:rsidRPr="00617CB8">
        <w:rPr>
          <w:bCs/>
        </w:rPr>
        <w:t xml:space="preserve">, inclusive, where MaxDpbSize is as specified in clause </w:t>
      </w:r>
      <w:r w:rsidR="00B51DE6">
        <w:fldChar w:fldCharType="begin" w:fldLock="1"/>
      </w:r>
      <w:r w:rsidR="00B51DE6">
        <w:instrText xml:space="preserve"> REF _Ref398988674 \r \h  \* MERGEFORMAT </w:instrText>
      </w:r>
      <w:r w:rsidR="00B51DE6">
        <w:fldChar w:fldCharType="separate"/>
      </w:r>
      <w:r w:rsidRPr="00617CB8">
        <w:rPr>
          <w:bCs/>
        </w:rPr>
        <w:t>G.11.2</w:t>
      </w:r>
      <w:r w:rsidR="00B51DE6">
        <w:fldChar w:fldCharType="end"/>
      </w:r>
      <w:r w:rsidRPr="00617CB8">
        <w:rPr>
          <w:bCs/>
        </w:rPr>
        <w:t xml:space="preserve"> or </w:t>
      </w:r>
      <w:r w:rsidR="00B51DE6">
        <w:fldChar w:fldCharType="begin" w:fldLock="1"/>
      </w:r>
      <w:r w:rsidR="00B51DE6">
        <w:instrText xml:space="preserve"> REF _Ref398988709 \r \h  \* MERGEFORMAT </w:instrText>
      </w:r>
      <w:r w:rsidR="00B51DE6">
        <w:fldChar w:fldCharType="separate"/>
      </w:r>
      <w:r w:rsidRPr="00617CB8">
        <w:rPr>
          <w:bCs/>
        </w:rPr>
        <w:t>H.11.2</w:t>
      </w:r>
      <w:r w:rsidR="00B51DE6">
        <w:fldChar w:fldCharType="end"/>
      </w:r>
      <w:r w:rsidRPr="00617CB8">
        <w:rPr>
          <w:bCs/>
        </w:rPr>
        <w:t>.</w:t>
      </w:r>
    </w:p>
    <w:p w:rsidR="00833D55" w:rsidRPr="00617CB8" w:rsidRDefault="00833D55" w:rsidP="00833D55">
      <w:r w:rsidRPr="00617CB8">
        <w:rPr>
          <w:bCs/>
        </w:rPr>
        <w:t xml:space="preserve">When vps_extension_flag is equal to 1, the value of num_positive_pics shall be in the range of 0 to </w:t>
      </w:r>
      <w:r w:rsidRPr="00617CB8">
        <w:rPr>
          <w:rFonts w:eastAsia="Batang"/>
          <w:bCs/>
          <w:lang w:eastAsia="ko-KR"/>
        </w:rPr>
        <w:t>MaxDpbSize − 1 </w:t>
      </w:r>
      <w:r w:rsidRPr="00617CB8">
        <w:t>− </w:t>
      </w:r>
      <w:r w:rsidRPr="00617CB8">
        <w:rPr>
          <w:bCs/>
        </w:rPr>
        <w:t xml:space="preserve">num_negative_pics, inclusive, where MaxDpbSize is as specified in clause </w:t>
      </w:r>
      <w:r w:rsidR="00B51DE6">
        <w:fldChar w:fldCharType="begin" w:fldLock="1"/>
      </w:r>
      <w:r w:rsidR="00B51DE6">
        <w:instrText xml:space="preserve"> REF _Ref398988674 \r \h  \* MERGEFORMAT </w:instrText>
      </w:r>
      <w:r w:rsidR="00B51DE6">
        <w:fldChar w:fldCharType="separate"/>
      </w:r>
      <w:r w:rsidRPr="00617CB8">
        <w:rPr>
          <w:bCs/>
        </w:rPr>
        <w:t>G.11.2</w:t>
      </w:r>
      <w:r w:rsidR="00B51DE6">
        <w:fldChar w:fldCharType="end"/>
      </w:r>
      <w:r w:rsidRPr="00617CB8">
        <w:rPr>
          <w:bCs/>
        </w:rPr>
        <w:t xml:space="preserve"> or </w:t>
      </w:r>
      <w:r w:rsidR="00B51DE6">
        <w:fldChar w:fldCharType="begin" w:fldLock="1"/>
      </w:r>
      <w:r w:rsidR="00B51DE6">
        <w:instrText xml:space="preserve"> REF _Ref398988709 \r \h  \* MERGEFORMAT </w:instrText>
      </w:r>
      <w:r w:rsidR="00B51DE6">
        <w:fldChar w:fldCharType="separate"/>
      </w:r>
      <w:r w:rsidRPr="00617CB8">
        <w:rPr>
          <w:bCs/>
        </w:rPr>
        <w:t>H.11.2</w:t>
      </w:r>
      <w:r w:rsidR="00B51DE6">
        <w:fldChar w:fldCharType="end"/>
      </w:r>
      <w:r w:rsidRPr="00617CB8">
        <w:rPr>
          <w:bCs/>
        </w:rPr>
        <w:t>.</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870" w:name="_Toc398729359"/>
      <w:bookmarkStart w:id="5871" w:name="_Toc415476132"/>
      <w:bookmarkStart w:id="5872" w:name="_Toc423599407"/>
      <w:bookmarkStart w:id="5873" w:name="_Toc423601911"/>
      <w:r w:rsidRPr="00617CB8">
        <w:t>Slice segment data semantics</w:t>
      </w:r>
      <w:bookmarkEnd w:id="5870"/>
      <w:bookmarkEnd w:id="5871"/>
      <w:bookmarkEnd w:id="5872"/>
      <w:bookmarkEnd w:id="5873"/>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74" w:name="_Ref414881288"/>
      <w:r w:rsidRPr="00617CB8">
        <w:t>General slice segment data semantics</w:t>
      </w:r>
      <w:bookmarkEnd w:id="5874"/>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144 \r \h </w:instrText>
      </w:r>
      <w:r w:rsidR="00B96C9A" w:rsidRPr="00617CB8">
        <w:fldChar w:fldCharType="separate"/>
      </w:r>
      <w:r w:rsidRPr="00617CB8">
        <w:t>7.4.9.1</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75" w:name="_Ref414881289"/>
      <w:r w:rsidRPr="00617CB8">
        <w:t>Coding tree unit semantics</w:t>
      </w:r>
      <w:bookmarkEnd w:id="587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158 \r \h </w:instrText>
      </w:r>
      <w:r w:rsidR="00B96C9A" w:rsidRPr="00617CB8">
        <w:fldChar w:fldCharType="separate"/>
      </w:r>
      <w:r w:rsidRPr="00617CB8">
        <w:t>7.4.9.2</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76" w:name="_Ref414881290"/>
      <w:r w:rsidRPr="00617CB8">
        <w:t>Sample adaptive offset semantics</w:t>
      </w:r>
      <w:bookmarkEnd w:id="5876"/>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169 \r \h </w:instrText>
      </w:r>
      <w:r w:rsidR="00B96C9A" w:rsidRPr="00617CB8">
        <w:fldChar w:fldCharType="separate"/>
      </w:r>
      <w:r w:rsidRPr="00617CB8">
        <w:t>7.4.9.3</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77" w:name="_Ref414881291"/>
      <w:r w:rsidRPr="00617CB8">
        <w:t>Coding quadtree semantics</w:t>
      </w:r>
      <w:bookmarkEnd w:id="587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180 \r \h </w:instrText>
      </w:r>
      <w:r w:rsidR="00B96C9A" w:rsidRPr="00617CB8">
        <w:fldChar w:fldCharType="separate"/>
      </w:r>
      <w:r w:rsidRPr="00617CB8">
        <w:t>7.4.9.4</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78" w:name="_Ref414881295"/>
      <w:r w:rsidRPr="00617CB8">
        <w:t>Coding unit semantics</w:t>
      </w:r>
      <w:bookmarkEnd w:id="587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193 \r \h </w:instrText>
      </w:r>
      <w:r w:rsidR="00B96C9A" w:rsidRPr="00617CB8">
        <w:fldChar w:fldCharType="separate"/>
      </w:r>
      <w:r w:rsidRPr="00617CB8">
        <w:t>7.4.9.5</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79" w:name="_Ref414881319"/>
      <w:r w:rsidRPr="00617CB8">
        <w:t>Prediction unit semantics</w:t>
      </w:r>
      <w:bookmarkEnd w:id="5879"/>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206 \r \h </w:instrText>
      </w:r>
      <w:r w:rsidR="00B96C9A" w:rsidRPr="00617CB8">
        <w:fldChar w:fldCharType="separate"/>
      </w:r>
      <w:r w:rsidRPr="00617CB8">
        <w:t>7.4.9.6</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80" w:name="_Ref414881321"/>
      <w:r w:rsidRPr="00617CB8">
        <w:t>PCM sample semantics</w:t>
      </w:r>
      <w:bookmarkEnd w:id="588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223 \r \h </w:instrText>
      </w:r>
      <w:r w:rsidR="00B96C9A" w:rsidRPr="00617CB8">
        <w:fldChar w:fldCharType="separate"/>
      </w:r>
      <w:r w:rsidRPr="00617CB8">
        <w:t>7.4.9.7</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81" w:name="_Ref414881323"/>
      <w:r w:rsidRPr="00617CB8">
        <w:t>Transform tree semantics</w:t>
      </w:r>
      <w:bookmarkEnd w:id="5881"/>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236 \r \h </w:instrText>
      </w:r>
      <w:r w:rsidR="00B96C9A" w:rsidRPr="00617CB8">
        <w:fldChar w:fldCharType="separate"/>
      </w:r>
      <w:r w:rsidRPr="00617CB8">
        <w:t>7.4.9.8</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82" w:name="_Ref414881326"/>
      <w:r w:rsidRPr="00617CB8">
        <w:t>Motion vector difference semantics</w:t>
      </w:r>
      <w:bookmarkEnd w:id="5882"/>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247 \r \h </w:instrText>
      </w:r>
      <w:r w:rsidR="00B96C9A" w:rsidRPr="00617CB8">
        <w:fldChar w:fldCharType="separate"/>
      </w:r>
      <w:r w:rsidRPr="00617CB8">
        <w:t>7.4.9.9</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83" w:name="_Ref414881328"/>
      <w:r w:rsidRPr="00617CB8">
        <w:t>Transform unit semantics</w:t>
      </w:r>
      <w:bookmarkEnd w:id="5883"/>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258 \r \h </w:instrText>
      </w:r>
      <w:r w:rsidR="00B96C9A" w:rsidRPr="00617CB8">
        <w:fldChar w:fldCharType="separate"/>
      </w:r>
      <w:r w:rsidRPr="00617CB8">
        <w:t>7.4.9.10</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84" w:name="_Ref414881329"/>
      <w:r w:rsidRPr="00617CB8">
        <w:t>Residual coding semantics</w:t>
      </w:r>
      <w:bookmarkEnd w:id="5884"/>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272 \r \h </w:instrText>
      </w:r>
      <w:r w:rsidR="00B96C9A" w:rsidRPr="00617CB8">
        <w:fldChar w:fldCharType="separate"/>
      </w:r>
      <w:r w:rsidRPr="00617CB8">
        <w:t>7.4.9.11</w:t>
      </w:r>
      <w:r w:rsidR="00B96C9A" w:rsidRPr="00617CB8">
        <w:fldChar w:fldCharType="end"/>
      </w:r>
      <w:r w:rsidRPr="00617CB8">
        <w:t xml:space="preserve"> appl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5885" w:name="_Ref414881332"/>
      <w:r w:rsidRPr="00617CB8">
        <w:t>Cross-component prediction syntax</w:t>
      </w:r>
      <w:bookmarkEnd w:id="588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8990282 \r \h </w:instrText>
      </w:r>
      <w:r w:rsidR="00B96C9A" w:rsidRPr="00617CB8">
        <w:fldChar w:fldCharType="separate"/>
      </w:r>
      <w:r w:rsidRPr="00617CB8">
        <w:t>7.4.9.12</w:t>
      </w:r>
      <w:r w:rsidR="00B96C9A" w:rsidRPr="00617CB8">
        <w:fldChar w:fldCharType="end"/>
      </w:r>
      <w:r w:rsidRPr="00617CB8">
        <w:t xml:space="preserve">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5886" w:name="_Toc332305127"/>
      <w:bookmarkStart w:id="5887" w:name="_Toc332305374"/>
      <w:bookmarkStart w:id="5888" w:name="_Toc332971357"/>
      <w:bookmarkStart w:id="5889" w:name="_Toc332979294"/>
      <w:bookmarkStart w:id="5890" w:name="_Toc332982125"/>
      <w:bookmarkStart w:id="5891" w:name="_Toc332982268"/>
      <w:bookmarkStart w:id="5892" w:name="_Toc333174171"/>
      <w:bookmarkStart w:id="5893" w:name="_Toc333174696"/>
      <w:bookmarkStart w:id="5894" w:name="_Toc332305130"/>
      <w:bookmarkStart w:id="5895" w:name="_Toc332305377"/>
      <w:bookmarkStart w:id="5896" w:name="_Toc332971360"/>
      <w:bookmarkStart w:id="5897" w:name="_Toc332979297"/>
      <w:bookmarkStart w:id="5898" w:name="_Toc332982128"/>
      <w:bookmarkStart w:id="5899" w:name="_Toc332982271"/>
      <w:bookmarkStart w:id="5900" w:name="_Toc333174174"/>
      <w:bookmarkStart w:id="5901" w:name="_Toc333174699"/>
      <w:bookmarkStart w:id="5902" w:name="_Toc398729360"/>
      <w:bookmarkStart w:id="5903" w:name="_Toc415476133"/>
      <w:bookmarkStart w:id="5904" w:name="_Toc423599408"/>
      <w:bookmarkStart w:id="5905" w:name="_Toc423601912"/>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r w:rsidRPr="00617CB8">
        <w:t>Decoding process</w:t>
      </w:r>
      <w:bookmarkEnd w:id="5902"/>
      <w:bookmarkEnd w:id="5903"/>
      <w:bookmarkEnd w:id="5904"/>
      <w:bookmarkEnd w:id="5905"/>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5906" w:name="_Toc398729361"/>
      <w:bookmarkStart w:id="5907" w:name="_Ref399006381"/>
      <w:bookmarkStart w:id="5908" w:name="_Ref399009546"/>
      <w:bookmarkStart w:id="5909" w:name="_Toc415476134"/>
      <w:bookmarkStart w:id="5910" w:name="_Toc423599409"/>
      <w:bookmarkStart w:id="5911" w:name="_Toc423601913"/>
      <w:r w:rsidRPr="00617CB8">
        <w:t>General decoding process</w:t>
      </w:r>
      <w:bookmarkEnd w:id="5906"/>
      <w:bookmarkEnd w:id="5907"/>
      <w:bookmarkEnd w:id="5908"/>
      <w:bookmarkEnd w:id="5909"/>
      <w:bookmarkEnd w:id="5910"/>
      <w:bookmarkEnd w:id="5911"/>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12" w:name="_Ref399013024"/>
      <w:bookmarkStart w:id="5913" w:name="_Toc415476135"/>
      <w:bookmarkStart w:id="5914" w:name="_Toc423599410"/>
      <w:bookmarkStart w:id="5915" w:name="_Toc423601914"/>
      <w:r w:rsidRPr="00617CB8">
        <w:t>General</w:t>
      </w:r>
      <w:bookmarkEnd w:id="5912"/>
      <w:bookmarkEnd w:id="5913"/>
      <w:bookmarkEnd w:id="5914"/>
      <w:bookmarkEnd w:id="5915"/>
    </w:p>
    <w:p w:rsidR="00833D55" w:rsidRPr="00617CB8" w:rsidRDefault="00833D55" w:rsidP="00833D55">
      <w:r w:rsidRPr="00617CB8">
        <w:t>Input to this process is a bitstream. Output of this process is a list of decoded pictures.</w:t>
      </w:r>
    </w:p>
    <w:p w:rsidR="00833D55" w:rsidRPr="00617CB8" w:rsidRDefault="00833D55" w:rsidP="00833D55">
      <w:r w:rsidRPr="00617CB8">
        <w:t>The decoding process is specified such that all decoders capable of decoding an OLS where each of the output layers and the reference layers of the output layers is indicated to conform to a specified profile, tier and level will produce numerically identical cropped decoded output pictures when invoking the decoding process associated with those profiles for the OLS. Any decoding process that produces identical cropped decoded output pictures to those produced by the process described herein (with the correct output order or output timing, as specified) conforms to the decoding process requirements of this Specification.</w:t>
      </w:r>
    </w:p>
    <w:p w:rsidR="00833D55" w:rsidRPr="00617CB8" w:rsidRDefault="00833D55" w:rsidP="00833D55">
      <w:r w:rsidRPr="00617CB8">
        <w:t>The following applies at the beginning of decoding a CVSG, after activating the VPS RBSP that is active for the entire CVSG and before decoding any VCL NAL units of the CVSG:</w:t>
      </w:r>
    </w:p>
    <w:p w:rsidR="00833D55" w:rsidRPr="00617CB8" w:rsidRDefault="00833D55" w:rsidP="00833D55">
      <w:pPr>
        <w:tabs>
          <w:tab w:val="clear" w:pos="794"/>
          <w:tab w:val="left" w:pos="400"/>
          <w:tab w:val="left" w:pos="1080"/>
        </w:tabs>
        <w:ind w:left="400" w:hanging="400"/>
      </w:pPr>
      <w:r w:rsidRPr="00617CB8">
        <w:t>–</w:t>
      </w:r>
      <w:r w:rsidRPr="00617CB8">
        <w:tab/>
        <w:t xml:space="preserve">If vps_extension( ) is not present in the active VPS or a decoding process specified in </w:t>
      </w:r>
      <w:r w:rsidR="00C5438F" w:rsidRPr="00617CB8">
        <w:t>this annex</w:t>
      </w:r>
      <w:r w:rsidR="009351FF">
        <w:t xml:space="preserve"> </w:t>
      </w:r>
      <w:r w:rsidRPr="00617CB8">
        <w:t>is not in use, clause </w:t>
      </w:r>
      <w:r w:rsidR="00B96C9A" w:rsidRPr="00617CB8">
        <w:fldChar w:fldCharType="begin" w:fldLock="1"/>
      </w:r>
      <w:r w:rsidRPr="00617CB8">
        <w:instrText xml:space="preserve"> REF _Ref397612364 \r \h </w:instrText>
      </w:r>
      <w:r w:rsidR="00B96C9A" w:rsidRPr="00617CB8">
        <w:fldChar w:fldCharType="separate"/>
      </w:r>
      <w:r w:rsidRPr="00617CB8">
        <w:t>8.1.2</w:t>
      </w:r>
      <w:r w:rsidR="00B96C9A" w:rsidRPr="00617CB8">
        <w:fldChar w:fldCharType="end"/>
      </w:r>
      <w:r w:rsidRPr="00617CB8">
        <w:t xml:space="preserve"> is invoked with the CVSG as input.</w:t>
      </w:r>
    </w:p>
    <w:p w:rsidR="00833D55" w:rsidRPr="00617CB8" w:rsidRDefault="00833D55" w:rsidP="00833D55">
      <w:pPr>
        <w:tabs>
          <w:tab w:val="clear" w:pos="794"/>
          <w:tab w:val="left" w:pos="400"/>
          <w:tab w:val="left" w:pos="1080"/>
        </w:tabs>
        <w:ind w:left="400" w:hanging="400"/>
      </w:pPr>
      <w:r w:rsidRPr="00617CB8">
        <w:t>–</w:t>
      </w:r>
      <w:r w:rsidRPr="00617CB8">
        <w:tab/>
        <w:t xml:space="preserve">Otherwise (vps_extension( ) is present in the active VPS and a decoding process specified in </w:t>
      </w:r>
      <w:r w:rsidR="00C5438F" w:rsidRPr="00617CB8">
        <w:t>this annex</w:t>
      </w:r>
      <w:r w:rsidRPr="00617CB8">
        <w:t xml:space="preserve"> is in use), clause </w:t>
      </w:r>
      <w:r w:rsidR="00B96C9A" w:rsidRPr="00617CB8">
        <w:fldChar w:fldCharType="begin" w:fldLock="1"/>
      </w:r>
      <w:r w:rsidRPr="00617CB8">
        <w:instrText xml:space="preserve"> REF _Ref399251080 \r \h </w:instrText>
      </w:r>
      <w:r w:rsidR="00B96C9A" w:rsidRPr="00617CB8">
        <w:fldChar w:fldCharType="separate"/>
      </w:r>
      <w:r w:rsidRPr="00617CB8">
        <w:t>F.8.1.2</w:t>
      </w:r>
      <w:r w:rsidR="00B96C9A" w:rsidRPr="00617CB8">
        <w:fldChar w:fldCharType="end"/>
      </w:r>
      <w:r w:rsidRPr="00617CB8">
        <w:t xml:space="preserve"> is invoked with the CVSG as input.</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16" w:name="_Toc398729362"/>
      <w:bookmarkStart w:id="5917" w:name="_Ref398991450"/>
      <w:bookmarkStart w:id="5918" w:name="_Ref398993933"/>
      <w:bookmarkStart w:id="5919" w:name="_Ref399020490"/>
      <w:bookmarkStart w:id="5920" w:name="_Ref399020504"/>
      <w:bookmarkStart w:id="5921" w:name="_Ref399251080"/>
      <w:bookmarkStart w:id="5922" w:name="_Toc415476136"/>
      <w:bookmarkStart w:id="5923" w:name="_Toc423599411"/>
      <w:bookmarkStart w:id="5924" w:name="_Toc423601915"/>
      <w:r w:rsidRPr="00617CB8">
        <w:t>CVSG decoding process</w:t>
      </w:r>
      <w:bookmarkEnd w:id="5916"/>
      <w:bookmarkEnd w:id="5917"/>
      <w:bookmarkEnd w:id="5918"/>
      <w:bookmarkEnd w:id="5919"/>
      <w:bookmarkEnd w:id="5920"/>
      <w:bookmarkEnd w:id="5921"/>
      <w:bookmarkEnd w:id="5922"/>
      <w:bookmarkEnd w:id="5923"/>
      <w:bookmarkEnd w:id="5924"/>
    </w:p>
    <w:p w:rsidR="00833D55" w:rsidRPr="00617CB8" w:rsidRDefault="00833D55" w:rsidP="00833D55">
      <w:r w:rsidRPr="00617CB8">
        <w:t>Input to this process is a CVSG. Output of this process is a list of decoded pictures.</w:t>
      </w:r>
    </w:p>
    <w:p w:rsidR="00833D55" w:rsidRPr="00617CB8" w:rsidRDefault="00833D55" w:rsidP="00833D55">
      <w:pPr>
        <w:widowControl w:val="0"/>
        <w:tabs>
          <w:tab w:val="clear" w:pos="794"/>
          <w:tab w:val="clear" w:pos="1191"/>
          <w:tab w:val="clear" w:pos="1588"/>
          <w:tab w:val="clear" w:pos="1985"/>
        </w:tabs>
      </w:pPr>
      <w:r w:rsidRPr="00617CB8">
        <w:t>The variable TargetOlsIdx, which specifies the index to the list of the OLSs specified by the VPS, of the target OLS, is specified as follows:</w:t>
      </w:r>
    </w:p>
    <w:p w:rsidR="00833D55" w:rsidRPr="00617CB8" w:rsidRDefault="00833D55" w:rsidP="00833D55">
      <w:pPr>
        <w:tabs>
          <w:tab w:val="clear" w:pos="794"/>
          <w:tab w:val="left" w:pos="400"/>
          <w:tab w:val="left" w:pos="1080"/>
        </w:tabs>
        <w:ind w:left="400" w:hanging="400"/>
      </w:pPr>
      <w:r w:rsidRPr="00617CB8">
        <w:t>–</w:t>
      </w:r>
      <w:r w:rsidRPr="00617CB8">
        <w:tab/>
        <w:t>If some external means, not specified in this Specification, is available to set TargetOlsIdx, TargetOlsIdx is set by the external means.</w:t>
      </w:r>
    </w:p>
    <w:p w:rsidR="00833D55" w:rsidRPr="00617CB8" w:rsidRDefault="00833D55" w:rsidP="00833D55">
      <w:pPr>
        <w:tabs>
          <w:tab w:val="clear" w:pos="794"/>
          <w:tab w:val="left" w:pos="400"/>
          <w:tab w:val="left" w:pos="1080"/>
        </w:tabs>
        <w:ind w:left="400" w:hanging="400"/>
      </w:pPr>
      <w:r w:rsidRPr="00617CB8">
        <w:t>–</w:t>
      </w:r>
      <w:r w:rsidRPr="00617CB8">
        <w:tab/>
        <w:t xml:space="preserve">Otherwise, if the decoding process is invoked in a bitstream conformance test as specified in clause </w:t>
      </w:r>
      <w:r w:rsidR="00B96C9A" w:rsidRPr="00617CB8">
        <w:rPr>
          <w:noProof/>
        </w:rPr>
        <w:fldChar w:fldCharType="begin" w:fldLock="1"/>
      </w:r>
      <w:r w:rsidRPr="00617CB8">
        <w:rPr>
          <w:noProof/>
        </w:rPr>
        <w:instrText xml:space="preserve"> REF _Ref399018476 \r \h </w:instrText>
      </w:r>
      <w:r w:rsidR="00B96C9A" w:rsidRPr="00617CB8">
        <w:rPr>
          <w:noProof/>
        </w:rPr>
      </w:r>
      <w:r w:rsidR="00B96C9A" w:rsidRPr="00617CB8">
        <w:rPr>
          <w:noProof/>
        </w:rPr>
        <w:fldChar w:fldCharType="separate"/>
      </w:r>
      <w:r w:rsidRPr="00617CB8">
        <w:rPr>
          <w:noProof/>
        </w:rPr>
        <w:t>F.13.1</w:t>
      </w:r>
      <w:r w:rsidR="00B96C9A" w:rsidRPr="00617CB8">
        <w:rPr>
          <w:noProof/>
        </w:rPr>
        <w:fldChar w:fldCharType="end"/>
      </w:r>
      <w:r w:rsidRPr="00617CB8">
        <w:t xml:space="preserve">, TargetOlsIdx is set as specified in clause </w:t>
      </w:r>
      <w:r w:rsidR="00B96C9A" w:rsidRPr="00617CB8">
        <w:rPr>
          <w:noProof/>
        </w:rPr>
        <w:fldChar w:fldCharType="begin" w:fldLock="1"/>
      </w:r>
      <w:r w:rsidRPr="00617CB8">
        <w:rPr>
          <w:noProof/>
        </w:rPr>
        <w:instrText xml:space="preserve"> REF _Ref399018476 \r \h </w:instrText>
      </w:r>
      <w:r w:rsidR="00B96C9A" w:rsidRPr="00617CB8">
        <w:rPr>
          <w:noProof/>
        </w:rPr>
      </w:r>
      <w:r w:rsidR="00B96C9A" w:rsidRPr="00617CB8">
        <w:rPr>
          <w:noProof/>
        </w:rPr>
        <w:fldChar w:fldCharType="separate"/>
      </w:r>
      <w:r w:rsidRPr="00617CB8">
        <w:rPr>
          <w:noProof/>
        </w:rPr>
        <w:t>F.13.1</w:t>
      </w:r>
      <w:r w:rsidR="00B96C9A" w:rsidRPr="00617CB8">
        <w:rPr>
          <w:noProof/>
        </w:rPr>
        <w:fldChar w:fldCharType="end"/>
      </w:r>
      <w:r w:rsidRPr="00617CB8">
        <w:t>.</w:t>
      </w:r>
    </w:p>
    <w:p w:rsidR="00833D55" w:rsidRPr="00617CB8" w:rsidRDefault="00833D55" w:rsidP="00833D55">
      <w:pPr>
        <w:tabs>
          <w:tab w:val="clear" w:pos="794"/>
          <w:tab w:val="left" w:pos="400"/>
          <w:tab w:val="left" w:pos="1080"/>
        </w:tabs>
        <w:ind w:left="400" w:hanging="400"/>
      </w:pPr>
      <w:r w:rsidRPr="00617CB8">
        <w:t>–</w:t>
      </w:r>
      <w:r w:rsidRPr="00617CB8">
        <w:tab/>
        <w:t>Otherwise, TargetOlsIdx is set equal to 0.</w:t>
      </w:r>
    </w:p>
    <w:p w:rsidR="00833D55" w:rsidRPr="00617CB8" w:rsidRDefault="00833D55" w:rsidP="00833D55">
      <w:r w:rsidRPr="00617CB8">
        <w:t>The variable TargetDecLayerSetIdx, the layer identifier list TargetOptLayerIdList, which specifies the list of nuh_layer_id values, in increasing order of nuh_layer_id values, of the pictures to be output and the layer identifier list TargetDecLayerIdList, which specifies the list of nuh_layer_id values, in increasing order of nuh_layer_id values, of the NAL units to be decoded, are specified as follows:</w:t>
      </w:r>
    </w:p>
    <w:p w:rsidR="00833D55" w:rsidRPr="00617CB8" w:rsidRDefault="00833D55" w:rsidP="00833D55">
      <w:pPr>
        <w:pStyle w:val="Equationsmallertabs"/>
        <w:rPr>
          <w:lang w:val="en-GB"/>
        </w:rPr>
      </w:pPr>
      <w:r w:rsidRPr="00617CB8">
        <w:rPr>
          <w:lang w:val="en-GB"/>
        </w:rPr>
        <w:tab/>
        <w:t>TargetDecLayerSetIdx = OlsIdxToLsIdx[ TargetOlsIdx</w:t>
      </w:r>
      <w:r w:rsidRPr="00617CB8">
        <w:rPr>
          <w:rFonts w:eastAsia="Times New Roman"/>
          <w:bCs/>
          <w:lang w:val="en-GB"/>
        </w:rPr>
        <w:t> ]</w:t>
      </w:r>
      <w:r w:rsidRPr="00617CB8">
        <w:rPr>
          <w:rFonts w:eastAsia="Times New Roman"/>
          <w:bCs/>
          <w:lang w:val="en-GB"/>
        </w:rPr>
        <w:br/>
      </w:r>
      <w:r w:rsidRPr="00617CB8">
        <w:rPr>
          <w:rFonts w:eastAsia="Times New Roman"/>
          <w:bCs/>
          <w:lang w:val="en-GB"/>
        </w:rPr>
        <w:tab/>
      </w:r>
      <w:r w:rsidRPr="00617CB8">
        <w:rPr>
          <w:lang w:val="en-GB"/>
        </w:rPr>
        <w:t>lsIdx = TargetDecLayerSetIdx</w:t>
      </w:r>
      <w:r w:rsidRPr="00617CB8">
        <w:rPr>
          <w:lang w:val="en-GB"/>
        </w:rPr>
        <w:br/>
      </w:r>
      <w:r w:rsidRPr="00617CB8">
        <w:rPr>
          <w:lang w:val="en-GB"/>
        </w:rPr>
        <w:tab/>
        <w:t>for( i = 0, j = 0, k = 0; i &lt; NumLayersInIdList[ lsIdx ]; i++ ) {</w:t>
      </w:r>
      <w:r w:rsidRPr="00617CB8">
        <w:rPr>
          <w:lang w:val="en-GB"/>
        </w:rPr>
        <w:br/>
      </w:r>
      <w:r w:rsidRPr="00617CB8">
        <w:rPr>
          <w:lang w:val="en-GB"/>
        </w:rPr>
        <w:tab/>
      </w:r>
      <w:r w:rsidRPr="00617CB8">
        <w:rPr>
          <w:lang w:val="en-GB"/>
        </w:rPr>
        <w:tab/>
        <w:t>if( NecessaryLayerFlag[ TargetOlsIdx ][ i ] )</w:t>
      </w:r>
      <w:r w:rsidRPr="00617CB8">
        <w:rPr>
          <w:lang w:val="en-GB"/>
        </w:rPr>
        <w:br/>
      </w:r>
      <w:r w:rsidRPr="00617CB8">
        <w:rPr>
          <w:lang w:val="en-GB"/>
        </w:rPr>
        <w:tab/>
      </w:r>
      <w:r w:rsidRPr="00617CB8">
        <w:rPr>
          <w:lang w:val="en-GB"/>
        </w:rPr>
        <w:tab/>
      </w:r>
      <w:r w:rsidRPr="00617CB8">
        <w:rPr>
          <w:lang w:val="en-GB"/>
        </w:rPr>
        <w:tab/>
        <w:t>TargetDecLayerIdList[ j++ ] = LayerSetLayerIdList[ lsIdx ][ i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354DCE">
        <w:rPr>
          <w:noProof/>
          <w:lang w:val="en-GB"/>
        </w:rPr>
        <w:t>57</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t xml:space="preserve">if( </w:t>
      </w:r>
      <w:r w:rsidRPr="00617CB8">
        <w:rPr>
          <w:bCs/>
          <w:lang w:val="en-GB"/>
        </w:rPr>
        <w:t>OutputLayerFlag</w:t>
      </w:r>
      <w:r w:rsidRPr="00617CB8">
        <w:rPr>
          <w:lang w:val="en-GB"/>
        </w:rPr>
        <w:t>[ TargetOlsIdx ]</w:t>
      </w:r>
      <w:r w:rsidRPr="00617CB8">
        <w:rPr>
          <w:bCs/>
          <w:lang w:val="en-GB"/>
        </w:rPr>
        <w:t xml:space="preserve">[ i ] </w:t>
      </w:r>
      <w:r w:rsidRPr="00617CB8">
        <w:rPr>
          <w:lang w:val="en-GB"/>
        </w:rPr>
        <w:t>)</w:t>
      </w:r>
      <w:r w:rsidRPr="00617CB8">
        <w:rPr>
          <w:lang w:val="en-GB"/>
        </w:rPr>
        <w:br/>
      </w:r>
      <w:r w:rsidRPr="00617CB8">
        <w:rPr>
          <w:lang w:val="en-GB"/>
        </w:rPr>
        <w:tab/>
      </w:r>
      <w:r w:rsidRPr="00617CB8">
        <w:rPr>
          <w:lang w:val="en-GB"/>
        </w:rPr>
        <w:tab/>
      </w:r>
      <w:r w:rsidRPr="00617CB8">
        <w:rPr>
          <w:lang w:val="en-GB"/>
        </w:rPr>
        <w:tab/>
        <w:t>TargetOptLayerIdList[ k++ ] = LayerSetLayerIdList[ lsIdx ][ i ]</w:t>
      </w:r>
      <w:r w:rsidRPr="00617CB8">
        <w:rPr>
          <w:lang w:val="en-GB"/>
        </w:rPr>
        <w:br/>
      </w:r>
      <w:r w:rsidRPr="00617CB8">
        <w:rPr>
          <w:lang w:val="en-GB"/>
        </w:rPr>
        <w:tab/>
        <w:t>}</w:t>
      </w:r>
    </w:p>
    <w:p w:rsidR="00833D55" w:rsidRPr="00617CB8" w:rsidRDefault="00833D55" w:rsidP="00833D55">
      <w:r w:rsidRPr="00617CB8">
        <w:t>When TargetOlsIdx is set by external means, it is a requirement for the external means that TargetOlsIdx is constrained as follows:</w:t>
      </w:r>
    </w:p>
    <w:p w:rsidR="00833D55" w:rsidRPr="00617CB8" w:rsidRDefault="00833D55" w:rsidP="00833D55">
      <w:pPr>
        <w:tabs>
          <w:tab w:val="clear" w:pos="794"/>
          <w:tab w:val="left" w:pos="400"/>
          <w:tab w:val="left" w:pos="1080"/>
        </w:tabs>
        <w:ind w:left="400" w:hanging="400"/>
      </w:pPr>
      <w:r w:rsidRPr="00617CB8">
        <w:t>–</w:t>
      </w:r>
      <w:r w:rsidRPr="00617CB8">
        <w:tab/>
        <w:t>When vps_base_layer_available_flag is equal to 0, OlsIdxToLsIdx[ TargetOlsIdx</w:t>
      </w:r>
      <w:r w:rsidRPr="00617CB8">
        <w:rPr>
          <w:bCs/>
        </w:rPr>
        <w:t xml:space="preserve"> ] shall be in the range of </w:t>
      </w:r>
      <w:r w:rsidRPr="00617CB8">
        <w:rPr>
          <w:rFonts w:ascii="TimesNewRoman" w:hAnsi="TimesNewRoman" w:cs="TimesNewRoman"/>
        </w:rPr>
        <w:t>FirstAddLayerSetIdx to LastAddLayerSetIdx, inclusive.</w:t>
      </w:r>
    </w:p>
    <w:p w:rsidR="00833D55" w:rsidRPr="00617CB8" w:rsidRDefault="00833D55" w:rsidP="00833D55">
      <w:pPr>
        <w:tabs>
          <w:tab w:val="clear" w:pos="794"/>
          <w:tab w:val="left" w:pos="400"/>
          <w:tab w:val="left" w:pos="1080"/>
        </w:tabs>
        <w:ind w:left="400" w:hanging="400"/>
      </w:pPr>
      <w:r w:rsidRPr="00617CB8">
        <w:t>–</w:t>
      </w:r>
      <w:r w:rsidRPr="00617CB8">
        <w:tab/>
        <w:t>When vps_base_layer_internal_flag is equal to 0, TargetOlsIdx shall be greater than 0.</w:t>
      </w:r>
    </w:p>
    <w:p w:rsidR="00833D55" w:rsidRPr="00617CB8" w:rsidRDefault="00833D55" w:rsidP="00833D55">
      <w:r w:rsidRPr="00617CB8">
        <w:t>The variable HighestTid, which identifies the highest temporal sub-layer to be decoded, is specified as follows:</w:t>
      </w:r>
    </w:p>
    <w:p w:rsidR="00833D55" w:rsidRPr="00617CB8" w:rsidRDefault="00833D55" w:rsidP="00833D55">
      <w:pPr>
        <w:tabs>
          <w:tab w:val="clear" w:pos="794"/>
          <w:tab w:val="left" w:pos="400"/>
          <w:tab w:val="left" w:pos="1080"/>
        </w:tabs>
        <w:ind w:left="400" w:hanging="400"/>
      </w:pPr>
      <w:r w:rsidRPr="00617CB8">
        <w:t>–</w:t>
      </w:r>
      <w:r w:rsidRPr="00617CB8">
        <w:tab/>
        <w:t>If some external means, not specified in this Specification, is available to set HighestTid, HighestTid is set by the external means.</w:t>
      </w:r>
    </w:p>
    <w:p w:rsidR="00833D55" w:rsidRPr="00617CB8" w:rsidRDefault="00833D55" w:rsidP="00833D55">
      <w:pPr>
        <w:tabs>
          <w:tab w:val="clear" w:pos="794"/>
          <w:tab w:val="left" w:pos="400"/>
          <w:tab w:val="left" w:pos="1080"/>
        </w:tabs>
        <w:ind w:left="400" w:hanging="400"/>
      </w:pPr>
      <w:r w:rsidRPr="00617CB8">
        <w:t>–</w:t>
      </w:r>
      <w:r w:rsidRPr="00617CB8">
        <w:tab/>
        <w:t xml:space="preserve">Otherwise, if the decoding process is invoked in a bitstream conformance test as specified in clause </w:t>
      </w:r>
      <w:r w:rsidR="00B96C9A" w:rsidRPr="00617CB8">
        <w:rPr>
          <w:noProof/>
        </w:rPr>
        <w:fldChar w:fldCharType="begin" w:fldLock="1"/>
      </w:r>
      <w:r w:rsidRPr="00617CB8">
        <w:rPr>
          <w:noProof/>
        </w:rPr>
        <w:instrText xml:space="preserve"> REF _Ref399018476 \r \h </w:instrText>
      </w:r>
      <w:r w:rsidR="00B96C9A" w:rsidRPr="00617CB8">
        <w:rPr>
          <w:noProof/>
        </w:rPr>
      </w:r>
      <w:r w:rsidR="00B96C9A" w:rsidRPr="00617CB8">
        <w:rPr>
          <w:noProof/>
        </w:rPr>
        <w:fldChar w:fldCharType="separate"/>
      </w:r>
      <w:r w:rsidRPr="00617CB8">
        <w:rPr>
          <w:noProof/>
        </w:rPr>
        <w:t>F.13.1</w:t>
      </w:r>
      <w:r w:rsidR="00B96C9A" w:rsidRPr="00617CB8">
        <w:rPr>
          <w:noProof/>
        </w:rPr>
        <w:fldChar w:fldCharType="end"/>
      </w:r>
      <w:r w:rsidRPr="00617CB8">
        <w:t xml:space="preserve"> HighestTid is set as specified in clause </w:t>
      </w:r>
      <w:r w:rsidR="00B96C9A" w:rsidRPr="00617CB8">
        <w:rPr>
          <w:noProof/>
        </w:rPr>
        <w:fldChar w:fldCharType="begin" w:fldLock="1"/>
      </w:r>
      <w:r w:rsidRPr="00617CB8">
        <w:rPr>
          <w:noProof/>
        </w:rPr>
        <w:instrText xml:space="preserve"> REF _Ref399018476 \r \h </w:instrText>
      </w:r>
      <w:r w:rsidR="00B96C9A" w:rsidRPr="00617CB8">
        <w:rPr>
          <w:noProof/>
        </w:rPr>
      </w:r>
      <w:r w:rsidR="00B96C9A" w:rsidRPr="00617CB8">
        <w:rPr>
          <w:noProof/>
        </w:rPr>
        <w:fldChar w:fldCharType="separate"/>
      </w:r>
      <w:r w:rsidRPr="00617CB8">
        <w:rPr>
          <w:noProof/>
        </w:rPr>
        <w:t>F.13.1</w:t>
      </w:r>
      <w:r w:rsidR="00B96C9A" w:rsidRPr="00617CB8">
        <w:rPr>
          <w:noProof/>
        </w:rPr>
        <w:fldChar w:fldCharType="end"/>
      </w:r>
      <w:r w:rsidRPr="00617CB8">
        <w:t>.</w:t>
      </w:r>
    </w:p>
    <w:p w:rsidR="00833D55" w:rsidRPr="00617CB8" w:rsidRDefault="00833D55" w:rsidP="00833D55">
      <w:pPr>
        <w:tabs>
          <w:tab w:val="clear" w:pos="794"/>
          <w:tab w:val="left" w:pos="400"/>
          <w:tab w:val="left" w:pos="1080"/>
        </w:tabs>
        <w:ind w:left="400" w:hanging="400"/>
      </w:pPr>
      <w:r w:rsidRPr="00617CB8">
        <w:t>–</w:t>
      </w:r>
      <w:r w:rsidRPr="00617CB8">
        <w:tab/>
        <w:t>Otherwise, HighestTid is set equal to sps_max_sub_layers_minus1.</w:t>
      </w:r>
    </w:p>
    <w:p w:rsidR="00833D55" w:rsidRPr="00617CB8" w:rsidRDefault="00833D55" w:rsidP="00833D55">
      <w:pPr>
        <w:rPr>
          <w:noProof/>
        </w:rPr>
      </w:pPr>
      <w:r w:rsidRPr="00617CB8">
        <w:rPr>
          <w:noProof/>
        </w:rPr>
        <w:t>The variable SubPicHrdPreferredFlag is either specified by external means, or when not specified by external means, set equal to 0.</w:t>
      </w:r>
    </w:p>
    <w:p w:rsidR="00833D55" w:rsidRPr="00617CB8" w:rsidRDefault="00833D55" w:rsidP="00833D55">
      <w:pPr>
        <w:rPr>
          <w:noProof/>
        </w:rPr>
      </w:pPr>
      <w:r w:rsidRPr="00617CB8">
        <w:rPr>
          <w:noProof/>
        </w:rPr>
        <w:t xml:space="preserve">The variable </w:t>
      </w:r>
      <w:r w:rsidRPr="00617CB8">
        <w:rPr>
          <w:iCs/>
          <w:noProof/>
        </w:rPr>
        <w:t>SubPicHrdFlag</w:t>
      </w:r>
      <w:r w:rsidRPr="00617CB8">
        <w:rPr>
          <w:noProof/>
        </w:rPr>
        <w:t xml:space="preserve"> is specified as follows:</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r>
      <w:r w:rsidRPr="00617CB8">
        <w:t>If</w:t>
      </w:r>
      <w:r w:rsidRPr="00617CB8">
        <w:rPr>
          <w:noProof/>
        </w:rPr>
        <w:t xml:space="preserve"> the decoding process is invoked in a bitstream conformance test as specified in clause </w:t>
      </w:r>
      <w:r w:rsidR="00B96C9A" w:rsidRPr="00617CB8">
        <w:rPr>
          <w:noProof/>
        </w:rPr>
        <w:fldChar w:fldCharType="begin" w:fldLock="1"/>
      </w:r>
      <w:r w:rsidRPr="00617CB8">
        <w:rPr>
          <w:noProof/>
        </w:rPr>
        <w:instrText xml:space="preserve"> REF _Ref399018476 \r \h </w:instrText>
      </w:r>
      <w:r w:rsidR="00B96C9A" w:rsidRPr="00617CB8">
        <w:rPr>
          <w:noProof/>
        </w:rPr>
      </w:r>
      <w:r w:rsidR="00B96C9A" w:rsidRPr="00617CB8">
        <w:rPr>
          <w:noProof/>
        </w:rPr>
        <w:fldChar w:fldCharType="separate"/>
      </w:r>
      <w:r w:rsidRPr="00617CB8">
        <w:rPr>
          <w:noProof/>
        </w:rPr>
        <w:t>F.13.1</w:t>
      </w:r>
      <w:r w:rsidR="00B96C9A" w:rsidRPr="00617CB8">
        <w:rPr>
          <w:noProof/>
        </w:rPr>
        <w:fldChar w:fldCharType="end"/>
      </w:r>
      <w:r w:rsidRPr="00617CB8">
        <w:rPr>
          <w:noProof/>
        </w:rPr>
        <w:t xml:space="preserve">, SubPicHrdFlag is set as specified in clause </w:t>
      </w:r>
      <w:r w:rsidR="00B96C9A" w:rsidRPr="00617CB8">
        <w:rPr>
          <w:noProof/>
        </w:rPr>
        <w:fldChar w:fldCharType="begin" w:fldLock="1"/>
      </w:r>
      <w:r w:rsidRPr="00617CB8">
        <w:rPr>
          <w:noProof/>
        </w:rPr>
        <w:instrText xml:space="preserve"> REF _Ref399018476 \r \h </w:instrText>
      </w:r>
      <w:r w:rsidR="00B96C9A" w:rsidRPr="00617CB8">
        <w:rPr>
          <w:noProof/>
        </w:rPr>
      </w:r>
      <w:r w:rsidR="00B96C9A" w:rsidRPr="00617CB8">
        <w:rPr>
          <w:noProof/>
        </w:rPr>
        <w:fldChar w:fldCharType="separate"/>
      </w:r>
      <w:r w:rsidRPr="00617CB8">
        <w:rPr>
          <w:noProof/>
        </w:rPr>
        <w:t>F.13.1</w:t>
      </w:r>
      <w:r w:rsidR="00B96C9A" w:rsidRPr="00617CB8">
        <w:rPr>
          <w:noProof/>
        </w:rPr>
        <w:fldChar w:fldCharType="end"/>
      </w:r>
      <w:r w:rsidRPr="00617CB8">
        <w:rPr>
          <w:noProof/>
        </w:rPr>
        <w:t>.</w:t>
      </w:r>
    </w:p>
    <w:p w:rsidR="00833D55" w:rsidRPr="00617CB8" w:rsidRDefault="00833D55" w:rsidP="00833D55">
      <w:pPr>
        <w:tabs>
          <w:tab w:val="clear" w:pos="794"/>
          <w:tab w:val="left" w:pos="400"/>
          <w:tab w:val="left" w:pos="1080"/>
        </w:tabs>
        <w:ind w:left="400" w:hanging="400"/>
        <w:rPr>
          <w:noProof/>
        </w:rPr>
      </w:pPr>
      <w:r w:rsidRPr="00617CB8">
        <w:rPr>
          <w:noProof/>
        </w:rPr>
        <w:t>–</w:t>
      </w:r>
      <w:r w:rsidRPr="00617CB8">
        <w:rPr>
          <w:noProof/>
        </w:rPr>
        <w:tab/>
      </w:r>
      <w:r w:rsidRPr="00617CB8">
        <w:t>Otherwise</w:t>
      </w:r>
      <w:r w:rsidRPr="00617CB8">
        <w:rPr>
          <w:noProof/>
        </w:rPr>
        <w:t xml:space="preserve">, </w:t>
      </w:r>
      <w:r w:rsidRPr="00617CB8">
        <w:rPr>
          <w:iCs/>
          <w:noProof/>
        </w:rPr>
        <w:t>SubPicHrdFlag</w:t>
      </w:r>
      <w:r w:rsidRPr="00617CB8">
        <w:rPr>
          <w:noProof/>
        </w:rPr>
        <w:t xml:space="preserve"> is set equal to ( SubPicHrdPreferredFlag  &amp;&amp;  sub_pic_hrd_params_present_flag ), where sub_pic_hrd_params_present_flag is found in any</w:t>
      </w:r>
      <w:r w:rsidRPr="00617CB8">
        <w:t xml:space="preserve"> </w:t>
      </w:r>
      <w:r w:rsidRPr="00617CB8">
        <w:rPr>
          <w:noProof/>
        </w:rPr>
        <w:t>hrd_parameters( ) syntax structure that applies to at least one bitstream partition of the output layer set</w:t>
      </w:r>
      <w:r w:rsidRPr="00617CB8">
        <w:t xml:space="preserve"> idenified by TargetOlsIdx</w:t>
      </w:r>
      <w:r w:rsidRPr="00617CB8">
        <w:rPr>
          <w:noProof/>
        </w:rPr>
        <w:t>.</w:t>
      </w:r>
    </w:p>
    <w:p w:rsidR="00833D55" w:rsidRPr="00617CB8" w:rsidRDefault="00833D55" w:rsidP="00833D55">
      <w:r w:rsidRPr="00617CB8">
        <w:t>A bitstream to be decoded, BitstreamToDecode, is specified as follows:</w:t>
      </w:r>
    </w:p>
    <w:p w:rsidR="00833D55" w:rsidRPr="00617CB8" w:rsidRDefault="00833D55" w:rsidP="00833D55">
      <w:pPr>
        <w:tabs>
          <w:tab w:val="clear" w:pos="794"/>
          <w:tab w:val="left" w:pos="400"/>
          <w:tab w:val="left" w:pos="1080"/>
        </w:tabs>
        <w:ind w:left="400" w:hanging="400"/>
      </w:pPr>
      <w:r w:rsidRPr="00617CB8">
        <w:t>–</w:t>
      </w:r>
      <w:r w:rsidRPr="00617CB8">
        <w:tab/>
        <w:t>If TargetDecLayerSetIdx is less than or equal to vps_num_layer_sets_minus1 and vps_base_layer_internal_flag is equal to 1, the following applies:</w:t>
      </w:r>
    </w:p>
    <w:p w:rsidR="00833D55" w:rsidRPr="00617CB8" w:rsidRDefault="00833D55" w:rsidP="00833D55">
      <w:pPr>
        <w:tabs>
          <w:tab w:val="clear" w:pos="794"/>
          <w:tab w:val="left" w:pos="400"/>
          <w:tab w:val="left" w:pos="1080"/>
        </w:tabs>
        <w:ind w:left="800" w:hanging="400"/>
      </w:pPr>
      <w:r w:rsidRPr="00617CB8">
        <w:t>–</w:t>
      </w:r>
      <w:r w:rsidRPr="00617CB8">
        <w:tab/>
        <w:t xml:space="preserve">The sub-bitstream extraction process as specified in clause </w:t>
      </w:r>
      <w:r w:rsidR="00B96C9A" w:rsidRPr="00617CB8">
        <w:fldChar w:fldCharType="begin" w:fldLock="1"/>
      </w:r>
      <w:r w:rsidRPr="00617CB8">
        <w:instrText xml:space="preserve"> REF _Ref170892294 \r \h </w:instrText>
      </w:r>
      <w:r w:rsidR="00B96C9A" w:rsidRPr="00617CB8">
        <w:fldChar w:fldCharType="separate"/>
      </w:r>
      <w:r w:rsidRPr="00617CB8">
        <w:t>10</w:t>
      </w:r>
      <w:r w:rsidR="00B96C9A" w:rsidRPr="00617CB8">
        <w:fldChar w:fldCharType="end"/>
      </w:r>
      <w:r w:rsidRPr="00617CB8">
        <w:t xml:space="preserve"> is applied with the CVSG, HighestTid and TargetDecLayerIdList as inputs, and the output is assigned to a bitstream referred to as BitstreamToDecode.</w:t>
      </w:r>
    </w:p>
    <w:p w:rsidR="00833D55" w:rsidRPr="00617CB8" w:rsidRDefault="00833D55" w:rsidP="00833D55">
      <w:pPr>
        <w:tabs>
          <w:tab w:val="clear" w:pos="794"/>
          <w:tab w:val="left" w:pos="400"/>
          <w:tab w:val="left" w:pos="1080"/>
        </w:tabs>
        <w:ind w:left="800" w:hanging="400"/>
      </w:pPr>
      <w:r w:rsidRPr="00617CB8">
        <w:t>–</w:t>
      </w:r>
      <w:r w:rsidRPr="00617CB8">
        <w:tab/>
        <w:t>The variable SmallestLayerId is set equal to 0.</w:t>
      </w:r>
    </w:p>
    <w:p w:rsidR="00833D55" w:rsidRPr="00617CB8" w:rsidRDefault="00833D55" w:rsidP="00833D55">
      <w:pPr>
        <w:tabs>
          <w:tab w:val="clear" w:pos="794"/>
          <w:tab w:val="left" w:pos="400"/>
          <w:tab w:val="left" w:pos="1080"/>
        </w:tabs>
        <w:ind w:left="400" w:hanging="400"/>
      </w:pPr>
      <w:r w:rsidRPr="00617CB8">
        <w:t>–</w:t>
      </w:r>
      <w:r w:rsidRPr="00617CB8">
        <w:tab/>
        <w:t>Otherwise, if TargetDecLayerSetIdx is less than or equal to vps_num_layer_sets_minus1 and vps_base_layer_internal_flag is equal to 0, the following applies:</w:t>
      </w:r>
    </w:p>
    <w:p w:rsidR="00833D55" w:rsidRPr="00617CB8" w:rsidRDefault="00833D55" w:rsidP="00833D55">
      <w:pPr>
        <w:tabs>
          <w:tab w:val="clear" w:pos="794"/>
          <w:tab w:val="left" w:pos="400"/>
          <w:tab w:val="left" w:pos="1080"/>
        </w:tabs>
        <w:ind w:left="800" w:hanging="400"/>
      </w:pPr>
      <w:r w:rsidRPr="00617CB8">
        <w:t>–</w:t>
      </w:r>
      <w:r w:rsidRPr="00617CB8">
        <w:tab/>
        <w:t xml:space="preserve">The sub-bitstream extraction process as specified in clause </w:t>
      </w:r>
      <w:r w:rsidR="00B96C9A" w:rsidRPr="00617CB8">
        <w:fldChar w:fldCharType="begin" w:fldLock="1"/>
      </w:r>
      <w:r w:rsidRPr="00617CB8">
        <w:instrText xml:space="preserve"> REF _Ref398991589 \r \h </w:instrText>
      </w:r>
      <w:r w:rsidR="00B96C9A" w:rsidRPr="00617CB8">
        <w:fldChar w:fldCharType="separate"/>
      </w:r>
      <w:r w:rsidRPr="00617CB8">
        <w:t>F.10.1</w:t>
      </w:r>
      <w:r w:rsidR="00B96C9A" w:rsidRPr="00617CB8">
        <w:fldChar w:fldCharType="end"/>
      </w:r>
      <w:r w:rsidRPr="00617CB8">
        <w:t xml:space="preserve"> is applied with the CVSG, HighestTid and TargetDecLayerIdList as inputs, and the output is assigned to a bitstream referred to as BitstreamToDecode.</w:t>
      </w:r>
    </w:p>
    <w:p w:rsidR="00833D55" w:rsidRPr="00617CB8" w:rsidRDefault="00833D55" w:rsidP="00833D55">
      <w:pPr>
        <w:tabs>
          <w:tab w:val="clear" w:pos="794"/>
          <w:tab w:val="left" w:pos="400"/>
          <w:tab w:val="left" w:pos="1080"/>
        </w:tabs>
        <w:ind w:left="800" w:hanging="400"/>
      </w:pPr>
      <w:r w:rsidRPr="00617CB8">
        <w:t>–</w:t>
      </w:r>
      <w:r w:rsidRPr="00617CB8">
        <w:tab/>
        <w:t>The variable SmallestLayerId is set equal to 0.</w:t>
      </w:r>
    </w:p>
    <w:p w:rsidR="00833D55" w:rsidRPr="00617CB8" w:rsidRDefault="00833D55" w:rsidP="00833D55">
      <w:pPr>
        <w:tabs>
          <w:tab w:val="clear" w:pos="794"/>
          <w:tab w:val="left" w:pos="400"/>
          <w:tab w:val="left" w:pos="1080"/>
        </w:tabs>
        <w:ind w:left="400" w:hanging="400"/>
        <w:rPr>
          <w:bCs/>
        </w:rPr>
      </w:pPr>
      <w:r w:rsidRPr="00617CB8">
        <w:t>–</w:t>
      </w:r>
      <w:r w:rsidRPr="00617CB8">
        <w:tab/>
        <w:t xml:space="preserve">Otherwise, if TargetDecLayerSetIdx </w:t>
      </w:r>
      <w:r w:rsidRPr="00617CB8">
        <w:rPr>
          <w:bCs/>
        </w:rPr>
        <w:t>is greater than vps_num_layer_sets_minus1 and NumLayersInIdList[ </w:t>
      </w:r>
      <w:r w:rsidRPr="00617CB8">
        <w:t>TargetDecLayerSetIdx </w:t>
      </w:r>
      <w:r w:rsidRPr="00617CB8">
        <w:rPr>
          <w:bCs/>
        </w:rPr>
        <w:t>] is equal to 1, the following applies:</w:t>
      </w:r>
    </w:p>
    <w:p w:rsidR="00833D55" w:rsidRPr="00617CB8" w:rsidRDefault="00833D55" w:rsidP="00833D55">
      <w:pPr>
        <w:tabs>
          <w:tab w:val="clear" w:pos="794"/>
          <w:tab w:val="left" w:pos="400"/>
          <w:tab w:val="left" w:pos="1080"/>
        </w:tabs>
        <w:ind w:left="800" w:hanging="400"/>
      </w:pPr>
      <w:r w:rsidRPr="00617CB8">
        <w:t>–</w:t>
      </w:r>
      <w:r w:rsidRPr="00617CB8">
        <w:tab/>
      </w:r>
      <w:r w:rsidRPr="00617CB8">
        <w:rPr>
          <w:bCs/>
        </w:rPr>
        <w:t xml:space="preserve">The independent non-base layer rewriting process of clause </w:t>
      </w:r>
      <w:r w:rsidR="00B96C9A" w:rsidRPr="00617CB8">
        <w:rPr>
          <w:bCs/>
        </w:rPr>
        <w:fldChar w:fldCharType="begin" w:fldLock="1"/>
      </w:r>
      <w:r w:rsidRPr="00617CB8">
        <w:rPr>
          <w:bCs/>
        </w:rPr>
        <w:instrText xml:space="preserve"> REF _Ref398991602 \r \h </w:instrText>
      </w:r>
      <w:r w:rsidR="00B96C9A" w:rsidRPr="00617CB8">
        <w:rPr>
          <w:bCs/>
        </w:rPr>
      </w:r>
      <w:r w:rsidR="00B96C9A" w:rsidRPr="00617CB8">
        <w:rPr>
          <w:bCs/>
        </w:rPr>
        <w:fldChar w:fldCharType="separate"/>
      </w:r>
      <w:r w:rsidRPr="00617CB8">
        <w:rPr>
          <w:bCs/>
        </w:rPr>
        <w:t>F.10.2</w:t>
      </w:r>
      <w:r w:rsidR="00B96C9A" w:rsidRPr="00617CB8">
        <w:rPr>
          <w:bCs/>
        </w:rPr>
        <w:fldChar w:fldCharType="end"/>
      </w:r>
      <w:r w:rsidRPr="00617CB8">
        <w:rPr>
          <w:bCs/>
        </w:rPr>
        <w:t xml:space="preserve"> is applied with the CVSG, HighestTid and </w:t>
      </w:r>
      <w:r w:rsidRPr="00617CB8">
        <w:t>TargetDecLayerIdList[ 0 ] as inputs, and the output is assigned to a bitstream referred to as BitstreamToDecode.</w:t>
      </w:r>
    </w:p>
    <w:p w:rsidR="00833D55" w:rsidRPr="00617CB8" w:rsidRDefault="00833D55" w:rsidP="00833D55">
      <w:pPr>
        <w:tabs>
          <w:tab w:val="clear" w:pos="794"/>
          <w:tab w:val="left" w:pos="400"/>
          <w:tab w:val="left" w:pos="1080"/>
        </w:tabs>
        <w:ind w:left="800" w:hanging="400"/>
      </w:pPr>
      <w:r w:rsidRPr="00617CB8">
        <w:t>–</w:t>
      </w:r>
      <w:r w:rsidRPr="00617CB8">
        <w:tab/>
        <w:t>The variable SmallestLayerId is set equal to 0.</w:t>
      </w:r>
    </w:p>
    <w:p w:rsidR="00833D55" w:rsidRPr="00617CB8" w:rsidRDefault="00833D55" w:rsidP="00833D55">
      <w:pPr>
        <w:tabs>
          <w:tab w:val="clear" w:pos="794"/>
          <w:tab w:val="left" w:pos="400"/>
          <w:tab w:val="left" w:pos="1080"/>
        </w:tabs>
        <w:ind w:left="400" w:hanging="400"/>
      </w:pPr>
      <w:r w:rsidRPr="00617CB8">
        <w:t>–</w:t>
      </w:r>
      <w:r w:rsidRPr="00617CB8">
        <w:tab/>
        <w:t>Otherwise, the following applies:</w:t>
      </w:r>
    </w:p>
    <w:p w:rsidR="00833D55" w:rsidRPr="00617CB8" w:rsidRDefault="00833D55" w:rsidP="00833D55">
      <w:pPr>
        <w:tabs>
          <w:tab w:val="clear" w:pos="794"/>
          <w:tab w:val="left" w:pos="400"/>
          <w:tab w:val="left" w:pos="1080"/>
        </w:tabs>
        <w:ind w:left="800" w:hanging="400"/>
      </w:pPr>
      <w:r w:rsidRPr="00617CB8">
        <w:t>–</w:t>
      </w:r>
      <w:r w:rsidRPr="00617CB8">
        <w:tab/>
        <w:t xml:space="preserve">The sub-bitstream extraction process as specified in clause </w:t>
      </w:r>
      <w:r w:rsidR="00B96C9A" w:rsidRPr="00617CB8">
        <w:fldChar w:fldCharType="begin" w:fldLock="1"/>
      </w:r>
      <w:r w:rsidRPr="00617CB8">
        <w:instrText xml:space="preserve"> REF _Ref398991614 \r \h </w:instrText>
      </w:r>
      <w:r w:rsidR="00B96C9A" w:rsidRPr="00617CB8">
        <w:fldChar w:fldCharType="separate"/>
      </w:r>
      <w:r w:rsidRPr="00617CB8">
        <w:t>F.10.3</w:t>
      </w:r>
      <w:r w:rsidR="00B96C9A" w:rsidRPr="00617CB8">
        <w:fldChar w:fldCharType="end"/>
      </w:r>
      <w:r w:rsidRPr="00617CB8">
        <w:t xml:space="preserve"> is applied with the CVSG, HighestTid and TargetDecLayerIdList as inputs, and the output is assigned to a bitstream referred to as BitstreamToDecode.</w:t>
      </w:r>
    </w:p>
    <w:p w:rsidR="00833D55" w:rsidRPr="00617CB8" w:rsidRDefault="00833D55" w:rsidP="00833D55">
      <w:pPr>
        <w:tabs>
          <w:tab w:val="clear" w:pos="794"/>
          <w:tab w:val="left" w:pos="400"/>
          <w:tab w:val="left" w:pos="1080"/>
        </w:tabs>
        <w:ind w:left="800" w:hanging="400"/>
      </w:pPr>
      <w:r w:rsidRPr="00617CB8">
        <w:t>–</w:t>
      </w:r>
      <w:r w:rsidRPr="00617CB8">
        <w:tab/>
        <w:t>The variable SmallestLayerId is set equal to TargetDecLayerIdList[ 0 ].</w:t>
      </w:r>
    </w:p>
    <w:p w:rsidR="00833D55" w:rsidRPr="00617CB8" w:rsidRDefault="00833D55" w:rsidP="00833D55">
      <w:r w:rsidRPr="00617CB8">
        <w:t xml:space="preserve">When </w:t>
      </w:r>
      <w:r w:rsidRPr="00617CB8">
        <w:rPr>
          <w:rFonts w:eastAsia="Batang"/>
          <w:bCs/>
          <w:lang w:eastAsia="ko-KR"/>
        </w:rPr>
        <w:t>vps_base_layer_internal_flag</w:t>
      </w:r>
      <w:r w:rsidRPr="00617CB8">
        <w:t xml:space="preserve"> is equal to 0, vps_base_layer_available_flag is equal to 1 and TargetDecLayerSetIdx is in the range of </w:t>
      </w:r>
      <w:r w:rsidRPr="00617CB8">
        <w:rPr>
          <w:rFonts w:ascii="TimesNewRoman" w:hAnsi="TimesNewRoman" w:cs="TimesNewRoman"/>
        </w:rPr>
        <w:t>0 to vps_num_layer_sets_minus1, inclusive</w:t>
      </w:r>
      <w:r w:rsidRPr="00617CB8">
        <w:t>, the following applies:</w:t>
      </w:r>
    </w:p>
    <w:p w:rsidR="00833D55" w:rsidRPr="00617CB8" w:rsidRDefault="00833D55" w:rsidP="00833D55">
      <w:pPr>
        <w:tabs>
          <w:tab w:val="clear" w:pos="794"/>
          <w:tab w:val="left" w:pos="400"/>
        </w:tabs>
        <w:ind w:left="400" w:hanging="400"/>
      </w:pPr>
      <w:r w:rsidRPr="00617CB8">
        <w:t>–</w:t>
      </w:r>
      <w:r w:rsidRPr="00617CB8">
        <w:tab/>
        <w:t>The size of the sub-DPB for the layer with nuh_layer_id equal to 0 is set equal to 1.</w:t>
      </w:r>
    </w:p>
    <w:p w:rsidR="00833D55" w:rsidRPr="00617CB8" w:rsidRDefault="00833D55" w:rsidP="00833D55">
      <w:pPr>
        <w:tabs>
          <w:tab w:val="clear" w:pos="794"/>
          <w:tab w:val="left" w:pos="400"/>
        </w:tabs>
        <w:ind w:left="400" w:hanging="400"/>
      </w:pPr>
      <w:r w:rsidRPr="00617CB8">
        <w:t>–</w:t>
      </w:r>
      <w:r w:rsidRPr="00617CB8">
        <w:tab/>
        <w:t xml:space="preserve">The values of pic_width_in_luma_samples, pic_height_in_luma_samples, </w:t>
      </w:r>
      <w:r w:rsidRPr="00617CB8">
        <w:rPr>
          <w:lang w:eastAsia="ko-KR"/>
        </w:rPr>
        <w:t xml:space="preserve">chroma_format_idc, separate_colour_plane_flag, </w:t>
      </w:r>
      <w:r w:rsidRPr="00617CB8">
        <w:t xml:space="preserve">bit_depth_luma_minus8, bit_depth_chroma_minus8, conf_win_left_offset, conf_win_right_offset, conf_win_top_offset and conf_win_bottom_offset for decoded pictures with nuh_layer_id equal to 0 are set equal to the values of pic_width_vps_in_luma_samples, pic_height_vps_in_luma_samples, </w:t>
      </w:r>
      <w:r w:rsidRPr="00617CB8">
        <w:rPr>
          <w:lang w:eastAsia="ko-KR"/>
        </w:rPr>
        <w:t xml:space="preserve">chroma_format_vps_idc, separate_colour_plane_vps_flag, </w:t>
      </w:r>
      <w:r w:rsidRPr="00617CB8">
        <w:t xml:space="preserve">bit_depth_vps_luma_minus8, bit_depth_vps_chroma_minus8, conf_win_vps_left_offset, conf_win_vps_right_offset, conf_win_vps_top_offset and conf_win_vps_bottom_offset respectively, of </w:t>
      </w:r>
      <w:r w:rsidRPr="00617CB8">
        <w:rPr>
          <w:lang w:eastAsia="ko-KR"/>
        </w:rPr>
        <w:t>the vps_rep_format_idx[ 0 ]-th rep_format( ) syntax structure in the active VPS</w:t>
      </w:r>
      <w:r w:rsidRPr="00617CB8">
        <w:t>.</w:t>
      </w:r>
    </w:p>
    <w:p w:rsidR="00833D55" w:rsidRPr="00617CB8" w:rsidRDefault="00833D55" w:rsidP="00833D55">
      <w:pPr>
        <w:tabs>
          <w:tab w:val="clear" w:pos="794"/>
          <w:tab w:val="left" w:pos="400"/>
        </w:tabs>
        <w:ind w:left="400" w:hanging="400"/>
      </w:pPr>
      <w:r w:rsidRPr="00617CB8">
        <w:t>–</w:t>
      </w:r>
      <w:r w:rsidRPr="00617CB8">
        <w:tab/>
        <w:t>The variable BaseLayerOutputFlag is set equal to ( TargetOptLayerIdList[ 0 ]  = =  0 ).</w:t>
      </w:r>
    </w:p>
    <w:p w:rsidR="00833D55" w:rsidRPr="00617CB8" w:rsidRDefault="00833D55" w:rsidP="00833D55">
      <w:pPr>
        <w:pStyle w:val="Note1CharCharCharCharCharChar"/>
        <w:ind w:left="791"/>
      </w:pPr>
      <w:r w:rsidRPr="00617CB8">
        <w:t>NOTE – The BaseLayerOutputFlag is to be sent by an external means to the base layer decoder for controlling the output of base layer decoded pictures. BaseLayerOutputFlag equal to 1 indicates that the base layer is an output layer. BaseLayerOutputFlag equal to 0 indicates that the base layer is not an output layer.</w:t>
      </w:r>
    </w:p>
    <w:p w:rsidR="00833D55" w:rsidRPr="00617CB8" w:rsidRDefault="00833D55" w:rsidP="00833D55">
      <w:pPr>
        <w:tabs>
          <w:tab w:val="clear" w:pos="794"/>
          <w:tab w:val="left" w:pos="400"/>
        </w:tabs>
        <w:ind w:left="400" w:hanging="400"/>
      </w:pPr>
      <w:r w:rsidRPr="00617CB8">
        <w:t>–</w:t>
      </w:r>
      <w:r w:rsidRPr="00617CB8">
        <w:tab/>
        <w:t>T</w:t>
      </w:r>
      <w:r w:rsidRPr="00617CB8">
        <w:rPr>
          <w:color w:val="000000"/>
        </w:rPr>
        <w:t>he variable LayerInitializedFlag[ i ] is set equal to 0 for all values of i from 0 to vps_max_layer_id, inclusive, and the variable FirstPicInLayerDecodedFlag[ i ] is set equal to 0 for all values of i from 0 to vps_max_layer_id, inclusive.</w:t>
      </w:r>
    </w:p>
    <w:p w:rsidR="00833D55" w:rsidRPr="00617CB8" w:rsidRDefault="00833D55" w:rsidP="00833D55">
      <w:r w:rsidRPr="00617CB8">
        <w:t xml:space="preserve">If TargetOlsIdx is equal to 0, clause </w:t>
      </w:r>
      <w:r w:rsidR="00B96C9A" w:rsidRPr="00617CB8">
        <w:fldChar w:fldCharType="begin" w:fldLock="1"/>
      </w:r>
      <w:r w:rsidRPr="00617CB8">
        <w:instrText xml:space="preserve"> REF _Ref392994373 \r \h </w:instrText>
      </w:r>
      <w:r w:rsidR="00B96C9A" w:rsidRPr="00617CB8">
        <w:fldChar w:fldCharType="separate"/>
      </w:r>
      <w:r w:rsidRPr="00617CB8">
        <w:t>8.1.3</w:t>
      </w:r>
      <w:r w:rsidR="00B96C9A" w:rsidRPr="00617CB8">
        <w:fldChar w:fldCharType="end"/>
      </w:r>
      <w:r w:rsidRPr="00617CB8">
        <w:t xml:space="preserve"> is repeatedly invoked for each coded picture in BitstreamToDecode in decoding order and the decoding process for the current picture takes as inputs the syntax elements and upper-case variables from clause </w:t>
      </w:r>
      <w:r w:rsidR="00B96C9A" w:rsidRPr="00617CB8">
        <w:fldChar w:fldCharType="begin" w:fldLock="1"/>
      </w:r>
      <w:r w:rsidRPr="00617CB8">
        <w:instrText xml:space="preserve"> REF _Ref326740334 \r \h </w:instrText>
      </w:r>
      <w:r w:rsidR="00B96C9A" w:rsidRPr="00617CB8">
        <w:fldChar w:fldCharType="separate"/>
      </w:r>
      <w:r w:rsidRPr="00617CB8">
        <w:t>7</w:t>
      </w:r>
      <w:r w:rsidR="00B96C9A" w:rsidRPr="00617CB8">
        <w:fldChar w:fldCharType="end"/>
      </w:r>
      <w:r w:rsidRPr="00617CB8">
        <w:t>.</w:t>
      </w:r>
    </w:p>
    <w:p w:rsidR="00833D55" w:rsidRPr="00617CB8" w:rsidRDefault="00833D55" w:rsidP="00833D55">
      <w:r w:rsidRPr="00617CB8">
        <w:t xml:space="preserve">Otherwise (TargetOlsIdx is greater than 0), clause </w:t>
      </w:r>
      <w:r w:rsidR="00B96C9A" w:rsidRPr="00617CB8">
        <w:fldChar w:fldCharType="begin" w:fldLock="1"/>
      </w:r>
      <w:r w:rsidRPr="00617CB8">
        <w:instrText xml:space="preserve"> REF _Ref399251407 \r \h </w:instrText>
      </w:r>
      <w:r w:rsidR="00B96C9A" w:rsidRPr="00617CB8">
        <w:fldChar w:fldCharType="separate"/>
      </w:r>
      <w:r w:rsidRPr="00617CB8">
        <w:t>F.8.1.3</w:t>
      </w:r>
      <w:r w:rsidR="00B96C9A" w:rsidRPr="00617CB8">
        <w:fldChar w:fldCharType="end"/>
      </w:r>
      <w:r w:rsidRPr="00617CB8">
        <w:t xml:space="preserve"> is repeatedly invoked for each coded picture in BitstreamToDecode in decoding order.</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25" w:name="_Toc398729363"/>
      <w:bookmarkStart w:id="5926" w:name="_Ref398989712"/>
      <w:bookmarkStart w:id="5927" w:name="_Ref398991726"/>
      <w:bookmarkStart w:id="5928" w:name="_Ref399251407"/>
      <w:bookmarkStart w:id="5929" w:name="_Toc415476137"/>
      <w:bookmarkStart w:id="5930" w:name="_Toc423599412"/>
      <w:bookmarkStart w:id="5931" w:name="_Toc423601916"/>
      <w:r w:rsidRPr="00617CB8">
        <w:t>Common decoding process for a coded picture</w:t>
      </w:r>
      <w:bookmarkEnd w:id="5925"/>
      <w:bookmarkEnd w:id="5926"/>
      <w:bookmarkEnd w:id="5927"/>
      <w:bookmarkEnd w:id="5928"/>
      <w:bookmarkEnd w:id="5929"/>
      <w:bookmarkEnd w:id="5930"/>
      <w:bookmarkEnd w:id="5931"/>
    </w:p>
    <w:p w:rsidR="00833D55" w:rsidRPr="00617CB8" w:rsidRDefault="00833D55" w:rsidP="00833D55">
      <w:r w:rsidRPr="00617CB8">
        <w:t>The decoding processes specified in the remainder of this clause apply to each coded picture, referred to as the current picture and denoted by the variable CurrPic, in BitstreamToDecode.</w:t>
      </w:r>
    </w:p>
    <w:p w:rsidR="00833D55" w:rsidRPr="00617CB8" w:rsidRDefault="00833D55" w:rsidP="00833D55">
      <w:r w:rsidRPr="00617CB8">
        <w:t>Depending on the value of chroma_format_idc, the number of sample arrays of the current picture is as follows:</w:t>
      </w:r>
    </w:p>
    <w:p w:rsidR="00833D55" w:rsidRPr="00617CB8" w:rsidRDefault="00833D55" w:rsidP="00833D55">
      <w:pPr>
        <w:tabs>
          <w:tab w:val="clear" w:pos="794"/>
          <w:tab w:val="left" w:pos="400"/>
          <w:tab w:val="left" w:pos="1080"/>
        </w:tabs>
        <w:ind w:left="400" w:hanging="400"/>
      </w:pPr>
      <w:r w:rsidRPr="00617CB8">
        <w:t>–</w:t>
      </w:r>
      <w:r w:rsidRPr="00617CB8">
        <w:tab/>
        <w:t>If chroma_format_idc is equal to 0, the current picture consists of 1 sample array S</w:t>
      </w:r>
      <w:r w:rsidRPr="00617CB8">
        <w:rPr>
          <w:vertAlign w:val="subscript"/>
        </w:rPr>
        <w:t>L</w:t>
      </w:r>
      <w:r w:rsidRPr="00617CB8">
        <w:t>.</w:t>
      </w:r>
    </w:p>
    <w:p w:rsidR="00833D55" w:rsidRPr="00617CB8" w:rsidRDefault="00833D55" w:rsidP="00833D55">
      <w:pPr>
        <w:tabs>
          <w:tab w:val="clear" w:pos="794"/>
          <w:tab w:val="left" w:pos="400"/>
          <w:tab w:val="left" w:pos="1080"/>
        </w:tabs>
        <w:ind w:left="400" w:hanging="400"/>
      </w:pPr>
      <w:r w:rsidRPr="00617CB8">
        <w:t>–</w:t>
      </w:r>
      <w:r w:rsidRPr="00617CB8">
        <w:tab/>
        <w:t>Otherwise (chroma_format_idc is not equal to 0), the current picture consists of 3 sample arrays S</w:t>
      </w:r>
      <w:r w:rsidRPr="00617CB8">
        <w:rPr>
          <w:vertAlign w:val="subscript"/>
        </w:rPr>
        <w:t>L</w:t>
      </w:r>
      <w:r w:rsidRPr="00617CB8">
        <w:t>, S</w:t>
      </w:r>
      <w:r w:rsidRPr="00617CB8">
        <w:rPr>
          <w:vertAlign w:val="subscript"/>
        </w:rPr>
        <w:t>Cb</w:t>
      </w:r>
      <w:r w:rsidRPr="00617CB8">
        <w:t>, S</w:t>
      </w:r>
      <w:r w:rsidRPr="00617CB8">
        <w:rPr>
          <w:vertAlign w:val="subscript"/>
        </w:rPr>
        <w:t>Cr</w:t>
      </w:r>
      <w:r w:rsidRPr="00617CB8">
        <w:t>.</w:t>
      </w:r>
    </w:p>
    <w:p w:rsidR="00833D55" w:rsidRPr="00617CB8" w:rsidRDefault="00833D55" w:rsidP="00833D55">
      <w:r w:rsidRPr="00617CB8">
        <w:t>When interpreting the semantics of each syntax element in each NAL unit, the term "the bitstream" (or part thereof, e.g., a CVS of the bitstream) refers to BitstreamToDecode (or part thereof).</w:t>
      </w:r>
    </w:p>
    <w:p w:rsidR="00833D55" w:rsidRPr="00617CB8" w:rsidRDefault="00833D55" w:rsidP="00833D55">
      <w:r w:rsidRPr="00617CB8">
        <w:t xml:space="preserve">When </w:t>
      </w:r>
      <w:r w:rsidRPr="00617CB8">
        <w:rPr>
          <w:rFonts w:eastAsia="Batang"/>
          <w:bCs/>
          <w:lang w:eastAsia="ko-KR"/>
        </w:rPr>
        <w:t>vps_base_layer_internal_flag</w:t>
      </w:r>
      <w:r w:rsidRPr="00617CB8">
        <w:t xml:space="preserve"> is equal to 0, vps_base_layer_available_flag is equal to 1, TargetDecLayerSetIdx is in the range of </w:t>
      </w:r>
      <w:r w:rsidRPr="00617CB8">
        <w:rPr>
          <w:rFonts w:ascii="TimesNewRoman" w:hAnsi="TimesNewRoman" w:cs="TimesNewRoman"/>
        </w:rPr>
        <w:t>0 to vps_num_layer_sets_minus1, inclusive</w:t>
      </w:r>
      <w:r w:rsidRPr="00617CB8">
        <w:t xml:space="preserve">, TemporalId is less than or equal to sub_layers_vps_max_minus1[ 0 ], and the current picture is the first coded picture of an access unit, clause </w:t>
      </w:r>
      <w:r w:rsidR="00B96C9A" w:rsidRPr="00617CB8">
        <w:fldChar w:fldCharType="begin" w:fldLock="1"/>
      </w:r>
      <w:r w:rsidRPr="00617CB8">
        <w:instrText xml:space="preserve"> REF _Ref398991748 \r \h </w:instrText>
      </w:r>
      <w:r w:rsidR="00B96C9A" w:rsidRPr="00617CB8">
        <w:fldChar w:fldCharType="separate"/>
      </w:r>
      <w:r w:rsidRPr="00617CB8">
        <w:t>F.8.1.8</w:t>
      </w:r>
      <w:r w:rsidR="00B96C9A" w:rsidRPr="00617CB8">
        <w:fldChar w:fldCharType="end"/>
      </w:r>
      <w:r w:rsidRPr="00617CB8">
        <w:t xml:space="preserve"> is invoked prior to decoding the current picture.</w:t>
      </w:r>
    </w:p>
    <w:p w:rsidR="00833D55" w:rsidRPr="00617CB8" w:rsidRDefault="00833D55" w:rsidP="00833D55">
      <w:r w:rsidRPr="00617CB8">
        <w:t>When the current picture is an IRAP picture, the variable HandleCraAsBlaFlag is derived as specified in the following:</w:t>
      </w:r>
    </w:p>
    <w:p w:rsidR="00833D55" w:rsidRPr="00617CB8" w:rsidRDefault="00833D55" w:rsidP="00833D55">
      <w:pPr>
        <w:tabs>
          <w:tab w:val="clear" w:pos="794"/>
          <w:tab w:val="left" w:pos="400"/>
          <w:tab w:val="left" w:pos="1080"/>
        </w:tabs>
        <w:ind w:left="400" w:hanging="400"/>
      </w:pPr>
      <w:r w:rsidRPr="00617CB8">
        <w:t>–</w:t>
      </w:r>
      <w:r w:rsidRPr="00617CB8">
        <w:tab/>
        <w:t>If some external means not specified in this Specification is available to set the variable HandleCraAsBlaFlag to a value for the current picture, the variable HandleCraAsBlaFlag is set equal to the value provided by the external means.</w:t>
      </w:r>
    </w:p>
    <w:p w:rsidR="00833D55" w:rsidRPr="00617CB8" w:rsidRDefault="00833D55" w:rsidP="00833D55">
      <w:pPr>
        <w:tabs>
          <w:tab w:val="clear" w:pos="794"/>
          <w:tab w:val="left" w:pos="400"/>
          <w:tab w:val="left" w:pos="1080"/>
        </w:tabs>
        <w:ind w:left="400" w:hanging="400"/>
      </w:pPr>
      <w:r w:rsidRPr="00617CB8">
        <w:t>–</w:t>
      </w:r>
      <w:r w:rsidRPr="00617CB8">
        <w:tab/>
        <w:t>Otherwise, the variable HandleCraAsBlaFlag is set equal to 0.</w:t>
      </w:r>
    </w:p>
    <w:p w:rsidR="00833D55" w:rsidRPr="00617CB8" w:rsidRDefault="00833D55" w:rsidP="00833D55">
      <w:pPr>
        <w:rPr>
          <w:color w:val="000000"/>
        </w:rPr>
      </w:pPr>
      <w:r w:rsidRPr="00617CB8">
        <w:rPr>
          <w:color w:val="000000"/>
        </w:rPr>
        <w:t>When the current picture is an IRAP picture and has nuh_layer_id equal to SmallestLayerId, the following applies:</w:t>
      </w:r>
    </w:p>
    <w:p w:rsidR="00833D55" w:rsidRPr="00617CB8" w:rsidRDefault="00833D55" w:rsidP="00833D55">
      <w:pPr>
        <w:tabs>
          <w:tab w:val="left" w:pos="400"/>
        </w:tabs>
        <w:ind w:left="400" w:hanging="400"/>
        <w:rPr>
          <w:color w:val="000000"/>
        </w:rPr>
      </w:pPr>
      <w:r w:rsidRPr="00617CB8">
        <w:rPr>
          <w:color w:val="000000"/>
        </w:rPr>
        <w:t>–</w:t>
      </w:r>
      <w:r w:rsidRPr="00617CB8">
        <w:rPr>
          <w:color w:val="000000"/>
        </w:rPr>
        <w:tab/>
        <w:t>The variable NoClrasOutputFlag is specified as follows:</w:t>
      </w:r>
    </w:p>
    <w:p w:rsidR="00833D55" w:rsidRPr="00617CB8" w:rsidRDefault="00833D55" w:rsidP="00833D55">
      <w:pPr>
        <w:tabs>
          <w:tab w:val="left" w:pos="400"/>
        </w:tabs>
        <w:ind w:left="800" w:hanging="400"/>
        <w:rPr>
          <w:color w:val="000000"/>
        </w:rPr>
      </w:pPr>
      <w:r w:rsidRPr="00617CB8">
        <w:rPr>
          <w:color w:val="000000"/>
        </w:rPr>
        <w:t>–</w:t>
      </w:r>
      <w:r w:rsidRPr="00617CB8">
        <w:rPr>
          <w:color w:val="000000"/>
        </w:rPr>
        <w:tab/>
        <w:t>If the current picture is the first picture in the bitstream, NoClrasOutputFlag is set equal to 1.</w:t>
      </w:r>
    </w:p>
    <w:p w:rsidR="00833D55" w:rsidRPr="00617CB8" w:rsidRDefault="00833D55" w:rsidP="00833D55">
      <w:pPr>
        <w:tabs>
          <w:tab w:val="left" w:pos="400"/>
        </w:tabs>
        <w:ind w:left="800" w:hanging="400"/>
        <w:rPr>
          <w:color w:val="000000"/>
        </w:rPr>
      </w:pPr>
      <w:r w:rsidRPr="00617CB8">
        <w:rPr>
          <w:color w:val="000000"/>
        </w:rPr>
        <w:t>–</w:t>
      </w:r>
      <w:r w:rsidRPr="00617CB8">
        <w:rPr>
          <w:color w:val="000000"/>
        </w:rPr>
        <w:tab/>
        <w:t xml:space="preserve">Otherwise, if the current picture is included in the first access unit that follows an access unit including </w:t>
      </w:r>
      <w:r w:rsidRPr="00617CB8">
        <w:t xml:space="preserve">an end of sequence NAL unit with nuh_layer_id equal to </w:t>
      </w:r>
      <w:r w:rsidRPr="00617CB8">
        <w:rPr>
          <w:color w:val="000000"/>
        </w:rPr>
        <w:t>SmallestLayerId</w:t>
      </w:r>
      <w:r w:rsidRPr="00617CB8">
        <w:t xml:space="preserve"> or 0 in decoding order, NoClrasOutputFlag is set equal to 1.</w:t>
      </w:r>
    </w:p>
    <w:p w:rsidR="00833D55" w:rsidRPr="00617CB8" w:rsidRDefault="00833D55" w:rsidP="00833D55">
      <w:pPr>
        <w:tabs>
          <w:tab w:val="left" w:pos="400"/>
        </w:tabs>
        <w:ind w:left="800" w:hanging="400"/>
        <w:rPr>
          <w:color w:val="000000"/>
        </w:rPr>
      </w:pPr>
      <w:r w:rsidRPr="00617CB8">
        <w:rPr>
          <w:color w:val="000000"/>
        </w:rPr>
        <w:t>–</w:t>
      </w:r>
      <w:r w:rsidRPr="00617CB8">
        <w:rPr>
          <w:color w:val="000000"/>
        </w:rPr>
        <w:tab/>
        <w:t>Otherwise, if the current picture is a BLA picture or a CRA picture with HandleCraAsBlaFlag equal to 1, NoClrasOutputFlag is set equal to 1.</w:t>
      </w:r>
    </w:p>
    <w:p w:rsidR="00833D55" w:rsidRPr="00617CB8" w:rsidRDefault="00833D55" w:rsidP="00833D55">
      <w:pPr>
        <w:tabs>
          <w:tab w:val="left" w:pos="400"/>
        </w:tabs>
        <w:ind w:left="800" w:hanging="400"/>
        <w:rPr>
          <w:color w:val="000000"/>
        </w:rPr>
      </w:pPr>
      <w:r w:rsidRPr="00617CB8">
        <w:rPr>
          <w:color w:val="000000"/>
        </w:rPr>
        <w:t>–</w:t>
      </w:r>
      <w:r w:rsidRPr="00617CB8">
        <w:rPr>
          <w:color w:val="000000"/>
        </w:rPr>
        <w:tab/>
        <w:t>Otherwise, if the current picture is an IDR picture with cross_layer_bla_flag is equal to 1, NoClrasOutputFlag is set equal to 1.</w:t>
      </w:r>
    </w:p>
    <w:p w:rsidR="00833D55" w:rsidRPr="00617CB8" w:rsidRDefault="00833D55" w:rsidP="00833D55">
      <w:pPr>
        <w:tabs>
          <w:tab w:val="left" w:pos="400"/>
        </w:tabs>
        <w:ind w:left="800" w:hanging="400"/>
        <w:rPr>
          <w:color w:val="000000"/>
        </w:rPr>
      </w:pPr>
      <w:r w:rsidRPr="00617CB8">
        <w:rPr>
          <w:color w:val="000000"/>
        </w:rPr>
        <w:t>–</w:t>
      </w:r>
      <w:r w:rsidRPr="00617CB8">
        <w:rPr>
          <w:color w:val="000000"/>
        </w:rPr>
        <w:tab/>
        <w:t>Otherwise, if some external means, not specified in this Specification, is available to set NoClrasOutputFlag, NoClrasOutputFlag is set by the external means.</w:t>
      </w:r>
    </w:p>
    <w:p w:rsidR="00833D55" w:rsidRPr="00617CB8" w:rsidRDefault="00833D55" w:rsidP="00833D55">
      <w:pPr>
        <w:tabs>
          <w:tab w:val="left" w:pos="400"/>
        </w:tabs>
        <w:ind w:left="800" w:hanging="400"/>
        <w:rPr>
          <w:color w:val="000000"/>
        </w:rPr>
      </w:pPr>
      <w:r w:rsidRPr="00617CB8">
        <w:rPr>
          <w:color w:val="000000"/>
        </w:rPr>
        <w:t>–</w:t>
      </w:r>
      <w:r w:rsidRPr="00617CB8">
        <w:rPr>
          <w:color w:val="000000"/>
        </w:rPr>
        <w:tab/>
        <w:t>Otherwise, NoClrasOutputFlag is set equal to 0.</w:t>
      </w:r>
    </w:p>
    <w:p w:rsidR="00833D55" w:rsidRPr="00617CB8" w:rsidRDefault="00833D55" w:rsidP="00833D55">
      <w:pPr>
        <w:tabs>
          <w:tab w:val="left" w:pos="400"/>
        </w:tabs>
        <w:ind w:left="400" w:hanging="400"/>
        <w:rPr>
          <w:color w:val="000000"/>
        </w:rPr>
      </w:pPr>
      <w:r w:rsidRPr="00617CB8">
        <w:rPr>
          <w:color w:val="000000"/>
        </w:rPr>
        <w:t>–</w:t>
      </w:r>
      <w:r w:rsidRPr="00617CB8">
        <w:rPr>
          <w:color w:val="000000"/>
        </w:rPr>
        <w:tab/>
        <w:t>When NoClrasOutputFlag is equal to 1, the variable LayerInitializedFlag[ i ] is set equal to 0 for all values of i from 0 to vps_max_layer_id, inclusive, and the variable FirstPicInLayerDecodedFlag[ i ] is set equal to 0 for all values of i from 0 to vps_max_layer_id, inclusive.</w:t>
      </w:r>
    </w:p>
    <w:p w:rsidR="00833D55" w:rsidRPr="00617CB8" w:rsidRDefault="00833D55" w:rsidP="00833D55">
      <w:r w:rsidRPr="00617CB8">
        <w:t>The variables LayerResetFlag and dolLayerId are derived as follows:</w:t>
      </w:r>
    </w:p>
    <w:p w:rsidR="00833D55" w:rsidRPr="00617CB8" w:rsidRDefault="00833D55" w:rsidP="00833D55">
      <w:pPr>
        <w:tabs>
          <w:tab w:val="clear" w:pos="794"/>
          <w:tab w:val="left" w:pos="400"/>
          <w:tab w:val="left" w:pos="1080"/>
        </w:tabs>
        <w:ind w:left="400" w:hanging="400"/>
      </w:pPr>
      <w:r w:rsidRPr="00617CB8">
        <w:t>–</w:t>
      </w:r>
      <w:r w:rsidRPr="00617CB8">
        <w:tab/>
        <w:t>If the current picture is an IRAP picture and has nuh_layer_id nuhLayerId greater than SmallestLayerId, the following applies:</w:t>
      </w:r>
    </w:p>
    <w:p w:rsidR="00833D55" w:rsidRPr="00617CB8" w:rsidRDefault="00833D55" w:rsidP="00833D55">
      <w:pPr>
        <w:tabs>
          <w:tab w:val="clear" w:pos="794"/>
          <w:tab w:val="left" w:pos="400"/>
          <w:tab w:val="left" w:pos="1080"/>
        </w:tabs>
        <w:ind w:left="800" w:hanging="400"/>
      </w:pPr>
      <w:r w:rsidRPr="00617CB8">
        <w:t>–</w:t>
      </w:r>
      <w:r w:rsidRPr="00617CB8">
        <w:tab/>
        <w:t>If the current picture is the first picture, in decoding order, that follows an end of sequence NAL unit with nuh_layer_id equal to nuhLayerId, LayerResetFlag is set equal to 1 and dolLayerId is set equal to the nuh_layer_id value of the current NAL unit.</w:t>
      </w:r>
    </w:p>
    <w:p w:rsidR="00833D55" w:rsidRPr="00617CB8" w:rsidRDefault="00833D55" w:rsidP="00833D55">
      <w:pPr>
        <w:tabs>
          <w:tab w:val="clear" w:pos="794"/>
          <w:tab w:val="left" w:pos="400"/>
          <w:tab w:val="left" w:pos="1080"/>
        </w:tabs>
        <w:ind w:left="800" w:hanging="400"/>
        <w:rPr>
          <w:color w:val="000000"/>
        </w:rPr>
      </w:pPr>
      <w:r w:rsidRPr="00617CB8">
        <w:rPr>
          <w:color w:val="000000"/>
        </w:rPr>
        <w:t>–</w:t>
      </w:r>
      <w:r w:rsidRPr="00617CB8">
        <w:rPr>
          <w:color w:val="000000"/>
        </w:rPr>
        <w:tab/>
        <w:t>Otherwise, i</w:t>
      </w:r>
      <w:r w:rsidRPr="00617CB8">
        <w:t>f the current picture is a CRA</w:t>
      </w:r>
      <w:r w:rsidRPr="00617CB8">
        <w:rPr>
          <w:color w:val="000000"/>
        </w:rPr>
        <w:t xml:space="preserve"> picture with HandleCraAsBlaFlag equal to 1, an IDR picture with cross_layer_bla_flag is equal to 1 or a BLA picture</w:t>
      </w:r>
      <w:r w:rsidRPr="00617CB8">
        <w:t xml:space="preserve">, </w:t>
      </w:r>
      <w:r w:rsidRPr="00617CB8">
        <w:rPr>
          <w:color w:val="000000"/>
        </w:rPr>
        <w:t>LayerResetFlag is set equal to 1 and dolLayerId is set equal to the nuh_layer_id value of the current NAL unit.</w:t>
      </w:r>
    </w:p>
    <w:p w:rsidR="00833D55" w:rsidRPr="00617CB8" w:rsidRDefault="00833D55" w:rsidP="00833D55">
      <w:pPr>
        <w:tabs>
          <w:tab w:val="left" w:pos="400"/>
        </w:tabs>
        <w:ind w:left="800" w:hanging="400"/>
        <w:rPr>
          <w:color w:val="000000"/>
        </w:rPr>
      </w:pPr>
      <w:r w:rsidRPr="00617CB8">
        <w:rPr>
          <w:color w:val="000000"/>
        </w:rPr>
        <w:t>–</w:t>
      </w:r>
      <w:r w:rsidRPr="00617CB8">
        <w:rPr>
          <w:color w:val="000000"/>
        </w:rPr>
        <w:tab/>
        <w:t>Otherwise, LayerResetFlag is set equal to 0.</w:t>
      </w:r>
    </w:p>
    <w:p w:rsidR="00833D55" w:rsidRPr="00617CB8" w:rsidRDefault="00833D55" w:rsidP="00833D55">
      <w:pPr>
        <w:spacing w:before="60"/>
        <w:ind w:left="791"/>
        <w:rPr>
          <w:sz w:val="18"/>
        </w:rPr>
      </w:pPr>
      <w:r w:rsidRPr="00617CB8">
        <w:rPr>
          <w:sz w:val="18"/>
        </w:rPr>
        <w:t>NOTE </w:t>
      </w:r>
      <w:fldSimple w:instr=" SEQ NoteCounter \r 1 \* MERGEFORMAT " w:fldLock="1">
        <w:r w:rsidRPr="00617CB8">
          <w:rPr>
            <w:noProof/>
            <w:sz w:val="18"/>
          </w:rPr>
          <w:t>1</w:t>
        </w:r>
      </w:fldSimple>
      <w:r w:rsidRPr="00617CB8">
        <w:rPr>
          <w:sz w:val="18"/>
        </w:rPr>
        <w:t> – An end of sequence NAL unit, a CRA picture with HandleCraAsBlaFlag equal to 1, an IDR picture with cross_layer_bla_flag equal to 1, or a BLA picture, each with nuh_layer_id nuhLayerId greater than SmallestLayerId, may be present to indicate a discontinuity of the layer with nuh_layer_id equal to nuhLayerId and its predicted layers.</w:t>
      </w:r>
    </w:p>
    <w:p w:rsidR="00833D55" w:rsidRPr="00617CB8" w:rsidRDefault="00833D55" w:rsidP="00833D55">
      <w:pPr>
        <w:tabs>
          <w:tab w:val="clear" w:pos="794"/>
          <w:tab w:val="left" w:pos="400"/>
          <w:tab w:val="left" w:pos="1080"/>
        </w:tabs>
        <w:ind w:left="800" w:hanging="400"/>
      </w:pPr>
      <w:r w:rsidRPr="00617CB8">
        <w:t>–</w:t>
      </w:r>
      <w:r w:rsidRPr="00617CB8">
        <w:tab/>
        <w:t>When LayerResetFlag is equal to 1, the following applies:</w:t>
      </w:r>
    </w:p>
    <w:p w:rsidR="00833D55" w:rsidRPr="00617CB8" w:rsidRDefault="00833D55" w:rsidP="00833D55">
      <w:pPr>
        <w:tabs>
          <w:tab w:val="clear" w:pos="794"/>
          <w:tab w:val="left" w:pos="400"/>
        </w:tabs>
        <w:ind w:left="1191" w:hanging="400"/>
      </w:pPr>
      <w:r w:rsidRPr="00617CB8">
        <w:t>–</w:t>
      </w:r>
      <w:r w:rsidRPr="00617CB8">
        <w:tab/>
        <w:t>The values of LayerInitializedFlag and FirstPicInLayerDecodedFlag are updated as follows:</w:t>
      </w:r>
    </w:p>
    <w:p w:rsidR="00833D55" w:rsidRPr="00617CB8" w:rsidRDefault="00833D55" w:rsidP="00833D55">
      <w:pPr>
        <w:pStyle w:val="Equationsmallertabs"/>
        <w:ind w:left="1588"/>
        <w:rPr>
          <w:lang w:val="en-GB"/>
        </w:rPr>
      </w:pPr>
      <w:r w:rsidRPr="00617CB8">
        <w:rPr>
          <w:lang w:val="en-GB"/>
        </w:rPr>
        <w:t>for( i = 0; i &lt; NumPredictedLayers[ dolLayerId ]; i++ ) {</w:t>
      </w:r>
      <w:r w:rsidRPr="00617CB8">
        <w:rPr>
          <w:lang w:val="en-GB"/>
        </w:rPr>
        <w:br/>
      </w:r>
      <w:r w:rsidRPr="00617CB8">
        <w:rPr>
          <w:lang w:val="en-GB"/>
        </w:rPr>
        <w:tab/>
        <w:t xml:space="preserve">iLayerId = </w:t>
      </w:r>
      <w:r w:rsidRPr="00617CB8">
        <w:rPr>
          <w:bCs/>
          <w:lang w:val="en-GB"/>
        </w:rPr>
        <w:t>IdPredictedLayer[ dolLayerId ][ i ]</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AA7323">
        <w:rPr>
          <w:noProof/>
          <w:lang w:val="en-GB"/>
        </w:rPr>
        <w:t>58</w:t>
      </w:r>
      <w:r w:rsidR="00B96C9A" w:rsidRPr="00617CB8">
        <w:rPr>
          <w:lang w:val="en-GB"/>
        </w:rPr>
        <w:fldChar w:fldCharType="end"/>
      </w:r>
      <w:r w:rsidRPr="00617CB8">
        <w:rPr>
          <w:lang w:val="en-GB"/>
        </w:rPr>
        <w:t>)</w:t>
      </w:r>
      <w:r w:rsidRPr="00617CB8">
        <w:rPr>
          <w:lang w:val="en-GB"/>
        </w:rPr>
        <w:br/>
      </w:r>
      <w:r w:rsidRPr="00617CB8">
        <w:rPr>
          <w:lang w:val="en-GB"/>
        </w:rPr>
        <w:tab/>
        <w:t>LayerInitializedFlag[ iLayerId ] = 0</w:t>
      </w:r>
      <w:r w:rsidRPr="00617CB8">
        <w:rPr>
          <w:lang w:val="en-GB"/>
        </w:rPr>
        <w:br/>
      </w:r>
      <w:r w:rsidRPr="00617CB8">
        <w:rPr>
          <w:lang w:val="en-GB"/>
        </w:rPr>
        <w:tab/>
        <w:t>FirstPicInLayerDecodedFlag[ iLayerId ] = 0</w:t>
      </w:r>
      <w:r w:rsidRPr="00617CB8">
        <w:rPr>
          <w:lang w:val="en-GB"/>
        </w:rPr>
        <w:br/>
        <w:t>}</w:t>
      </w:r>
    </w:p>
    <w:p w:rsidR="00833D55" w:rsidRPr="00617CB8" w:rsidRDefault="00833D55" w:rsidP="00833D55">
      <w:pPr>
        <w:tabs>
          <w:tab w:val="clear" w:pos="794"/>
          <w:tab w:val="left" w:pos="400"/>
        </w:tabs>
        <w:ind w:left="1191" w:hanging="400"/>
      </w:pPr>
      <w:r w:rsidRPr="00617CB8">
        <w:t>–</w:t>
      </w:r>
      <w:r w:rsidRPr="00617CB8">
        <w:tab/>
        <w:t>Each picture that is in the DPB and has nuh_layer_id equal to dolLayerId is marked as "unused for reference".</w:t>
      </w:r>
    </w:p>
    <w:p w:rsidR="00833D55" w:rsidRPr="00617CB8" w:rsidRDefault="00833D55" w:rsidP="00833D55">
      <w:pPr>
        <w:tabs>
          <w:tab w:val="clear" w:pos="794"/>
          <w:tab w:val="left" w:pos="400"/>
        </w:tabs>
        <w:ind w:left="1191" w:hanging="400"/>
      </w:pPr>
      <w:r w:rsidRPr="00617CB8">
        <w:t>–</w:t>
      </w:r>
      <w:r w:rsidRPr="00617CB8">
        <w:tab/>
        <w:t>When NumPredictedLayers[ dolLayerId ] is greater than 0, each picture that is in the DPB and has nuh_layer_id equal to any value of IdPredictedLayer[ dolLayerId ][ i ] for the values of i in the range of 0 to NumPredictedLayers[ dolLayerId ] − 1, inclusive, is marked as "unused for reference".</w:t>
      </w:r>
    </w:p>
    <w:p w:rsidR="00833D55" w:rsidRPr="00617CB8" w:rsidRDefault="00833D55" w:rsidP="00833D55">
      <w:pPr>
        <w:tabs>
          <w:tab w:val="clear" w:pos="794"/>
          <w:tab w:val="left" w:pos="400"/>
          <w:tab w:val="left" w:pos="1080"/>
        </w:tabs>
        <w:ind w:left="400" w:hanging="400"/>
      </w:pPr>
      <w:r w:rsidRPr="00617CB8">
        <w:t>–</w:t>
      </w:r>
      <w:r w:rsidRPr="00617CB8">
        <w:tab/>
        <w:t>Otherwise, LayerResetFlag is set equal to 0.</w:t>
      </w:r>
    </w:p>
    <w:p w:rsidR="00833D55" w:rsidRPr="00617CB8" w:rsidRDefault="00833D55" w:rsidP="00833D55">
      <w:r w:rsidRPr="00617CB8">
        <w:t>When the current picture is an IRAP picture, the following applies:</w:t>
      </w:r>
    </w:p>
    <w:p w:rsidR="00833D55" w:rsidRPr="00617CB8" w:rsidRDefault="00833D55" w:rsidP="00833D55">
      <w:pPr>
        <w:tabs>
          <w:tab w:val="clear" w:pos="794"/>
          <w:tab w:val="left" w:pos="400"/>
          <w:tab w:val="left" w:pos="1080"/>
        </w:tabs>
        <w:ind w:left="400" w:hanging="400"/>
      </w:pPr>
      <w:r w:rsidRPr="00617CB8">
        <w:t>–</w:t>
      </w:r>
      <w:r w:rsidRPr="00617CB8">
        <w:tab/>
        <w:t>If the current picture with a particular value of nuh_layer_id is an IDR picture, a BLA picture, the first picture with that particular value of nuh_layer_id in the bitstream in decoding order or the first picture with that particular value of nuh_layer_id that follows an end of sequence NAL unit with that particular value of nuh_layer_id in decoding order, the variable NoRaslOutputFlag is set equal to 1.</w:t>
      </w:r>
    </w:p>
    <w:p w:rsidR="00833D55" w:rsidRPr="00617CB8" w:rsidRDefault="00833D55" w:rsidP="00833D55">
      <w:pPr>
        <w:tabs>
          <w:tab w:val="clear" w:pos="794"/>
          <w:tab w:val="left" w:pos="400"/>
          <w:tab w:val="left" w:pos="1080"/>
        </w:tabs>
        <w:ind w:left="400" w:hanging="400"/>
      </w:pPr>
      <w:r w:rsidRPr="00617CB8">
        <w:t>–</w:t>
      </w:r>
      <w:r w:rsidRPr="00617CB8">
        <w:tab/>
        <w:t xml:space="preserve">Otherwise, if LayerInitializedFlag[ nuh_layer_id ] is equal to 0 and LayerInitializedFlag[ refLayerId ] is equal to 1 for all values of refLayerId equal to </w:t>
      </w:r>
      <w:r w:rsidRPr="00617CB8">
        <w:rPr>
          <w:bCs/>
        </w:rPr>
        <w:t>IdDirectRefLayer[ </w:t>
      </w:r>
      <w:r w:rsidRPr="00617CB8">
        <w:t>nuh_layer_id</w:t>
      </w:r>
      <w:r w:rsidRPr="00617CB8">
        <w:rPr>
          <w:bCs/>
        </w:rPr>
        <w:t> ][ j ]</w:t>
      </w:r>
      <w:r w:rsidRPr="00617CB8">
        <w:t>, where j is in the range of 0 to NumDirectRefLayers[ nuh_layer_id ] − 1, inclusive, the variable NoRaslOutputFlag is set equal to 1.</w:t>
      </w:r>
    </w:p>
    <w:p w:rsidR="00833D55" w:rsidRPr="00617CB8" w:rsidRDefault="00833D55" w:rsidP="00833D55">
      <w:pPr>
        <w:tabs>
          <w:tab w:val="clear" w:pos="794"/>
          <w:tab w:val="left" w:pos="400"/>
          <w:tab w:val="left" w:pos="1080"/>
        </w:tabs>
        <w:ind w:left="400" w:hanging="400"/>
      </w:pPr>
      <w:r w:rsidRPr="00617CB8">
        <w:t>–</w:t>
      </w:r>
      <w:r w:rsidRPr="00617CB8">
        <w:tab/>
        <w:t>Otherwise, the variable NoRaslOutputFlag is set equal to HandleCraAsBlaFlag.</w:t>
      </w:r>
    </w:p>
    <w:p w:rsidR="00833D55" w:rsidRPr="00617CB8" w:rsidRDefault="00833D55" w:rsidP="00833D55">
      <w:r w:rsidRPr="00617CB8">
        <w:t xml:space="preserve">When the current picture is an IRAP picture </w:t>
      </w:r>
      <w:r w:rsidRPr="00617CB8">
        <w:rPr>
          <w:lang w:eastAsia="ko-KR"/>
        </w:rPr>
        <w:t xml:space="preserve">with NoRaslOutputFlag equal to 1 </w:t>
      </w:r>
      <w:r w:rsidRPr="00617CB8">
        <w:t>and one of the following conditions is true, LayerInitializedFlag[ nuh_layer_id ] is set equal to 1:</w:t>
      </w:r>
    </w:p>
    <w:p w:rsidR="00833D55" w:rsidRPr="00617CB8" w:rsidRDefault="00833D55" w:rsidP="00833D55">
      <w:pPr>
        <w:ind w:left="434" w:hanging="434"/>
      </w:pPr>
      <w:r w:rsidRPr="00617CB8">
        <w:t>–</w:t>
      </w:r>
      <w:r w:rsidRPr="00617CB8">
        <w:tab/>
        <w:t>nuh_layer_id is equal to 0.</w:t>
      </w:r>
    </w:p>
    <w:p w:rsidR="00833D55" w:rsidRPr="00617CB8" w:rsidRDefault="00833D55" w:rsidP="00833D55">
      <w:pPr>
        <w:ind w:left="434" w:hanging="434"/>
      </w:pPr>
      <w:r w:rsidRPr="00617CB8">
        <w:t>–</w:t>
      </w:r>
      <w:r w:rsidRPr="00617CB8">
        <w:tab/>
        <w:t>LayerInitializedFlag[ nuh_layer_id ] is equal to 0 and NumDirectRefLayers[ nuh_layer_id ] is equal to 0.</w:t>
      </w:r>
    </w:p>
    <w:p w:rsidR="00833D55" w:rsidRPr="00617CB8" w:rsidRDefault="00833D55" w:rsidP="00833D55">
      <w:pPr>
        <w:ind w:left="434" w:hanging="434"/>
      </w:pPr>
      <w:r w:rsidRPr="00617CB8">
        <w:t>–</w:t>
      </w:r>
      <w:r w:rsidRPr="00617CB8">
        <w:tab/>
        <w:t xml:space="preserve">LayerInitializedFlag[ nuh_layer_id ] is equal to 0 and LayerInitializedFlag[ refLayerId ] is equal to 1 for all values of refLayerId equal to </w:t>
      </w:r>
      <w:r w:rsidRPr="00617CB8">
        <w:rPr>
          <w:bCs/>
        </w:rPr>
        <w:t>IdDirectRefLayer[ </w:t>
      </w:r>
      <w:r w:rsidRPr="00617CB8">
        <w:t>nuh_layer_id</w:t>
      </w:r>
      <w:r w:rsidRPr="00617CB8">
        <w:rPr>
          <w:bCs/>
        </w:rPr>
        <w:t> ][ j ]</w:t>
      </w:r>
      <w:r w:rsidRPr="00617CB8">
        <w:t>, where j is in the range of 0 to NumDirectRefLayers[ nuh_layer_id ] − 1, inclusive.</w:t>
      </w:r>
    </w:p>
    <w:p w:rsidR="00833D55" w:rsidRPr="00617CB8" w:rsidRDefault="00833D55" w:rsidP="00833D55">
      <w:pPr>
        <w:pStyle w:val="3N"/>
      </w:pPr>
      <w:r w:rsidRPr="00617CB8">
        <w:t>Depending on the value of separate_colour_plane_flag, the decoding process is structured as follows:</w:t>
      </w:r>
    </w:p>
    <w:p w:rsidR="00833D55" w:rsidRPr="00617CB8" w:rsidRDefault="00833D55" w:rsidP="00833D55">
      <w:pPr>
        <w:tabs>
          <w:tab w:val="clear" w:pos="794"/>
          <w:tab w:val="left" w:pos="400"/>
        </w:tabs>
        <w:ind w:left="400" w:hanging="400"/>
      </w:pPr>
      <w:r w:rsidRPr="00617CB8">
        <w:t>–</w:t>
      </w:r>
      <w:r w:rsidRPr="00617CB8">
        <w:tab/>
        <w:t>If separate_colour_plane_flag is equal to 0, the following decoding process is invoked a single time with the current picture being the output.</w:t>
      </w:r>
    </w:p>
    <w:p w:rsidR="00833D55" w:rsidRPr="00617CB8" w:rsidRDefault="00833D55" w:rsidP="00833D55">
      <w:pPr>
        <w:tabs>
          <w:tab w:val="clear" w:pos="794"/>
          <w:tab w:val="left" w:pos="400"/>
        </w:tabs>
        <w:ind w:left="400" w:hanging="400"/>
      </w:pPr>
      <w:r w:rsidRPr="00617CB8">
        <w:t>–</w:t>
      </w:r>
      <w:r w:rsidRPr="00617CB8">
        <w:tab/>
        <w:t>Otherwise (separate_colour_plane_flag is equal to 1), the following decoding process is invoked three times. Inputs to the decoding process are all NAL units of the coded picture with identical value of colour_plane_id. The decoding process of NAL units with a particular value of colour_plane_id is specified as if only a CVS with monochrome colour format with that particular value of colour_plane_id would be present in the bitstream. The output of each of the three decoding processes is assigned to one of the 3 sample arrays of the current picture, with the NAL units with colour_plane_id equal to 0, 1 and 2 being assigned to S</w:t>
      </w:r>
      <w:r w:rsidRPr="00617CB8">
        <w:rPr>
          <w:vertAlign w:val="subscript"/>
        </w:rPr>
        <w:t xml:space="preserve">L, </w:t>
      </w:r>
      <w:r w:rsidRPr="00617CB8">
        <w:t>S</w:t>
      </w:r>
      <w:r w:rsidRPr="00617CB8">
        <w:rPr>
          <w:vertAlign w:val="subscript"/>
        </w:rPr>
        <w:t>Cb</w:t>
      </w:r>
      <w:r w:rsidRPr="00617CB8">
        <w:t xml:space="preserve"> and S</w:t>
      </w:r>
      <w:r w:rsidRPr="00617CB8">
        <w:rPr>
          <w:vertAlign w:val="subscript"/>
        </w:rPr>
        <w:t>Cr</w:t>
      </w:r>
      <w:r w:rsidRPr="00617CB8">
        <w:t>, respectively.</w:t>
      </w:r>
    </w:p>
    <w:p w:rsidR="00833D55" w:rsidRPr="00617CB8" w:rsidRDefault="00833D55" w:rsidP="00833D55">
      <w:pPr>
        <w:pStyle w:val="Note1"/>
      </w:pPr>
      <w:r w:rsidRPr="00617CB8">
        <w:t>NOTE </w:t>
      </w:r>
      <w:fldSimple w:instr=" SEQ NoteCounter \* MERGEFORMAT " w:fldLock="1">
        <w:r w:rsidRPr="00617CB8">
          <w:rPr>
            <w:noProof/>
          </w:rPr>
          <w:t>2</w:t>
        </w:r>
      </w:fldSimple>
      <w:r w:rsidRPr="00617CB8">
        <w:t> – The variable ChromaArrayType is derived as equal to 0 when separate_colour_plane_flag is equal to 1 and chroma_format_idc is equal to 3. In the decoding process, the value of this variable is evaluated resulting in operations identical to that of monochrome pictures (when chroma_format_idc is equal to 0).</w:t>
      </w:r>
    </w:p>
    <w:p w:rsidR="00833D55" w:rsidRPr="00617CB8" w:rsidRDefault="00833D55" w:rsidP="00833D55">
      <w:pPr>
        <w:pStyle w:val="3N"/>
      </w:pPr>
      <w:r w:rsidRPr="00617CB8">
        <w:t>The following applies for the decoding of the current picture:</w:t>
      </w:r>
    </w:p>
    <w:p w:rsidR="00833D55" w:rsidRPr="00617CB8" w:rsidRDefault="00833D55" w:rsidP="00833D55">
      <w:pPr>
        <w:tabs>
          <w:tab w:val="clear" w:pos="794"/>
          <w:tab w:val="left" w:pos="400"/>
        </w:tabs>
        <w:ind w:left="400" w:hanging="400"/>
      </w:pPr>
      <w:r w:rsidRPr="00617CB8">
        <w:t>–</w:t>
      </w:r>
      <w:r w:rsidRPr="00617CB8">
        <w:tab/>
        <w:t xml:space="preserve">If the current picture has nuh_layer_id equal to 0, the decoding process for the current picture takes as inputs the syntax elements and upper-case variables from clause </w:t>
      </w:r>
      <w:r w:rsidR="00B96C9A" w:rsidRPr="00617CB8">
        <w:fldChar w:fldCharType="begin" w:fldLock="1"/>
      </w:r>
      <w:r w:rsidRPr="00617CB8">
        <w:instrText xml:space="preserve"> REF _Ref398991800 \r \h </w:instrText>
      </w:r>
      <w:r w:rsidR="00B96C9A" w:rsidRPr="00617CB8">
        <w:fldChar w:fldCharType="separate"/>
      </w:r>
      <w:r w:rsidRPr="00617CB8">
        <w:t>F.7</w:t>
      </w:r>
      <w:r w:rsidR="00B96C9A" w:rsidRPr="00617CB8">
        <w:fldChar w:fldCharType="end"/>
      </w:r>
      <w:r w:rsidRPr="00617CB8">
        <w:t xml:space="preserve"> and the decoding process for a coded picture with nuh_layer_id equal to 0 as specified in clause </w:t>
      </w:r>
      <w:r w:rsidR="00B96C9A" w:rsidRPr="00617CB8">
        <w:fldChar w:fldCharType="begin" w:fldLock="1"/>
      </w:r>
      <w:r w:rsidRPr="00617CB8">
        <w:instrText xml:space="preserve"> REF _Ref398991817 \r \h </w:instrText>
      </w:r>
      <w:r w:rsidR="00B96C9A" w:rsidRPr="00617CB8">
        <w:fldChar w:fldCharType="separate"/>
      </w:r>
      <w:r w:rsidRPr="00617CB8">
        <w:t>F.8.1.4</w:t>
      </w:r>
      <w:r w:rsidR="00B96C9A" w:rsidRPr="00617CB8">
        <w:fldChar w:fldCharType="end"/>
      </w:r>
      <w:r w:rsidRPr="00617CB8">
        <w:t xml:space="preserve"> is invoked.</w:t>
      </w:r>
    </w:p>
    <w:p w:rsidR="00833D55" w:rsidRPr="00617CB8" w:rsidRDefault="00833D55" w:rsidP="00833D55">
      <w:pPr>
        <w:tabs>
          <w:tab w:val="clear" w:pos="794"/>
          <w:tab w:val="left" w:pos="400"/>
        </w:tabs>
        <w:ind w:left="400" w:hanging="400"/>
      </w:pPr>
      <w:r w:rsidRPr="00617CB8">
        <w:t>–</w:t>
      </w:r>
      <w:r w:rsidRPr="00617CB8">
        <w:tab/>
        <w:t>Otherwise, the following applies:</w:t>
      </w:r>
    </w:p>
    <w:p w:rsidR="00833D55" w:rsidRPr="00617CB8" w:rsidRDefault="00833D55" w:rsidP="00833D55">
      <w:pPr>
        <w:tabs>
          <w:tab w:val="clear" w:pos="794"/>
          <w:tab w:val="left" w:pos="400"/>
        </w:tabs>
        <w:ind w:left="800" w:hanging="400"/>
      </w:pPr>
      <w:r w:rsidRPr="00617CB8">
        <w:t>–</w:t>
      </w:r>
      <w:r w:rsidRPr="00617CB8">
        <w:tab/>
        <w:t xml:space="preserve">When </w:t>
      </w:r>
      <w:r w:rsidRPr="00617CB8">
        <w:rPr>
          <w:rFonts w:eastAsia="Batang"/>
          <w:bCs/>
          <w:lang w:eastAsia="ko-KR"/>
        </w:rPr>
        <w:t>vps_base_layer_internal_flag</w:t>
      </w:r>
      <w:r w:rsidRPr="00617CB8">
        <w:t xml:space="preserve"> is equal to 0, vps_base_layer_available_flag is equal to 1, TargetDecLayerSetIdx is in the range of </w:t>
      </w:r>
      <w:r w:rsidRPr="00617CB8">
        <w:rPr>
          <w:rFonts w:ascii="TimesNewRoman" w:hAnsi="TimesNewRoman" w:cs="TimesNewRoman"/>
        </w:rPr>
        <w:t>0 to vps_num_layer_sets_minus1, inclusive</w:t>
      </w:r>
      <w:r w:rsidRPr="00617CB8">
        <w:t xml:space="preserve">, TemporalId is less than or equal to sub_layers_vps_max_minus1[ 0 ], the current picture is the first coded picture of an access unit and a decoded picture with nuh_layer_id equal to 0 is provided by external means for the current access unit, clause </w:t>
      </w:r>
      <w:r w:rsidR="00B96C9A" w:rsidRPr="00617CB8">
        <w:fldChar w:fldCharType="begin" w:fldLock="1"/>
      </w:r>
      <w:r w:rsidRPr="00617CB8">
        <w:instrText xml:space="preserve"> REF _Ref398991835 \r \h </w:instrText>
      </w:r>
      <w:r w:rsidR="00B96C9A" w:rsidRPr="00617CB8">
        <w:fldChar w:fldCharType="separate"/>
      </w:r>
      <w:r w:rsidRPr="00617CB8">
        <w:t>F.8.1.9</w:t>
      </w:r>
      <w:r w:rsidR="00B96C9A" w:rsidRPr="00617CB8">
        <w:fldChar w:fldCharType="end"/>
      </w:r>
      <w:r w:rsidRPr="00617CB8">
        <w:t xml:space="preserve"> is invoked after the decoding of the slice segment header of the first slice segment, in decoding order, of the current picture, but prior to decoding any slice segment of the first coded picture of the access unit.</w:t>
      </w:r>
    </w:p>
    <w:p w:rsidR="00833D55" w:rsidRPr="00617CB8" w:rsidRDefault="00833D55" w:rsidP="00833D55">
      <w:pPr>
        <w:tabs>
          <w:tab w:val="clear" w:pos="794"/>
          <w:tab w:val="left" w:pos="400"/>
        </w:tabs>
        <w:ind w:left="800" w:hanging="400"/>
      </w:pPr>
      <w:r w:rsidRPr="00617CB8">
        <w:t>–</w:t>
      </w:r>
      <w:r w:rsidRPr="00617CB8">
        <w:tab/>
        <w:t xml:space="preserve">For the decoding of the slice segment header of the first slice segment, in decoding order, of the current picture, the decoding process for starting the decoding of a coded picture with nuh_layer_id greater than 0 specified in clause </w:t>
      </w:r>
      <w:r w:rsidR="00B96C9A" w:rsidRPr="00617CB8">
        <w:fldChar w:fldCharType="begin" w:fldLock="1"/>
      </w:r>
      <w:r w:rsidRPr="00617CB8">
        <w:instrText xml:space="preserve"> REF _Ref398991846 \r \h </w:instrText>
      </w:r>
      <w:r w:rsidR="00B96C9A" w:rsidRPr="00617CB8">
        <w:fldChar w:fldCharType="separate"/>
      </w:r>
      <w:r w:rsidRPr="00617CB8">
        <w:t>F.8.1.5</w:t>
      </w:r>
      <w:r w:rsidR="00B96C9A" w:rsidRPr="00617CB8">
        <w:fldChar w:fldCharType="end"/>
      </w:r>
      <w:r w:rsidRPr="00617CB8">
        <w:t xml:space="preserve"> is invoked.</w:t>
      </w:r>
    </w:p>
    <w:p w:rsidR="00833D55" w:rsidRPr="00617CB8" w:rsidRDefault="00833D55" w:rsidP="00833D55">
      <w:pPr>
        <w:tabs>
          <w:tab w:val="clear" w:pos="794"/>
          <w:tab w:val="left" w:pos="400"/>
        </w:tabs>
        <w:ind w:left="800" w:hanging="400"/>
      </w:pPr>
      <w:r w:rsidRPr="00617CB8">
        <w:t>–</w:t>
      </w:r>
      <w:r w:rsidRPr="00617CB8">
        <w:tab/>
        <w:t>Let lIdx be equal to such value for which the nuh_layer_id value of the current picture is equal to LayerSetLayerIdList[ OlsIdxToLsIdx[ TargetOlsIdx ] ][ lIdx ].</w:t>
      </w:r>
    </w:p>
    <w:p w:rsidR="00833D55" w:rsidRPr="00617CB8" w:rsidRDefault="00833D55" w:rsidP="00833D55">
      <w:pPr>
        <w:tabs>
          <w:tab w:val="clear" w:pos="794"/>
          <w:tab w:val="left" w:pos="400"/>
        </w:tabs>
        <w:ind w:left="800" w:hanging="400"/>
      </w:pPr>
      <w:r w:rsidRPr="00617CB8">
        <w:t>–</w:t>
      </w:r>
      <w:r w:rsidRPr="00617CB8">
        <w:tab/>
        <w:t xml:space="preserve">If general_profile_idc in the profile_tier_level( ) syntax structure VpsProfileTierLevel[ profile_tier_level_idx[ TargetOlsIdx ][ lIdx ] ] is equal to 6, the decoding process for the current picture takes as inputs the syntax elements and upper-case variables from clause </w:t>
      </w:r>
      <w:r w:rsidR="00B96C9A" w:rsidRPr="00617CB8">
        <w:fldChar w:fldCharType="begin" w:fldLock="1"/>
      </w:r>
      <w:r w:rsidRPr="00617CB8">
        <w:instrText xml:space="preserve"> REF _Ref398991876 \r \h </w:instrText>
      </w:r>
      <w:r w:rsidR="00B96C9A" w:rsidRPr="00617CB8">
        <w:fldChar w:fldCharType="separate"/>
      </w:r>
      <w:r w:rsidRPr="00617CB8">
        <w:t>G.7</w:t>
      </w:r>
      <w:r w:rsidR="00B96C9A" w:rsidRPr="00617CB8">
        <w:fldChar w:fldCharType="end"/>
      </w:r>
      <w:r w:rsidRPr="00617CB8">
        <w:t xml:space="preserve"> and the decoding process of clause </w:t>
      </w:r>
      <w:r w:rsidR="00B96C9A" w:rsidRPr="00617CB8">
        <w:fldChar w:fldCharType="begin" w:fldLock="1"/>
      </w:r>
      <w:r w:rsidRPr="00617CB8">
        <w:instrText xml:space="preserve"> REF _Ref398991891 \r \h </w:instrText>
      </w:r>
      <w:r w:rsidR="00B96C9A" w:rsidRPr="00617CB8">
        <w:fldChar w:fldCharType="separate"/>
      </w:r>
      <w:r w:rsidRPr="00617CB8">
        <w:t>G.8.1.2</w:t>
      </w:r>
      <w:r w:rsidR="00B96C9A" w:rsidRPr="00617CB8">
        <w:fldChar w:fldCharType="end"/>
      </w:r>
      <w:r w:rsidRPr="00617CB8">
        <w:t xml:space="preserve"> is invoked.</w:t>
      </w:r>
    </w:p>
    <w:p w:rsidR="00833D55" w:rsidRPr="00617CB8" w:rsidRDefault="00833D55" w:rsidP="00833D55">
      <w:pPr>
        <w:tabs>
          <w:tab w:val="clear" w:pos="794"/>
          <w:tab w:val="left" w:pos="400"/>
        </w:tabs>
        <w:ind w:left="800" w:hanging="400"/>
      </w:pPr>
      <w:r w:rsidRPr="00617CB8">
        <w:t>–</w:t>
      </w:r>
      <w:r w:rsidRPr="00617CB8">
        <w:tab/>
        <w:t xml:space="preserve">Otherwise, </w:t>
      </w:r>
      <w:r w:rsidR="00921775">
        <w:t xml:space="preserve">if </w:t>
      </w:r>
      <w:r w:rsidRPr="00617CB8">
        <w:t xml:space="preserve">general_profile_idc in the profile_tier_level( ) syntax structure VpsProfileTierLevel[ profile_tier_level_idx[ TargetOlsIdx ][ lIdx ] ] is equal to 7, the decoding process for the current picture takes as inputs the syntax elements and upper-case variables from clause </w:t>
      </w:r>
      <w:r w:rsidR="00B96C9A" w:rsidRPr="00617CB8">
        <w:fldChar w:fldCharType="begin" w:fldLock="1"/>
      </w:r>
      <w:r w:rsidRPr="00617CB8">
        <w:instrText xml:space="preserve"> REF _Ref398991906 \r \h </w:instrText>
      </w:r>
      <w:r w:rsidR="00B96C9A" w:rsidRPr="00617CB8">
        <w:fldChar w:fldCharType="separate"/>
      </w:r>
      <w:r w:rsidRPr="00617CB8">
        <w:t>H.7</w:t>
      </w:r>
      <w:r w:rsidR="00B96C9A" w:rsidRPr="00617CB8">
        <w:fldChar w:fldCharType="end"/>
      </w:r>
      <w:r w:rsidRPr="00617CB8">
        <w:t xml:space="preserve"> and the decoding process of clause </w:t>
      </w:r>
      <w:r w:rsidR="00B96C9A" w:rsidRPr="00617CB8">
        <w:fldChar w:fldCharType="begin" w:fldLock="1"/>
      </w:r>
      <w:r w:rsidRPr="00617CB8">
        <w:instrText xml:space="preserve"> REF _Ref373775286 \r \h </w:instrText>
      </w:r>
      <w:r w:rsidR="00B96C9A" w:rsidRPr="00617CB8">
        <w:fldChar w:fldCharType="separate"/>
      </w:r>
      <w:r w:rsidRPr="00617CB8">
        <w:t>H.8.1.2</w:t>
      </w:r>
      <w:r w:rsidR="00B96C9A" w:rsidRPr="00617CB8">
        <w:fldChar w:fldCharType="end"/>
      </w:r>
      <w:r w:rsidRPr="00617CB8">
        <w:t xml:space="preserve"> is invoked.</w:t>
      </w:r>
    </w:p>
    <w:p w:rsidR="003D69A5" w:rsidRPr="003D69A5" w:rsidRDefault="003D69A5" w:rsidP="003D69A5">
      <w:pPr>
        <w:tabs>
          <w:tab w:val="clear" w:pos="794"/>
          <w:tab w:val="left" w:pos="400"/>
        </w:tabs>
        <w:ind w:left="800" w:hanging="400"/>
      </w:pPr>
      <w:r w:rsidRPr="00617CB8">
        <w:t>–</w:t>
      </w:r>
      <w:r w:rsidRPr="00617CB8">
        <w:tab/>
      </w:r>
      <w:r w:rsidRPr="003D69A5">
        <w:t xml:space="preserve">Otherwise, </w:t>
      </w:r>
      <w:r w:rsidR="00921775">
        <w:t xml:space="preserve">when </w:t>
      </w:r>
      <w:r w:rsidRPr="003D69A5">
        <w:t>general_profile_idc in the profile_tier_level(</w:t>
      </w:r>
      <w:r>
        <w:t> </w:t>
      </w:r>
      <w:r w:rsidRPr="003D69A5">
        <w:t>) syntax structure VpsProfileTierLevel[</w:t>
      </w:r>
      <w:r>
        <w:t> </w:t>
      </w:r>
      <w:r w:rsidRPr="003D69A5">
        <w:t>profile_tier_level_idx[</w:t>
      </w:r>
      <w:r>
        <w:t> </w:t>
      </w:r>
      <w:r w:rsidRPr="003D69A5">
        <w:t>TargetOlsIdx</w:t>
      </w:r>
      <w:r>
        <w:t> </w:t>
      </w:r>
      <w:r w:rsidRPr="003D69A5">
        <w:t>][</w:t>
      </w:r>
      <w:r>
        <w:t> </w:t>
      </w:r>
      <w:r w:rsidRPr="003D69A5">
        <w:t>lIdx</w:t>
      </w:r>
      <w:r>
        <w:t> </w:t>
      </w:r>
      <w:r w:rsidRPr="003D69A5">
        <w:t>]</w:t>
      </w:r>
      <w:r>
        <w:t> </w:t>
      </w:r>
      <w:r w:rsidRPr="003D69A5">
        <w:t xml:space="preserve">] is equal to 8, the decoding process for the current picture takes as inputs the syntax elements and upper-case variables from clause </w:t>
      </w:r>
      <w:r w:rsidR="00A70060">
        <w:rPr>
          <w:highlight w:val="yellow"/>
        </w:rPr>
        <w:fldChar w:fldCharType="begin" w:fldLock="1"/>
      </w:r>
      <w:r w:rsidR="00A70060">
        <w:instrText xml:space="preserve"> REF _Ref414883236 \n \h </w:instrText>
      </w:r>
      <w:r w:rsidR="00A70060">
        <w:rPr>
          <w:highlight w:val="yellow"/>
        </w:rPr>
      </w:r>
      <w:r w:rsidR="00A70060">
        <w:rPr>
          <w:highlight w:val="yellow"/>
        </w:rPr>
        <w:fldChar w:fldCharType="separate"/>
      </w:r>
      <w:r w:rsidR="00A70060">
        <w:t>I.7</w:t>
      </w:r>
      <w:r w:rsidR="00A70060">
        <w:rPr>
          <w:highlight w:val="yellow"/>
        </w:rPr>
        <w:fldChar w:fldCharType="end"/>
      </w:r>
      <w:r w:rsidRPr="003D69A5">
        <w:t xml:space="preserve"> and the decoding process of clause </w:t>
      </w:r>
      <w:r w:rsidR="00A70060">
        <w:rPr>
          <w:highlight w:val="yellow"/>
        </w:rPr>
        <w:fldChar w:fldCharType="begin" w:fldLock="1"/>
      </w:r>
      <w:r w:rsidR="00A70060">
        <w:instrText xml:space="preserve"> REF _Ref401484976 \n \h </w:instrText>
      </w:r>
      <w:r w:rsidR="00A70060">
        <w:rPr>
          <w:highlight w:val="yellow"/>
        </w:rPr>
      </w:r>
      <w:r w:rsidR="00A70060">
        <w:rPr>
          <w:highlight w:val="yellow"/>
        </w:rPr>
        <w:fldChar w:fldCharType="separate"/>
      </w:r>
      <w:r w:rsidR="00A70060">
        <w:t>I.8.1.2</w:t>
      </w:r>
      <w:r w:rsidR="00A70060">
        <w:rPr>
          <w:highlight w:val="yellow"/>
        </w:rPr>
        <w:fldChar w:fldCharType="end"/>
      </w:r>
      <w:r w:rsidRPr="003D69A5">
        <w:t xml:space="preserve"> is invoked.</w:t>
      </w:r>
    </w:p>
    <w:p w:rsidR="00833D55" w:rsidRPr="00617CB8" w:rsidRDefault="00833D55" w:rsidP="00833D55">
      <w:pPr>
        <w:tabs>
          <w:tab w:val="clear" w:pos="794"/>
          <w:tab w:val="left" w:pos="400"/>
        </w:tabs>
        <w:ind w:left="800" w:hanging="400"/>
      </w:pPr>
      <w:r w:rsidRPr="00617CB8">
        <w:t>–</w:t>
      </w:r>
      <w:r w:rsidRPr="00617CB8">
        <w:tab/>
        <w:t xml:space="preserve">After all slices of the current picture have been decoded, the decoding process for ending the decoding of a coded picture with nuh_layer_id greater than 0 specified in clause </w:t>
      </w:r>
      <w:r w:rsidR="00B96C9A" w:rsidRPr="00617CB8">
        <w:fldChar w:fldCharType="begin" w:fldLock="1"/>
      </w:r>
      <w:r w:rsidRPr="00617CB8">
        <w:instrText xml:space="preserve"> REF _Ref398991959 \r \h </w:instrText>
      </w:r>
      <w:r w:rsidR="00B96C9A" w:rsidRPr="00617CB8">
        <w:fldChar w:fldCharType="separate"/>
      </w:r>
      <w:r w:rsidRPr="00617CB8">
        <w:t>F.8.1.6</w:t>
      </w:r>
      <w:r w:rsidR="00B96C9A" w:rsidRPr="00617CB8">
        <w:fldChar w:fldCharType="end"/>
      </w:r>
      <w:r w:rsidRPr="00617CB8">
        <w:t xml:space="preserve"> is invoked.</w:t>
      </w:r>
    </w:p>
    <w:p w:rsidR="00833D55" w:rsidRPr="00617CB8" w:rsidRDefault="00833D55" w:rsidP="00833D55">
      <w:pPr>
        <w:pStyle w:val="3N"/>
      </w:pPr>
      <w:r w:rsidRPr="00617CB8">
        <w:t>When the current picture is the last coded picture in an access unit in BitstreamToDecode, the following steps apply after the decoding of the current picture, prior to the decoding of the next picture:</w:t>
      </w:r>
    </w:p>
    <w:p w:rsidR="00833D55" w:rsidRPr="00617CB8" w:rsidRDefault="00833D55" w:rsidP="00833D55">
      <w:pPr>
        <w:tabs>
          <w:tab w:val="clear" w:pos="794"/>
          <w:tab w:val="left" w:pos="400"/>
        </w:tabs>
        <w:ind w:left="400" w:hanging="400"/>
      </w:pPr>
      <w:r w:rsidRPr="00617CB8">
        <w:t>–</w:t>
      </w:r>
      <w:r w:rsidRPr="00617CB8">
        <w:tab/>
        <w:t>PicOutputFlag is updated as follows:</w:t>
      </w:r>
    </w:p>
    <w:p w:rsidR="00833D55" w:rsidRPr="00617CB8" w:rsidRDefault="00833D55" w:rsidP="00833D55">
      <w:pPr>
        <w:tabs>
          <w:tab w:val="clear" w:pos="794"/>
          <w:tab w:val="left" w:pos="400"/>
        </w:tabs>
        <w:ind w:left="800" w:hanging="400"/>
      </w:pPr>
      <w:r w:rsidRPr="00617CB8">
        <w:t>–</w:t>
      </w:r>
      <w:r w:rsidRPr="00617CB8">
        <w:tab/>
        <w:t>If alt_output_layer_flag[ TargetOlsIdx ] is equal to 1 and the current access unit either does not contain a picture at the output layer or contains a picture at the output layer that has PicOutputFlag equal to 0, the following ordered steps apply:</w:t>
      </w:r>
    </w:p>
    <w:p w:rsidR="00833D55" w:rsidRPr="00617CB8" w:rsidRDefault="00833D55" w:rsidP="00833D55">
      <w:pPr>
        <w:tabs>
          <w:tab w:val="clear" w:pos="794"/>
          <w:tab w:val="left" w:pos="400"/>
        </w:tabs>
        <w:ind w:left="1200" w:hanging="400"/>
      </w:pPr>
      <w:r w:rsidRPr="00617CB8">
        <w:t>–</w:t>
      </w:r>
      <w:r w:rsidRPr="00617CB8">
        <w:tab/>
        <w:t>The list nonOutputLayerPictures is set to be the list of the pictures of the access unit with PicOutputFlag equal to 1 and with nuh_layer_id values among the nuh_layer_id values of the reference layers of the output layer.</w:t>
      </w:r>
    </w:p>
    <w:p w:rsidR="00833D55" w:rsidRPr="00617CB8" w:rsidRDefault="00833D55" w:rsidP="00833D55">
      <w:pPr>
        <w:tabs>
          <w:tab w:val="clear" w:pos="794"/>
          <w:tab w:val="left" w:pos="400"/>
        </w:tabs>
        <w:ind w:left="1200" w:hanging="400"/>
      </w:pPr>
      <w:r w:rsidRPr="00617CB8">
        <w:t>–</w:t>
      </w:r>
      <w:r w:rsidRPr="00617CB8">
        <w:tab/>
        <w:t>When the list nonOutputLayerPictures is not empty, the picture with the highest nuh_layer_id value among the list nonOutputLayerPictures is removed from the list nonOutputLayerPictures.</w:t>
      </w:r>
    </w:p>
    <w:p w:rsidR="00833D55" w:rsidRPr="00617CB8" w:rsidRDefault="00833D55" w:rsidP="00833D55">
      <w:pPr>
        <w:tabs>
          <w:tab w:val="clear" w:pos="794"/>
          <w:tab w:val="left" w:pos="400"/>
        </w:tabs>
        <w:ind w:left="1200" w:hanging="400"/>
      </w:pPr>
      <w:r w:rsidRPr="00617CB8">
        <w:t>–</w:t>
      </w:r>
      <w:r w:rsidRPr="00617CB8">
        <w:tab/>
        <w:t>PicOutputFlag for each picture that is included in the list nonOutputLayerPictures is set equal to 0.</w:t>
      </w:r>
    </w:p>
    <w:p w:rsidR="00833D55" w:rsidRPr="00617CB8" w:rsidRDefault="00833D55" w:rsidP="00833D55">
      <w:pPr>
        <w:pStyle w:val="3N"/>
        <w:ind w:left="400"/>
      </w:pPr>
      <w:r w:rsidRPr="00617CB8">
        <w:t>–</w:t>
      </w:r>
      <w:r w:rsidRPr="00617CB8">
        <w:tab/>
        <w:t>Otherwise, PicOutputFlag for pictures that are not included in an output layer is set equal to 0.</w:t>
      </w:r>
    </w:p>
    <w:p w:rsidR="00833D55" w:rsidRPr="00617CB8" w:rsidRDefault="00833D55" w:rsidP="00833D55">
      <w:pPr>
        <w:tabs>
          <w:tab w:val="clear" w:pos="794"/>
          <w:tab w:val="left" w:pos="400"/>
        </w:tabs>
        <w:ind w:left="400" w:hanging="400"/>
        <w:rPr>
          <w:rFonts w:ascii="TimesNewRoman" w:hAnsi="TimesNewRoman" w:cs="TimesNewRoman"/>
        </w:rPr>
      </w:pPr>
      <w:r w:rsidRPr="00617CB8">
        <w:t>–</w:t>
      </w:r>
      <w:r w:rsidRPr="00617CB8">
        <w:tab/>
        <w:t xml:space="preserve">When </w:t>
      </w:r>
      <w:r w:rsidRPr="00617CB8">
        <w:rPr>
          <w:rFonts w:eastAsia="Batang"/>
          <w:bCs/>
          <w:lang w:eastAsia="ko-KR"/>
        </w:rPr>
        <w:t>vps_base_layer_internal_flag</w:t>
      </w:r>
      <w:r w:rsidRPr="00617CB8">
        <w:t xml:space="preserve"> is equal to 0, vps_base_layer_available_flag is equal to 1 and TargetDecLayerSetIdx is in the range of </w:t>
      </w:r>
      <w:r w:rsidRPr="00617CB8">
        <w:rPr>
          <w:rFonts w:ascii="TimesNewRoman" w:hAnsi="TimesNewRoman" w:cs="TimesNewRoman"/>
        </w:rPr>
        <w:t>0 to vps_num_layer_sets_minus1, inclusive, the following applies:</w:t>
      </w:r>
    </w:p>
    <w:p w:rsidR="00833D55" w:rsidRPr="00617CB8" w:rsidRDefault="00833D55" w:rsidP="00833D55">
      <w:pPr>
        <w:tabs>
          <w:tab w:val="clear" w:pos="794"/>
          <w:tab w:val="left" w:pos="400"/>
        </w:tabs>
        <w:ind w:left="800" w:hanging="400"/>
      </w:pPr>
      <w:r w:rsidRPr="00617CB8">
        <w:t>–</w:t>
      </w:r>
      <w:r w:rsidRPr="00617CB8">
        <w:tab/>
        <w:t>If BaseLayerOutputFlag is equal to 0, the following applies:</w:t>
      </w:r>
    </w:p>
    <w:p w:rsidR="00833D55" w:rsidRPr="00617CB8" w:rsidRDefault="00833D55" w:rsidP="00833D55">
      <w:pPr>
        <w:tabs>
          <w:tab w:val="clear" w:pos="794"/>
          <w:tab w:val="left" w:pos="400"/>
        </w:tabs>
        <w:ind w:left="1191" w:hanging="400"/>
      </w:pPr>
      <w:r w:rsidRPr="00617CB8">
        <w:t>–</w:t>
      </w:r>
      <w:r w:rsidRPr="00617CB8">
        <w:tab/>
        <w:t>If alt_output_layer_flag[ TargetOlsIdx ] is equal to 1, the base layer is a reference layer of the output layer, the access unit does not contain a picture at the output layer or contains a picture at the output layer that has PicOutputFlag equal to 0, and the access unit does not contain a picture at any other reference layer of the output layer</w:t>
      </w:r>
      <w:r w:rsidRPr="00617CB8">
        <w:rPr>
          <w:bCs/>
        </w:rPr>
        <w:t>,</w:t>
      </w:r>
      <w:r w:rsidRPr="00617CB8">
        <w:t xml:space="preserve"> BaseLayerPicOutputFlag is set equal to 1.</w:t>
      </w:r>
    </w:p>
    <w:p w:rsidR="00833D55" w:rsidRPr="00617CB8" w:rsidRDefault="00833D55" w:rsidP="00833D55">
      <w:pPr>
        <w:tabs>
          <w:tab w:val="clear" w:pos="794"/>
          <w:tab w:val="left" w:pos="400"/>
        </w:tabs>
        <w:ind w:left="1191" w:hanging="400"/>
      </w:pPr>
      <w:r w:rsidRPr="00617CB8">
        <w:t>–</w:t>
      </w:r>
      <w:r w:rsidRPr="00617CB8">
        <w:tab/>
        <w:t>Otherwise, BaseLayerPicOutputFlag is set equal to 0.</w:t>
      </w:r>
    </w:p>
    <w:p w:rsidR="00833D55" w:rsidRPr="00617CB8" w:rsidRDefault="00833D55" w:rsidP="00833D55">
      <w:pPr>
        <w:tabs>
          <w:tab w:val="clear" w:pos="794"/>
          <w:tab w:val="left" w:pos="400"/>
        </w:tabs>
        <w:ind w:left="803" w:hanging="400"/>
      </w:pPr>
      <w:r w:rsidRPr="00617CB8">
        <w:t>–</w:t>
      </w:r>
      <w:r w:rsidRPr="00617CB8">
        <w:tab/>
        <w:t>Otherwise, BaseLayerPicOutputFlag is set equal to 1.</w:t>
      </w:r>
    </w:p>
    <w:p w:rsidR="00833D55" w:rsidRPr="00617CB8" w:rsidRDefault="00833D55" w:rsidP="00833D55">
      <w:pPr>
        <w:spacing w:before="60"/>
        <w:ind w:left="791"/>
        <w:rPr>
          <w:sz w:val="18"/>
          <w:szCs w:val="18"/>
        </w:rPr>
      </w:pPr>
      <w:r w:rsidRPr="00617CB8">
        <w:rPr>
          <w:sz w:val="18"/>
          <w:szCs w:val="18"/>
        </w:rPr>
        <w:t>NOTE </w:t>
      </w:r>
      <w:fldSimple w:instr=" SEQ NoteCounter \* MERGEFORMAT " w:fldLock="1">
        <w:r w:rsidRPr="00617CB8">
          <w:rPr>
            <w:noProof/>
            <w:sz w:val="18"/>
            <w:szCs w:val="18"/>
          </w:rPr>
          <w:t>3</w:t>
        </w:r>
      </w:fldSimple>
      <w:r w:rsidRPr="00617CB8">
        <w:rPr>
          <w:sz w:val="18"/>
          <w:szCs w:val="18"/>
        </w:rPr>
        <w:t> – The BaseLayerPicOutputFlag for each access unit is to be sent by an external means to the base layer decoder for controlling the output of base layer decoded pictures. BaseLayerPicOutputFlag equal to 1 for an access unit specifies that the base layer picture of the access unit is to be output. BaseLayerPicOutputFlag equal to 0 for an access unit specifies that the base layer picture of the access unit is not to be output.</w:t>
      </w:r>
    </w:p>
    <w:p w:rsidR="00833D55" w:rsidRPr="00617CB8" w:rsidRDefault="00833D55" w:rsidP="00833D55">
      <w:pPr>
        <w:tabs>
          <w:tab w:val="clear" w:pos="794"/>
          <w:tab w:val="left" w:pos="400"/>
        </w:tabs>
        <w:ind w:left="800" w:hanging="400"/>
      </w:pPr>
      <w:r w:rsidRPr="00617CB8">
        <w:t>–</w:t>
      </w:r>
      <w:r w:rsidRPr="00617CB8">
        <w:tab/>
        <w:t>The sub-DPB for the layer with nuh_layer_id equal to 0 is set to be empty.</w:t>
      </w:r>
    </w:p>
    <w:p w:rsidR="00833D55" w:rsidRPr="00617CB8" w:rsidRDefault="00833D55" w:rsidP="00833D55">
      <w:pPr>
        <w:tabs>
          <w:tab w:val="clear" w:pos="794"/>
          <w:tab w:val="left" w:pos="400"/>
        </w:tabs>
        <w:ind w:left="400" w:hanging="400"/>
      </w:pPr>
      <w:r w:rsidRPr="00617CB8">
        <w:t>–</w:t>
      </w:r>
      <w:r w:rsidRPr="00617CB8">
        <w:tab/>
        <w:t>The variable AuOutputFlag that is associated with the current access unit is derived as follows:</w:t>
      </w:r>
    </w:p>
    <w:p w:rsidR="00833D55" w:rsidRPr="00617CB8" w:rsidRDefault="00833D55" w:rsidP="00833D55">
      <w:pPr>
        <w:tabs>
          <w:tab w:val="clear" w:pos="794"/>
          <w:tab w:val="left" w:pos="400"/>
        </w:tabs>
        <w:ind w:left="800" w:hanging="400"/>
      </w:pPr>
      <w:r w:rsidRPr="00617CB8">
        <w:t>–</w:t>
      </w:r>
      <w:r w:rsidRPr="00617CB8">
        <w:tab/>
        <w:t>If at least one picture in the current access unit has PicOutputFlag equal to 1, AuOutputFlag is set equal to 1.</w:t>
      </w:r>
    </w:p>
    <w:p w:rsidR="00833D55" w:rsidRPr="00617CB8" w:rsidRDefault="00833D55" w:rsidP="00833D55">
      <w:pPr>
        <w:tabs>
          <w:tab w:val="clear" w:pos="794"/>
          <w:tab w:val="left" w:pos="400"/>
        </w:tabs>
        <w:ind w:left="800" w:hanging="400"/>
      </w:pPr>
      <w:r w:rsidRPr="00617CB8">
        <w:t>–</w:t>
      </w:r>
      <w:r w:rsidRPr="00617CB8">
        <w:tab/>
        <w:t>Otherwise, AuOutputFlag is set equal to 0.</w:t>
      </w:r>
    </w:p>
    <w:p w:rsidR="00833D55" w:rsidRPr="00617CB8" w:rsidRDefault="00833D55" w:rsidP="00833D55">
      <w:pPr>
        <w:tabs>
          <w:tab w:val="clear" w:pos="794"/>
          <w:tab w:val="left" w:pos="400"/>
        </w:tabs>
        <w:ind w:left="403" w:hanging="400"/>
      </w:pPr>
      <w:r w:rsidRPr="00617CB8">
        <w:t>–</w:t>
      </w:r>
      <w:r w:rsidRPr="00617CB8">
        <w:tab/>
        <w:t>The variable PicLatencyCount that is associated with the current access unit is set equal to 0.</w:t>
      </w:r>
    </w:p>
    <w:p w:rsidR="00833D55" w:rsidRPr="00617CB8" w:rsidRDefault="00833D55" w:rsidP="00833D55">
      <w:pPr>
        <w:tabs>
          <w:tab w:val="clear" w:pos="794"/>
          <w:tab w:val="left" w:pos="400"/>
        </w:tabs>
        <w:ind w:left="403" w:hanging="400"/>
      </w:pPr>
      <w:r w:rsidRPr="00617CB8">
        <w:t>–</w:t>
      </w:r>
      <w:r w:rsidRPr="00617CB8">
        <w:tab/>
        <w:t>When AuOutputFlag of the current access unit is equal to 1, for each access unit in the DPB that has at least one picture marked as "needed for output" and follows the current access unit in output order, the associated variable PicLatencyCount is set equal to PicLatencyCount + 1.</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32" w:name="_Toc398729364"/>
      <w:bookmarkStart w:id="5933" w:name="_Ref398991817"/>
      <w:bookmarkStart w:id="5934" w:name="_Toc415476138"/>
      <w:bookmarkStart w:id="5935" w:name="_Toc423599413"/>
      <w:bookmarkStart w:id="5936" w:name="_Toc423601917"/>
      <w:r w:rsidRPr="00617CB8">
        <w:t>Decoding process for a coded picture with nuh_layer_id equal to 0</w:t>
      </w:r>
      <w:bookmarkEnd w:id="5932"/>
      <w:bookmarkEnd w:id="5933"/>
      <w:bookmarkEnd w:id="5934"/>
      <w:bookmarkEnd w:id="5935"/>
      <w:bookmarkEnd w:id="5936"/>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92994373 \r \h </w:instrText>
      </w:r>
      <w:r w:rsidR="00B96C9A" w:rsidRPr="00617CB8">
        <w:fldChar w:fldCharType="separate"/>
      </w:r>
      <w:r w:rsidRPr="00617CB8">
        <w:t>8.1.3</w:t>
      </w:r>
      <w:r w:rsidR="00B96C9A" w:rsidRPr="00617CB8">
        <w:fldChar w:fldCharType="end"/>
      </w:r>
      <w:r w:rsidRPr="00617CB8">
        <w:t xml:space="preserve"> apply with the following changes:</w:t>
      </w:r>
    </w:p>
    <w:p w:rsidR="00833D55" w:rsidRPr="00617CB8" w:rsidRDefault="00833D55" w:rsidP="00833D55">
      <w:pPr>
        <w:tabs>
          <w:tab w:val="clear" w:pos="794"/>
          <w:tab w:val="left" w:pos="400"/>
        </w:tabs>
        <w:ind w:left="400" w:hanging="400"/>
      </w:pPr>
      <w:r w:rsidRPr="00617CB8">
        <w:t>–</w:t>
      </w:r>
      <w:r w:rsidRPr="00617CB8">
        <w:tab/>
        <w:t xml:space="preserve">Replace the references to clauses </w:t>
      </w:r>
      <w:r w:rsidR="00B96C9A" w:rsidRPr="00617CB8">
        <w:fldChar w:fldCharType="begin" w:fldLock="1"/>
      </w:r>
      <w:r w:rsidRPr="00617CB8">
        <w:instrText xml:space="preserve"> REF _Ref24436508 \r \h </w:instrText>
      </w:r>
      <w:r w:rsidR="00B96C9A" w:rsidRPr="00617CB8">
        <w:fldChar w:fldCharType="separate"/>
      </w:r>
      <w:r w:rsidRPr="00617CB8">
        <w:t>8.2</w:t>
      </w:r>
      <w:r w:rsidR="00B96C9A" w:rsidRPr="00617CB8">
        <w:fldChar w:fldCharType="end"/>
      </w:r>
      <w:r w:rsidRPr="00617CB8">
        <w:t xml:space="preserve">, </w:t>
      </w:r>
      <w:r w:rsidR="00B96C9A" w:rsidRPr="00617CB8">
        <w:fldChar w:fldCharType="begin" w:fldLock="1"/>
      </w:r>
      <w:r w:rsidRPr="00617CB8">
        <w:instrText xml:space="preserve"> REF _Ref24436509 \r \h </w:instrText>
      </w:r>
      <w:r w:rsidR="00B96C9A" w:rsidRPr="00617CB8">
        <w:fldChar w:fldCharType="separate"/>
      </w:r>
      <w:r w:rsidRPr="00617CB8">
        <w:t>8.3</w:t>
      </w:r>
      <w:r w:rsidR="00B96C9A" w:rsidRPr="00617CB8">
        <w:fldChar w:fldCharType="end"/>
      </w:r>
      <w:r w:rsidRPr="00617CB8">
        <w:t xml:space="preserve">, </w:t>
      </w:r>
      <w:r w:rsidR="00B96C9A" w:rsidRPr="00617CB8">
        <w:fldChar w:fldCharType="begin" w:fldLock="1"/>
      </w:r>
      <w:r w:rsidRPr="00617CB8">
        <w:instrText xml:space="preserve"> REF _Ref398992035 \r \h </w:instrText>
      </w:r>
      <w:r w:rsidR="00B96C9A" w:rsidRPr="00617CB8">
        <w:fldChar w:fldCharType="separate"/>
      </w:r>
      <w:r w:rsidRPr="00617CB8">
        <w:t>8.3.1</w:t>
      </w:r>
      <w:r w:rsidR="00B96C9A" w:rsidRPr="00617CB8">
        <w:fldChar w:fldCharType="end"/>
      </w:r>
      <w:r w:rsidRPr="00617CB8">
        <w:t xml:space="preserve">, </w:t>
      </w:r>
      <w:r w:rsidR="00B96C9A" w:rsidRPr="00617CB8">
        <w:fldChar w:fldCharType="begin" w:fldLock="1"/>
      </w:r>
      <w:r w:rsidRPr="00617CB8">
        <w:instrText xml:space="preserve"> REF _Ref305961533 \r \h </w:instrText>
      </w:r>
      <w:r w:rsidR="00B96C9A" w:rsidRPr="00617CB8">
        <w:fldChar w:fldCharType="separate"/>
      </w:r>
      <w:r w:rsidRPr="00617CB8">
        <w:t>8.3.2</w:t>
      </w:r>
      <w:r w:rsidR="00B96C9A" w:rsidRPr="00617CB8">
        <w:fldChar w:fldCharType="end"/>
      </w:r>
      <w:r w:rsidRPr="00617CB8">
        <w:t xml:space="preserve">, </w:t>
      </w:r>
      <w:r w:rsidR="00B96C9A" w:rsidRPr="00617CB8">
        <w:fldChar w:fldCharType="begin" w:fldLock="1"/>
      </w:r>
      <w:r w:rsidRPr="00617CB8">
        <w:instrText xml:space="preserve"> REF _Ref316823342 \r \h </w:instrText>
      </w:r>
      <w:r w:rsidR="00B96C9A" w:rsidRPr="00617CB8">
        <w:fldChar w:fldCharType="separate"/>
      </w:r>
      <w:r w:rsidRPr="00617CB8">
        <w:t>8.3.3</w:t>
      </w:r>
      <w:r w:rsidR="00B96C9A" w:rsidRPr="00617CB8">
        <w:fldChar w:fldCharType="end"/>
      </w:r>
      <w:r w:rsidRPr="00617CB8">
        <w:t xml:space="preserve">, </w:t>
      </w:r>
      <w:r w:rsidR="00B96C9A" w:rsidRPr="00617CB8">
        <w:fldChar w:fldCharType="begin" w:fldLock="1"/>
      </w:r>
      <w:r w:rsidRPr="00617CB8">
        <w:instrText xml:space="preserve"> REF _Ref398992125 \r \h </w:instrText>
      </w:r>
      <w:r w:rsidR="00B96C9A" w:rsidRPr="00617CB8">
        <w:fldChar w:fldCharType="separate"/>
      </w:r>
      <w:r w:rsidRPr="00617CB8">
        <w:t>8.3.4</w:t>
      </w:r>
      <w:r w:rsidR="00B96C9A" w:rsidRPr="00617CB8">
        <w:fldChar w:fldCharType="end"/>
      </w:r>
      <w:r w:rsidRPr="00617CB8">
        <w:t xml:space="preserve">, </w:t>
      </w:r>
      <w:r w:rsidR="00B96C9A" w:rsidRPr="00617CB8">
        <w:fldChar w:fldCharType="begin" w:fldLock="1"/>
      </w:r>
      <w:r w:rsidRPr="00617CB8">
        <w:instrText xml:space="preserve"> REF _Ref398992129 \r \h </w:instrText>
      </w:r>
      <w:r w:rsidR="00B96C9A" w:rsidRPr="00617CB8">
        <w:fldChar w:fldCharType="separate"/>
      </w:r>
      <w:r w:rsidRPr="00617CB8">
        <w:t>8.4</w:t>
      </w:r>
      <w:r w:rsidR="00B96C9A" w:rsidRPr="00617CB8">
        <w:fldChar w:fldCharType="end"/>
      </w:r>
      <w:r w:rsidRPr="00617CB8">
        <w:t xml:space="preserve">, </w:t>
      </w:r>
      <w:r w:rsidR="00B96C9A" w:rsidRPr="00617CB8">
        <w:fldChar w:fldCharType="begin" w:fldLock="1"/>
      </w:r>
      <w:r w:rsidRPr="00617CB8">
        <w:instrText xml:space="preserve"> REF _Ref398992152 \r \h </w:instrText>
      </w:r>
      <w:r w:rsidR="00B96C9A" w:rsidRPr="00617CB8">
        <w:fldChar w:fldCharType="separate"/>
      </w:r>
      <w:r w:rsidRPr="00617CB8">
        <w:t>8.5</w:t>
      </w:r>
      <w:r w:rsidR="00B96C9A" w:rsidRPr="00617CB8">
        <w:fldChar w:fldCharType="end"/>
      </w:r>
      <w:r w:rsidRPr="00617CB8">
        <w:t xml:space="preserve">, </w:t>
      </w:r>
      <w:r w:rsidR="00B96C9A" w:rsidRPr="00617CB8">
        <w:fldChar w:fldCharType="begin" w:fldLock="1"/>
      </w:r>
      <w:r w:rsidRPr="00617CB8">
        <w:instrText xml:space="preserve"> REF _Ref398992170 \r \h </w:instrText>
      </w:r>
      <w:r w:rsidR="00B96C9A" w:rsidRPr="00617CB8">
        <w:fldChar w:fldCharType="separate"/>
      </w:r>
      <w:r w:rsidRPr="00617CB8">
        <w:t>8.6</w:t>
      </w:r>
      <w:r w:rsidR="00B96C9A" w:rsidRPr="00617CB8">
        <w:fldChar w:fldCharType="end"/>
      </w:r>
      <w:r w:rsidRPr="00617CB8">
        <w:t xml:space="preserve"> and </w:t>
      </w:r>
      <w:r w:rsidR="00B96C9A" w:rsidRPr="00617CB8">
        <w:fldChar w:fldCharType="begin" w:fldLock="1"/>
      </w:r>
      <w:r w:rsidRPr="00617CB8">
        <w:instrText xml:space="preserve"> REF _Ref287257988 \r \h </w:instrText>
      </w:r>
      <w:r w:rsidR="00B96C9A" w:rsidRPr="00617CB8">
        <w:fldChar w:fldCharType="separate"/>
      </w:r>
      <w:r w:rsidRPr="00617CB8">
        <w:t>8.7</w:t>
      </w:r>
      <w:r w:rsidR="00B96C9A" w:rsidRPr="00617CB8">
        <w:fldChar w:fldCharType="end"/>
      </w:r>
      <w:r w:rsidRPr="00617CB8">
        <w:t xml:space="preserve"> with clauses </w:t>
      </w:r>
      <w:r w:rsidR="00B96C9A" w:rsidRPr="00617CB8">
        <w:fldChar w:fldCharType="begin" w:fldLock="1"/>
      </w:r>
      <w:r w:rsidRPr="00617CB8">
        <w:instrText xml:space="preserve"> REF _Ref398992414 \r \h </w:instrText>
      </w:r>
      <w:r w:rsidR="00B96C9A" w:rsidRPr="00617CB8">
        <w:fldChar w:fldCharType="separate"/>
      </w:r>
      <w:r w:rsidRPr="00617CB8">
        <w:t>F.8.2</w:t>
      </w:r>
      <w:r w:rsidR="00B96C9A" w:rsidRPr="00617CB8">
        <w:fldChar w:fldCharType="end"/>
      </w:r>
      <w:r w:rsidRPr="00617CB8">
        <w:t xml:space="preserve">, </w:t>
      </w:r>
      <w:r w:rsidR="00B96C9A" w:rsidRPr="00617CB8">
        <w:fldChar w:fldCharType="begin" w:fldLock="1"/>
      </w:r>
      <w:r w:rsidRPr="00617CB8">
        <w:instrText xml:space="preserve"> REF _Ref398992420 \r \h </w:instrText>
      </w:r>
      <w:r w:rsidR="00B96C9A" w:rsidRPr="00617CB8">
        <w:fldChar w:fldCharType="separate"/>
      </w:r>
      <w:r w:rsidRPr="00617CB8">
        <w:t>F.8.3</w:t>
      </w:r>
      <w:r w:rsidR="00B96C9A" w:rsidRPr="00617CB8">
        <w:fldChar w:fldCharType="end"/>
      </w:r>
      <w:r w:rsidRPr="00617CB8">
        <w:t xml:space="preserve">, </w:t>
      </w:r>
      <w:r w:rsidR="00B96C9A" w:rsidRPr="00617CB8">
        <w:fldChar w:fldCharType="begin" w:fldLock="1"/>
      </w:r>
      <w:r w:rsidRPr="00617CB8">
        <w:instrText xml:space="preserve"> REF _Ref398992426 \r \h </w:instrText>
      </w:r>
      <w:r w:rsidR="00B96C9A" w:rsidRPr="00617CB8">
        <w:fldChar w:fldCharType="separate"/>
      </w:r>
      <w:r w:rsidRPr="00617CB8">
        <w:t>F.8.3.1</w:t>
      </w:r>
      <w:r w:rsidR="00B96C9A" w:rsidRPr="00617CB8">
        <w:fldChar w:fldCharType="end"/>
      </w:r>
      <w:r w:rsidRPr="00617CB8">
        <w:t xml:space="preserve">, </w:t>
      </w:r>
      <w:r w:rsidR="00B96C9A" w:rsidRPr="00617CB8">
        <w:fldChar w:fldCharType="begin" w:fldLock="1"/>
      </w:r>
      <w:r w:rsidRPr="00617CB8">
        <w:instrText xml:space="preserve"> REF _Ref398992435 \r \h </w:instrText>
      </w:r>
      <w:r w:rsidR="00B96C9A" w:rsidRPr="00617CB8">
        <w:fldChar w:fldCharType="separate"/>
      </w:r>
      <w:r w:rsidRPr="00617CB8">
        <w:t>F.8.3.2</w:t>
      </w:r>
      <w:r w:rsidR="00B96C9A" w:rsidRPr="00617CB8">
        <w:fldChar w:fldCharType="end"/>
      </w:r>
      <w:r w:rsidRPr="00617CB8">
        <w:t xml:space="preserve">, </w:t>
      </w:r>
      <w:r w:rsidR="00B96C9A" w:rsidRPr="00617CB8">
        <w:fldChar w:fldCharType="begin" w:fldLock="1"/>
      </w:r>
      <w:r w:rsidRPr="00617CB8">
        <w:instrText xml:space="preserve"> REF _Ref398992449 \r \h </w:instrText>
      </w:r>
      <w:r w:rsidR="00B96C9A" w:rsidRPr="00617CB8">
        <w:fldChar w:fldCharType="separate"/>
      </w:r>
      <w:r w:rsidRPr="00617CB8">
        <w:t>F.8.3.3</w:t>
      </w:r>
      <w:r w:rsidR="00B96C9A" w:rsidRPr="00617CB8">
        <w:fldChar w:fldCharType="end"/>
      </w:r>
      <w:r w:rsidRPr="00617CB8">
        <w:t xml:space="preserve">, </w:t>
      </w:r>
      <w:r w:rsidR="00B96C9A" w:rsidRPr="00617CB8">
        <w:fldChar w:fldCharType="begin" w:fldLock="1"/>
      </w:r>
      <w:r w:rsidRPr="00617CB8">
        <w:instrText xml:space="preserve"> REF _Ref398992454 \r \h </w:instrText>
      </w:r>
      <w:r w:rsidR="00B96C9A" w:rsidRPr="00617CB8">
        <w:fldChar w:fldCharType="separate"/>
      </w:r>
      <w:r w:rsidRPr="00617CB8">
        <w:t>F.8.3.4</w:t>
      </w:r>
      <w:r w:rsidR="00B96C9A" w:rsidRPr="00617CB8">
        <w:fldChar w:fldCharType="end"/>
      </w:r>
      <w:r w:rsidRPr="00617CB8">
        <w:t xml:space="preserve">, </w:t>
      </w:r>
      <w:r w:rsidR="00B96C9A" w:rsidRPr="00617CB8">
        <w:fldChar w:fldCharType="begin" w:fldLock="1"/>
      </w:r>
      <w:r w:rsidRPr="00617CB8">
        <w:instrText xml:space="preserve"> REF _Ref398992461 \r \h </w:instrText>
      </w:r>
      <w:r w:rsidR="00B96C9A" w:rsidRPr="00617CB8">
        <w:fldChar w:fldCharType="separate"/>
      </w:r>
      <w:r w:rsidRPr="00617CB8">
        <w:t>F.8.4</w:t>
      </w:r>
      <w:r w:rsidR="00B96C9A" w:rsidRPr="00617CB8">
        <w:fldChar w:fldCharType="end"/>
      </w:r>
      <w:r w:rsidRPr="00617CB8">
        <w:t xml:space="preserve">, </w:t>
      </w:r>
      <w:r w:rsidR="00B96C9A" w:rsidRPr="00617CB8">
        <w:fldChar w:fldCharType="begin" w:fldLock="1"/>
      </w:r>
      <w:r w:rsidRPr="00617CB8">
        <w:instrText xml:space="preserve"> REF _Ref398992467 \r \h </w:instrText>
      </w:r>
      <w:r w:rsidR="00B96C9A" w:rsidRPr="00617CB8">
        <w:fldChar w:fldCharType="separate"/>
      </w:r>
      <w:r w:rsidRPr="00617CB8">
        <w:t>F.8.5</w:t>
      </w:r>
      <w:r w:rsidR="00B96C9A" w:rsidRPr="00617CB8">
        <w:fldChar w:fldCharType="end"/>
      </w:r>
      <w:r w:rsidRPr="00617CB8">
        <w:t xml:space="preserve">, </w:t>
      </w:r>
      <w:r w:rsidR="00B96C9A" w:rsidRPr="00617CB8">
        <w:fldChar w:fldCharType="begin" w:fldLock="1"/>
      </w:r>
      <w:r w:rsidRPr="00617CB8">
        <w:instrText xml:space="preserve"> REF _Ref398992471 \r \h </w:instrText>
      </w:r>
      <w:r w:rsidR="00B96C9A" w:rsidRPr="00617CB8">
        <w:fldChar w:fldCharType="separate"/>
      </w:r>
      <w:r w:rsidRPr="00617CB8">
        <w:t>F.8.6</w:t>
      </w:r>
      <w:r w:rsidR="00B96C9A" w:rsidRPr="00617CB8">
        <w:fldChar w:fldCharType="end"/>
      </w:r>
      <w:r w:rsidRPr="00617CB8">
        <w:t xml:space="preserve"> and </w:t>
      </w:r>
      <w:r w:rsidR="00B96C9A" w:rsidRPr="00617CB8">
        <w:fldChar w:fldCharType="begin" w:fldLock="1"/>
      </w:r>
      <w:r w:rsidRPr="00617CB8">
        <w:instrText xml:space="preserve"> REF _Ref398992478 \r \h </w:instrText>
      </w:r>
      <w:r w:rsidR="00B96C9A" w:rsidRPr="00617CB8">
        <w:fldChar w:fldCharType="separate"/>
      </w:r>
      <w:r w:rsidRPr="00617CB8">
        <w:t>F.8.7</w:t>
      </w:r>
      <w:r w:rsidR="00B96C9A" w:rsidRPr="00617CB8">
        <w:fldChar w:fldCharType="end"/>
      </w:r>
      <w:r w:rsidRPr="00617CB8">
        <w:t>, respectively.</w:t>
      </w:r>
    </w:p>
    <w:p w:rsidR="00833D55" w:rsidRPr="00617CB8" w:rsidRDefault="00833D55" w:rsidP="00833D55">
      <w:pPr>
        <w:tabs>
          <w:tab w:val="clear" w:pos="794"/>
          <w:tab w:val="left" w:pos="400"/>
        </w:tabs>
        <w:ind w:left="400" w:hanging="400"/>
      </w:pPr>
      <w:r w:rsidRPr="00617CB8">
        <w:t>–</w:t>
      </w:r>
      <w:r w:rsidRPr="00617CB8">
        <w:tab/>
        <w:t>At the end of the clause, add item 5 as follows:</w:t>
      </w:r>
    </w:p>
    <w:p w:rsidR="00833D55" w:rsidRPr="00617CB8" w:rsidRDefault="00833D55" w:rsidP="00833D55">
      <w:pPr>
        <w:tabs>
          <w:tab w:val="clear" w:pos="794"/>
          <w:tab w:val="left" w:pos="400"/>
        </w:tabs>
        <w:ind w:left="800" w:hanging="400"/>
      </w:pPr>
      <w:r w:rsidRPr="00617CB8">
        <w:t>5.</w:t>
      </w:r>
      <w:r w:rsidRPr="00617CB8">
        <w:tab/>
        <w:t>When FirstPicInLayerDecodedFlag[ 0 ] is equal to 0, FirstPicInLayerDecodedFlag[ 0 ] is set equal to 1.</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37" w:name="_Toc398729365"/>
      <w:bookmarkStart w:id="5938" w:name="_Ref398991846"/>
      <w:bookmarkStart w:id="5939" w:name="_Toc415476139"/>
      <w:bookmarkStart w:id="5940" w:name="_Toc423599414"/>
      <w:bookmarkStart w:id="5941" w:name="_Toc423601918"/>
      <w:r w:rsidRPr="00617CB8">
        <w:t>Decoding process for starting the decoding of a coded picture with nuh_layer_id greater than 0</w:t>
      </w:r>
      <w:bookmarkEnd w:id="5937"/>
      <w:bookmarkEnd w:id="5938"/>
      <w:bookmarkEnd w:id="5939"/>
      <w:bookmarkEnd w:id="5940"/>
      <w:bookmarkEnd w:id="5941"/>
    </w:p>
    <w:p w:rsidR="00833D55" w:rsidRPr="00617CB8" w:rsidRDefault="00833D55" w:rsidP="00833D55">
      <w:r w:rsidRPr="00617CB8">
        <w:t>Each picture referred to in this clause is a complete coded picture.</w:t>
      </w:r>
    </w:p>
    <w:p w:rsidR="00833D55" w:rsidRPr="00617CB8" w:rsidRDefault="00833D55" w:rsidP="00833D55">
      <w:r w:rsidRPr="00617CB8">
        <w:t>The decoding process operates as follows for the current picture CurrPic:</w:t>
      </w:r>
    </w:p>
    <w:p w:rsidR="00833D55" w:rsidRPr="00617CB8" w:rsidRDefault="00833D55" w:rsidP="00833D55">
      <w:pPr>
        <w:numPr>
          <w:ilvl w:val="0"/>
          <w:numId w:val="316"/>
        </w:numPr>
        <w:tabs>
          <w:tab w:val="clear" w:pos="794"/>
          <w:tab w:val="left" w:pos="700"/>
        </w:tabs>
        <w:ind w:left="700"/>
      </w:pPr>
      <w:r w:rsidRPr="00617CB8">
        <w:t xml:space="preserve">The decoding of NAL units is specified in clause </w:t>
      </w:r>
      <w:r w:rsidR="00B96C9A" w:rsidRPr="00617CB8">
        <w:fldChar w:fldCharType="begin" w:fldLock="1"/>
      </w:r>
      <w:r w:rsidRPr="00617CB8">
        <w:instrText xml:space="preserve"> REF _Ref398992414 \r \h </w:instrText>
      </w:r>
      <w:r w:rsidR="00B96C9A" w:rsidRPr="00617CB8">
        <w:fldChar w:fldCharType="separate"/>
      </w:r>
      <w:r w:rsidRPr="00617CB8">
        <w:t>F.8.2</w:t>
      </w:r>
      <w:r w:rsidR="00B96C9A" w:rsidRPr="00617CB8">
        <w:fldChar w:fldCharType="end"/>
      </w:r>
      <w:r w:rsidRPr="00617CB8">
        <w:t>.</w:t>
      </w:r>
    </w:p>
    <w:p w:rsidR="00833D55" w:rsidRPr="00617CB8" w:rsidRDefault="00833D55" w:rsidP="00833D55">
      <w:pPr>
        <w:numPr>
          <w:ilvl w:val="0"/>
          <w:numId w:val="316"/>
        </w:numPr>
        <w:tabs>
          <w:tab w:val="clear" w:pos="794"/>
          <w:tab w:val="left" w:pos="700"/>
        </w:tabs>
        <w:ind w:left="700"/>
      </w:pPr>
      <w:r w:rsidRPr="00617CB8">
        <w:t xml:space="preserve">The processes in clause </w:t>
      </w:r>
      <w:r w:rsidR="00B96C9A" w:rsidRPr="00617CB8">
        <w:fldChar w:fldCharType="begin" w:fldLock="1"/>
      </w:r>
      <w:r w:rsidRPr="00617CB8">
        <w:instrText xml:space="preserve"> REF _Ref398992420 \r \h </w:instrText>
      </w:r>
      <w:r w:rsidR="00B96C9A" w:rsidRPr="00617CB8">
        <w:fldChar w:fldCharType="separate"/>
      </w:r>
      <w:r w:rsidRPr="00617CB8">
        <w:t>F.8.3</w:t>
      </w:r>
      <w:r w:rsidR="00B96C9A" w:rsidRPr="00617CB8">
        <w:fldChar w:fldCharType="end"/>
      </w:r>
      <w:r w:rsidRPr="00617CB8">
        <w:t xml:space="preserve"> specify the following decoding processes using syntax elements in the slice segment layer and above:</w:t>
      </w:r>
    </w:p>
    <w:p w:rsidR="00833D55" w:rsidRPr="00617CB8" w:rsidRDefault="00833D55" w:rsidP="00833D55">
      <w:pPr>
        <w:tabs>
          <w:tab w:val="clear" w:pos="794"/>
          <w:tab w:val="clear" w:pos="1191"/>
        </w:tabs>
        <w:ind w:left="1228" w:hanging="434"/>
      </w:pPr>
      <w:r w:rsidRPr="00617CB8">
        <w:t>–</w:t>
      </w:r>
      <w:r w:rsidRPr="00617CB8">
        <w:tab/>
        <w:t xml:space="preserve">Variables and functions relating to picture order count are derived in clause </w:t>
      </w:r>
      <w:r w:rsidR="00B51DE6">
        <w:fldChar w:fldCharType="begin" w:fldLock="1"/>
      </w:r>
      <w:r w:rsidR="00B51DE6">
        <w:instrText xml:space="preserve"> REF _Ref398992426 \r \h  \* MERGEFORMAT </w:instrText>
      </w:r>
      <w:r w:rsidR="00B51DE6">
        <w:fldChar w:fldCharType="separate"/>
      </w:r>
      <w:r w:rsidRPr="00617CB8">
        <w:t>F.8.3.1</w:t>
      </w:r>
      <w:r w:rsidR="00B51DE6">
        <w:fldChar w:fldCharType="end"/>
      </w:r>
      <w:r w:rsidRPr="00617CB8">
        <w:t>. This needs to be invoked only for the first slice segment of a picture. It is a requirement of bitstream conformance that PicOrderCntVal of each picture in an access unit shall have the same value during and at the end of decoding of the access unit.</w:t>
      </w:r>
    </w:p>
    <w:p w:rsidR="00833D55" w:rsidRPr="00617CB8" w:rsidRDefault="00833D55" w:rsidP="00833D55">
      <w:pPr>
        <w:spacing w:before="60"/>
        <w:ind w:left="1588"/>
        <w:rPr>
          <w:sz w:val="18"/>
          <w:szCs w:val="18"/>
        </w:rPr>
      </w:pPr>
      <w:r w:rsidRPr="00617CB8">
        <w:rPr>
          <w:sz w:val="18"/>
          <w:szCs w:val="18"/>
        </w:rPr>
        <w:t>NOTE – When the current picture is or succeeds, in decoding order, an IDR picture with nuh_layer_id equal to 0, PicOrderCntVal of a base layer picture picA preceding, in decoding order, the IDR picture with nuh_layer_id equal to 0 may or may not be equal to PicOrderCntVal of the pictures with nuh_layer_id greater than 0 in the access unit containing picA.</w:t>
      </w:r>
    </w:p>
    <w:p w:rsidR="00833D55" w:rsidRPr="00617CB8" w:rsidRDefault="00833D55" w:rsidP="00833D55">
      <w:pPr>
        <w:tabs>
          <w:tab w:val="clear" w:pos="794"/>
          <w:tab w:val="clear" w:pos="1191"/>
        </w:tabs>
        <w:ind w:left="1228" w:hanging="434"/>
      </w:pPr>
      <w:r w:rsidRPr="00617CB8">
        <w:t>–</w:t>
      </w:r>
      <w:r w:rsidRPr="00617CB8">
        <w:tab/>
        <w:t xml:space="preserve">The decoding process for RPS in clause </w:t>
      </w:r>
      <w:r w:rsidR="00B51DE6">
        <w:fldChar w:fldCharType="begin" w:fldLock="1"/>
      </w:r>
      <w:r w:rsidR="00B51DE6">
        <w:instrText xml:space="preserve"> REF _Ref398992435 \r \h  \* MERGEFORMAT </w:instrText>
      </w:r>
      <w:r w:rsidR="00B51DE6">
        <w:fldChar w:fldCharType="separate"/>
      </w:r>
      <w:r w:rsidRPr="00617CB8">
        <w:t>F.8.3.2</w:t>
      </w:r>
      <w:r w:rsidR="00B51DE6">
        <w:fldChar w:fldCharType="end"/>
      </w:r>
      <w:r w:rsidRPr="00617CB8">
        <w:t xml:space="preserve"> is invoked, wherein only reference pictures with nuh_layer_id equal to that of CurrPic may be marked as "unused for reference" or "used for long-term reference" and any picture with a different value of nuh_layer_id is not marked. This needs to be invoked only for the first slice segment of a picture.</w:t>
      </w:r>
    </w:p>
    <w:p w:rsidR="00833D55" w:rsidRPr="00617CB8" w:rsidRDefault="00833D55" w:rsidP="00833D55">
      <w:pPr>
        <w:tabs>
          <w:tab w:val="clear" w:pos="794"/>
          <w:tab w:val="clear" w:pos="1191"/>
        </w:tabs>
        <w:ind w:left="1228" w:hanging="434"/>
      </w:pPr>
      <w:r w:rsidRPr="00617CB8">
        <w:t>–</w:t>
      </w:r>
      <w:r w:rsidRPr="00617CB8">
        <w:tab/>
        <w:t>When FirstPicInLayerDecodedFlag[ nuh_layer_id ] is equal to 0, the decoding process for generating unavailable reference pictures for pictures first in decoding order within a layer specified in clause </w:t>
      </w:r>
      <w:r w:rsidR="00B96C9A" w:rsidRPr="00617CB8">
        <w:fldChar w:fldCharType="begin" w:fldLock="1"/>
      </w:r>
      <w:r w:rsidRPr="00617CB8">
        <w:instrText xml:space="preserve"> REF _Ref398992648 \r \h </w:instrText>
      </w:r>
      <w:r w:rsidR="00B96C9A" w:rsidRPr="00617CB8">
        <w:fldChar w:fldCharType="separate"/>
      </w:r>
      <w:r w:rsidRPr="00617CB8">
        <w:t>F.8.1.7</w:t>
      </w:r>
      <w:r w:rsidR="00B96C9A" w:rsidRPr="00617CB8">
        <w:fldChar w:fldCharType="end"/>
      </w:r>
      <w:r w:rsidRPr="00617CB8">
        <w:t xml:space="preserve"> is invoked, which needs to be invoked only for the first slice segment of a picture.</w:t>
      </w:r>
    </w:p>
    <w:p w:rsidR="00833D55" w:rsidRPr="00617CB8" w:rsidRDefault="00833D55" w:rsidP="00833D55">
      <w:pPr>
        <w:tabs>
          <w:tab w:val="clear" w:pos="794"/>
          <w:tab w:val="clear" w:pos="1191"/>
        </w:tabs>
        <w:ind w:left="1228" w:hanging="434"/>
      </w:pPr>
      <w:r w:rsidRPr="00617CB8">
        <w:t>–</w:t>
      </w:r>
      <w:r w:rsidRPr="00617CB8">
        <w:tab/>
        <w:t xml:space="preserve">When FirstPicInLayerDecodedFlag[ nuh_layer_id ] is equal to 1 and the current picture is an IRAP picture with NoRaslOutputFlag equal to 1, the decoding process for generating unavailable reference pictures specified in clause </w:t>
      </w:r>
      <w:r w:rsidR="00B96C9A" w:rsidRPr="00617CB8">
        <w:fldChar w:fldCharType="begin" w:fldLock="1"/>
      </w:r>
      <w:r w:rsidRPr="00617CB8">
        <w:instrText xml:space="preserve"> REF _Ref398992449 \r \h </w:instrText>
      </w:r>
      <w:r w:rsidR="00B96C9A" w:rsidRPr="00617CB8">
        <w:fldChar w:fldCharType="separate"/>
      </w:r>
      <w:r w:rsidRPr="00617CB8">
        <w:t>F.8.3.3</w:t>
      </w:r>
      <w:r w:rsidR="00B96C9A" w:rsidRPr="00617CB8">
        <w:fldChar w:fldCharType="end"/>
      </w:r>
      <w:r w:rsidRPr="00617CB8">
        <w:t xml:space="preserve"> is invoked, which needs to be invoked only for the first slice segment of a pictur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42" w:name="_Toc398729366"/>
      <w:bookmarkStart w:id="5943" w:name="_Ref398991959"/>
      <w:bookmarkStart w:id="5944" w:name="_Toc415476140"/>
      <w:bookmarkStart w:id="5945" w:name="_Toc423599415"/>
      <w:bookmarkStart w:id="5946" w:name="_Toc423601919"/>
      <w:r w:rsidRPr="00617CB8">
        <w:t>Decoding process for ending the decoding of a coded picture with nuh_layer_id greater than 0</w:t>
      </w:r>
      <w:bookmarkEnd w:id="5942"/>
      <w:bookmarkEnd w:id="5943"/>
      <w:bookmarkEnd w:id="5944"/>
      <w:bookmarkEnd w:id="5945"/>
      <w:bookmarkEnd w:id="5946"/>
    </w:p>
    <w:p w:rsidR="00833D55" w:rsidRPr="00617CB8" w:rsidRDefault="00833D55" w:rsidP="00833D55">
      <w:pPr>
        <w:pStyle w:val="3N"/>
      </w:pPr>
      <w:r w:rsidRPr="00617CB8">
        <w:t>The marking of decoded pictures is modified as specified in the following:</w:t>
      </w:r>
    </w:p>
    <w:p w:rsidR="00833D55" w:rsidRPr="00617CB8" w:rsidRDefault="00833D55" w:rsidP="00833D55">
      <w:pPr>
        <w:pStyle w:val="Equationsmallertabs"/>
        <w:rPr>
          <w:lang w:val="en-GB"/>
        </w:rPr>
      </w:pPr>
      <w:r w:rsidRPr="00617CB8">
        <w:rPr>
          <w:lang w:val="en-GB"/>
        </w:rPr>
        <w:t>for( i = 0; i &lt; NumActiveRefLayerPics0; i++ )</w:t>
      </w:r>
      <w:r w:rsidRPr="00617CB8">
        <w:rPr>
          <w:lang w:val="en-GB"/>
        </w:rPr>
        <w:br/>
      </w:r>
      <w:r w:rsidRPr="00617CB8">
        <w:rPr>
          <w:lang w:val="en-GB"/>
        </w:rPr>
        <w:tab/>
        <w:t>RefPicSetInterLayer0[ i ] is marked as "used for short-term reference"</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84C39">
        <w:rPr>
          <w:noProof/>
          <w:lang w:val="en-GB"/>
        </w:rPr>
        <w:t>59</w:t>
      </w:r>
      <w:r w:rsidR="00B96C9A" w:rsidRPr="00617CB8">
        <w:rPr>
          <w:lang w:val="en-GB"/>
        </w:rPr>
        <w:fldChar w:fldCharType="end"/>
      </w:r>
      <w:r w:rsidRPr="00617CB8">
        <w:rPr>
          <w:lang w:val="en-GB"/>
        </w:rPr>
        <w:t>)</w:t>
      </w:r>
      <w:r w:rsidRPr="00617CB8">
        <w:rPr>
          <w:lang w:val="en-GB"/>
        </w:rPr>
        <w:br/>
        <w:t>for( i = 0; i &lt; NumActiveRefLayerPics1; i++ )</w:t>
      </w:r>
      <w:r w:rsidRPr="00617CB8">
        <w:rPr>
          <w:lang w:val="en-GB"/>
        </w:rPr>
        <w:br/>
      </w:r>
      <w:r w:rsidRPr="00617CB8">
        <w:rPr>
          <w:lang w:val="en-GB"/>
        </w:rPr>
        <w:tab/>
        <w:t>RefPicSetInterLayer1[ i ] is marked as "used for short-term reference"</w:t>
      </w:r>
    </w:p>
    <w:p w:rsidR="00833D55" w:rsidRPr="00617CB8" w:rsidRDefault="00833D55" w:rsidP="00833D55">
      <w:pPr>
        <w:keepNext/>
        <w:ind w:left="432" w:hanging="432"/>
      </w:pPr>
      <w:r w:rsidRPr="00617CB8">
        <w:t>PicOutputFlag is set as follows:</w:t>
      </w:r>
    </w:p>
    <w:p w:rsidR="00833D55" w:rsidRPr="00617CB8" w:rsidRDefault="00833D55" w:rsidP="00833D55">
      <w:pPr>
        <w:ind w:left="434" w:hanging="434"/>
      </w:pPr>
      <w:r w:rsidRPr="00617CB8">
        <w:t>–</w:t>
      </w:r>
      <w:r w:rsidRPr="00617CB8">
        <w:tab/>
        <w:t>If LayerInitializedFlag[ nuh_layer_id ] is equal to 0, PicOutputFlag is set equal to 0.</w:t>
      </w:r>
    </w:p>
    <w:p w:rsidR="00833D55" w:rsidRPr="00617CB8" w:rsidRDefault="00833D55" w:rsidP="00833D55">
      <w:pPr>
        <w:ind w:left="434" w:hanging="434"/>
      </w:pPr>
      <w:r w:rsidRPr="00617CB8">
        <w:t>–</w:t>
      </w:r>
      <w:r w:rsidRPr="00617CB8">
        <w:tab/>
        <w:t>Otherwise, if the current picture is a RASL picture and NoRaslOutputFlag of the associated IRAP picture is equal to 1, PicOutputFlag is set equal to 0.</w:t>
      </w:r>
    </w:p>
    <w:p w:rsidR="00833D55" w:rsidRPr="00617CB8" w:rsidRDefault="00833D55" w:rsidP="00833D55">
      <w:pPr>
        <w:ind w:left="434" w:hanging="434"/>
      </w:pPr>
      <w:r w:rsidRPr="00617CB8">
        <w:t>–</w:t>
      </w:r>
      <w:r w:rsidRPr="00617CB8">
        <w:tab/>
        <w:t>Otherwise, PicOutputFlag is set equal to pic_output_flag.</w:t>
      </w:r>
    </w:p>
    <w:p w:rsidR="00833D55" w:rsidRPr="00617CB8" w:rsidRDefault="00833D55" w:rsidP="00833D55">
      <w:pPr>
        <w:tabs>
          <w:tab w:val="clear" w:pos="1191"/>
          <w:tab w:val="left" w:pos="1200"/>
        </w:tabs>
        <w:ind w:left="434" w:hanging="434"/>
      </w:pPr>
      <w:r w:rsidRPr="00617CB8">
        <w:t>The decoded picture is marked as "used for short-term reference".</w:t>
      </w:r>
    </w:p>
    <w:p w:rsidR="00833D55" w:rsidRPr="00617CB8" w:rsidRDefault="00833D55" w:rsidP="00833D55">
      <w:pPr>
        <w:tabs>
          <w:tab w:val="clear" w:pos="1191"/>
          <w:tab w:val="left" w:pos="1200"/>
        </w:tabs>
      </w:pPr>
      <w:r w:rsidRPr="00617CB8">
        <w:t>When FirstPicInLayerDecodedFlag[ nuh_layer_id ] is equal to 0, FirstPicInLayerDecodedFlag[ nuh_layer_id ] is set equal to 1.</w:t>
      </w:r>
    </w:p>
    <w:p w:rsidR="00833D55" w:rsidRPr="00617CB8" w:rsidRDefault="00833D55" w:rsidP="00833D55">
      <w:pPr>
        <w:pStyle w:val="3H2"/>
        <w:keepLines w:val="0"/>
        <w:numPr>
          <w:ilvl w:val="3"/>
          <w:numId w:val="12"/>
        </w:numPr>
        <w:tabs>
          <w:tab w:val="left" w:pos="720"/>
          <w:tab w:val="left" w:pos="792"/>
          <w:tab w:val="left" w:pos="1276"/>
          <w:tab w:val="left" w:pos="1584"/>
          <w:tab w:val="left" w:pos="1987"/>
          <w:tab w:val="left" w:pos="2160"/>
        </w:tabs>
        <w:ind w:left="720" w:hanging="720"/>
      </w:pPr>
      <w:bookmarkStart w:id="5947" w:name="_Toc398729367"/>
      <w:bookmarkStart w:id="5948" w:name="_Ref398992648"/>
      <w:bookmarkStart w:id="5949" w:name="_Toc415476141"/>
      <w:bookmarkStart w:id="5950" w:name="_Toc423599416"/>
      <w:bookmarkStart w:id="5951" w:name="_Toc423601920"/>
      <w:r w:rsidRPr="00617CB8">
        <w:t>Decoding process for generating unavailable reference pictures for pictures first in decoding order within a layer</w:t>
      </w:r>
      <w:bookmarkEnd w:id="5947"/>
      <w:bookmarkEnd w:id="5948"/>
      <w:bookmarkEnd w:id="5949"/>
      <w:bookmarkEnd w:id="5950"/>
      <w:bookmarkEnd w:id="5951"/>
    </w:p>
    <w:p w:rsidR="00833D55" w:rsidRPr="00617CB8" w:rsidRDefault="00833D55" w:rsidP="00833D55">
      <w:pPr>
        <w:numPr>
          <w:ilvl w:val="12"/>
          <w:numId w:val="0"/>
        </w:numPr>
        <w:tabs>
          <w:tab w:val="left" w:pos="-720"/>
        </w:tabs>
      </w:pPr>
      <w:r w:rsidRPr="00617CB8">
        <w:t>This process is invoked for a picture with nuh_layer_id equal to layerId, when FirstPicInLayerDecodedFlag[ layerId ] is equal to 0.</w:t>
      </w:r>
    </w:p>
    <w:p w:rsidR="00833D55" w:rsidRPr="00617CB8" w:rsidRDefault="00833D55" w:rsidP="00833D55">
      <w:pPr>
        <w:spacing w:before="60"/>
        <w:ind w:left="288"/>
        <w:rPr>
          <w:sz w:val="18"/>
          <w:szCs w:val="18"/>
        </w:rPr>
      </w:pPr>
      <w:r w:rsidRPr="00617CB8">
        <w:rPr>
          <w:sz w:val="18"/>
          <w:szCs w:val="18"/>
        </w:rPr>
        <w:t xml:space="preserve">NOTE – The entire specification of the decoding process for CL-RAS pictures is included only for purposes of specifying constraints on the allowed syntax content of such CL-RAS pictures. During the decoding process, any CL-RAS pictures may be ignored, as these pictures are not specified for output and have no effect on the decoding process of any other pictures that are specified for output. However, in the HRD operations as specified in clause </w:t>
      </w:r>
      <w:r w:rsidR="00B96C9A" w:rsidRPr="00617CB8">
        <w:rPr>
          <w:sz w:val="18"/>
          <w:szCs w:val="18"/>
        </w:rPr>
        <w:fldChar w:fldCharType="begin" w:fldLock="1"/>
      </w:r>
      <w:r w:rsidRPr="00617CB8">
        <w:rPr>
          <w:sz w:val="18"/>
          <w:szCs w:val="18"/>
        </w:rPr>
        <w:instrText xml:space="preserve"> REF _Ref398992693 \r \h </w:instrText>
      </w:r>
      <w:r w:rsidR="00B96C9A" w:rsidRPr="00617CB8">
        <w:rPr>
          <w:sz w:val="18"/>
          <w:szCs w:val="18"/>
        </w:rPr>
      </w:r>
      <w:r w:rsidR="00B96C9A" w:rsidRPr="00617CB8">
        <w:rPr>
          <w:sz w:val="18"/>
          <w:szCs w:val="18"/>
        </w:rPr>
        <w:fldChar w:fldCharType="separate"/>
      </w:r>
      <w:r w:rsidRPr="00617CB8">
        <w:rPr>
          <w:sz w:val="18"/>
          <w:szCs w:val="18"/>
        </w:rPr>
        <w:t>F.13</w:t>
      </w:r>
      <w:r w:rsidR="00B96C9A" w:rsidRPr="00617CB8">
        <w:rPr>
          <w:sz w:val="18"/>
          <w:szCs w:val="18"/>
        </w:rPr>
        <w:fldChar w:fldCharType="end"/>
      </w:r>
      <w:r w:rsidRPr="00617CB8">
        <w:rPr>
          <w:sz w:val="18"/>
          <w:szCs w:val="18"/>
        </w:rPr>
        <w:t>, CL-RAS pictures may need to be taken into consideration in the derivation of CPB arrival and removal times.</w:t>
      </w:r>
    </w:p>
    <w:p w:rsidR="00833D55" w:rsidRPr="00617CB8" w:rsidRDefault="00833D55" w:rsidP="00833D55">
      <w:pPr>
        <w:keepNext/>
      </w:pPr>
      <w:r w:rsidRPr="00617CB8">
        <w:t>When this process is invoked, the following applies:</w:t>
      </w:r>
    </w:p>
    <w:p w:rsidR="00833D55" w:rsidRPr="00617CB8" w:rsidRDefault="00833D55" w:rsidP="00833D55">
      <w:pPr>
        <w:ind w:left="434" w:hanging="434"/>
      </w:pPr>
      <w:r w:rsidRPr="00617CB8">
        <w:t>–</w:t>
      </w:r>
      <w:r w:rsidRPr="00617CB8">
        <w:tab/>
        <w:t xml:space="preserve">For each RefPicSetStCurrBefore[ i ], with i in the range of 0 to NumPocStCurrBefore − 1, inclusive, that is equal to "no reference picture", a picture is generated as specified in clause </w:t>
      </w:r>
      <w:r w:rsidR="00B96C9A" w:rsidRPr="00617CB8">
        <w:fldChar w:fldCharType="begin" w:fldLock="1"/>
      </w:r>
      <w:r w:rsidRPr="00617CB8">
        <w:instrText xml:space="preserve"> REF _Ref316823390 \r \h </w:instrText>
      </w:r>
      <w:r w:rsidR="00B96C9A" w:rsidRPr="00617CB8">
        <w:fldChar w:fldCharType="separate"/>
      </w:r>
      <w:r w:rsidRPr="00617CB8">
        <w:t>8.3.3.2</w:t>
      </w:r>
      <w:r w:rsidR="00B96C9A" w:rsidRPr="00617CB8">
        <w:fldChar w:fldCharType="end"/>
      </w:r>
      <w:r w:rsidRPr="00617CB8">
        <w:t xml:space="preserve"> and the following applies:</w:t>
      </w:r>
    </w:p>
    <w:p w:rsidR="00833D55" w:rsidRPr="00617CB8" w:rsidRDefault="00833D55" w:rsidP="00833D55">
      <w:pPr>
        <w:pStyle w:val="enumlev1"/>
        <w:spacing w:before="136"/>
        <w:ind w:left="806" w:hanging="403"/>
      </w:pPr>
      <w:r w:rsidRPr="00617CB8">
        <w:t>–</w:t>
      </w:r>
      <w:r w:rsidRPr="00617CB8">
        <w:tab/>
        <w:t>The value of PicOrderCntVal for the generated picture is set equal to PocStCurrBefore[ i ].</w:t>
      </w:r>
    </w:p>
    <w:p w:rsidR="00833D55" w:rsidRPr="00617CB8" w:rsidRDefault="00833D55" w:rsidP="00833D55">
      <w:pPr>
        <w:pStyle w:val="enumlev1"/>
        <w:spacing w:before="136"/>
        <w:ind w:left="806" w:hanging="403"/>
      </w:pPr>
      <w:r w:rsidRPr="00617CB8">
        <w:t>–</w:t>
      </w:r>
      <w:r w:rsidRPr="00617CB8">
        <w:tab/>
        <w:t>The value of PicOutputFlag for the generated picture is set equal to 0.</w:t>
      </w:r>
    </w:p>
    <w:p w:rsidR="00833D55" w:rsidRPr="00617CB8" w:rsidRDefault="00833D55" w:rsidP="00833D55">
      <w:pPr>
        <w:pStyle w:val="enumlev1"/>
        <w:spacing w:before="136"/>
        <w:ind w:left="806" w:hanging="403"/>
      </w:pPr>
      <w:r w:rsidRPr="00617CB8">
        <w:t>–</w:t>
      </w:r>
      <w:r w:rsidRPr="00617CB8">
        <w:tab/>
        <w:t>The generated picture is marked as "used for short-term reference".</w:t>
      </w:r>
    </w:p>
    <w:p w:rsidR="00833D55" w:rsidRPr="00617CB8" w:rsidRDefault="00833D55" w:rsidP="00833D55">
      <w:pPr>
        <w:pStyle w:val="enumlev1"/>
        <w:spacing w:before="136"/>
        <w:ind w:left="806" w:hanging="403"/>
      </w:pPr>
      <w:r w:rsidRPr="00617CB8">
        <w:t>–</w:t>
      </w:r>
      <w:r w:rsidRPr="00617CB8">
        <w:tab/>
        <w:t>RefPicSetStCurrBefore[ i ] is set to be the generated reference picture.</w:t>
      </w:r>
    </w:p>
    <w:p w:rsidR="00833D55" w:rsidRPr="00617CB8" w:rsidRDefault="00833D55" w:rsidP="00833D55">
      <w:pPr>
        <w:pStyle w:val="enumlev1"/>
        <w:spacing w:before="136"/>
        <w:ind w:left="806" w:hanging="403"/>
      </w:pPr>
      <w:r w:rsidRPr="00617CB8">
        <w:t>–</w:t>
      </w:r>
      <w:r w:rsidRPr="00617CB8">
        <w:tab/>
        <w:t>The value of nuh_layer_id for the generated picture is set equal to nuh_layer_id.</w:t>
      </w:r>
    </w:p>
    <w:p w:rsidR="00833D55" w:rsidRPr="00617CB8" w:rsidRDefault="00833D55" w:rsidP="00833D55">
      <w:pPr>
        <w:ind w:left="434" w:hanging="434"/>
      </w:pPr>
      <w:r w:rsidRPr="00617CB8">
        <w:t>–</w:t>
      </w:r>
      <w:r w:rsidRPr="00617CB8">
        <w:tab/>
        <w:t xml:space="preserve">For each RefPicSetStCurrAfter[ i ], with i in the range of 0 to NumPocStCurrAfter − 1, inclusive, that is equal to "no reference picture", a picture is generated as specified in clause </w:t>
      </w:r>
      <w:r w:rsidR="00B96C9A" w:rsidRPr="00617CB8">
        <w:fldChar w:fldCharType="begin" w:fldLock="1"/>
      </w:r>
      <w:r w:rsidRPr="00617CB8">
        <w:instrText xml:space="preserve"> REF _Ref316823390 \r \h </w:instrText>
      </w:r>
      <w:r w:rsidR="00B96C9A" w:rsidRPr="00617CB8">
        <w:fldChar w:fldCharType="separate"/>
      </w:r>
      <w:r w:rsidRPr="00617CB8">
        <w:t>8.3.3.2</w:t>
      </w:r>
      <w:r w:rsidR="00B96C9A" w:rsidRPr="00617CB8">
        <w:fldChar w:fldCharType="end"/>
      </w:r>
      <w:r w:rsidRPr="00617CB8">
        <w:t xml:space="preserve"> and the following applies:</w:t>
      </w:r>
    </w:p>
    <w:p w:rsidR="00833D55" w:rsidRPr="00617CB8" w:rsidRDefault="00833D55" w:rsidP="00833D55">
      <w:pPr>
        <w:pStyle w:val="enumlev1"/>
        <w:spacing w:before="136"/>
        <w:ind w:left="806" w:hanging="403"/>
      </w:pPr>
      <w:r w:rsidRPr="00617CB8">
        <w:t>–</w:t>
      </w:r>
      <w:r w:rsidRPr="00617CB8">
        <w:tab/>
        <w:t>The value of PicOrderCntVal for the generated picture is set equal to PocStCurrAfter[ i ].</w:t>
      </w:r>
    </w:p>
    <w:p w:rsidR="00833D55" w:rsidRPr="00617CB8" w:rsidRDefault="00833D55" w:rsidP="00833D55">
      <w:pPr>
        <w:pStyle w:val="enumlev1"/>
        <w:spacing w:before="136"/>
        <w:ind w:left="806" w:hanging="403"/>
      </w:pPr>
      <w:r w:rsidRPr="00617CB8">
        <w:t>–</w:t>
      </w:r>
      <w:r w:rsidRPr="00617CB8">
        <w:tab/>
        <w:t>The value of PicOutputFlag for the generated picture is set equal to 0.</w:t>
      </w:r>
    </w:p>
    <w:p w:rsidR="00833D55" w:rsidRPr="00617CB8" w:rsidRDefault="00833D55" w:rsidP="00833D55">
      <w:pPr>
        <w:pStyle w:val="enumlev1"/>
        <w:spacing w:before="136"/>
        <w:ind w:left="806" w:hanging="403"/>
      </w:pPr>
      <w:r w:rsidRPr="00617CB8">
        <w:t>–</w:t>
      </w:r>
      <w:r w:rsidRPr="00617CB8">
        <w:tab/>
        <w:t>The generated picture is marked as "used for short-term reference".</w:t>
      </w:r>
    </w:p>
    <w:p w:rsidR="00833D55" w:rsidRPr="00617CB8" w:rsidRDefault="00833D55" w:rsidP="00833D55">
      <w:pPr>
        <w:pStyle w:val="enumlev1"/>
        <w:spacing w:before="136"/>
        <w:ind w:left="806" w:hanging="403"/>
      </w:pPr>
      <w:r w:rsidRPr="00617CB8">
        <w:t>–</w:t>
      </w:r>
      <w:r w:rsidRPr="00617CB8">
        <w:tab/>
        <w:t>RefPicSetStCurrAfter[ i ] is set to be the generated reference picture.</w:t>
      </w:r>
    </w:p>
    <w:p w:rsidR="00833D55" w:rsidRPr="00617CB8" w:rsidRDefault="00833D55" w:rsidP="00833D55">
      <w:pPr>
        <w:pStyle w:val="enumlev1"/>
        <w:spacing w:before="136"/>
        <w:ind w:left="806" w:hanging="403"/>
      </w:pPr>
      <w:r w:rsidRPr="00617CB8">
        <w:t>–</w:t>
      </w:r>
      <w:r w:rsidRPr="00617CB8">
        <w:tab/>
        <w:t>The value of nuh_layer_id for the generated picture is set equal to nuh_layer_id.</w:t>
      </w:r>
    </w:p>
    <w:p w:rsidR="00833D55" w:rsidRPr="00617CB8" w:rsidRDefault="00833D55" w:rsidP="00833D55">
      <w:pPr>
        <w:ind w:left="434" w:hanging="434"/>
      </w:pPr>
      <w:r w:rsidRPr="00617CB8">
        <w:t>–</w:t>
      </w:r>
      <w:r w:rsidRPr="00617CB8">
        <w:tab/>
        <w:t xml:space="preserve">For each RefPicSetStFoll[ i ], with i in the range of 0 to NumPocStFoll − 1, inclusive, that is equal to "no reference picture", a picture is generated as specified in clause </w:t>
      </w:r>
      <w:r w:rsidR="00B96C9A" w:rsidRPr="00617CB8">
        <w:fldChar w:fldCharType="begin" w:fldLock="1"/>
      </w:r>
      <w:r w:rsidRPr="00617CB8">
        <w:instrText xml:space="preserve"> REF _Ref316823390 \r \h </w:instrText>
      </w:r>
      <w:r w:rsidR="00B96C9A" w:rsidRPr="00617CB8">
        <w:fldChar w:fldCharType="separate"/>
      </w:r>
      <w:r w:rsidRPr="00617CB8">
        <w:t>8.3.3.2</w:t>
      </w:r>
      <w:r w:rsidR="00B96C9A" w:rsidRPr="00617CB8">
        <w:fldChar w:fldCharType="end"/>
      </w:r>
      <w:r w:rsidRPr="00617CB8">
        <w:t xml:space="preserve"> and the following applies:</w:t>
      </w:r>
    </w:p>
    <w:p w:rsidR="00833D55" w:rsidRPr="00617CB8" w:rsidRDefault="00833D55" w:rsidP="00833D55">
      <w:pPr>
        <w:pStyle w:val="enumlev1"/>
        <w:spacing w:before="136"/>
        <w:ind w:left="806" w:hanging="403"/>
      </w:pPr>
      <w:r w:rsidRPr="00617CB8">
        <w:t>–</w:t>
      </w:r>
      <w:r w:rsidRPr="00617CB8">
        <w:tab/>
        <w:t>The value of PicOrderCntVal for the generated picture is set equal to PocStFoll[ i ].</w:t>
      </w:r>
    </w:p>
    <w:p w:rsidR="00833D55" w:rsidRPr="00617CB8" w:rsidRDefault="00833D55" w:rsidP="00833D55">
      <w:pPr>
        <w:pStyle w:val="enumlev1"/>
        <w:spacing w:before="136"/>
        <w:ind w:left="806" w:hanging="403"/>
      </w:pPr>
      <w:r w:rsidRPr="00617CB8">
        <w:t>–</w:t>
      </w:r>
      <w:r w:rsidRPr="00617CB8">
        <w:tab/>
        <w:t>The value of PicOutputFlag for the generated picture is set equal to 0.</w:t>
      </w:r>
    </w:p>
    <w:p w:rsidR="00833D55" w:rsidRPr="00617CB8" w:rsidRDefault="00833D55" w:rsidP="00833D55">
      <w:pPr>
        <w:pStyle w:val="enumlev1"/>
        <w:spacing w:before="136"/>
        <w:ind w:left="806" w:hanging="403"/>
      </w:pPr>
      <w:r w:rsidRPr="00617CB8">
        <w:t>–</w:t>
      </w:r>
      <w:r w:rsidRPr="00617CB8">
        <w:tab/>
        <w:t>The generated picture is marked as "used for short-term reference".</w:t>
      </w:r>
    </w:p>
    <w:p w:rsidR="00833D55" w:rsidRPr="00617CB8" w:rsidRDefault="00833D55" w:rsidP="00833D55">
      <w:pPr>
        <w:pStyle w:val="enumlev1"/>
        <w:spacing w:before="136"/>
        <w:ind w:left="806" w:hanging="403"/>
      </w:pPr>
      <w:r w:rsidRPr="00617CB8">
        <w:t>–</w:t>
      </w:r>
      <w:r w:rsidRPr="00617CB8">
        <w:tab/>
        <w:t>RefPicSetStFoll[ i ] is set to be the generated reference picture.</w:t>
      </w:r>
    </w:p>
    <w:p w:rsidR="00833D55" w:rsidRPr="00617CB8" w:rsidRDefault="00833D55" w:rsidP="00833D55">
      <w:pPr>
        <w:pStyle w:val="enumlev1"/>
        <w:spacing w:before="136"/>
        <w:ind w:left="806" w:hanging="403"/>
      </w:pPr>
      <w:r w:rsidRPr="00617CB8">
        <w:t>–</w:t>
      </w:r>
      <w:r w:rsidRPr="00617CB8">
        <w:tab/>
        <w:t>The value of nuh_layer_id for the generated picture is set equal to nuh_layer_id.</w:t>
      </w:r>
    </w:p>
    <w:p w:rsidR="00833D55" w:rsidRPr="00617CB8" w:rsidRDefault="00833D55" w:rsidP="00833D55">
      <w:pPr>
        <w:ind w:left="434" w:hanging="434"/>
      </w:pPr>
      <w:r w:rsidRPr="00617CB8">
        <w:t>–</w:t>
      </w:r>
      <w:r w:rsidRPr="00617CB8">
        <w:tab/>
        <w:t xml:space="preserve">For each RefPicSetLtCurr[ i ], with i in the range of 0 to NumPocLtCurr − 1, inclusive, that is equal to "no reference picture", a picture is generated as specified in clause </w:t>
      </w:r>
      <w:r w:rsidR="00B96C9A" w:rsidRPr="00617CB8">
        <w:fldChar w:fldCharType="begin" w:fldLock="1"/>
      </w:r>
      <w:r w:rsidRPr="00617CB8">
        <w:instrText xml:space="preserve"> REF _Ref316823390 \r \h </w:instrText>
      </w:r>
      <w:r w:rsidR="00B96C9A" w:rsidRPr="00617CB8">
        <w:fldChar w:fldCharType="separate"/>
      </w:r>
      <w:r w:rsidRPr="00617CB8">
        <w:t>8.3.3.2</w:t>
      </w:r>
      <w:r w:rsidR="00B96C9A" w:rsidRPr="00617CB8">
        <w:fldChar w:fldCharType="end"/>
      </w:r>
      <w:r w:rsidRPr="00617CB8">
        <w:t xml:space="preserve"> and the following applies:</w:t>
      </w:r>
    </w:p>
    <w:p w:rsidR="00833D55" w:rsidRPr="00617CB8" w:rsidRDefault="00833D55" w:rsidP="00833D55">
      <w:pPr>
        <w:pStyle w:val="enumlev1"/>
        <w:spacing w:before="136"/>
        <w:ind w:left="806" w:hanging="403"/>
      </w:pPr>
      <w:r w:rsidRPr="00617CB8">
        <w:t>–</w:t>
      </w:r>
      <w:r w:rsidRPr="00617CB8">
        <w:tab/>
        <w:t>The value of PicOrderCntVal for the generated picture is set equal to PocLtCurr[ i ].</w:t>
      </w:r>
    </w:p>
    <w:p w:rsidR="00833D55" w:rsidRPr="00617CB8" w:rsidRDefault="00833D55" w:rsidP="00833D55">
      <w:pPr>
        <w:pStyle w:val="enumlev1"/>
        <w:spacing w:before="136"/>
        <w:ind w:left="806" w:hanging="403"/>
      </w:pPr>
      <w:r w:rsidRPr="00617CB8">
        <w:t>–</w:t>
      </w:r>
      <w:r w:rsidRPr="00617CB8">
        <w:tab/>
        <w:t>The value of slice_pic_order_cnt_lsb for the generated picture is inferred to be equal to ( PocLtCurr[ i ] &amp; ( MaxPicOrderCntLsb − 1 ) ).</w:t>
      </w:r>
    </w:p>
    <w:p w:rsidR="00833D55" w:rsidRPr="00617CB8" w:rsidRDefault="00833D55" w:rsidP="00833D55">
      <w:pPr>
        <w:pStyle w:val="enumlev1"/>
        <w:spacing w:before="136"/>
        <w:ind w:left="806" w:hanging="403"/>
      </w:pPr>
      <w:r w:rsidRPr="00617CB8">
        <w:t>–</w:t>
      </w:r>
      <w:r w:rsidRPr="00617CB8">
        <w:tab/>
        <w:t>The value of PicOutputFlag for the generated picture is set equal to 0.</w:t>
      </w:r>
    </w:p>
    <w:p w:rsidR="00833D55" w:rsidRPr="00617CB8" w:rsidRDefault="00833D55" w:rsidP="00833D55">
      <w:pPr>
        <w:pStyle w:val="enumlev1"/>
        <w:spacing w:before="136"/>
        <w:ind w:left="806" w:hanging="403"/>
      </w:pPr>
      <w:r w:rsidRPr="00617CB8">
        <w:t>–</w:t>
      </w:r>
      <w:r w:rsidRPr="00617CB8">
        <w:tab/>
        <w:t>The generated picture is marked as "used for long-term reference".</w:t>
      </w:r>
    </w:p>
    <w:p w:rsidR="00833D55" w:rsidRPr="00617CB8" w:rsidRDefault="00833D55" w:rsidP="00833D55">
      <w:pPr>
        <w:pStyle w:val="enumlev1"/>
        <w:spacing w:before="136"/>
        <w:ind w:left="806" w:hanging="403"/>
      </w:pPr>
      <w:r w:rsidRPr="00617CB8">
        <w:t>–</w:t>
      </w:r>
      <w:r w:rsidRPr="00617CB8">
        <w:tab/>
        <w:t>RefPicSetLtCurr[ i ] is set to be the generated reference picture.</w:t>
      </w:r>
    </w:p>
    <w:p w:rsidR="00833D55" w:rsidRPr="00617CB8" w:rsidRDefault="00833D55" w:rsidP="00833D55">
      <w:pPr>
        <w:pStyle w:val="enumlev1"/>
        <w:spacing w:before="136"/>
        <w:ind w:left="806" w:hanging="403"/>
      </w:pPr>
      <w:r w:rsidRPr="00617CB8">
        <w:t>–</w:t>
      </w:r>
      <w:r w:rsidRPr="00617CB8">
        <w:tab/>
        <w:t>The value of nuh_layer_id for the generated picture is set equal to nuh_layer_id.</w:t>
      </w:r>
    </w:p>
    <w:p w:rsidR="00833D55" w:rsidRPr="00617CB8" w:rsidRDefault="00833D55" w:rsidP="00833D55">
      <w:pPr>
        <w:ind w:left="434" w:hanging="434"/>
      </w:pPr>
      <w:r w:rsidRPr="00617CB8">
        <w:t>–</w:t>
      </w:r>
      <w:r w:rsidRPr="00617CB8">
        <w:tab/>
        <w:t xml:space="preserve">For each RefPicSetLtFoll[ i ], with i in the range of 0 to NumPocLtFoll − 1, inclusive, that is equal to "no reference picture", a picture is generated as specified in clause </w:t>
      </w:r>
      <w:r w:rsidR="00B96C9A" w:rsidRPr="00617CB8">
        <w:fldChar w:fldCharType="begin" w:fldLock="1"/>
      </w:r>
      <w:r w:rsidRPr="00617CB8">
        <w:instrText xml:space="preserve"> REF _Ref316823390 \r \h </w:instrText>
      </w:r>
      <w:r w:rsidR="00B96C9A" w:rsidRPr="00617CB8">
        <w:fldChar w:fldCharType="separate"/>
      </w:r>
      <w:r w:rsidRPr="00617CB8">
        <w:t>8.3.3.2</w:t>
      </w:r>
      <w:r w:rsidR="00B96C9A" w:rsidRPr="00617CB8">
        <w:fldChar w:fldCharType="end"/>
      </w:r>
      <w:r w:rsidRPr="00617CB8">
        <w:t xml:space="preserve"> and the following applies:</w:t>
      </w:r>
    </w:p>
    <w:p w:rsidR="00833D55" w:rsidRPr="00617CB8" w:rsidRDefault="00833D55" w:rsidP="00833D55">
      <w:pPr>
        <w:pStyle w:val="enumlev1"/>
        <w:spacing w:before="136"/>
        <w:ind w:left="806" w:hanging="403"/>
      </w:pPr>
      <w:r w:rsidRPr="00617CB8">
        <w:t>–</w:t>
      </w:r>
      <w:r w:rsidRPr="00617CB8">
        <w:tab/>
        <w:t>The value of PicOrderCntVal for the generated picture is set equal to PocLtFoll[ i ].</w:t>
      </w:r>
    </w:p>
    <w:p w:rsidR="00833D55" w:rsidRPr="00617CB8" w:rsidRDefault="00833D55" w:rsidP="00833D55">
      <w:pPr>
        <w:pStyle w:val="enumlev1"/>
        <w:spacing w:before="136"/>
        <w:ind w:left="806" w:hanging="403"/>
      </w:pPr>
      <w:r w:rsidRPr="00617CB8">
        <w:t>–</w:t>
      </w:r>
      <w:r w:rsidRPr="00617CB8">
        <w:tab/>
        <w:t>The value of slice_pic_order_cnt_lsb for the generated picture is inferred to be equal to ( PocLtFoll[ i ] &amp; ( MaxPicOrderCntLsb − 1 ) ).</w:t>
      </w:r>
    </w:p>
    <w:p w:rsidR="00833D55" w:rsidRPr="00617CB8" w:rsidRDefault="00833D55" w:rsidP="00833D55">
      <w:pPr>
        <w:pStyle w:val="enumlev1"/>
        <w:spacing w:before="136"/>
        <w:ind w:left="806" w:hanging="403"/>
      </w:pPr>
      <w:r w:rsidRPr="00617CB8">
        <w:t>–</w:t>
      </w:r>
      <w:r w:rsidRPr="00617CB8">
        <w:tab/>
        <w:t>The value of PicOutputFlag for the generated picture is set equal to 0.</w:t>
      </w:r>
    </w:p>
    <w:p w:rsidR="00833D55" w:rsidRPr="00617CB8" w:rsidRDefault="00833D55" w:rsidP="00833D55">
      <w:pPr>
        <w:pStyle w:val="enumlev1"/>
        <w:spacing w:before="136"/>
        <w:ind w:left="806" w:hanging="403"/>
      </w:pPr>
      <w:r w:rsidRPr="00617CB8">
        <w:t>–</w:t>
      </w:r>
      <w:r w:rsidRPr="00617CB8">
        <w:tab/>
        <w:t>The generated picture is marked as "used for long-term reference".</w:t>
      </w:r>
    </w:p>
    <w:p w:rsidR="00833D55" w:rsidRPr="00617CB8" w:rsidRDefault="00833D55" w:rsidP="00833D55">
      <w:pPr>
        <w:pStyle w:val="enumlev1"/>
        <w:spacing w:before="136"/>
        <w:ind w:left="806" w:hanging="403"/>
      </w:pPr>
      <w:r w:rsidRPr="00617CB8">
        <w:t>–</w:t>
      </w:r>
      <w:r w:rsidRPr="00617CB8">
        <w:tab/>
        <w:t>RefPicSetLtFoll[ i ] is set to be the generated reference picture.</w:t>
      </w:r>
    </w:p>
    <w:p w:rsidR="00833D55" w:rsidRPr="00617CB8" w:rsidRDefault="00833D55" w:rsidP="00833D55">
      <w:pPr>
        <w:pStyle w:val="enumlev1"/>
        <w:spacing w:before="136"/>
        <w:ind w:left="806" w:hanging="403"/>
      </w:pPr>
      <w:r w:rsidRPr="00617CB8">
        <w:t>–</w:t>
      </w:r>
      <w:r w:rsidRPr="00617CB8">
        <w:tab/>
        <w:t>The value of nuh_layer_id for the generated picture is set equal to nuh_layer_id.</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52" w:name="_Toc398729368"/>
      <w:bookmarkStart w:id="5953" w:name="_Ref398991748"/>
      <w:bookmarkStart w:id="5954" w:name="_Toc415476142"/>
      <w:bookmarkStart w:id="5955" w:name="_Toc423599417"/>
      <w:bookmarkStart w:id="5956" w:name="_Toc423601921"/>
      <w:r w:rsidRPr="00617CB8">
        <w:t>Initialization process for an external base layer picture</w:t>
      </w:r>
      <w:bookmarkEnd w:id="5952"/>
      <w:bookmarkEnd w:id="5953"/>
      <w:bookmarkEnd w:id="5954"/>
      <w:bookmarkEnd w:id="5955"/>
      <w:bookmarkEnd w:id="5956"/>
    </w:p>
    <w:p w:rsidR="00833D55" w:rsidRPr="00617CB8" w:rsidRDefault="00833D55" w:rsidP="00833D55">
      <w:pPr>
        <w:pStyle w:val="3N"/>
      </w:pPr>
      <w:r w:rsidRPr="00617CB8">
        <w:t xml:space="preserve">A decoded picture with nuh_layer_id equal to 0 may be provided by external means. When not provided, no </w:t>
      </w:r>
      <w:r w:rsidRPr="00617CB8">
        <w:rPr>
          <w:szCs w:val="22"/>
        </w:rPr>
        <w:t xml:space="preserve">picture with </w:t>
      </w:r>
      <w:r w:rsidRPr="00617CB8">
        <w:t xml:space="preserve">nuh_layer_id equal to 0 </w:t>
      </w:r>
      <w:r w:rsidRPr="00617CB8">
        <w:rPr>
          <w:szCs w:val="22"/>
        </w:rPr>
        <w:t>is used for inter-layer prediction for the current access unit</w:t>
      </w:r>
      <w:r w:rsidRPr="00617CB8">
        <w:t>. When provided, the following applies:</w:t>
      </w:r>
    </w:p>
    <w:p w:rsidR="00833D55" w:rsidRPr="00617CB8" w:rsidRDefault="00833D55" w:rsidP="00833D55">
      <w:pPr>
        <w:tabs>
          <w:tab w:val="clear" w:pos="794"/>
          <w:tab w:val="left" w:pos="400"/>
        </w:tabs>
        <w:ind w:left="400" w:hanging="400"/>
      </w:pPr>
      <w:r w:rsidRPr="00617CB8">
        <w:t>–</w:t>
      </w:r>
      <w:r w:rsidRPr="00617CB8">
        <w:tab/>
        <w:t>The variable LayerInitializedFlag[ 0 ] is set equal to 1 and the variable FirstPicInLayerDecodedFlag[ 0 ] is set equal to 1.</w:t>
      </w:r>
    </w:p>
    <w:p w:rsidR="00833D55" w:rsidRPr="00617CB8" w:rsidRDefault="00833D55" w:rsidP="00833D55">
      <w:pPr>
        <w:tabs>
          <w:tab w:val="clear" w:pos="794"/>
          <w:tab w:val="left" w:pos="400"/>
        </w:tabs>
        <w:ind w:left="400" w:hanging="400"/>
      </w:pPr>
      <w:r w:rsidRPr="00617CB8">
        <w:t>–</w:t>
      </w:r>
      <w:r w:rsidRPr="00617CB8">
        <w:tab/>
        <w:t>The following information of the picture with nuh_layer_id equal to 0 for the access unit is provided by external means:</w:t>
      </w:r>
    </w:p>
    <w:p w:rsidR="00833D55" w:rsidRPr="00617CB8" w:rsidRDefault="00833D55" w:rsidP="00833D55">
      <w:pPr>
        <w:tabs>
          <w:tab w:val="clear" w:pos="794"/>
          <w:tab w:val="left" w:pos="400"/>
        </w:tabs>
        <w:ind w:left="791" w:hanging="400"/>
      </w:pPr>
      <w:r w:rsidRPr="00617CB8">
        <w:t>–</w:t>
      </w:r>
      <w:r w:rsidRPr="00617CB8">
        <w:tab/>
        <w:t>The decoded sample values (1 sample array S</w:t>
      </w:r>
      <w:r w:rsidRPr="00617CB8">
        <w:rPr>
          <w:vertAlign w:val="subscript"/>
        </w:rPr>
        <w:t>L</w:t>
      </w:r>
      <w:r w:rsidRPr="00617CB8">
        <w:t xml:space="preserve"> if chroma_format_idc is equal to 0 or 3 sample arrays S</w:t>
      </w:r>
      <w:r w:rsidRPr="00617CB8">
        <w:rPr>
          <w:vertAlign w:val="subscript"/>
        </w:rPr>
        <w:t>L</w:t>
      </w:r>
      <w:r w:rsidRPr="00617CB8">
        <w:t>, S</w:t>
      </w:r>
      <w:r w:rsidRPr="00617CB8">
        <w:rPr>
          <w:vertAlign w:val="subscript"/>
        </w:rPr>
        <w:t>Cb</w:t>
      </w:r>
      <w:r w:rsidRPr="00617CB8">
        <w:t>, and S</w:t>
      </w:r>
      <w:r w:rsidRPr="00617CB8">
        <w:rPr>
          <w:vertAlign w:val="subscript"/>
        </w:rPr>
        <w:t>Cr</w:t>
      </w:r>
      <w:r w:rsidRPr="00617CB8">
        <w:t xml:space="preserve"> otherwise)</w:t>
      </w:r>
    </w:p>
    <w:p w:rsidR="00833D55" w:rsidRPr="00617CB8" w:rsidRDefault="00833D55" w:rsidP="00833D55">
      <w:pPr>
        <w:tabs>
          <w:tab w:val="clear" w:pos="794"/>
          <w:tab w:val="left" w:pos="400"/>
        </w:tabs>
        <w:ind w:left="791" w:hanging="400"/>
      </w:pPr>
      <w:r w:rsidRPr="00617CB8">
        <w:t>–</w:t>
      </w:r>
      <w:r w:rsidRPr="00617CB8">
        <w:tab/>
        <w:t>The value of the variable BlIrapPicFlag, and when BlIrapPicFlag is equal to 1, the value of nal_unit_type of the decoded picture</w:t>
      </w:r>
    </w:p>
    <w:p w:rsidR="00833D55" w:rsidRPr="00617CB8" w:rsidRDefault="00833D55" w:rsidP="00833D55">
      <w:pPr>
        <w:tabs>
          <w:tab w:val="clear" w:pos="794"/>
          <w:tab w:val="left" w:pos="400"/>
        </w:tabs>
        <w:ind w:left="1188" w:hanging="400"/>
      </w:pPr>
      <w:r w:rsidRPr="00617CB8">
        <w:t>–</w:t>
      </w:r>
      <w:r w:rsidRPr="00617CB8">
        <w:tab/>
        <w:t>BlIrapPicFlag equal to 1 specifies that the decoded picture is an IRAP picture. BlIrapPicFlag equal to 0 specifies that the decoded picture is a non-IRAP picture.</w:t>
      </w:r>
    </w:p>
    <w:p w:rsidR="00833D55" w:rsidRPr="00617CB8" w:rsidRDefault="00833D55" w:rsidP="00833D55">
      <w:pPr>
        <w:tabs>
          <w:tab w:val="clear" w:pos="794"/>
          <w:tab w:val="left" w:pos="400"/>
        </w:tabs>
        <w:ind w:left="1188" w:hanging="400"/>
        <w:rPr>
          <w:lang w:eastAsia="ko-KR"/>
        </w:rPr>
      </w:pPr>
      <w:r w:rsidRPr="00617CB8">
        <w:t>–</w:t>
      </w:r>
      <w:r w:rsidRPr="00617CB8">
        <w:tab/>
        <w:t xml:space="preserve">The provided value of nal_unit_type of the decoded picture shall be equal to IDR_W_RADL, </w:t>
      </w:r>
      <w:r w:rsidRPr="00617CB8">
        <w:rPr>
          <w:lang w:eastAsia="ko-KR"/>
        </w:rPr>
        <w:t>CRA_NUT, or BLA_W_LP.</w:t>
      </w:r>
    </w:p>
    <w:p w:rsidR="00833D55" w:rsidRPr="00617CB8" w:rsidRDefault="00833D55" w:rsidP="00833D55">
      <w:pPr>
        <w:tabs>
          <w:tab w:val="clear" w:pos="794"/>
          <w:tab w:val="left" w:pos="400"/>
        </w:tabs>
        <w:ind w:left="1585" w:hanging="400"/>
      </w:pPr>
      <w:r w:rsidRPr="00617CB8">
        <w:t>–</w:t>
      </w:r>
      <w:r w:rsidRPr="00617CB8">
        <w:tab/>
        <w:t>nal_unit_type equal to IDR_W_RADL specifies that the decoded picture is an IDR picture.</w:t>
      </w:r>
    </w:p>
    <w:p w:rsidR="00833D55" w:rsidRPr="00617CB8" w:rsidRDefault="00833D55" w:rsidP="00833D55">
      <w:pPr>
        <w:tabs>
          <w:tab w:val="clear" w:pos="794"/>
          <w:tab w:val="left" w:pos="400"/>
        </w:tabs>
        <w:ind w:left="1585" w:hanging="400"/>
      </w:pPr>
      <w:r w:rsidRPr="00617CB8">
        <w:t>–</w:t>
      </w:r>
      <w:r w:rsidRPr="00617CB8">
        <w:tab/>
        <w:t xml:space="preserve">nal_unit_type equal to </w:t>
      </w:r>
      <w:r w:rsidRPr="00617CB8">
        <w:rPr>
          <w:lang w:eastAsia="ko-KR"/>
        </w:rPr>
        <w:t>CRA_NUT</w:t>
      </w:r>
      <w:r w:rsidRPr="00617CB8">
        <w:t xml:space="preserve"> specifies that the decoded picture is a CRA picture.</w:t>
      </w:r>
    </w:p>
    <w:p w:rsidR="00833D55" w:rsidRPr="00617CB8" w:rsidRDefault="00833D55" w:rsidP="00833D55">
      <w:pPr>
        <w:tabs>
          <w:tab w:val="clear" w:pos="794"/>
          <w:tab w:val="left" w:pos="400"/>
        </w:tabs>
        <w:ind w:left="1585" w:hanging="400"/>
      </w:pPr>
      <w:r w:rsidRPr="00617CB8">
        <w:t>–</w:t>
      </w:r>
      <w:r w:rsidRPr="00617CB8">
        <w:tab/>
        <w:t xml:space="preserve">nal_unit_type equal to </w:t>
      </w:r>
      <w:r w:rsidRPr="00617CB8">
        <w:rPr>
          <w:lang w:eastAsia="ko-KR"/>
        </w:rPr>
        <w:t>BLA_W_LP</w:t>
      </w:r>
      <w:r w:rsidRPr="00617CB8">
        <w:t xml:space="preserve"> specifies that the decoded picture is a BLA picture.</w:t>
      </w:r>
    </w:p>
    <w:p w:rsidR="00833D55" w:rsidRPr="00617CB8" w:rsidRDefault="00833D55" w:rsidP="00833D55">
      <w:pPr>
        <w:tabs>
          <w:tab w:val="clear" w:pos="794"/>
          <w:tab w:val="left" w:pos="400"/>
        </w:tabs>
        <w:ind w:left="406" w:hanging="400"/>
      </w:pPr>
      <w:r w:rsidRPr="00617CB8">
        <w:t>–</w:t>
      </w:r>
      <w:r w:rsidRPr="00617CB8">
        <w:tab/>
        <w:t>When BlIrapPicFlag of the picture with nuh_layer_id equal to 0 is equal to 1, the following applies for the decoded picture with nuh_layer_id equal to 0 for the access unit:</w:t>
      </w:r>
    </w:p>
    <w:p w:rsidR="00833D55" w:rsidRPr="00617CB8" w:rsidRDefault="00833D55" w:rsidP="00833D55">
      <w:pPr>
        <w:tabs>
          <w:tab w:val="left" w:pos="400"/>
        </w:tabs>
        <w:ind w:left="803" w:hanging="400"/>
      </w:pPr>
      <w:r w:rsidRPr="00617CB8">
        <w:t>–</w:t>
      </w:r>
      <w:r w:rsidRPr="00617CB8">
        <w:tab/>
        <w:t>The variable NoRaslOutputFlag is specified as follows:</w:t>
      </w:r>
    </w:p>
    <w:p w:rsidR="00833D55" w:rsidRPr="00617CB8" w:rsidRDefault="00833D55" w:rsidP="00833D55">
      <w:pPr>
        <w:tabs>
          <w:tab w:val="left" w:pos="400"/>
        </w:tabs>
        <w:ind w:left="1203" w:hanging="400"/>
      </w:pPr>
      <w:r w:rsidRPr="00617CB8">
        <w:t>–</w:t>
      </w:r>
      <w:r w:rsidRPr="00617CB8">
        <w:tab/>
        <w:t>If nal_unit_type is IDR_W_RADL or BLA_W_LP, the variable NoRaslOutputFlag is set equal to 1.</w:t>
      </w:r>
    </w:p>
    <w:p w:rsidR="00833D55" w:rsidRPr="00617CB8" w:rsidRDefault="00833D55" w:rsidP="00833D55">
      <w:pPr>
        <w:tabs>
          <w:tab w:val="left" w:pos="400"/>
        </w:tabs>
        <w:ind w:left="1203" w:hanging="400"/>
      </w:pPr>
      <w:r w:rsidRPr="00617CB8">
        <w:t>–</w:t>
      </w:r>
      <w:r w:rsidRPr="00617CB8">
        <w:tab/>
        <w:t>Otherwise, if the current access unit is the first access unit in the bitstream in decoding order, the variable NoRaslOutputFlag is set equal to 1.</w:t>
      </w:r>
    </w:p>
    <w:p w:rsidR="00833D55" w:rsidRPr="00617CB8" w:rsidRDefault="00833D55" w:rsidP="00833D55">
      <w:pPr>
        <w:tabs>
          <w:tab w:val="left" w:pos="400"/>
        </w:tabs>
        <w:ind w:left="1203" w:hanging="400"/>
      </w:pPr>
      <w:r w:rsidRPr="00617CB8">
        <w:t>–</w:t>
      </w:r>
      <w:r w:rsidRPr="00617CB8">
        <w:tab/>
        <w:t>Otherwise, the variable NoRaslOutputFlag is set equal to 0.</w:t>
      </w:r>
    </w:p>
    <w:p w:rsidR="00833D55" w:rsidRPr="00617CB8" w:rsidRDefault="00833D55" w:rsidP="00833D55">
      <w:pPr>
        <w:tabs>
          <w:tab w:val="left" w:pos="400"/>
        </w:tabs>
        <w:ind w:left="803" w:hanging="400"/>
      </w:pPr>
      <w:r w:rsidRPr="00617CB8">
        <w:t>–</w:t>
      </w:r>
      <w:r w:rsidRPr="00617CB8">
        <w:tab/>
        <w:t>The variable NoClrasOutputFlag is specified as follows:</w:t>
      </w:r>
    </w:p>
    <w:p w:rsidR="00833D55" w:rsidRPr="00617CB8" w:rsidRDefault="00833D55" w:rsidP="00833D55">
      <w:pPr>
        <w:tabs>
          <w:tab w:val="left" w:pos="400"/>
        </w:tabs>
        <w:ind w:left="1203" w:hanging="400"/>
      </w:pPr>
      <w:r w:rsidRPr="00617CB8">
        <w:t>–</w:t>
      </w:r>
      <w:r w:rsidRPr="00617CB8">
        <w:tab/>
        <w:t>If the current access unit is the first access unit in the bitstream, NoClrasOutputFlag is set equal to 1.</w:t>
      </w:r>
    </w:p>
    <w:p w:rsidR="00833D55" w:rsidRPr="00617CB8" w:rsidRDefault="00833D55" w:rsidP="00833D55">
      <w:pPr>
        <w:tabs>
          <w:tab w:val="left" w:pos="400"/>
        </w:tabs>
        <w:ind w:left="1203" w:hanging="400"/>
      </w:pPr>
      <w:r w:rsidRPr="00617CB8">
        <w:t>–</w:t>
      </w:r>
      <w:r w:rsidRPr="00617CB8">
        <w:tab/>
        <w:t>Otherwise, if nal_unit_type is equal to BLA_W_LP, NoClrasOutputFlag is set equal to 1.</w:t>
      </w:r>
    </w:p>
    <w:p w:rsidR="00833D55" w:rsidRPr="00617CB8" w:rsidRDefault="00833D55" w:rsidP="00833D55">
      <w:pPr>
        <w:tabs>
          <w:tab w:val="left" w:pos="400"/>
        </w:tabs>
        <w:ind w:left="1203" w:hanging="400"/>
      </w:pPr>
      <w:r w:rsidRPr="00617CB8">
        <w:t>–</w:t>
      </w:r>
      <w:r w:rsidRPr="00617CB8">
        <w:tab/>
        <w:t>Otherwise, if some external means, not specified in this Specification, is available to set NoClrasOutputFlag, NoClrasOutputFlag is set by the external means.</w:t>
      </w:r>
    </w:p>
    <w:p w:rsidR="00833D55" w:rsidRPr="00617CB8" w:rsidRDefault="00833D55" w:rsidP="00833D55">
      <w:pPr>
        <w:tabs>
          <w:tab w:val="left" w:pos="400"/>
        </w:tabs>
        <w:ind w:left="1203" w:hanging="400"/>
      </w:pPr>
      <w:r w:rsidRPr="00617CB8">
        <w:t>–</w:t>
      </w:r>
      <w:r w:rsidRPr="00617CB8">
        <w:tab/>
        <w:t>Otherwise, NoClrasOutputFlag is set equal to 0.</w:t>
      </w:r>
    </w:p>
    <w:p w:rsidR="00833D55" w:rsidRPr="00617CB8" w:rsidRDefault="00833D55" w:rsidP="00833D55">
      <w:pPr>
        <w:tabs>
          <w:tab w:val="left" w:pos="400"/>
        </w:tabs>
        <w:ind w:left="803" w:hanging="400"/>
      </w:pPr>
      <w:r w:rsidRPr="00617CB8">
        <w:t>–</w:t>
      </w:r>
      <w:r w:rsidRPr="00617CB8">
        <w:tab/>
        <w:t>When NoClrasOutputFlag is equal to 1, the variable LayerInitializedFlag[ i ] is set equal to 0 for all values of i from 1 to vps_max_layer_id, inclusive, and the variable FirstPicInLayerDecodedFlag[ i ] is set equal to 0 for all values of i from 1 to vps_max_layer_id, inclusiv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57" w:name="_Toc398729369"/>
      <w:bookmarkStart w:id="5958" w:name="_Ref398991835"/>
      <w:bookmarkStart w:id="5959" w:name="_Toc415476143"/>
      <w:bookmarkStart w:id="5960" w:name="_Toc423599418"/>
      <w:bookmarkStart w:id="5961" w:name="_Toc423601922"/>
      <w:r w:rsidRPr="00617CB8">
        <w:t>Decoding process for an external base layer picture</w:t>
      </w:r>
      <w:bookmarkEnd w:id="5957"/>
      <w:bookmarkEnd w:id="5958"/>
      <w:bookmarkEnd w:id="5959"/>
      <w:bookmarkEnd w:id="5960"/>
      <w:bookmarkEnd w:id="5961"/>
    </w:p>
    <w:p w:rsidR="00833D55" w:rsidRPr="00617CB8" w:rsidRDefault="00833D55" w:rsidP="00833D55">
      <w:pPr>
        <w:pStyle w:val="3N"/>
      </w:pPr>
      <w:r w:rsidRPr="00617CB8">
        <w:t>The following applies for the decoded picture with nuh_layer_id equal to 0 for the access unit:</w:t>
      </w:r>
    </w:p>
    <w:p w:rsidR="00833D55" w:rsidRPr="00617CB8" w:rsidRDefault="00833D55" w:rsidP="00833D55">
      <w:pPr>
        <w:tabs>
          <w:tab w:val="clear" w:pos="794"/>
          <w:tab w:val="left" w:pos="400"/>
        </w:tabs>
        <w:ind w:left="400" w:hanging="400"/>
      </w:pPr>
      <w:r w:rsidRPr="00617CB8">
        <w:t>–</w:t>
      </w:r>
      <w:r w:rsidRPr="00617CB8">
        <w:tab/>
        <w:t>TemporalId and PicOrderCntVal of the decoded picture with nuh_layer_id equal to 0 are set equal to the TemporalId and PicOrderCntVal, respectively, of any picture with nuh_layer_id greater than 0 in the access unit.</w:t>
      </w:r>
    </w:p>
    <w:p w:rsidR="00833D55" w:rsidRPr="00617CB8" w:rsidRDefault="00833D55" w:rsidP="00833D55">
      <w:pPr>
        <w:pStyle w:val="Note1CharCharCharCharCharChar"/>
        <w:ind w:left="649"/>
      </w:pPr>
      <w:r w:rsidRPr="00617CB8">
        <w:t xml:space="preserve">NOTE – The constraint on the value of TemporalId being required to be equal to 0 for IRAP pictures also applies to pictures with nuh_layer_id equal to 0 when </w:t>
      </w:r>
      <w:r w:rsidRPr="00617CB8">
        <w:rPr>
          <w:rFonts w:eastAsia="Batang"/>
          <w:bCs/>
          <w:lang w:eastAsia="ko-KR"/>
        </w:rPr>
        <w:t>vps_base_layer_internal_flag is equal to 0</w:t>
      </w:r>
      <w:r w:rsidRPr="00617CB8">
        <w:t>.</w:t>
      </w:r>
    </w:p>
    <w:p w:rsidR="00833D55" w:rsidRPr="00617CB8" w:rsidRDefault="00833D55" w:rsidP="00833D55">
      <w:pPr>
        <w:tabs>
          <w:tab w:val="clear" w:pos="794"/>
          <w:tab w:val="left" w:pos="400"/>
        </w:tabs>
        <w:ind w:left="400" w:hanging="400"/>
      </w:pPr>
      <w:r w:rsidRPr="00617CB8">
        <w:t>–</w:t>
      </w:r>
      <w:r w:rsidRPr="00617CB8">
        <w:tab/>
        <w:t>The decoded picture with nuh_layer_id equal to 0 is stored in the sub-DPB for the layer with nuh_layer_id equal to 0 and is marked as "used for long-term reference".</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5962" w:name="_Toc398729370"/>
      <w:bookmarkStart w:id="5963" w:name="_Ref398992414"/>
      <w:bookmarkStart w:id="5964" w:name="_Ref399009791"/>
      <w:bookmarkStart w:id="5965" w:name="_Ref399013322"/>
      <w:bookmarkStart w:id="5966" w:name="_Toc415476144"/>
      <w:bookmarkStart w:id="5967" w:name="_Toc423599419"/>
      <w:bookmarkStart w:id="5968" w:name="_Toc423601923"/>
      <w:r w:rsidRPr="00617CB8">
        <w:t>NAL unit decoding process</w:t>
      </w:r>
      <w:bookmarkEnd w:id="5962"/>
      <w:bookmarkEnd w:id="5963"/>
      <w:bookmarkEnd w:id="5964"/>
      <w:bookmarkEnd w:id="5965"/>
      <w:bookmarkEnd w:id="5966"/>
      <w:bookmarkEnd w:id="5967"/>
      <w:bookmarkEnd w:id="596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24436508 \r \h </w:instrText>
      </w:r>
      <w:r w:rsidR="00B96C9A" w:rsidRPr="00617CB8">
        <w:fldChar w:fldCharType="separate"/>
      </w:r>
      <w:r w:rsidRPr="00617CB8">
        <w:t>8.2</w:t>
      </w:r>
      <w:r w:rsidR="00B96C9A" w:rsidRPr="00617CB8">
        <w:fldChar w:fldCharType="end"/>
      </w:r>
      <w:r w:rsidRPr="00617CB8">
        <w:t xml:space="preserve">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5969" w:name="_Toc398729371"/>
      <w:bookmarkStart w:id="5970" w:name="_Ref398992420"/>
      <w:bookmarkStart w:id="5971" w:name="_Ref399009804"/>
      <w:bookmarkStart w:id="5972" w:name="_Toc415476145"/>
      <w:bookmarkStart w:id="5973" w:name="_Toc423599420"/>
      <w:bookmarkStart w:id="5974" w:name="_Toc423601924"/>
      <w:r w:rsidRPr="00617CB8">
        <w:t>Slice decoding processes</w:t>
      </w:r>
      <w:bookmarkEnd w:id="5969"/>
      <w:bookmarkEnd w:id="5970"/>
      <w:bookmarkEnd w:id="5971"/>
      <w:bookmarkEnd w:id="5972"/>
      <w:bookmarkEnd w:id="5973"/>
      <w:bookmarkEnd w:id="5974"/>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75" w:name="_Toc398729372"/>
      <w:bookmarkStart w:id="5976" w:name="_Ref398987404"/>
      <w:bookmarkStart w:id="5977" w:name="_Ref398989762"/>
      <w:bookmarkStart w:id="5978" w:name="_Ref398992426"/>
      <w:bookmarkStart w:id="5979" w:name="_Ref398993091"/>
      <w:bookmarkStart w:id="5980" w:name="_Ref399007609"/>
      <w:bookmarkStart w:id="5981" w:name="_Ref399008320"/>
      <w:bookmarkStart w:id="5982" w:name="_Ref399013448"/>
      <w:bookmarkStart w:id="5983" w:name="_Toc415476146"/>
      <w:bookmarkStart w:id="5984" w:name="_Toc423599421"/>
      <w:bookmarkStart w:id="5985" w:name="_Toc423601925"/>
      <w:r w:rsidRPr="00617CB8">
        <w:t>Decoding process for picture order count</w:t>
      </w:r>
      <w:bookmarkEnd w:id="5975"/>
      <w:bookmarkEnd w:id="5976"/>
      <w:bookmarkEnd w:id="5977"/>
      <w:bookmarkEnd w:id="5978"/>
      <w:bookmarkEnd w:id="5979"/>
      <w:bookmarkEnd w:id="5980"/>
      <w:bookmarkEnd w:id="5981"/>
      <w:bookmarkEnd w:id="5982"/>
      <w:bookmarkEnd w:id="5983"/>
      <w:bookmarkEnd w:id="5984"/>
      <w:bookmarkEnd w:id="5985"/>
    </w:p>
    <w:p w:rsidR="00833D55" w:rsidRPr="00617CB8" w:rsidRDefault="00833D55" w:rsidP="00833D55">
      <w:r w:rsidRPr="00617CB8">
        <w:t>Output of this process is PicOrderCntVal, the picture order count of the current picture.</w:t>
      </w:r>
    </w:p>
    <w:p w:rsidR="00833D55" w:rsidRPr="00617CB8" w:rsidRDefault="00833D55" w:rsidP="00833D55">
      <w:pPr>
        <w:rPr>
          <w:lang w:eastAsia="ja-JP"/>
        </w:rPr>
      </w:pPr>
      <w:r w:rsidRPr="00617CB8">
        <w:t>Picture order counts are used to identify pictures,</w:t>
      </w:r>
      <w:r w:rsidRPr="00617CB8">
        <w:rPr>
          <w:lang w:eastAsia="ja-JP"/>
        </w:rPr>
        <w:t xml:space="preserve"> for deriving motion parameters in merge mode and motion vector prediction and for decoder conformance checking (see clause </w:t>
      </w:r>
      <w:r w:rsidR="00B96C9A" w:rsidRPr="00617CB8">
        <w:rPr>
          <w:lang w:eastAsia="ja-JP"/>
        </w:rPr>
        <w:fldChar w:fldCharType="begin" w:fldLock="1"/>
      </w:r>
      <w:r w:rsidRPr="00617CB8">
        <w:rPr>
          <w:lang w:eastAsia="ja-JP"/>
        </w:rPr>
        <w:instrText xml:space="preserve"> REF _Ref398992875 \r \h </w:instrText>
      </w:r>
      <w:r w:rsidR="00B96C9A" w:rsidRPr="00617CB8">
        <w:rPr>
          <w:lang w:eastAsia="ja-JP"/>
        </w:rPr>
      </w:r>
      <w:r w:rsidR="00B96C9A" w:rsidRPr="00617CB8">
        <w:rPr>
          <w:lang w:eastAsia="ja-JP"/>
        </w:rPr>
        <w:fldChar w:fldCharType="separate"/>
      </w:r>
      <w:r w:rsidRPr="00617CB8">
        <w:rPr>
          <w:lang w:eastAsia="ja-JP"/>
        </w:rPr>
        <w:t>F.13.5</w:t>
      </w:r>
      <w:r w:rsidR="00B96C9A" w:rsidRPr="00617CB8">
        <w:rPr>
          <w:lang w:eastAsia="ja-JP"/>
        </w:rPr>
        <w:fldChar w:fldCharType="end"/>
      </w:r>
      <w:r w:rsidRPr="00617CB8">
        <w:rPr>
          <w:lang w:eastAsia="ja-JP"/>
        </w:rPr>
        <w:t>).</w:t>
      </w:r>
    </w:p>
    <w:p w:rsidR="00833D55" w:rsidRPr="00617CB8" w:rsidRDefault="00833D55" w:rsidP="00833D55">
      <w:pPr>
        <w:rPr>
          <w:lang w:eastAsia="ja-JP"/>
        </w:rPr>
      </w:pPr>
      <w:r w:rsidRPr="00617CB8">
        <w:t>Each coded picture is associated with a picture order count variable, denoted as PicOrderCntVal.</w:t>
      </w:r>
    </w:p>
    <w:p w:rsidR="00833D55" w:rsidRPr="00617CB8" w:rsidRDefault="00833D55" w:rsidP="00833D55">
      <w:r w:rsidRPr="00617CB8">
        <w:t>When the current picture is the first picture among all layers of a POC resetting period, the variable PocDecrementedInDPBFlag[ i ] is set equal to 0 for each value of i in the range of 0 to 62, inclusive.</w:t>
      </w:r>
    </w:p>
    <w:p w:rsidR="00833D55" w:rsidRPr="00617CB8" w:rsidRDefault="00833D55" w:rsidP="00833D55">
      <w:r w:rsidRPr="00617CB8">
        <w:t>The variable pocResettingFlag is derived as follows:</w:t>
      </w:r>
    </w:p>
    <w:p w:rsidR="00833D55" w:rsidRPr="00617CB8" w:rsidRDefault="00833D55" w:rsidP="00833D55">
      <w:pPr>
        <w:numPr>
          <w:ilvl w:val="0"/>
          <w:numId w:val="10"/>
        </w:numPr>
        <w:tabs>
          <w:tab w:val="left" w:pos="360"/>
        </w:tabs>
        <w:textAlignment w:val="auto"/>
        <w:rPr>
          <w:lang w:eastAsia="ja-JP"/>
        </w:rPr>
      </w:pPr>
      <w:r w:rsidRPr="00617CB8">
        <w:rPr>
          <w:lang w:eastAsia="ja-JP"/>
        </w:rPr>
        <w:t>If the current picture is a POC resetting picture, the following applies:</w:t>
      </w:r>
    </w:p>
    <w:p w:rsidR="00833D55" w:rsidRPr="00617CB8" w:rsidRDefault="00833D55" w:rsidP="00833D55">
      <w:pPr>
        <w:numPr>
          <w:ilvl w:val="1"/>
          <w:numId w:val="10"/>
        </w:numPr>
        <w:tabs>
          <w:tab w:val="clear" w:pos="794"/>
          <w:tab w:val="clear" w:pos="1080"/>
          <w:tab w:val="left" w:pos="360"/>
          <w:tab w:val="num" w:pos="720"/>
        </w:tabs>
        <w:ind w:left="720"/>
        <w:textAlignment w:val="auto"/>
        <w:rPr>
          <w:lang w:eastAsia="ja-JP"/>
        </w:rPr>
      </w:pPr>
      <w:r w:rsidRPr="00617CB8">
        <w:rPr>
          <w:lang w:eastAsia="ja-JP"/>
        </w:rPr>
        <w:t>If vps_poc_lsb_aligned_flag is equal to 0, pocResettingFlag is set equal to 1.</w:t>
      </w:r>
    </w:p>
    <w:p w:rsidR="00833D55" w:rsidRPr="00617CB8" w:rsidRDefault="00833D55" w:rsidP="00833D55">
      <w:pPr>
        <w:numPr>
          <w:ilvl w:val="1"/>
          <w:numId w:val="10"/>
        </w:numPr>
        <w:tabs>
          <w:tab w:val="clear" w:pos="794"/>
          <w:tab w:val="clear" w:pos="1080"/>
          <w:tab w:val="left" w:pos="360"/>
          <w:tab w:val="num" w:pos="720"/>
        </w:tabs>
        <w:ind w:left="720"/>
        <w:textAlignment w:val="auto"/>
        <w:rPr>
          <w:lang w:eastAsia="ja-JP"/>
        </w:rPr>
      </w:pPr>
      <w:r w:rsidRPr="00617CB8">
        <w:rPr>
          <w:lang w:eastAsia="ja-JP"/>
        </w:rPr>
        <w:t xml:space="preserve">Otherwise, </w:t>
      </w:r>
      <w:r w:rsidRPr="00617CB8">
        <w:t>if PocDecrementedInDPBFlag[ nuh_layer_id ] is equal to 1, pocResettingFlag is set equal to 0.</w:t>
      </w:r>
    </w:p>
    <w:p w:rsidR="00833D55" w:rsidRPr="00617CB8" w:rsidRDefault="00833D55" w:rsidP="00833D55">
      <w:pPr>
        <w:numPr>
          <w:ilvl w:val="1"/>
          <w:numId w:val="10"/>
        </w:numPr>
        <w:tabs>
          <w:tab w:val="clear" w:pos="794"/>
          <w:tab w:val="clear" w:pos="1080"/>
          <w:tab w:val="left" w:pos="360"/>
          <w:tab w:val="num" w:pos="720"/>
        </w:tabs>
        <w:ind w:left="720"/>
        <w:textAlignment w:val="auto"/>
        <w:rPr>
          <w:lang w:eastAsia="ja-JP"/>
        </w:rPr>
      </w:pPr>
      <w:r w:rsidRPr="00617CB8">
        <w:t>Otherwise, pocResettingFlag is set equal to 1.</w:t>
      </w:r>
    </w:p>
    <w:p w:rsidR="00833D55" w:rsidRPr="00617CB8" w:rsidRDefault="00833D55" w:rsidP="00833D55">
      <w:pPr>
        <w:numPr>
          <w:ilvl w:val="0"/>
          <w:numId w:val="10"/>
        </w:numPr>
        <w:tabs>
          <w:tab w:val="clear" w:pos="794"/>
          <w:tab w:val="left" w:pos="360"/>
        </w:tabs>
        <w:textAlignment w:val="auto"/>
        <w:rPr>
          <w:lang w:eastAsia="ja-JP"/>
        </w:rPr>
      </w:pPr>
      <w:r w:rsidRPr="00617CB8">
        <w:t>Otherwise, pocResettingFlag is set equal to 0.</w:t>
      </w:r>
    </w:p>
    <w:p w:rsidR="00833D55" w:rsidRPr="00617CB8" w:rsidRDefault="00833D55" w:rsidP="00833D55">
      <w:r w:rsidRPr="00617CB8">
        <w:t>The list affectedLayerList is derived as follows:</w:t>
      </w:r>
    </w:p>
    <w:p w:rsidR="00833D55" w:rsidRPr="00617CB8" w:rsidRDefault="00833D55" w:rsidP="00833D55">
      <w:pPr>
        <w:numPr>
          <w:ilvl w:val="0"/>
          <w:numId w:val="10"/>
        </w:numPr>
        <w:tabs>
          <w:tab w:val="left" w:pos="360"/>
        </w:tabs>
        <w:textAlignment w:val="auto"/>
      </w:pPr>
      <w:r w:rsidRPr="00617CB8">
        <w:t>If vps_poc_lsb_aligned_flag is equal to 0, affectedLayerList consists of the nuh_layer_id of the current picture.</w:t>
      </w:r>
    </w:p>
    <w:p w:rsidR="00833D55" w:rsidRPr="00617CB8" w:rsidRDefault="00833D55" w:rsidP="00833D55">
      <w:pPr>
        <w:numPr>
          <w:ilvl w:val="0"/>
          <w:numId w:val="10"/>
        </w:numPr>
        <w:tabs>
          <w:tab w:val="left" w:pos="360"/>
        </w:tabs>
        <w:textAlignment w:val="auto"/>
      </w:pPr>
      <w:r w:rsidRPr="00617CB8">
        <w:t>Otherwise, affectedLayerList consists of the nuh_layer_id of the current picture and</w:t>
      </w:r>
      <w:r w:rsidRPr="00617CB8">
        <w:rPr>
          <w:lang w:eastAsia="ja-JP"/>
        </w:rPr>
        <w:t xml:space="preserve"> the nuh_layer_id values equal to IdPredictedLayer[ currNuhLayerId ][ j ] for all values of j in the range of 0 to NumPredictedLayers[ currNuhLayerId ] − 1, inclusive, where currNuhLayerId is the nuh_layer_id value of the current picture.</w:t>
      </w:r>
    </w:p>
    <w:p w:rsidR="00833D55" w:rsidRPr="00617CB8" w:rsidRDefault="00833D55" w:rsidP="00833D55">
      <w:r w:rsidRPr="00617CB8">
        <w:t>Depending on pocResettingFlag, the following applies:</w:t>
      </w:r>
    </w:p>
    <w:p w:rsidR="00833D55" w:rsidRPr="00617CB8" w:rsidRDefault="00833D55" w:rsidP="00833D55">
      <w:pPr>
        <w:numPr>
          <w:ilvl w:val="0"/>
          <w:numId w:val="10"/>
        </w:numPr>
        <w:tabs>
          <w:tab w:val="clear" w:pos="794"/>
          <w:tab w:val="left" w:pos="360"/>
        </w:tabs>
        <w:textAlignment w:val="auto"/>
      </w:pPr>
      <w:r w:rsidRPr="00617CB8">
        <w:t>If pocResettingFlag is equal to 1, the following applies:</w:t>
      </w:r>
    </w:p>
    <w:p w:rsidR="00833D55" w:rsidRPr="00617CB8" w:rsidRDefault="00833D55" w:rsidP="00833D55">
      <w:pPr>
        <w:numPr>
          <w:ilvl w:val="1"/>
          <w:numId w:val="10"/>
        </w:numPr>
        <w:tabs>
          <w:tab w:val="clear" w:pos="1080"/>
          <w:tab w:val="left" w:pos="630"/>
        </w:tabs>
        <w:ind w:left="630" w:hanging="270"/>
      </w:pPr>
      <w:r w:rsidRPr="00617CB8">
        <w:t xml:space="preserve">When </w:t>
      </w:r>
      <w:r w:rsidRPr="00617CB8">
        <w:rPr>
          <w:noProof/>
        </w:rPr>
        <w:t>FirstPicInLayerDecodedFlag</w:t>
      </w:r>
      <w:r w:rsidRPr="00617CB8">
        <w:t>[ nuh_layer_id ] is equal to 1, the following applies:</w:t>
      </w:r>
    </w:p>
    <w:p w:rsidR="00833D55" w:rsidRPr="00617CB8" w:rsidRDefault="00833D55" w:rsidP="00833D55">
      <w:pPr>
        <w:numPr>
          <w:ilvl w:val="1"/>
          <w:numId w:val="10"/>
        </w:numPr>
        <w:tabs>
          <w:tab w:val="clear" w:pos="794"/>
          <w:tab w:val="clear" w:pos="1191"/>
          <w:tab w:val="clear" w:pos="1588"/>
          <w:tab w:val="clear" w:pos="1985"/>
          <w:tab w:val="left" w:pos="1080"/>
          <w:tab w:val="left" w:pos="1440"/>
          <w:tab w:val="left" w:pos="2977"/>
        </w:tabs>
        <w:ind w:left="1077" w:hanging="357"/>
        <w:rPr>
          <w:lang w:eastAsia="ja-JP"/>
        </w:rPr>
      </w:pPr>
      <w:r w:rsidRPr="00617CB8">
        <w:rPr>
          <w:lang w:eastAsia="ja-JP"/>
        </w:rPr>
        <w:t xml:space="preserve">The variables </w:t>
      </w:r>
      <w:r w:rsidRPr="00617CB8">
        <w:rPr>
          <w:noProof/>
          <w:lang w:eastAsia="ko-KR"/>
        </w:rPr>
        <w:t>pocMsbDelta</w:t>
      </w:r>
      <w:r w:rsidRPr="00617CB8">
        <w:rPr>
          <w:lang w:eastAsia="ja-JP"/>
        </w:rPr>
        <w:t>, pocLsbDelta and DeltaPocVal are derived as follows:</w:t>
      </w:r>
    </w:p>
    <w:p w:rsidR="00833D55" w:rsidRPr="00617CB8" w:rsidRDefault="00833D55" w:rsidP="00833D55">
      <w:pPr>
        <w:pStyle w:val="Equationsmallertabs"/>
        <w:ind w:left="1588"/>
        <w:rPr>
          <w:szCs w:val="20"/>
          <w:lang w:val="en-GB"/>
        </w:rPr>
      </w:pPr>
      <w:r w:rsidRPr="00617CB8">
        <w:rPr>
          <w:lang w:val="en-GB"/>
        </w:rPr>
        <w:t xml:space="preserve">if( poc_reset_idc  = =  </w:t>
      </w:r>
      <w:r w:rsidRPr="00617CB8">
        <w:rPr>
          <w:szCs w:val="20"/>
          <w:lang w:val="en-GB"/>
        </w:rPr>
        <w:t>3 )</w:t>
      </w:r>
      <w:r w:rsidRPr="00617CB8">
        <w:rPr>
          <w:lang w:val="en-GB"/>
        </w:rPr>
        <w:br/>
      </w:r>
      <w:r w:rsidRPr="00617CB8">
        <w:rPr>
          <w:lang w:val="en-GB"/>
        </w:rPr>
        <w:tab/>
        <w:t>pocLsbVal = poc_lsb_val</w:t>
      </w:r>
      <w:r w:rsidRPr="00617CB8">
        <w:rPr>
          <w:lang w:val="en-GB"/>
        </w:rPr>
        <w:br/>
        <w:t>else</w:t>
      </w:r>
      <w:r w:rsidRPr="00617CB8">
        <w:rPr>
          <w:lang w:val="en-GB"/>
        </w:rPr>
        <w:br/>
      </w:r>
      <w:r w:rsidRPr="00617CB8">
        <w:rPr>
          <w:lang w:val="en-GB"/>
        </w:rPr>
        <w:tab/>
        <w:t>pocLsbVal = slice_</w:t>
      </w:r>
      <w:r w:rsidRPr="00617CB8">
        <w:rPr>
          <w:szCs w:val="20"/>
          <w:lang w:val="en-GB"/>
        </w:rPr>
        <w:t>pic_order_cnt_lsb</w:t>
      </w:r>
      <w:r w:rsidRPr="00617CB8">
        <w:rPr>
          <w:lang w:val="en-GB"/>
        </w:rPr>
        <w:br/>
        <w:t xml:space="preserve">if( </w:t>
      </w:r>
      <w:r w:rsidRPr="00617CB8">
        <w:rPr>
          <w:szCs w:val="20"/>
          <w:lang w:val="en-GB"/>
        </w:rPr>
        <w:t>poc_msb_cycle_val_present_flag )</w:t>
      </w:r>
      <w:r w:rsidRPr="00617CB8">
        <w:rPr>
          <w:lang w:val="en-GB"/>
        </w:rPr>
        <w:br/>
      </w:r>
      <w:r w:rsidRPr="00617CB8">
        <w:rPr>
          <w:lang w:val="en-GB"/>
        </w:rPr>
        <w:tab/>
      </w:r>
      <w:r w:rsidRPr="00617CB8">
        <w:rPr>
          <w:szCs w:val="20"/>
          <w:lang w:val="en-GB"/>
        </w:rPr>
        <w:t>pocMsbDelta = poc_msb_cycle_val * MaxPicOrderCntLsb</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84C39">
        <w:rPr>
          <w:noProof/>
          <w:lang w:val="en-GB"/>
        </w:rPr>
        <w:t>60</w:t>
      </w:r>
      <w:r w:rsidR="00B96C9A" w:rsidRPr="00617CB8">
        <w:rPr>
          <w:lang w:val="en-GB"/>
        </w:rPr>
        <w:fldChar w:fldCharType="end"/>
      </w:r>
      <w:r w:rsidRPr="00617CB8">
        <w:rPr>
          <w:lang w:val="en-GB"/>
        </w:rPr>
        <w:t>)</w:t>
      </w:r>
      <w:r w:rsidRPr="00617CB8">
        <w:rPr>
          <w:szCs w:val="20"/>
          <w:lang w:val="en-GB"/>
        </w:rPr>
        <w:br/>
      </w:r>
      <w:r w:rsidRPr="00617CB8">
        <w:rPr>
          <w:lang w:val="en-GB"/>
        </w:rPr>
        <w:t>else {</w:t>
      </w:r>
      <w:r w:rsidRPr="00617CB8">
        <w:rPr>
          <w:lang w:val="en-GB"/>
        </w:rPr>
        <w:br/>
      </w:r>
      <w:r w:rsidRPr="00617CB8">
        <w:rPr>
          <w:lang w:val="en-GB"/>
        </w:rPr>
        <w:tab/>
        <w:t>prevPicOrderCntLsb = PrevPicOrderCnt[ nuh_layer_id ] &amp; ( MaxPicOrderCntLsb − 1 )</w:t>
      </w:r>
      <w:r w:rsidRPr="00617CB8">
        <w:rPr>
          <w:lang w:val="en-GB"/>
        </w:rPr>
        <w:br/>
      </w:r>
      <w:r w:rsidRPr="00617CB8">
        <w:rPr>
          <w:lang w:val="en-GB"/>
        </w:rPr>
        <w:tab/>
        <w:t>prevPicOrderCntMsb = PrevPicOrderCnt[ nuh_layer_id ] − prevPicOrderCntLsb</w:t>
      </w:r>
      <w:r w:rsidRPr="00617CB8">
        <w:rPr>
          <w:lang w:val="en-GB"/>
        </w:rPr>
        <w:br/>
      </w:r>
      <w:r w:rsidRPr="00617CB8">
        <w:rPr>
          <w:lang w:val="en-GB"/>
        </w:rPr>
        <w:tab/>
      </w:r>
      <w:r w:rsidRPr="00617CB8">
        <w:rPr>
          <w:szCs w:val="20"/>
          <w:lang w:val="en-GB"/>
        </w:rPr>
        <w:t>pocMsbDelta = GetCurrMsb( pocLsbVal, prevPicOrderCntLsb, prevPicOrderCntMsb,</w:t>
      </w:r>
      <w:r w:rsidRPr="00617CB8">
        <w:rPr>
          <w:szCs w:val="20"/>
          <w:lang w:val="en-GB"/>
        </w:rPr>
        <w:br/>
      </w:r>
      <w:r w:rsidRPr="00617CB8">
        <w:rPr>
          <w:lang w:val="en-GB"/>
        </w:rPr>
        <w:tab/>
      </w:r>
      <w:r w:rsidRPr="00617CB8">
        <w:rPr>
          <w:lang w:val="en-GB"/>
        </w:rPr>
        <w:tab/>
      </w:r>
      <w:r w:rsidRPr="00617CB8">
        <w:rPr>
          <w:lang w:val="en-GB"/>
        </w:rPr>
        <w:tab/>
      </w:r>
      <w:r w:rsidRPr="00617CB8">
        <w:rPr>
          <w:szCs w:val="20"/>
          <w:lang w:val="en-GB"/>
        </w:rPr>
        <w:t>MaxPicOrderCntLsb )</w:t>
      </w:r>
      <w:r w:rsidRPr="00617CB8">
        <w:rPr>
          <w:szCs w:val="20"/>
          <w:lang w:val="en-GB"/>
        </w:rPr>
        <w:br/>
        <w:t>}</w:t>
      </w:r>
      <w:r w:rsidRPr="00617CB8">
        <w:rPr>
          <w:szCs w:val="20"/>
          <w:lang w:val="en-GB"/>
        </w:rPr>
        <w:br/>
      </w:r>
      <w:r w:rsidRPr="00617CB8">
        <w:rPr>
          <w:lang w:val="en-GB"/>
        </w:rPr>
        <w:t>if( poc_reset_idc  = =  2  | |  ( poc_reset_idc  = =  3  &amp;&amp;  full_poc_reset_flag ) )</w:t>
      </w:r>
      <w:r w:rsidRPr="00617CB8">
        <w:rPr>
          <w:lang w:val="en-GB"/>
        </w:rPr>
        <w:br/>
      </w:r>
      <w:r w:rsidRPr="00617CB8">
        <w:rPr>
          <w:lang w:val="en-GB"/>
        </w:rPr>
        <w:tab/>
        <w:t>pocLsbDelta = pocLsbVal</w:t>
      </w:r>
      <w:r w:rsidRPr="00617CB8">
        <w:rPr>
          <w:lang w:val="en-GB"/>
        </w:rPr>
        <w:br/>
        <w:t>else</w:t>
      </w:r>
      <w:r w:rsidRPr="00617CB8">
        <w:rPr>
          <w:lang w:val="en-GB"/>
        </w:rPr>
        <w:br/>
      </w:r>
      <w:r w:rsidRPr="00617CB8">
        <w:rPr>
          <w:lang w:val="en-GB"/>
        </w:rPr>
        <w:tab/>
        <w:t>pocLsbDelta = 0</w:t>
      </w:r>
      <w:r w:rsidRPr="00617CB8">
        <w:rPr>
          <w:lang w:val="en-GB"/>
        </w:rPr>
        <w:br/>
      </w:r>
      <w:r w:rsidRPr="00617CB8">
        <w:rPr>
          <w:szCs w:val="20"/>
          <w:lang w:val="en-GB"/>
        </w:rPr>
        <w:t>DeltaPocVal = pocMsbDelta + pocLsbDelta</w:t>
      </w:r>
    </w:p>
    <w:p w:rsidR="00833D55" w:rsidRPr="00617CB8" w:rsidRDefault="00833D55" w:rsidP="00833D55">
      <w:pPr>
        <w:numPr>
          <w:ilvl w:val="1"/>
          <w:numId w:val="10"/>
        </w:numPr>
        <w:tabs>
          <w:tab w:val="clear" w:pos="794"/>
          <w:tab w:val="clear" w:pos="1191"/>
          <w:tab w:val="clear" w:pos="1588"/>
          <w:tab w:val="clear" w:pos="1985"/>
          <w:tab w:val="left" w:pos="1080"/>
          <w:tab w:val="left" w:pos="1440"/>
          <w:tab w:val="left" w:pos="2977"/>
        </w:tabs>
        <w:rPr>
          <w:lang w:eastAsia="ja-JP"/>
        </w:rPr>
      </w:pPr>
      <w:r w:rsidRPr="00617CB8">
        <w:rPr>
          <w:lang w:eastAsia="ja-JP"/>
        </w:rPr>
        <w:t xml:space="preserve">The </w:t>
      </w:r>
      <w:r w:rsidRPr="00617CB8">
        <w:rPr>
          <w:noProof/>
          <w:lang w:eastAsia="ko-KR"/>
        </w:rPr>
        <w:t>PicOrderCntVal</w:t>
      </w:r>
      <w:r w:rsidRPr="00617CB8">
        <w:rPr>
          <w:lang w:eastAsia="ja-JP"/>
        </w:rPr>
        <w:t xml:space="preserve"> of each picture that has nuh_layer_id value nuhLayerId for which </w:t>
      </w:r>
      <w:r w:rsidRPr="00617CB8">
        <w:t>PocDecrementedInDPBFlag[ nuhLayerId ] is equal to 0</w:t>
      </w:r>
      <w:r w:rsidRPr="00617CB8">
        <w:rPr>
          <w:lang w:eastAsia="ja-JP"/>
        </w:rPr>
        <w:t xml:space="preserve"> and that is equal to any value in affectedLayerList is decremented by DeltaPocVal.</w:t>
      </w:r>
    </w:p>
    <w:p w:rsidR="00833D55" w:rsidRPr="00617CB8" w:rsidRDefault="00833D55" w:rsidP="00833D55">
      <w:pPr>
        <w:numPr>
          <w:ilvl w:val="1"/>
          <w:numId w:val="10"/>
        </w:numPr>
        <w:tabs>
          <w:tab w:val="clear" w:pos="794"/>
          <w:tab w:val="clear" w:pos="1191"/>
          <w:tab w:val="clear" w:pos="1588"/>
          <w:tab w:val="clear" w:pos="1985"/>
          <w:tab w:val="left" w:pos="1080"/>
          <w:tab w:val="left" w:pos="1440"/>
          <w:tab w:val="left" w:pos="2977"/>
        </w:tabs>
        <w:rPr>
          <w:lang w:eastAsia="ja-JP"/>
        </w:rPr>
      </w:pPr>
      <w:r w:rsidRPr="00617CB8">
        <w:rPr>
          <w:noProof/>
          <w:lang w:eastAsia="ko-KR"/>
        </w:rPr>
        <w:t>PocDecrementedInDPBFlag</w:t>
      </w:r>
      <w:r w:rsidRPr="00617CB8">
        <w:rPr>
          <w:lang w:eastAsia="ja-JP"/>
        </w:rPr>
        <w:t>[ nuhLayerId ] is set equal to 1 for each value of nuhLayerId included in affectedLayerList.</w:t>
      </w:r>
    </w:p>
    <w:p w:rsidR="00833D55" w:rsidRPr="00617CB8" w:rsidRDefault="00833D55" w:rsidP="00833D55">
      <w:pPr>
        <w:numPr>
          <w:ilvl w:val="1"/>
          <w:numId w:val="10"/>
        </w:numPr>
        <w:tabs>
          <w:tab w:val="clear" w:pos="1080"/>
          <w:tab w:val="left" w:pos="630"/>
        </w:tabs>
        <w:ind w:left="630" w:hanging="270"/>
      </w:pPr>
      <w:r w:rsidRPr="00617CB8">
        <w:t xml:space="preserve">The </w:t>
      </w:r>
      <w:r w:rsidRPr="00617CB8">
        <w:rPr>
          <w:noProof/>
        </w:rPr>
        <w:t>PicOrderCntVal</w:t>
      </w:r>
      <w:r w:rsidRPr="00617CB8">
        <w:t xml:space="preserve"> of the current picture is derived as follows:</w:t>
      </w:r>
    </w:p>
    <w:p w:rsidR="00833D55" w:rsidRPr="00617CB8" w:rsidRDefault="00833D55" w:rsidP="00833D55">
      <w:pPr>
        <w:pStyle w:val="Equationsmallertabs"/>
        <w:ind w:left="1209"/>
        <w:rPr>
          <w:lang w:val="en-GB"/>
        </w:rPr>
      </w:pPr>
      <w:r w:rsidRPr="00617CB8">
        <w:rPr>
          <w:lang w:val="en-GB"/>
        </w:rPr>
        <w:t>if( poc_reset_idc  = =  1 )</w:t>
      </w:r>
      <w:r w:rsidRPr="00617CB8">
        <w:rPr>
          <w:lang w:val="en-GB"/>
        </w:rPr>
        <w:br/>
      </w:r>
      <w:r w:rsidRPr="00617CB8">
        <w:rPr>
          <w:lang w:val="en-GB"/>
        </w:rPr>
        <w:tab/>
        <w:t>PicOrderCntVal = slice_</w:t>
      </w:r>
      <w:r w:rsidRPr="00617CB8">
        <w:rPr>
          <w:szCs w:val="20"/>
          <w:lang w:val="en-GB"/>
        </w:rPr>
        <w:t>pic_order_cnt_lsb</w:t>
      </w:r>
      <w:r w:rsidRPr="00617CB8">
        <w:rPr>
          <w:lang w:val="en-GB"/>
        </w:rPr>
        <w:br/>
        <w:t>else if( poc_reset_idc  = =  2 )</w:t>
      </w:r>
      <w:r w:rsidRPr="00617CB8">
        <w:rPr>
          <w:lang w:val="en-GB"/>
        </w:rPr>
        <w:br/>
      </w:r>
      <w:r w:rsidRPr="00617CB8">
        <w:rPr>
          <w:lang w:val="en-GB"/>
        </w:rPr>
        <w:tab/>
        <w:t>PicOrderCntVal = 0</w:t>
      </w:r>
      <w:r w:rsidRPr="00617CB8">
        <w:rPr>
          <w:lang w:val="en-GB"/>
        </w:rPr>
        <w:br/>
        <w:t>else {</w:t>
      </w:r>
      <w:r w:rsidRPr="00617CB8">
        <w:rPr>
          <w:lang w:val="en-GB"/>
        </w:rPr>
        <w:br/>
      </w:r>
      <w:r w:rsidRPr="00617CB8">
        <w:rPr>
          <w:lang w:val="en-GB"/>
        </w:rPr>
        <w:tab/>
        <w:t>PicOrderCntMsb =</w:t>
      </w:r>
      <w:r w:rsidRPr="00617CB8">
        <w:rPr>
          <w:lang w:val="en-GB"/>
        </w:rPr>
        <w:tab/>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84C39">
        <w:rPr>
          <w:noProof/>
          <w:lang w:val="en-GB"/>
        </w:rPr>
        <w:t>61</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t>GetCurrMsb( slice_</w:t>
      </w:r>
      <w:r w:rsidRPr="00617CB8">
        <w:rPr>
          <w:szCs w:val="20"/>
          <w:lang w:val="en-GB"/>
        </w:rPr>
        <w:t>pic_order_cnt_lsb</w:t>
      </w:r>
      <w:r w:rsidRPr="00617CB8">
        <w:rPr>
          <w:lang w:val="en-GB"/>
        </w:rPr>
        <w:t>, full_poc_reset_flag ? 0 : poc_lsb_val,</w:t>
      </w:r>
      <w:r w:rsidRPr="00617CB8">
        <w:rPr>
          <w:lang w:val="en-GB"/>
        </w:rPr>
        <w:br/>
      </w:r>
      <w:r w:rsidRPr="00617CB8">
        <w:rPr>
          <w:lang w:val="en-GB"/>
        </w:rPr>
        <w:tab/>
      </w:r>
      <w:r w:rsidRPr="00617CB8">
        <w:rPr>
          <w:lang w:val="en-GB"/>
        </w:rPr>
        <w:tab/>
      </w:r>
      <w:r w:rsidRPr="00617CB8">
        <w:rPr>
          <w:lang w:val="en-GB"/>
        </w:rPr>
        <w:tab/>
      </w:r>
      <w:r w:rsidRPr="00617CB8">
        <w:rPr>
          <w:lang w:val="en-GB"/>
        </w:rPr>
        <w:tab/>
        <w:t>0, MaxPicOrderCntLsb )</w:t>
      </w:r>
      <w:r w:rsidRPr="00617CB8">
        <w:rPr>
          <w:lang w:val="en-GB"/>
        </w:rPr>
        <w:br/>
      </w:r>
      <w:r w:rsidRPr="00617CB8">
        <w:rPr>
          <w:lang w:val="en-GB"/>
        </w:rPr>
        <w:tab/>
        <w:t>PicOrderCntVal = PicOrderCntMsb + slice_</w:t>
      </w:r>
      <w:r w:rsidRPr="00617CB8">
        <w:rPr>
          <w:szCs w:val="20"/>
          <w:lang w:val="en-GB"/>
        </w:rPr>
        <w:t>pic_order_cnt_lsb</w:t>
      </w:r>
      <w:r w:rsidRPr="00617CB8">
        <w:rPr>
          <w:lang w:val="en-GB"/>
        </w:rPr>
        <w:br/>
        <w:t>}</w:t>
      </w:r>
    </w:p>
    <w:p w:rsidR="00833D55" w:rsidRPr="00617CB8" w:rsidRDefault="00833D55" w:rsidP="00833D55">
      <w:pPr>
        <w:numPr>
          <w:ilvl w:val="0"/>
          <w:numId w:val="10"/>
        </w:numPr>
        <w:tabs>
          <w:tab w:val="clear" w:pos="794"/>
          <w:tab w:val="left" w:pos="360"/>
        </w:tabs>
        <w:textAlignment w:val="auto"/>
      </w:pPr>
      <w:r w:rsidRPr="00617CB8">
        <w:rPr>
          <w:lang w:eastAsia="ja-JP"/>
        </w:rPr>
        <w:t>Otherwise (pocResettingFlag is equal to 0),</w:t>
      </w:r>
      <w:r w:rsidRPr="00617CB8">
        <w:t xml:space="preserve"> the following applies:</w:t>
      </w:r>
    </w:p>
    <w:p w:rsidR="00833D55" w:rsidRPr="00617CB8" w:rsidRDefault="00833D55" w:rsidP="00833D55">
      <w:pPr>
        <w:numPr>
          <w:ilvl w:val="1"/>
          <w:numId w:val="10"/>
        </w:numPr>
        <w:tabs>
          <w:tab w:val="clear" w:pos="1080"/>
          <w:tab w:val="left" w:pos="630"/>
        </w:tabs>
        <w:ind w:left="630" w:hanging="270"/>
      </w:pPr>
      <w:r w:rsidRPr="00617CB8">
        <w:t xml:space="preserve">The </w:t>
      </w:r>
      <w:r w:rsidRPr="00617CB8">
        <w:rPr>
          <w:noProof/>
        </w:rPr>
        <w:t>PicOrderCntVal</w:t>
      </w:r>
      <w:r w:rsidRPr="00617CB8">
        <w:t xml:space="preserve"> of the current picture is derived as follows:</w:t>
      </w:r>
    </w:p>
    <w:p w:rsidR="00833D55" w:rsidRPr="00617CB8" w:rsidRDefault="00833D55" w:rsidP="00833D55">
      <w:pPr>
        <w:pStyle w:val="Equationsmallertabs"/>
        <w:ind w:left="1170"/>
        <w:rPr>
          <w:lang w:val="en-GB"/>
        </w:rPr>
      </w:pPr>
      <w:r w:rsidRPr="00617CB8">
        <w:rPr>
          <w:lang w:val="en-GB"/>
        </w:rPr>
        <w:t>if( poc_msb_cycle_val_present_flag )</w:t>
      </w:r>
      <w:r w:rsidRPr="00617CB8">
        <w:rPr>
          <w:lang w:val="en-GB"/>
        </w:rPr>
        <w:br/>
      </w:r>
      <w:r w:rsidRPr="00617CB8">
        <w:rPr>
          <w:lang w:val="en-GB"/>
        </w:rPr>
        <w:tab/>
        <w:t>PicOrderCntMsb = poc_msb_cycle_val * MaxPicOrderCntLsb</w:t>
      </w:r>
      <w:r w:rsidRPr="00617CB8">
        <w:rPr>
          <w:lang w:val="en-GB"/>
        </w:rPr>
        <w:br/>
        <w:t>else if( !FirstPicInLayerDecodedFlag[ nuh_layer_id ]  |</w:t>
      </w:r>
      <w:r w:rsidRPr="00617CB8">
        <w:rPr>
          <w:rFonts w:eastAsia="SimSun"/>
          <w:lang w:val="en-GB" w:eastAsia="zh-CN"/>
        </w:rPr>
        <w:t> </w:t>
      </w:r>
      <w:r w:rsidRPr="00617CB8">
        <w:rPr>
          <w:lang w:val="en-GB"/>
        </w:rPr>
        <w:t>|</w:t>
      </w:r>
      <w:r w:rsidRPr="00617CB8">
        <w:rPr>
          <w:lang w:val="en-GB"/>
        </w:rPr>
        <w:br/>
      </w:r>
      <w:r w:rsidRPr="00617CB8">
        <w:rPr>
          <w:lang w:val="en-GB"/>
        </w:rPr>
        <w:tab/>
      </w:r>
      <w:r w:rsidRPr="00617CB8">
        <w:rPr>
          <w:lang w:val="en-GB"/>
        </w:rPr>
        <w:tab/>
      </w:r>
      <w:r w:rsidRPr="00617CB8">
        <w:rPr>
          <w:lang w:val="en-GB"/>
        </w:rPr>
        <w:tab/>
        <w:t>nal_unit_type  = =  IDR_N_LP  | |  nal_unit_type  = =  IDR_W_RADL )</w:t>
      </w:r>
      <w:r w:rsidRPr="00617CB8">
        <w:rPr>
          <w:lang w:val="en-GB"/>
        </w:rPr>
        <w:br/>
      </w:r>
      <w:r w:rsidRPr="00617CB8">
        <w:rPr>
          <w:lang w:val="en-GB"/>
        </w:rPr>
        <w:tab/>
        <w:t>PicOrderCntMsb = 0</w:t>
      </w:r>
      <w:r w:rsidRPr="00617CB8">
        <w:rPr>
          <w:lang w:val="en-GB"/>
        </w:rPr>
        <w:tab/>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84C39">
        <w:rPr>
          <w:noProof/>
          <w:lang w:val="en-GB"/>
        </w:rPr>
        <w:t>62</w:t>
      </w:r>
      <w:r w:rsidR="00B96C9A" w:rsidRPr="00617CB8">
        <w:rPr>
          <w:lang w:val="en-GB"/>
        </w:rPr>
        <w:fldChar w:fldCharType="end"/>
      </w:r>
      <w:r w:rsidRPr="00617CB8">
        <w:rPr>
          <w:lang w:val="en-GB"/>
        </w:rPr>
        <w:t>)</w:t>
      </w:r>
      <w:r w:rsidRPr="00617CB8">
        <w:rPr>
          <w:lang w:val="en-GB"/>
        </w:rPr>
        <w:br/>
        <w:t>else {</w:t>
      </w:r>
      <w:r w:rsidRPr="00617CB8">
        <w:rPr>
          <w:lang w:val="en-GB"/>
        </w:rPr>
        <w:br/>
      </w:r>
      <w:r w:rsidRPr="00617CB8">
        <w:rPr>
          <w:lang w:val="en-GB"/>
        </w:rPr>
        <w:tab/>
        <w:t>prevPicOrderCntLsb = PrevPicOrderCnt[ nuh_layer_id ] &amp; ( MaxPicOrderCntLsb − 1 )</w:t>
      </w:r>
      <w:r w:rsidRPr="00617CB8">
        <w:rPr>
          <w:lang w:val="en-GB"/>
        </w:rPr>
        <w:br/>
      </w:r>
      <w:r w:rsidRPr="00617CB8">
        <w:rPr>
          <w:lang w:val="en-GB"/>
        </w:rPr>
        <w:tab/>
        <w:t>prevPicOrderCntMsb = PrevPicOrderCnt[ nuh_layer_id ] − prevPicOrderCntLsb</w:t>
      </w:r>
      <w:r w:rsidRPr="00617CB8">
        <w:rPr>
          <w:lang w:val="en-GB"/>
        </w:rPr>
        <w:br/>
      </w:r>
      <w:r w:rsidRPr="00617CB8">
        <w:rPr>
          <w:lang w:val="en-GB"/>
        </w:rPr>
        <w:tab/>
        <w:t>PicOrderCntMsb = GetCurrMsb( slice_pic_order_cnt_lsb, prevPicOrderCntLsb,</w:t>
      </w:r>
      <w:r w:rsidRPr="00617CB8">
        <w:rPr>
          <w:lang w:val="en-GB"/>
        </w:rPr>
        <w:br/>
      </w:r>
      <w:r w:rsidRPr="00617CB8">
        <w:rPr>
          <w:lang w:val="en-GB"/>
        </w:rPr>
        <w:tab/>
      </w:r>
      <w:r w:rsidRPr="00617CB8">
        <w:rPr>
          <w:lang w:val="en-GB"/>
        </w:rPr>
        <w:tab/>
      </w:r>
      <w:r w:rsidRPr="00617CB8">
        <w:rPr>
          <w:lang w:val="en-GB"/>
        </w:rPr>
        <w:tab/>
        <w:t>prevPicOrderCntMsb, MaxPicOrderCntLsb )</w:t>
      </w:r>
      <w:r w:rsidRPr="00617CB8">
        <w:rPr>
          <w:lang w:val="en-GB"/>
        </w:rPr>
        <w:br/>
        <w:t>}</w:t>
      </w:r>
      <w:r w:rsidRPr="00617CB8">
        <w:rPr>
          <w:lang w:val="en-GB"/>
        </w:rPr>
        <w:br/>
        <w:t>PicOrderCntVal = PicOrderCntMsb + slice_pic_order_cnt_lsb</w:t>
      </w:r>
    </w:p>
    <w:p w:rsidR="00833D55" w:rsidRPr="00617CB8" w:rsidRDefault="00833D55" w:rsidP="00833D55">
      <w:pPr>
        <w:rPr>
          <w:lang w:eastAsia="ja-JP"/>
        </w:rPr>
      </w:pPr>
      <w:r w:rsidRPr="00617CB8">
        <w:rPr>
          <w:lang w:eastAsia="ja-JP"/>
        </w:rPr>
        <w:t>The value of PrevPicOrderCnt[ lId ]</w:t>
      </w:r>
      <w:r w:rsidRPr="00617CB8">
        <w:t xml:space="preserve"> for each of the lId values included in affectedLayerList</w:t>
      </w:r>
      <w:r w:rsidRPr="00617CB8">
        <w:rPr>
          <w:lang w:eastAsia="ja-JP"/>
        </w:rPr>
        <w:t xml:space="preserve"> is derived as follows:</w:t>
      </w:r>
    </w:p>
    <w:p w:rsidR="00833D55" w:rsidRPr="00617CB8" w:rsidRDefault="00833D55" w:rsidP="00833D55">
      <w:pPr>
        <w:numPr>
          <w:ilvl w:val="1"/>
          <w:numId w:val="10"/>
        </w:numPr>
        <w:tabs>
          <w:tab w:val="clear" w:pos="794"/>
          <w:tab w:val="clear" w:pos="1080"/>
          <w:tab w:val="num" w:pos="360"/>
        </w:tabs>
        <w:ind w:left="360"/>
        <w:textAlignment w:val="auto"/>
        <w:rPr>
          <w:lang w:eastAsia="ja-JP"/>
        </w:rPr>
      </w:pPr>
      <w:r w:rsidRPr="00617CB8">
        <w:rPr>
          <w:lang w:eastAsia="ja-JP"/>
        </w:rPr>
        <w:t xml:space="preserve">If </w:t>
      </w:r>
      <w:r w:rsidRPr="00617CB8">
        <w:t>the current picture is not a RASL picture, a RADL picture or a sub-layer non-reference picture, and the current picture has TemporalId equal to 0</w:t>
      </w:r>
      <w:r w:rsidRPr="00617CB8">
        <w:rPr>
          <w:lang w:eastAsia="ja-JP"/>
        </w:rPr>
        <w:t xml:space="preserve"> and </w:t>
      </w:r>
      <w:r w:rsidRPr="00617CB8">
        <w:t>discardable_flag equal to 0, PrevPicOrderCnt[ lId ] is set equal to PicOrderCntVal.</w:t>
      </w:r>
    </w:p>
    <w:p w:rsidR="00833D55" w:rsidRPr="00617CB8" w:rsidRDefault="00833D55" w:rsidP="00833D55">
      <w:pPr>
        <w:numPr>
          <w:ilvl w:val="1"/>
          <w:numId w:val="10"/>
        </w:numPr>
        <w:tabs>
          <w:tab w:val="clear" w:pos="794"/>
          <w:tab w:val="clear" w:pos="1080"/>
          <w:tab w:val="num" w:pos="360"/>
        </w:tabs>
        <w:ind w:left="360"/>
        <w:textAlignment w:val="auto"/>
        <w:rPr>
          <w:lang w:eastAsia="ja-JP"/>
        </w:rPr>
      </w:pPr>
      <w:r w:rsidRPr="00617CB8">
        <w:t>Otherwise, when poc_reset_idc is equal to 3 and one of the following conditions is true, PrevPicOrderCnt[ lId ] is set equal to ( full_poc_reset_flag ? 0 : poc_lsb_val ):</w:t>
      </w:r>
    </w:p>
    <w:p w:rsidR="00833D55" w:rsidRPr="00617CB8" w:rsidRDefault="00833D55" w:rsidP="00833D55">
      <w:pPr>
        <w:numPr>
          <w:ilvl w:val="1"/>
          <w:numId w:val="10"/>
        </w:numPr>
        <w:tabs>
          <w:tab w:val="clear" w:pos="794"/>
          <w:tab w:val="clear" w:pos="1080"/>
          <w:tab w:val="left" w:pos="360"/>
          <w:tab w:val="num" w:pos="720"/>
        </w:tabs>
        <w:ind w:left="720"/>
        <w:textAlignment w:val="auto"/>
      </w:pPr>
      <w:r w:rsidRPr="00617CB8">
        <w:t>FirstPicInLayerDecodedFlag[ nuh_layer_id ] is equal to 0.</w:t>
      </w:r>
    </w:p>
    <w:p w:rsidR="00833D55" w:rsidRPr="00617CB8" w:rsidRDefault="00833D55" w:rsidP="00833D55">
      <w:pPr>
        <w:numPr>
          <w:ilvl w:val="1"/>
          <w:numId w:val="10"/>
        </w:numPr>
        <w:tabs>
          <w:tab w:val="clear" w:pos="794"/>
          <w:tab w:val="clear" w:pos="1080"/>
          <w:tab w:val="left" w:pos="360"/>
          <w:tab w:val="num" w:pos="720"/>
        </w:tabs>
        <w:ind w:left="720"/>
        <w:textAlignment w:val="auto"/>
      </w:pPr>
      <w:r w:rsidRPr="00617CB8">
        <w:t>FirstPicInLayerDecodedFlag[ nuh_layer_id ] is equal to 1 and the current picture is a POC resetting picture.</w:t>
      </w:r>
    </w:p>
    <w:p w:rsidR="00833D55" w:rsidRPr="00617CB8" w:rsidRDefault="00833D55" w:rsidP="00833D55">
      <w:pPr>
        <w:tabs>
          <w:tab w:val="num" w:pos="720"/>
        </w:tabs>
      </w:pPr>
      <w:r w:rsidRPr="00617CB8">
        <w:rPr>
          <w:lang w:eastAsia="ja-JP"/>
        </w:rPr>
        <w:t xml:space="preserve">The </w:t>
      </w:r>
      <w:r w:rsidRPr="00617CB8">
        <w:t>value</w:t>
      </w:r>
      <w:r w:rsidRPr="00617CB8">
        <w:rPr>
          <w:lang w:eastAsia="ja-JP"/>
        </w:rPr>
        <w:t xml:space="preserve"> of PicOrderCntVal</w:t>
      </w:r>
      <w:r w:rsidRPr="00617CB8">
        <w:t xml:space="preserve"> shall be in the range of −2</w:t>
      </w:r>
      <w:r w:rsidRPr="00617CB8">
        <w:rPr>
          <w:vertAlign w:val="superscript"/>
        </w:rPr>
        <w:t>31</w:t>
      </w:r>
      <w:r w:rsidRPr="00617CB8">
        <w:t xml:space="preserve"> to 2</w:t>
      </w:r>
      <w:r w:rsidRPr="00617CB8">
        <w:rPr>
          <w:vertAlign w:val="superscript"/>
        </w:rPr>
        <w:t>31</w:t>
      </w:r>
      <w:r w:rsidRPr="00617CB8">
        <w:t> − 1, inclusive.</w:t>
      </w:r>
    </w:p>
    <w:p w:rsidR="00833D55" w:rsidRPr="00617CB8" w:rsidRDefault="00833D55" w:rsidP="00833D55">
      <w:pPr>
        <w:tabs>
          <w:tab w:val="num" w:pos="720"/>
        </w:tabs>
      </w:pPr>
      <w:r w:rsidRPr="00617CB8">
        <w:t>It is a requirement of bitstream conformance that the current PicOrderCntVal values of any two pictures in the same layer and the same CVS shall not be the same.</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r 1 \* MERGEFORMAT " w:fldLock="1">
        <w:r w:rsidR="00E84C39" w:rsidRPr="00B24873">
          <w:rPr>
            <w:noProof/>
            <w:sz w:val="18"/>
            <w:szCs w:val="18"/>
          </w:rPr>
          <w:t>1</w:t>
        </w:r>
      </w:fldSimple>
      <w:r w:rsidRPr="00617CB8">
        <w:rPr>
          <w:sz w:val="18"/>
          <w:szCs w:val="18"/>
        </w:rPr>
        <w:t> – PicOrderCntVal, as derived in this clause for the current picture, may be equal to initialPocVal, where initialPocVal is the PicOrderCntVal derived by this clause when an earlier picture, in decoding order, with nuh_layer_id equal to currNuhLayerId in the current CVS, was the current picture. However, the decoding processes applied subsequently have updated the PicOrderCntVal value for that earlier picture so that it no longer is equal to the PicOrderCntVal value derived in this clause for the current picture.</w:t>
      </w:r>
    </w:p>
    <w:p w:rsidR="00833D55" w:rsidRPr="00617CB8" w:rsidRDefault="00833D55" w:rsidP="00833D55">
      <w:pPr>
        <w:keepNext/>
      </w:pPr>
      <w:r w:rsidRPr="00617CB8">
        <w:t>The function PicOrderCnt( picX ) is specified as follows:</w:t>
      </w:r>
    </w:p>
    <w:p w:rsidR="00833D55" w:rsidRPr="00617CB8" w:rsidRDefault="00833D55" w:rsidP="00833D55">
      <w:pPr>
        <w:pStyle w:val="Equationsmallertabs"/>
        <w:rPr>
          <w:lang w:val="en-GB"/>
        </w:rPr>
      </w:pPr>
      <w:r w:rsidRPr="00617CB8">
        <w:rPr>
          <w:lang w:val="en-GB"/>
        </w:rPr>
        <w:t>PicOrderCnt( picX ) = PicOrderCntVal of the picture picX</w:t>
      </w:r>
      <w:r w:rsidRPr="00617CB8">
        <w:rPr>
          <w:lang w:val="en-GB"/>
        </w:rPr>
        <w:tab/>
      </w:r>
      <w:r w:rsidRPr="00617CB8">
        <w:rPr>
          <w:rFonts w:eastAsia="Batang"/>
          <w:bCs/>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84C39">
        <w:rPr>
          <w:noProof/>
          <w:lang w:val="en-GB"/>
        </w:rPr>
        <w:t>63</w:t>
      </w:r>
      <w:r w:rsidR="00B96C9A" w:rsidRPr="00617CB8">
        <w:rPr>
          <w:lang w:val="en-GB"/>
        </w:rPr>
        <w:fldChar w:fldCharType="end"/>
      </w:r>
      <w:r w:rsidRPr="00617CB8">
        <w:rPr>
          <w:lang w:val="en-GB"/>
        </w:rPr>
        <w:t>)</w:t>
      </w:r>
    </w:p>
    <w:p w:rsidR="00833D55" w:rsidRPr="00617CB8" w:rsidRDefault="00833D55" w:rsidP="00833D55">
      <w:r w:rsidRPr="00617CB8">
        <w:t>The function DiffPicOrderCnt( picA, picB ) is specified as follows:</w:t>
      </w:r>
    </w:p>
    <w:p w:rsidR="00833D55" w:rsidRPr="00617CB8" w:rsidRDefault="00833D55" w:rsidP="00833D55">
      <w:pPr>
        <w:pStyle w:val="Equationsmallertabs"/>
        <w:rPr>
          <w:lang w:val="en-GB"/>
        </w:rPr>
      </w:pPr>
      <w:r w:rsidRPr="00617CB8">
        <w:rPr>
          <w:lang w:val="en-GB"/>
        </w:rPr>
        <w:t>DiffPicOrderCnt( picA, picB ) = PicOrderCnt( picA ) − PicOrderCnt( picB )</w:t>
      </w:r>
      <w:r w:rsidRPr="00617CB8">
        <w:rPr>
          <w:lang w:val="en-GB"/>
        </w:rPr>
        <w:tab/>
      </w:r>
      <w:r w:rsidRPr="00617CB8">
        <w:rPr>
          <w:rFonts w:eastAsia="Batang"/>
          <w:bCs/>
          <w:szCs w:val="20"/>
          <w:lang w:val="en-GB"/>
        </w:rPr>
        <w:t>(F</w:t>
      </w:r>
      <w:r w:rsidRPr="00617CB8">
        <w:rPr>
          <w:szCs w:val="20"/>
          <w:lang w:val="en-GB"/>
        </w:rPr>
        <w:noBreakHyphen/>
      </w:r>
      <w:r w:rsidR="00B96C9A" w:rsidRPr="00617CB8">
        <w:rPr>
          <w:szCs w:val="20"/>
          <w:lang w:val="en-GB"/>
        </w:rPr>
        <w:fldChar w:fldCharType="begin" w:fldLock="1"/>
      </w:r>
      <w:r w:rsidRPr="00617CB8">
        <w:rPr>
          <w:szCs w:val="20"/>
          <w:lang w:val="en-GB"/>
        </w:rPr>
        <w:instrText xml:space="preserve"> SEQ Equation \* ARABIC </w:instrText>
      </w:r>
      <w:r w:rsidR="00B96C9A" w:rsidRPr="00617CB8">
        <w:rPr>
          <w:szCs w:val="20"/>
          <w:lang w:val="en-GB"/>
        </w:rPr>
        <w:fldChar w:fldCharType="separate"/>
      </w:r>
      <w:r w:rsidR="00E84C39">
        <w:rPr>
          <w:noProof/>
          <w:szCs w:val="20"/>
          <w:lang w:val="en-GB"/>
        </w:rPr>
        <w:t>64</w:t>
      </w:r>
      <w:r w:rsidR="00B96C9A" w:rsidRPr="00617CB8">
        <w:rPr>
          <w:szCs w:val="20"/>
          <w:lang w:val="en-GB"/>
        </w:rPr>
        <w:fldChar w:fldCharType="end"/>
      </w:r>
      <w:r w:rsidRPr="00617CB8">
        <w:rPr>
          <w:szCs w:val="20"/>
          <w:lang w:val="en-GB"/>
        </w:rPr>
        <w:t>)</w:t>
      </w:r>
    </w:p>
    <w:p w:rsidR="00833D55" w:rsidRPr="00617CB8" w:rsidRDefault="00833D55" w:rsidP="00833D55">
      <w:r w:rsidRPr="00617CB8">
        <w:t>The bitstream shall not contain data that result in values of DiffPicOrderCnt( picA, picB ) used in the decoding process that are not in the range of −2</w:t>
      </w:r>
      <w:r w:rsidRPr="00617CB8">
        <w:rPr>
          <w:vertAlign w:val="superscript"/>
        </w:rPr>
        <w:t>15</w:t>
      </w:r>
      <w:r w:rsidRPr="00617CB8">
        <w:t xml:space="preserve"> to 2</w:t>
      </w:r>
      <w:r w:rsidRPr="00617CB8">
        <w:rPr>
          <w:vertAlign w:val="superscript"/>
        </w:rPr>
        <w:t>15</w:t>
      </w:r>
      <w:r w:rsidRPr="00617CB8">
        <w:t> − 1, inclusive.</w:t>
      </w:r>
    </w:p>
    <w:p w:rsidR="00833D55" w:rsidRPr="00617CB8" w:rsidRDefault="00833D55" w:rsidP="00833D55">
      <w:pPr>
        <w:pStyle w:val="3N"/>
        <w:ind w:left="403"/>
        <w:rPr>
          <w:sz w:val="18"/>
          <w:szCs w:val="18"/>
        </w:rPr>
      </w:pPr>
      <w:r w:rsidRPr="00617CB8">
        <w:rPr>
          <w:sz w:val="18"/>
          <w:szCs w:val="18"/>
        </w:rPr>
        <w:t>NOTE </w:t>
      </w:r>
      <w:fldSimple w:instr=" SEQ NoteCounter \* MERGEFORMAT " w:fldLock="1">
        <w:r w:rsidRPr="00617CB8">
          <w:rPr>
            <w:noProof/>
            <w:sz w:val="18"/>
            <w:szCs w:val="18"/>
          </w:rPr>
          <w:t>2</w:t>
        </w:r>
      </w:fldSimple>
      <w:r w:rsidRPr="00617CB8">
        <w:rPr>
          <w:sz w:val="18"/>
          <w:szCs w:val="18"/>
        </w:rPr>
        <w:t> – Let X be the current picture and Y and Z be two other pictures in the same sequence, Y and Z are considered to be in the same output order direction from X when both DiffPicOrderCnt( X, Y ) and DiffPicOrderCnt( X, Z ) are positive or both are negativ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86" w:name="_Toc398729373"/>
      <w:bookmarkStart w:id="5987" w:name="_Ref398992435"/>
      <w:bookmarkStart w:id="5988" w:name="_Ref399001425"/>
      <w:bookmarkStart w:id="5989" w:name="_Ref399007613"/>
      <w:bookmarkStart w:id="5990" w:name="_Ref399013455"/>
      <w:bookmarkStart w:id="5991" w:name="_Toc415476147"/>
      <w:bookmarkStart w:id="5992" w:name="_Toc423599422"/>
      <w:bookmarkStart w:id="5993" w:name="_Toc423601926"/>
      <w:r w:rsidRPr="00617CB8">
        <w:t>Decoding process for reference picture set</w:t>
      </w:r>
      <w:bookmarkEnd w:id="5986"/>
      <w:bookmarkEnd w:id="5987"/>
      <w:bookmarkEnd w:id="5988"/>
      <w:bookmarkEnd w:id="5989"/>
      <w:bookmarkEnd w:id="5990"/>
      <w:bookmarkEnd w:id="5991"/>
      <w:bookmarkEnd w:id="5992"/>
      <w:bookmarkEnd w:id="5993"/>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05961533 \r \h </w:instrText>
      </w:r>
      <w:r w:rsidR="00B96C9A" w:rsidRPr="00617CB8">
        <w:fldChar w:fldCharType="separate"/>
      </w:r>
      <w:r w:rsidRPr="00617CB8">
        <w:t>8.3.2</w:t>
      </w:r>
      <w:r w:rsidR="00B96C9A" w:rsidRPr="00617CB8">
        <w:fldChar w:fldCharType="end"/>
      </w:r>
      <w:r w:rsidRPr="00617CB8">
        <w:t xml:space="preserve"> apply with the following changes:</w:t>
      </w:r>
    </w:p>
    <w:p w:rsidR="00833D55" w:rsidRPr="00617CB8" w:rsidRDefault="00833D55" w:rsidP="00833D55">
      <w:pPr>
        <w:numPr>
          <w:ilvl w:val="0"/>
          <w:numId w:val="10"/>
        </w:numPr>
        <w:tabs>
          <w:tab w:val="left" w:pos="360"/>
        </w:tabs>
        <w:textAlignment w:val="auto"/>
        <w:rPr>
          <w:lang w:eastAsia="ko-KR"/>
        </w:rPr>
      </w:pPr>
      <w:r w:rsidRPr="00617CB8">
        <w:rPr>
          <w:lang w:eastAsia="ko-KR"/>
        </w:rPr>
        <w:t xml:space="preserve">The references to clauses </w:t>
      </w:r>
      <w:r w:rsidR="00B96C9A" w:rsidRPr="00617CB8">
        <w:rPr>
          <w:lang w:eastAsia="ko-KR"/>
        </w:rPr>
        <w:fldChar w:fldCharType="begin" w:fldLock="1"/>
      </w:r>
      <w:r w:rsidRPr="00617CB8">
        <w:rPr>
          <w:lang w:eastAsia="ko-KR"/>
        </w:rPr>
        <w:instrText xml:space="preserve"> REF _Ref398992996 \r \h </w:instrText>
      </w:r>
      <w:r w:rsidR="00B96C9A" w:rsidRPr="00617CB8">
        <w:rPr>
          <w:lang w:eastAsia="ko-KR"/>
        </w:rPr>
      </w:r>
      <w:r w:rsidR="00B96C9A" w:rsidRPr="00617CB8">
        <w:rPr>
          <w:lang w:eastAsia="ko-KR"/>
        </w:rPr>
        <w:fldChar w:fldCharType="separate"/>
      </w:r>
      <w:r w:rsidRPr="00617CB8">
        <w:rPr>
          <w:lang w:eastAsia="ko-KR"/>
        </w:rPr>
        <w:t>7.4.7.2</w:t>
      </w:r>
      <w:r w:rsidR="00B96C9A" w:rsidRPr="00617CB8">
        <w:rPr>
          <w:lang w:eastAsia="ko-KR"/>
        </w:rPr>
        <w:fldChar w:fldCharType="end"/>
      </w:r>
      <w:r w:rsidRPr="00617CB8">
        <w:rPr>
          <w:lang w:eastAsia="ko-KR"/>
        </w:rPr>
        <w:t xml:space="preserve">, </w:t>
      </w:r>
      <w:r w:rsidR="00B96C9A" w:rsidRPr="00617CB8">
        <w:rPr>
          <w:lang w:eastAsia="ko-KR"/>
        </w:rPr>
        <w:fldChar w:fldCharType="begin" w:fldLock="1"/>
      </w:r>
      <w:r w:rsidRPr="00617CB8">
        <w:rPr>
          <w:lang w:eastAsia="ko-KR"/>
        </w:rPr>
        <w:instrText xml:space="preserve"> REF _Ref398993007 \r \h </w:instrText>
      </w:r>
      <w:r w:rsidR="00B96C9A" w:rsidRPr="00617CB8">
        <w:rPr>
          <w:lang w:eastAsia="ko-KR"/>
        </w:rPr>
      </w:r>
      <w:r w:rsidR="00B96C9A" w:rsidRPr="00617CB8">
        <w:rPr>
          <w:lang w:eastAsia="ko-KR"/>
        </w:rPr>
        <w:fldChar w:fldCharType="separate"/>
      </w:r>
      <w:r w:rsidRPr="00617CB8">
        <w:rPr>
          <w:lang w:eastAsia="ko-KR"/>
        </w:rPr>
        <w:t>8.3.1</w:t>
      </w:r>
      <w:r w:rsidR="00B96C9A" w:rsidRPr="00617CB8">
        <w:rPr>
          <w:lang w:eastAsia="ko-KR"/>
        </w:rPr>
        <w:fldChar w:fldCharType="end"/>
      </w:r>
      <w:r w:rsidRPr="00617CB8">
        <w:rPr>
          <w:lang w:eastAsia="ko-KR"/>
        </w:rPr>
        <w:t xml:space="preserve">, </w:t>
      </w:r>
      <w:r w:rsidR="00B96C9A" w:rsidRPr="00617CB8">
        <w:rPr>
          <w:lang w:eastAsia="ko-KR"/>
        </w:rPr>
        <w:fldChar w:fldCharType="begin" w:fldLock="1"/>
      </w:r>
      <w:r w:rsidRPr="00617CB8">
        <w:rPr>
          <w:lang w:eastAsia="ko-KR"/>
        </w:rPr>
        <w:instrText xml:space="preserve"> REF _Ref316823342 \r \h </w:instrText>
      </w:r>
      <w:r w:rsidR="00B96C9A" w:rsidRPr="00617CB8">
        <w:rPr>
          <w:lang w:eastAsia="ko-KR"/>
        </w:rPr>
      </w:r>
      <w:r w:rsidR="00B96C9A" w:rsidRPr="00617CB8">
        <w:rPr>
          <w:lang w:eastAsia="ko-KR"/>
        </w:rPr>
        <w:fldChar w:fldCharType="separate"/>
      </w:r>
      <w:r w:rsidRPr="00617CB8">
        <w:rPr>
          <w:lang w:eastAsia="ko-KR"/>
        </w:rPr>
        <w:t>8.3.3</w:t>
      </w:r>
      <w:r w:rsidR="00B96C9A" w:rsidRPr="00617CB8">
        <w:rPr>
          <w:lang w:eastAsia="ko-KR"/>
        </w:rPr>
        <w:fldChar w:fldCharType="end"/>
      </w:r>
      <w:r w:rsidRPr="00617CB8">
        <w:rPr>
          <w:lang w:eastAsia="ko-KR"/>
        </w:rPr>
        <w:t xml:space="preserve"> and </w:t>
      </w:r>
      <w:r w:rsidR="00B96C9A" w:rsidRPr="00617CB8">
        <w:rPr>
          <w:lang w:eastAsia="ko-KR"/>
        </w:rPr>
        <w:fldChar w:fldCharType="begin" w:fldLock="1"/>
      </w:r>
      <w:r w:rsidRPr="00617CB8">
        <w:rPr>
          <w:lang w:eastAsia="ko-KR"/>
        </w:rPr>
        <w:instrText xml:space="preserve"> REF _Ref398993017 \r \h </w:instrText>
      </w:r>
      <w:r w:rsidR="00B96C9A" w:rsidRPr="00617CB8">
        <w:rPr>
          <w:lang w:eastAsia="ko-KR"/>
        </w:rPr>
      </w:r>
      <w:r w:rsidR="00B96C9A" w:rsidRPr="00617CB8">
        <w:rPr>
          <w:lang w:eastAsia="ko-KR"/>
        </w:rPr>
        <w:fldChar w:fldCharType="separate"/>
      </w:r>
      <w:r w:rsidRPr="00617CB8">
        <w:rPr>
          <w:lang w:eastAsia="ko-KR"/>
        </w:rPr>
        <w:t>8.3.4</w:t>
      </w:r>
      <w:r w:rsidR="00B96C9A" w:rsidRPr="00617CB8">
        <w:rPr>
          <w:lang w:eastAsia="ko-KR"/>
        </w:rPr>
        <w:fldChar w:fldCharType="end"/>
      </w:r>
      <w:r w:rsidRPr="00617CB8">
        <w:rPr>
          <w:lang w:eastAsia="ko-KR"/>
        </w:rPr>
        <w:t xml:space="preserve"> are replaced with references to clauses </w:t>
      </w:r>
      <w:r w:rsidR="00B96C9A" w:rsidRPr="00617CB8">
        <w:rPr>
          <w:lang w:eastAsia="ko-KR"/>
        </w:rPr>
        <w:fldChar w:fldCharType="begin" w:fldLock="1"/>
      </w:r>
      <w:r w:rsidRPr="00617CB8">
        <w:rPr>
          <w:lang w:eastAsia="ko-KR"/>
        </w:rPr>
        <w:instrText xml:space="preserve"> REF _Ref398993061 \r \h </w:instrText>
      </w:r>
      <w:r w:rsidR="00B96C9A" w:rsidRPr="00617CB8">
        <w:rPr>
          <w:lang w:eastAsia="ko-KR"/>
        </w:rPr>
      </w:r>
      <w:r w:rsidR="00B96C9A" w:rsidRPr="00617CB8">
        <w:rPr>
          <w:lang w:eastAsia="ko-KR"/>
        </w:rPr>
        <w:fldChar w:fldCharType="separate"/>
      </w:r>
      <w:r w:rsidRPr="00617CB8">
        <w:rPr>
          <w:lang w:eastAsia="ko-KR"/>
        </w:rPr>
        <w:t>F.7.4.7.2</w:t>
      </w:r>
      <w:r w:rsidR="00B96C9A" w:rsidRPr="00617CB8">
        <w:rPr>
          <w:lang w:eastAsia="ko-KR"/>
        </w:rPr>
        <w:fldChar w:fldCharType="end"/>
      </w:r>
      <w:r w:rsidRPr="00617CB8">
        <w:rPr>
          <w:lang w:eastAsia="ko-KR"/>
        </w:rPr>
        <w:t xml:space="preserve">, </w:t>
      </w:r>
      <w:r w:rsidR="00B96C9A" w:rsidRPr="00617CB8">
        <w:rPr>
          <w:lang w:eastAsia="ko-KR"/>
        </w:rPr>
        <w:fldChar w:fldCharType="begin" w:fldLock="1"/>
      </w:r>
      <w:r w:rsidRPr="00617CB8">
        <w:rPr>
          <w:lang w:eastAsia="ko-KR"/>
        </w:rPr>
        <w:instrText xml:space="preserve"> REF _Ref398993091 \r \h </w:instrText>
      </w:r>
      <w:r w:rsidR="00B96C9A" w:rsidRPr="00617CB8">
        <w:rPr>
          <w:lang w:eastAsia="ko-KR"/>
        </w:rPr>
      </w:r>
      <w:r w:rsidR="00B96C9A" w:rsidRPr="00617CB8">
        <w:rPr>
          <w:lang w:eastAsia="ko-KR"/>
        </w:rPr>
        <w:fldChar w:fldCharType="separate"/>
      </w:r>
      <w:r w:rsidRPr="00617CB8">
        <w:rPr>
          <w:lang w:eastAsia="ko-KR"/>
        </w:rPr>
        <w:t>F.8.3.1</w:t>
      </w:r>
      <w:r w:rsidR="00B96C9A" w:rsidRPr="00617CB8">
        <w:rPr>
          <w:lang w:eastAsia="ko-KR"/>
        </w:rPr>
        <w:fldChar w:fldCharType="end"/>
      </w:r>
      <w:r w:rsidRPr="00617CB8">
        <w:rPr>
          <w:lang w:eastAsia="ko-KR"/>
        </w:rPr>
        <w:t xml:space="preserve">, </w:t>
      </w:r>
      <w:r w:rsidR="00B96C9A" w:rsidRPr="00617CB8">
        <w:rPr>
          <w:lang w:eastAsia="ko-KR"/>
        </w:rPr>
        <w:fldChar w:fldCharType="begin" w:fldLock="1"/>
      </w:r>
      <w:r w:rsidRPr="00617CB8">
        <w:rPr>
          <w:lang w:eastAsia="ko-KR"/>
        </w:rPr>
        <w:instrText xml:space="preserve"> REF _Ref398993096 \r \h </w:instrText>
      </w:r>
      <w:r w:rsidR="00B96C9A" w:rsidRPr="00617CB8">
        <w:rPr>
          <w:lang w:eastAsia="ko-KR"/>
        </w:rPr>
      </w:r>
      <w:r w:rsidR="00B96C9A" w:rsidRPr="00617CB8">
        <w:rPr>
          <w:lang w:eastAsia="ko-KR"/>
        </w:rPr>
        <w:fldChar w:fldCharType="separate"/>
      </w:r>
      <w:r w:rsidRPr="00617CB8">
        <w:rPr>
          <w:lang w:eastAsia="ko-KR"/>
        </w:rPr>
        <w:t>F.8.3.3</w:t>
      </w:r>
      <w:r w:rsidR="00B96C9A" w:rsidRPr="00617CB8">
        <w:rPr>
          <w:lang w:eastAsia="ko-KR"/>
        </w:rPr>
        <w:fldChar w:fldCharType="end"/>
      </w:r>
      <w:r w:rsidRPr="00617CB8">
        <w:rPr>
          <w:lang w:eastAsia="ko-KR"/>
        </w:rPr>
        <w:t xml:space="preserve"> and </w:t>
      </w:r>
      <w:r w:rsidR="00B96C9A" w:rsidRPr="00617CB8">
        <w:rPr>
          <w:lang w:eastAsia="ko-KR"/>
        </w:rPr>
        <w:fldChar w:fldCharType="begin" w:fldLock="1"/>
      </w:r>
      <w:r w:rsidRPr="00617CB8">
        <w:rPr>
          <w:lang w:eastAsia="ko-KR"/>
        </w:rPr>
        <w:instrText xml:space="preserve"> REF _Ref398993099 \r \h </w:instrText>
      </w:r>
      <w:r w:rsidR="00B96C9A" w:rsidRPr="00617CB8">
        <w:rPr>
          <w:lang w:eastAsia="ko-KR"/>
        </w:rPr>
      </w:r>
      <w:r w:rsidR="00B96C9A" w:rsidRPr="00617CB8">
        <w:rPr>
          <w:lang w:eastAsia="ko-KR"/>
        </w:rPr>
        <w:fldChar w:fldCharType="separate"/>
      </w:r>
      <w:r w:rsidRPr="00617CB8">
        <w:rPr>
          <w:lang w:eastAsia="ko-KR"/>
        </w:rPr>
        <w:t>F.8.3.4</w:t>
      </w:r>
      <w:r w:rsidR="00B96C9A" w:rsidRPr="00617CB8">
        <w:rPr>
          <w:lang w:eastAsia="ko-KR"/>
        </w:rPr>
        <w:fldChar w:fldCharType="end"/>
      </w:r>
      <w:r w:rsidRPr="00617CB8">
        <w:rPr>
          <w:lang w:eastAsia="ko-KR"/>
        </w:rPr>
        <w:t>, respectively.</w:t>
      </w:r>
    </w:p>
    <w:p w:rsidR="00833D55" w:rsidRPr="00617CB8" w:rsidRDefault="00833D55" w:rsidP="00833D55">
      <w:pPr>
        <w:numPr>
          <w:ilvl w:val="0"/>
          <w:numId w:val="10"/>
        </w:numPr>
        <w:tabs>
          <w:tab w:val="left" w:pos="360"/>
        </w:tabs>
        <w:textAlignment w:val="auto"/>
        <w:rPr>
          <w:lang w:eastAsia="ko-KR"/>
        </w:rPr>
      </w:pPr>
      <w:r w:rsidRPr="00617CB8">
        <w:rPr>
          <w:lang w:eastAsia="ko-KR"/>
        </w:rPr>
        <w:t>The following specifications are added:</w:t>
      </w:r>
    </w:p>
    <w:p w:rsidR="00407F57" w:rsidRPr="00617CB8" w:rsidRDefault="00833D55">
      <w:pPr>
        <w:numPr>
          <w:ilvl w:val="0"/>
          <w:numId w:val="10"/>
        </w:numPr>
        <w:tabs>
          <w:tab w:val="clear" w:pos="390"/>
          <w:tab w:val="left" w:pos="360"/>
          <w:tab w:val="num" w:pos="750"/>
        </w:tabs>
        <w:ind w:left="750"/>
        <w:textAlignment w:val="auto"/>
        <w:rPr>
          <w:lang w:eastAsia="ko-KR"/>
        </w:rPr>
      </w:pPr>
      <w:r w:rsidRPr="00617CB8">
        <w:rPr>
          <w:lang w:eastAsia="ko-KR"/>
        </w:rPr>
        <w:t>When the current picture is an IRAP picture with nuh_layer_id equal to SmallestLayerId, all reference pictures with any value of nuh_layer_id currently in the DPB (if any) are marked as "unused for reference" when at least one of the following conditions is true:</w:t>
      </w:r>
    </w:p>
    <w:p w:rsidR="00407F57" w:rsidRPr="00617CB8" w:rsidRDefault="00833D55">
      <w:pPr>
        <w:numPr>
          <w:ilvl w:val="1"/>
          <w:numId w:val="10"/>
        </w:numPr>
        <w:tabs>
          <w:tab w:val="clear" w:pos="794"/>
          <w:tab w:val="left" w:pos="360"/>
        </w:tabs>
        <w:textAlignment w:val="auto"/>
      </w:pPr>
      <w:r w:rsidRPr="00617CB8">
        <w:t>The current picture has NoClrasOutputFlag is equal to 1.</w:t>
      </w:r>
    </w:p>
    <w:p w:rsidR="00407F57" w:rsidRPr="00617CB8" w:rsidRDefault="00833D55">
      <w:pPr>
        <w:numPr>
          <w:ilvl w:val="1"/>
          <w:numId w:val="10"/>
        </w:numPr>
        <w:tabs>
          <w:tab w:val="clear" w:pos="794"/>
          <w:tab w:val="left" w:pos="360"/>
        </w:tabs>
        <w:textAlignment w:val="auto"/>
      </w:pPr>
      <w:r w:rsidRPr="00617CB8">
        <w:t>The current picture activates a new VPS.</w:t>
      </w:r>
    </w:p>
    <w:p w:rsidR="00833D55" w:rsidRPr="00617CB8" w:rsidRDefault="00833D55" w:rsidP="00833D55">
      <w:pPr>
        <w:numPr>
          <w:ilvl w:val="0"/>
          <w:numId w:val="10"/>
        </w:numPr>
        <w:tabs>
          <w:tab w:val="left" w:pos="360"/>
          <w:tab w:val="num" w:pos="750"/>
        </w:tabs>
        <w:textAlignment w:val="auto"/>
        <w:rPr>
          <w:lang w:eastAsia="ko-KR"/>
        </w:rPr>
      </w:pPr>
      <w:r w:rsidRPr="00617CB8">
        <w:rPr>
          <w:noProof/>
          <w:lang w:eastAsia="ko-KR"/>
        </w:rPr>
        <w:t>It is a requirement of bitstream conformance that the RPS is restricted as follows:</w:t>
      </w:r>
    </w:p>
    <w:p w:rsidR="00833D55" w:rsidRPr="00617CB8" w:rsidRDefault="00833D55" w:rsidP="00833D55">
      <w:pPr>
        <w:numPr>
          <w:ilvl w:val="1"/>
          <w:numId w:val="10"/>
        </w:numPr>
        <w:tabs>
          <w:tab w:val="left" w:pos="360"/>
        </w:tabs>
        <w:textAlignment w:val="auto"/>
        <w:rPr>
          <w:lang w:eastAsia="ko-KR"/>
        </w:rPr>
      </w:pPr>
      <w:r w:rsidRPr="00617CB8">
        <w:rPr>
          <w:noProof/>
          <w:lang w:eastAsia="ko-KR"/>
        </w:rPr>
        <w:t>When the current picture is a CRA picture, there shall be no picture in RefPicSetStCurrBefore, RefPicSetStCurrAfter or RefPicSetLtCurr.</w:t>
      </w:r>
    </w:p>
    <w:p w:rsidR="00833D55" w:rsidRPr="00617CB8" w:rsidRDefault="00833D55" w:rsidP="00833D55">
      <w:pPr>
        <w:numPr>
          <w:ilvl w:val="0"/>
          <w:numId w:val="10"/>
        </w:numPr>
        <w:tabs>
          <w:tab w:val="left" w:pos="360"/>
        </w:tabs>
        <w:textAlignment w:val="auto"/>
        <w:rPr>
          <w:lang w:eastAsia="ko-KR"/>
        </w:rPr>
      </w:pPr>
      <w:r w:rsidRPr="00617CB8">
        <w:rPr>
          <w:lang w:eastAsia="ko-KR"/>
        </w:rPr>
        <w:t xml:space="preserve">The constraints specified in clause </w:t>
      </w:r>
      <w:r w:rsidR="00B96C9A" w:rsidRPr="00617CB8">
        <w:rPr>
          <w:lang w:eastAsia="ko-KR"/>
        </w:rPr>
        <w:fldChar w:fldCharType="begin" w:fldLock="1"/>
      </w:r>
      <w:r w:rsidRPr="00617CB8">
        <w:rPr>
          <w:lang w:eastAsia="ko-KR"/>
        </w:rPr>
        <w:instrText xml:space="preserve"> REF _Ref305961533 \r \h </w:instrText>
      </w:r>
      <w:r w:rsidR="00B96C9A" w:rsidRPr="00617CB8">
        <w:rPr>
          <w:lang w:eastAsia="ko-KR"/>
        </w:rPr>
      </w:r>
      <w:r w:rsidR="00B96C9A" w:rsidRPr="00617CB8">
        <w:rPr>
          <w:lang w:eastAsia="ko-KR"/>
        </w:rPr>
        <w:fldChar w:fldCharType="separate"/>
      </w:r>
      <w:r w:rsidRPr="00617CB8">
        <w:rPr>
          <w:lang w:eastAsia="ko-KR"/>
        </w:rPr>
        <w:t>8.3.2</w:t>
      </w:r>
      <w:r w:rsidR="00B96C9A" w:rsidRPr="00617CB8">
        <w:rPr>
          <w:lang w:eastAsia="ko-KR"/>
        </w:rPr>
        <w:fldChar w:fldCharType="end"/>
      </w:r>
      <w:r w:rsidRPr="00617CB8">
        <w:t xml:space="preserve"> </w:t>
      </w:r>
      <w:r w:rsidRPr="00617CB8">
        <w:rPr>
          <w:lang w:eastAsia="ko-KR"/>
        </w:rPr>
        <w:t>on the value of NumPicTotalCurr are replaced with the following:</w:t>
      </w:r>
    </w:p>
    <w:p w:rsidR="00407F57" w:rsidRPr="00617CB8" w:rsidRDefault="00833D55">
      <w:pPr>
        <w:numPr>
          <w:ilvl w:val="0"/>
          <w:numId w:val="10"/>
        </w:numPr>
        <w:tabs>
          <w:tab w:val="clear" w:pos="390"/>
          <w:tab w:val="left" w:pos="360"/>
          <w:tab w:val="num" w:pos="750"/>
        </w:tabs>
        <w:ind w:left="750"/>
        <w:textAlignment w:val="auto"/>
        <w:rPr>
          <w:lang w:eastAsia="ko-KR"/>
        </w:rPr>
      </w:pPr>
      <w:r w:rsidRPr="00617CB8">
        <w:rPr>
          <w:lang w:eastAsia="ko-KR"/>
        </w:rPr>
        <w:t>It is a requirement of bitstream conformance that the following applies to the value of NumPicTotalCurr:</w:t>
      </w:r>
    </w:p>
    <w:p w:rsidR="00407F57" w:rsidRPr="00617CB8" w:rsidRDefault="00833D55">
      <w:pPr>
        <w:numPr>
          <w:ilvl w:val="1"/>
          <w:numId w:val="10"/>
        </w:numPr>
        <w:tabs>
          <w:tab w:val="clear" w:pos="794"/>
          <w:tab w:val="left" w:pos="360"/>
        </w:tabs>
        <w:textAlignment w:val="auto"/>
      </w:pPr>
      <w:r w:rsidRPr="00617CB8">
        <w:t>If the current picture is a BLA or CRA picture and either currPicLayerId is equal to 0 or NumDirectRefLayers[ currPicLayerId ] is equal to 0, the value of NumPicTotalCurr shall be equal to 0.</w:t>
      </w:r>
    </w:p>
    <w:p w:rsidR="00407F57" w:rsidRPr="00617CB8" w:rsidRDefault="00833D55">
      <w:pPr>
        <w:numPr>
          <w:ilvl w:val="1"/>
          <w:numId w:val="10"/>
        </w:numPr>
        <w:tabs>
          <w:tab w:val="clear" w:pos="794"/>
          <w:tab w:val="left" w:pos="360"/>
        </w:tabs>
        <w:textAlignment w:val="auto"/>
        <w:rPr>
          <w:lang w:eastAsia="ko-KR"/>
        </w:rPr>
      </w:pPr>
      <w:r w:rsidRPr="00617CB8">
        <w:t>Otherwise, when the current picture contains a P or B slice, the value of NumPicTotalCurr shall not be equal to 0.</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5994" w:name="_Toc398729374"/>
      <w:bookmarkStart w:id="5995" w:name="_Ref398992449"/>
      <w:bookmarkStart w:id="5996" w:name="_Ref398993096"/>
      <w:bookmarkStart w:id="5997" w:name="_Ref399013462"/>
      <w:bookmarkStart w:id="5998" w:name="_Toc415476148"/>
      <w:bookmarkStart w:id="5999" w:name="_Toc423599423"/>
      <w:bookmarkStart w:id="6000" w:name="_Toc423601927"/>
      <w:r w:rsidRPr="00617CB8">
        <w:t>Decoding process for generating unavailable reference pictures</w:t>
      </w:r>
      <w:bookmarkEnd w:id="5994"/>
      <w:bookmarkEnd w:id="5995"/>
      <w:bookmarkEnd w:id="5996"/>
      <w:bookmarkEnd w:id="5997"/>
      <w:bookmarkEnd w:id="5998"/>
      <w:bookmarkEnd w:id="5999"/>
      <w:bookmarkEnd w:id="600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16823342 \r \h </w:instrText>
      </w:r>
      <w:r w:rsidR="00B96C9A" w:rsidRPr="00617CB8">
        <w:fldChar w:fldCharType="separate"/>
      </w:r>
      <w:r w:rsidRPr="00617CB8">
        <w:t>8.3.3</w:t>
      </w:r>
      <w:r w:rsidR="00B96C9A" w:rsidRPr="00617CB8">
        <w:fldChar w:fldCharType="end"/>
      </w:r>
      <w:r w:rsidRPr="00617CB8">
        <w:t xml:space="preserve"> and its subclauses apply with the replacement of references to Annex </w:t>
      </w:r>
      <w:r w:rsidR="00B96C9A" w:rsidRPr="00617CB8">
        <w:fldChar w:fldCharType="begin" w:fldLock="1"/>
      </w:r>
      <w:r w:rsidRPr="00617CB8">
        <w:instrText xml:space="preserve"> REF _Ref276143024 \r \h </w:instrText>
      </w:r>
      <w:r w:rsidR="00B96C9A" w:rsidRPr="00617CB8">
        <w:fldChar w:fldCharType="separate"/>
      </w:r>
      <w:r w:rsidRPr="00617CB8">
        <w:t>C</w:t>
      </w:r>
      <w:r w:rsidR="00B96C9A" w:rsidRPr="00617CB8">
        <w:fldChar w:fldCharType="end"/>
      </w:r>
      <w:r w:rsidRPr="00617CB8">
        <w:t xml:space="preserve"> with references to clause </w:t>
      </w:r>
      <w:r w:rsidR="00B96C9A" w:rsidRPr="00617CB8">
        <w:fldChar w:fldCharType="begin" w:fldLock="1"/>
      </w:r>
      <w:r w:rsidRPr="00617CB8">
        <w:instrText xml:space="preserve"> REF _Ref398993216 \r \h </w:instrText>
      </w:r>
      <w:r w:rsidR="00B96C9A" w:rsidRPr="00617CB8">
        <w:fldChar w:fldCharType="separate"/>
      </w:r>
      <w:r w:rsidRPr="00617CB8">
        <w:t>F.13</w:t>
      </w:r>
      <w:r w:rsidR="00B96C9A" w:rsidRPr="00617CB8">
        <w:fldChar w:fldCharType="end"/>
      </w:r>
      <w:r w:rsidRPr="00617CB8">
        <w:t>.</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001" w:name="_Toc398729375"/>
      <w:bookmarkStart w:id="6002" w:name="_Ref398992454"/>
      <w:bookmarkStart w:id="6003" w:name="_Ref398993099"/>
      <w:bookmarkStart w:id="6004" w:name="_Ref399009653"/>
      <w:bookmarkStart w:id="6005" w:name="_Ref399013468"/>
      <w:bookmarkStart w:id="6006" w:name="_Ref414881340"/>
      <w:bookmarkStart w:id="6007" w:name="_Ref414881344"/>
      <w:bookmarkStart w:id="6008" w:name="_Toc415476149"/>
      <w:bookmarkStart w:id="6009" w:name="_Toc423599424"/>
      <w:bookmarkStart w:id="6010" w:name="_Toc423601928"/>
      <w:r w:rsidRPr="00617CB8">
        <w:t>Decoding process for reference picture lists construction</w:t>
      </w:r>
      <w:bookmarkEnd w:id="6001"/>
      <w:bookmarkEnd w:id="6002"/>
      <w:bookmarkEnd w:id="6003"/>
      <w:bookmarkEnd w:id="6004"/>
      <w:bookmarkEnd w:id="6005"/>
      <w:bookmarkEnd w:id="6006"/>
      <w:bookmarkEnd w:id="6007"/>
      <w:bookmarkEnd w:id="6008"/>
      <w:bookmarkEnd w:id="6009"/>
      <w:bookmarkEnd w:id="6010"/>
    </w:p>
    <w:p w:rsidR="00833D55" w:rsidRPr="00617CB8" w:rsidRDefault="00833D55" w:rsidP="00833D55">
      <w:pPr>
        <w:keepNext/>
        <w:keepLines/>
      </w:pPr>
      <w:r w:rsidRPr="00617CB8">
        <w:t>This process is invoked at the beginning of the decoding process for each P or B slice.</w:t>
      </w:r>
    </w:p>
    <w:p w:rsidR="00833D55" w:rsidRPr="00617CB8" w:rsidRDefault="00833D55" w:rsidP="00833D55">
      <w:r w:rsidRPr="00617CB8">
        <w:t xml:space="preserve">Reference pictures are addressed through reference indices as specified in clause </w:t>
      </w:r>
      <w:r w:rsidR="00B96C9A" w:rsidRPr="00617CB8">
        <w:fldChar w:fldCharType="begin" w:fldLock="1"/>
      </w:r>
      <w:r w:rsidRPr="00617CB8">
        <w:instrText xml:space="preserve"> REF _Ref330936353 \r \h </w:instrText>
      </w:r>
      <w:r w:rsidR="00B96C9A" w:rsidRPr="00617CB8">
        <w:fldChar w:fldCharType="separate"/>
      </w:r>
      <w:r w:rsidRPr="00617CB8">
        <w:t>8.5.3.3.2</w:t>
      </w:r>
      <w:r w:rsidR="00B96C9A" w:rsidRPr="00617CB8">
        <w:fldChar w:fldCharType="end"/>
      </w:r>
      <w:r w:rsidRPr="00617CB8">
        <w:t>. A reference index is an index into a reference picture list. When decoding a P slice, there is a single reference picture list RefPicList0. When decoding a B slice, there is a second independent reference picture list RefPicList1 in addition to RefPicList0.</w:t>
      </w:r>
    </w:p>
    <w:p w:rsidR="00833D55" w:rsidRPr="00617CB8" w:rsidRDefault="00833D55" w:rsidP="00833D55">
      <w:r w:rsidRPr="00617CB8">
        <w:t>At the beginning of the decoding process for each slice, the reference picture lists RefPicList0 and, for B slices, RefPicList1 are derived as follows:</w:t>
      </w:r>
    </w:p>
    <w:p w:rsidR="00833D55" w:rsidRPr="00617CB8" w:rsidRDefault="00833D55" w:rsidP="00833D55">
      <w:pPr>
        <w:numPr>
          <w:ilvl w:val="12"/>
          <w:numId w:val="0"/>
        </w:numPr>
        <w:tabs>
          <w:tab w:val="left" w:pos="-720"/>
        </w:tabs>
        <w:rPr>
          <w:lang w:eastAsia="ko-KR"/>
        </w:rPr>
      </w:pPr>
      <w:r w:rsidRPr="00617CB8">
        <w:t>The variable NumRpsCurrTempList0 is set equal to Max( num_ref_idx_l0_active_minus1 + 1, NumPicTotalCurr ) and the list RefPicListTemp0 is constructed as follows:</w:t>
      </w:r>
    </w:p>
    <w:p w:rsidR="00833D55" w:rsidRPr="00617CB8" w:rsidRDefault="00833D55" w:rsidP="00833D55">
      <w:pPr>
        <w:pStyle w:val="Equation"/>
        <w:tabs>
          <w:tab w:val="clear" w:pos="794"/>
          <w:tab w:val="clear" w:pos="1588"/>
          <w:tab w:val="left" w:pos="851"/>
          <w:tab w:val="left" w:pos="1134"/>
          <w:tab w:val="left" w:pos="1418"/>
        </w:tabs>
        <w:ind w:left="567"/>
      </w:pPr>
      <w:r w:rsidRPr="00617CB8">
        <w:t>rIdx = 0</w:t>
      </w:r>
      <w:r w:rsidRPr="00617CB8">
        <w:br/>
        <w:t>while( rIdx &lt; NumRpsCurrTempList0 ) {</w:t>
      </w:r>
      <w:r w:rsidRPr="00617CB8">
        <w:br/>
      </w:r>
      <w:r w:rsidRPr="00617CB8">
        <w:tab/>
        <w:t>for( i = 0; i &lt; NumPocStCurrBefore  &amp;&amp;  rIdx &lt; NumRpsCurrTempList0; rIdx++, i++ )</w:t>
      </w:r>
      <w:r w:rsidRPr="00617CB8">
        <w:br/>
      </w:r>
      <w:r w:rsidRPr="00617CB8">
        <w:tab/>
      </w:r>
      <w:r w:rsidRPr="00617CB8">
        <w:tab/>
        <w:t>RefPicListTemp0[ rIdx ] = RefPicSetStCurrBefore[ i ]</w:t>
      </w:r>
      <w:r w:rsidRPr="00617CB8">
        <w:br/>
      </w:r>
      <w:r w:rsidRPr="00617CB8">
        <w:tab/>
        <w:t>for( i = 0; i &lt; NumActiveRefLayerPics0; rIdx++, i++ )</w:t>
      </w:r>
      <w:r w:rsidRPr="00617CB8">
        <w:br/>
      </w:r>
      <w:r w:rsidRPr="00617CB8">
        <w:tab/>
      </w:r>
      <w:r w:rsidRPr="00617CB8">
        <w:tab/>
        <w:t>RefPicListTemp0[ rIdx ] = RefPicSetInterLayer0[ i ]</w:t>
      </w:r>
      <w:r w:rsidRPr="00617CB8">
        <w:br/>
      </w:r>
      <w:r w:rsidRPr="00617CB8">
        <w:tab/>
        <w:t>for( i = 0;  i &lt; NumPocStCurrAfter  &amp;&amp;  rIdx &lt; NumRpsCurrTempList0; rIdx++, i++ )</w:t>
      </w:r>
      <w:r w:rsidRPr="00617CB8">
        <w:tab/>
      </w:r>
      <w:r w:rsidRPr="00617CB8">
        <w:rPr>
          <w:rFonts w:eastAsia="Batang"/>
          <w:bCs/>
        </w:rPr>
        <w:t>(F</w:t>
      </w:r>
      <w:r w:rsidRPr="00617CB8">
        <w:noBreakHyphen/>
      </w:r>
      <w:r w:rsidR="00B96C9A" w:rsidRPr="00617CB8">
        <w:fldChar w:fldCharType="begin" w:fldLock="1"/>
      </w:r>
      <w:r w:rsidRPr="00617CB8">
        <w:instrText xml:space="preserve"> SEQ Equation \* ARABIC </w:instrText>
      </w:r>
      <w:r w:rsidR="00B96C9A" w:rsidRPr="00617CB8">
        <w:fldChar w:fldCharType="separate"/>
      </w:r>
      <w:r w:rsidR="00556CD4">
        <w:rPr>
          <w:noProof/>
        </w:rPr>
        <w:t>65</w:t>
      </w:r>
      <w:r w:rsidR="00B96C9A" w:rsidRPr="00617CB8">
        <w:fldChar w:fldCharType="end"/>
      </w:r>
      <w:r w:rsidRPr="00617CB8">
        <w:t>)</w:t>
      </w:r>
      <w:r w:rsidRPr="00617CB8">
        <w:br/>
      </w:r>
      <w:r w:rsidRPr="00617CB8">
        <w:tab/>
      </w:r>
      <w:r w:rsidRPr="00617CB8">
        <w:tab/>
        <w:t>RefPicListTemp0[ rIdx ] = RefPicSetStCurrAfter[ i ]</w:t>
      </w:r>
      <w:r w:rsidRPr="00617CB8">
        <w:br/>
      </w:r>
      <w:r w:rsidRPr="00617CB8">
        <w:tab/>
        <w:t>for( i = 0; i &lt; NumPocLtCurr  &amp;&amp;  rIdx &lt; NumRpsCurrTempList0; rIdx++, i++ )</w:t>
      </w:r>
      <w:r w:rsidRPr="00617CB8">
        <w:br/>
      </w:r>
      <w:r w:rsidRPr="00617CB8">
        <w:tab/>
      </w:r>
      <w:r w:rsidRPr="00617CB8">
        <w:tab/>
        <w:t>RefPicListTemp0[ rIdx ] = RefPicSetLtCurr[ i ]</w:t>
      </w:r>
      <w:r w:rsidRPr="00617CB8">
        <w:br/>
      </w:r>
      <w:r w:rsidRPr="00617CB8">
        <w:tab/>
        <w:t>for( i = 0; i &lt; NumActiveRefLayerPics1; rIdx++, i++ )</w:t>
      </w:r>
      <w:r w:rsidRPr="00617CB8">
        <w:br/>
      </w:r>
      <w:r w:rsidRPr="00617CB8">
        <w:tab/>
      </w:r>
      <w:r w:rsidRPr="00617CB8">
        <w:tab/>
        <w:t>RefPicListTemp0[ rIdx ] = RefPicSetInterLayer1[ i ]</w:t>
      </w:r>
      <w:r w:rsidRPr="00617CB8">
        <w:br/>
        <w:t>}</w:t>
      </w:r>
    </w:p>
    <w:p w:rsidR="00833D55" w:rsidRPr="00617CB8" w:rsidRDefault="00833D55" w:rsidP="00833D55">
      <w:pPr>
        <w:keepNext/>
        <w:numPr>
          <w:ilvl w:val="12"/>
          <w:numId w:val="0"/>
        </w:numPr>
        <w:tabs>
          <w:tab w:val="left" w:pos="-720"/>
        </w:tabs>
        <w:rPr>
          <w:lang w:eastAsia="ko-KR"/>
        </w:rPr>
      </w:pPr>
      <w:r w:rsidRPr="00617CB8">
        <w:t>The list RefPicList0 is constructed as follows:</w:t>
      </w:r>
    </w:p>
    <w:p w:rsidR="00833D55" w:rsidRPr="00617CB8" w:rsidRDefault="00833D55" w:rsidP="00833D55">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ind w:left="562"/>
      </w:pPr>
      <w:r w:rsidRPr="00617CB8">
        <w:t>for( rIdx = 0; rIdx  &lt;=  num_ref_idx_l0_active_minus1; rIdx++ )</w:t>
      </w:r>
      <w:r w:rsidRPr="00617CB8">
        <w:tab/>
      </w:r>
      <w:r w:rsidRPr="00617CB8">
        <w:tab/>
      </w:r>
      <w:r w:rsidRPr="00617CB8">
        <w:tab/>
      </w:r>
      <w:r w:rsidRPr="00617CB8">
        <w:rPr>
          <w:rFonts w:eastAsia="Batang"/>
          <w:bCs/>
        </w:rPr>
        <w:t>(F</w:t>
      </w:r>
      <w:r w:rsidRPr="00617CB8">
        <w:noBreakHyphen/>
      </w:r>
      <w:r w:rsidR="00B96C9A" w:rsidRPr="00617CB8">
        <w:fldChar w:fldCharType="begin" w:fldLock="1"/>
      </w:r>
      <w:r w:rsidRPr="00617CB8">
        <w:instrText xml:space="preserve"> SEQ Equation \* ARABIC </w:instrText>
      </w:r>
      <w:r w:rsidR="00B96C9A" w:rsidRPr="00617CB8">
        <w:fldChar w:fldCharType="separate"/>
      </w:r>
      <w:r w:rsidR="00556CD4">
        <w:rPr>
          <w:noProof/>
        </w:rPr>
        <w:t>66</w:t>
      </w:r>
      <w:r w:rsidR="00B96C9A" w:rsidRPr="00617CB8">
        <w:fldChar w:fldCharType="end"/>
      </w:r>
      <w:r w:rsidRPr="00617CB8">
        <w:t>)</w:t>
      </w:r>
      <w:r w:rsidRPr="00617CB8">
        <w:br/>
      </w:r>
      <w:r w:rsidRPr="00617CB8">
        <w:tab/>
      </w:r>
      <w:r w:rsidRPr="00617CB8">
        <w:tab/>
        <w:t>RefPicList0[ rIdx ] = ref_pic_list_modification_flag_l0 ? RefPicListTemp0[ list_entry_l0[ rIdx ] ] :</w:t>
      </w:r>
      <w:r w:rsidRPr="00617CB8">
        <w:br/>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t>RefPicListTemp0[ rIdx ]</w:t>
      </w:r>
    </w:p>
    <w:p w:rsidR="00833D55" w:rsidRPr="00617CB8" w:rsidRDefault="00833D55" w:rsidP="00833D55">
      <w:pPr>
        <w:numPr>
          <w:ilvl w:val="12"/>
          <w:numId w:val="0"/>
        </w:numPr>
        <w:tabs>
          <w:tab w:val="left" w:pos="-720"/>
        </w:tabs>
        <w:rPr>
          <w:lang w:eastAsia="ko-KR"/>
        </w:rPr>
      </w:pPr>
      <w:r w:rsidRPr="00617CB8">
        <w:t>When the slice is a B slice, the variable NumRpsCurrTempList1 is set equal to Max( num_ref_idx_l1_active_minus1 + 1, NumPicTotalCurr ) and the list RefPicListTemp1 is constructed as follows:</w:t>
      </w:r>
    </w:p>
    <w:p w:rsidR="00833D55" w:rsidRPr="00617CB8" w:rsidRDefault="00833D55" w:rsidP="00833D55">
      <w:pPr>
        <w:pStyle w:val="Equation"/>
        <w:tabs>
          <w:tab w:val="clear" w:pos="794"/>
          <w:tab w:val="clear" w:pos="1588"/>
          <w:tab w:val="left" w:pos="851"/>
          <w:tab w:val="left" w:pos="1134"/>
          <w:tab w:val="left" w:pos="1418"/>
        </w:tabs>
        <w:ind w:left="567"/>
      </w:pPr>
      <w:r w:rsidRPr="00617CB8">
        <w:t>rIdx = 0</w:t>
      </w:r>
      <w:r w:rsidRPr="00617CB8">
        <w:br/>
        <w:t>while( rIdx &lt; NumRpsCurrTempList1 ) {</w:t>
      </w:r>
      <w:r w:rsidRPr="00617CB8">
        <w:br/>
      </w:r>
      <w:r w:rsidRPr="00617CB8">
        <w:tab/>
        <w:t>for( i = 0; i &lt; NumPocStCurrAfter  &amp;&amp;  rIdx &lt; NumRpsCurrTempList1; rIdx++, i++ )</w:t>
      </w:r>
      <w:r w:rsidRPr="00617CB8">
        <w:br/>
      </w:r>
      <w:r w:rsidRPr="00617CB8">
        <w:tab/>
      </w:r>
      <w:r w:rsidRPr="00617CB8">
        <w:tab/>
        <w:t>RefPicListTemp1[ rIdx ] = RefPicSetStCurrAfter[ i ]</w:t>
      </w:r>
      <w:r w:rsidRPr="00617CB8">
        <w:br/>
      </w:r>
      <w:r w:rsidRPr="00617CB8">
        <w:tab/>
        <w:t>for( i = 0; i&lt; NumActiveRefLayerPics1; rIdx++, i++ )</w:t>
      </w:r>
      <w:r w:rsidRPr="00617CB8">
        <w:br/>
      </w:r>
      <w:r w:rsidRPr="00617CB8">
        <w:tab/>
      </w:r>
      <w:r w:rsidRPr="00617CB8">
        <w:tab/>
        <w:t>RefPicListTemp1[ rIdx ] = RefPicSetInterLayer1[ i ]</w:t>
      </w:r>
      <w:r w:rsidRPr="00617CB8">
        <w:br/>
      </w:r>
      <w:r w:rsidRPr="00617CB8">
        <w:tab/>
        <w:t>for( i = 0;  i &lt; NumPocStCurrBefore  &amp;&amp;  rIdx &lt; NumRpsCurrTempList1; rIdx++, i++ )</w:t>
      </w:r>
      <w:r w:rsidRPr="00617CB8">
        <w:tab/>
      </w:r>
      <w:r w:rsidRPr="00617CB8">
        <w:rPr>
          <w:rFonts w:eastAsia="Batang"/>
          <w:bCs/>
        </w:rPr>
        <w:t>(F</w:t>
      </w:r>
      <w:r w:rsidRPr="00617CB8">
        <w:noBreakHyphen/>
      </w:r>
      <w:r w:rsidR="00B96C9A" w:rsidRPr="00617CB8">
        <w:fldChar w:fldCharType="begin" w:fldLock="1"/>
      </w:r>
      <w:r w:rsidRPr="00617CB8">
        <w:instrText xml:space="preserve"> SEQ Equation \* ARABIC </w:instrText>
      </w:r>
      <w:r w:rsidR="00B96C9A" w:rsidRPr="00617CB8">
        <w:fldChar w:fldCharType="separate"/>
      </w:r>
      <w:r w:rsidR="00556CD4">
        <w:rPr>
          <w:noProof/>
        </w:rPr>
        <w:t>67</w:t>
      </w:r>
      <w:r w:rsidR="00B96C9A" w:rsidRPr="00617CB8">
        <w:fldChar w:fldCharType="end"/>
      </w:r>
      <w:r w:rsidRPr="00617CB8">
        <w:t>)</w:t>
      </w:r>
      <w:r w:rsidRPr="00617CB8">
        <w:br/>
      </w:r>
      <w:r w:rsidRPr="00617CB8">
        <w:tab/>
      </w:r>
      <w:r w:rsidRPr="00617CB8">
        <w:tab/>
        <w:t>RefPicListTemp1[ rIdx ] = RefPicSetStCurrBefore[ i ]</w:t>
      </w:r>
      <w:r w:rsidRPr="00617CB8">
        <w:br/>
      </w:r>
      <w:r w:rsidRPr="00617CB8">
        <w:tab/>
        <w:t>for( i = 0; i &lt; NumPocLtCurr  &amp;&amp;  rIdx &lt; NumRpsCurrTempList1; rIdx++, i++ )</w:t>
      </w:r>
      <w:r w:rsidRPr="00617CB8">
        <w:br/>
      </w:r>
      <w:r w:rsidRPr="00617CB8">
        <w:tab/>
      </w:r>
      <w:r w:rsidRPr="00617CB8">
        <w:tab/>
        <w:t>RefPicListTemp1[ rIdx ] = RefPicSetLtCurr[ i ]</w:t>
      </w:r>
      <w:r w:rsidRPr="00617CB8">
        <w:br/>
      </w:r>
      <w:r w:rsidRPr="00617CB8">
        <w:tab/>
        <w:t>for( i = 0; i&lt; NumActiveRefLayerPics0; rIdx++, i++ )</w:t>
      </w:r>
      <w:r w:rsidRPr="00617CB8">
        <w:br/>
      </w:r>
      <w:r w:rsidRPr="00617CB8">
        <w:tab/>
      </w:r>
      <w:r w:rsidRPr="00617CB8">
        <w:tab/>
        <w:t>RefPicListTemp1[ rIdx ] = RefPicSetInterLayer0[ i ]</w:t>
      </w:r>
      <w:r w:rsidRPr="00617CB8">
        <w:br/>
        <w:t>}</w:t>
      </w:r>
    </w:p>
    <w:p w:rsidR="00833D55" w:rsidRPr="00617CB8" w:rsidRDefault="00833D55" w:rsidP="00833D55">
      <w:pPr>
        <w:keepNext/>
        <w:numPr>
          <w:ilvl w:val="12"/>
          <w:numId w:val="0"/>
        </w:numPr>
        <w:tabs>
          <w:tab w:val="left" w:pos="-720"/>
        </w:tabs>
        <w:rPr>
          <w:lang w:eastAsia="ko-KR"/>
        </w:rPr>
      </w:pPr>
      <w:r w:rsidRPr="00617CB8">
        <w:t>When the slice is a B slice, the list RefPicList1 is constructed as follows:</w:t>
      </w:r>
    </w:p>
    <w:p w:rsidR="00833D55" w:rsidRPr="00617CB8" w:rsidRDefault="00833D55" w:rsidP="00833D55">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ind w:left="562"/>
      </w:pPr>
      <w:r w:rsidRPr="00617CB8">
        <w:t>for( rIdx = 0; rIdx  &lt;=  num_ref_idx_l1_active_minus1; rIdx++ )</w:t>
      </w:r>
      <w:r w:rsidRPr="00617CB8">
        <w:tab/>
      </w:r>
      <w:r w:rsidRPr="00617CB8">
        <w:tab/>
      </w:r>
      <w:r w:rsidRPr="00617CB8">
        <w:tab/>
      </w:r>
      <w:r w:rsidRPr="00617CB8">
        <w:rPr>
          <w:rFonts w:eastAsia="Batang"/>
          <w:bCs/>
        </w:rPr>
        <w:t>(F</w:t>
      </w:r>
      <w:r w:rsidRPr="00617CB8">
        <w:noBreakHyphen/>
      </w:r>
      <w:r w:rsidR="00B96C9A" w:rsidRPr="00617CB8">
        <w:fldChar w:fldCharType="begin" w:fldLock="1"/>
      </w:r>
      <w:r w:rsidRPr="00617CB8">
        <w:instrText xml:space="preserve"> SEQ Equation \* ARABIC </w:instrText>
      </w:r>
      <w:r w:rsidR="00B96C9A" w:rsidRPr="00617CB8">
        <w:fldChar w:fldCharType="separate"/>
      </w:r>
      <w:r w:rsidR="00556CD4">
        <w:rPr>
          <w:noProof/>
        </w:rPr>
        <w:t>68</w:t>
      </w:r>
      <w:r w:rsidR="00B96C9A" w:rsidRPr="00617CB8">
        <w:fldChar w:fldCharType="end"/>
      </w:r>
      <w:r w:rsidRPr="00617CB8">
        <w:t>)</w:t>
      </w:r>
      <w:r w:rsidRPr="00617CB8">
        <w:br/>
      </w:r>
      <w:r w:rsidRPr="00617CB8">
        <w:tab/>
      </w:r>
      <w:r w:rsidRPr="00617CB8">
        <w:tab/>
        <w:t>RefPicList1[ rIdx ] = ref_pic_list_modification_flag_l1 ? RefPicListTemp1[ list_entry_l1[ rIdx ] ] :</w:t>
      </w:r>
      <w:r w:rsidRPr="00617CB8">
        <w:br/>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r>
      <w:r w:rsidRPr="00617CB8">
        <w:tab/>
        <w:t>RefPicListTemp1[ rIdx ]</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11" w:name="_Toc398729376"/>
      <w:bookmarkStart w:id="6012" w:name="_Ref398992461"/>
      <w:bookmarkStart w:id="6013" w:name="_Ref399009818"/>
      <w:bookmarkStart w:id="6014" w:name="_Toc415476150"/>
      <w:bookmarkStart w:id="6015" w:name="_Toc423599425"/>
      <w:bookmarkStart w:id="6016" w:name="_Toc423601929"/>
      <w:r w:rsidRPr="00617CB8">
        <w:t>Decoding process for coding units coded in intra prediction mode</w:t>
      </w:r>
      <w:bookmarkEnd w:id="6011"/>
      <w:bookmarkEnd w:id="6012"/>
      <w:bookmarkEnd w:id="6013"/>
      <w:bookmarkEnd w:id="6014"/>
      <w:bookmarkEnd w:id="6015"/>
      <w:bookmarkEnd w:id="6016"/>
    </w:p>
    <w:p w:rsidR="00833D55" w:rsidRPr="00617CB8" w:rsidRDefault="00833D55" w:rsidP="00012F55">
      <w:r w:rsidRPr="00617CB8">
        <w:t xml:space="preserve">The specifications in clause </w:t>
      </w:r>
      <w:r w:rsidR="00B96C9A" w:rsidRPr="00617CB8">
        <w:fldChar w:fldCharType="begin" w:fldLock="1"/>
      </w:r>
      <w:r w:rsidRPr="00617CB8">
        <w:instrText xml:space="preserve"> REF _Ref398993355 \r \h </w:instrText>
      </w:r>
      <w:r w:rsidR="00B96C9A" w:rsidRPr="00617CB8">
        <w:fldChar w:fldCharType="separate"/>
      </w:r>
      <w:r w:rsidRPr="00617CB8">
        <w:t>8.4</w:t>
      </w:r>
      <w:r w:rsidR="00B96C9A" w:rsidRPr="00617CB8">
        <w:fldChar w:fldCharType="end"/>
      </w:r>
      <w:r w:rsidRPr="00617CB8">
        <w:t xml:space="preserve"> and its subclauses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17" w:name="_Toc398729377"/>
      <w:bookmarkStart w:id="6018" w:name="_Ref398992467"/>
      <w:bookmarkStart w:id="6019" w:name="_Ref399009696"/>
      <w:bookmarkStart w:id="6020" w:name="_Ref399009855"/>
      <w:bookmarkStart w:id="6021" w:name="_Toc415476151"/>
      <w:bookmarkStart w:id="6022" w:name="_Toc423599426"/>
      <w:bookmarkStart w:id="6023" w:name="_Toc423601930"/>
      <w:r w:rsidRPr="00617CB8">
        <w:t>Decoding process for coding units coded in inter prediction mode</w:t>
      </w:r>
      <w:bookmarkEnd w:id="6017"/>
      <w:bookmarkEnd w:id="6018"/>
      <w:bookmarkEnd w:id="6019"/>
      <w:bookmarkEnd w:id="6020"/>
      <w:bookmarkEnd w:id="6021"/>
      <w:bookmarkEnd w:id="6022"/>
      <w:bookmarkEnd w:id="6023"/>
    </w:p>
    <w:p w:rsidR="00833D55" w:rsidRPr="00617CB8" w:rsidRDefault="00833D55" w:rsidP="00012F55">
      <w:r w:rsidRPr="00617CB8">
        <w:t xml:space="preserve">The specifications in clause </w:t>
      </w:r>
      <w:r w:rsidR="00B96C9A" w:rsidRPr="00617CB8">
        <w:fldChar w:fldCharType="begin" w:fldLock="1"/>
      </w:r>
      <w:r w:rsidRPr="00617CB8">
        <w:instrText xml:space="preserve"> REF _Ref398993385 \r \h </w:instrText>
      </w:r>
      <w:r w:rsidR="00B96C9A" w:rsidRPr="00617CB8">
        <w:fldChar w:fldCharType="separate"/>
      </w:r>
      <w:r w:rsidRPr="00617CB8">
        <w:t>8.5</w:t>
      </w:r>
      <w:r w:rsidR="00B96C9A" w:rsidRPr="00617CB8">
        <w:fldChar w:fldCharType="end"/>
      </w:r>
      <w:r w:rsidRPr="00617CB8">
        <w:t xml:space="preserve"> and its subclauses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24" w:name="_Toc398729378"/>
      <w:bookmarkStart w:id="6025" w:name="_Ref398992471"/>
      <w:bookmarkStart w:id="6026" w:name="_Ref399009874"/>
      <w:bookmarkStart w:id="6027" w:name="_Toc415476152"/>
      <w:bookmarkStart w:id="6028" w:name="_Toc423599427"/>
      <w:bookmarkStart w:id="6029" w:name="_Toc423601931"/>
      <w:r w:rsidRPr="00617CB8">
        <w:t>Scaling, transformation and array construction process prior to deblocking filter process</w:t>
      </w:r>
      <w:bookmarkEnd w:id="6024"/>
      <w:bookmarkEnd w:id="6025"/>
      <w:bookmarkEnd w:id="6026"/>
      <w:bookmarkEnd w:id="6027"/>
      <w:bookmarkEnd w:id="6028"/>
      <w:bookmarkEnd w:id="6029"/>
    </w:p>
    <w:p w:rsidR="00833D55" w:rsidRPr="00617CB8" w:rsidRDefault="00833D55" w:rsidP="00012F55">
      <w:r w:rsidRPr="00617CB8">
        <w:t xml:space="preserve">The specifications in clause </w:t>
      </w:r>
      <w:r w:rsidR="00B96C9A" w:rsidRPr="00617CB8">
        <w:fldChar w:fldCharType="begin" w:fldLock="1"/>
      </w:r>
      <w:r w:rsidRPr="00617CB8">
        <w:instrText xml:space="preserve"> REF _Ref398993414 \r \h </w:instrText>
      </w:r>
      <w:r w:rsidR="00B96C9A" w:rsidRPr="00617CB8">
        <w:fldChar w:fldCharType="separate"/>
      </w:r>
      <w:r w:rsidRPr="00617CB8">
        <w:t>8.6</w:t>
      </w:r>
      <w:r w:rsidR="00B96C9A" w:rsidRPr="00617CB8">
        <w:fldChar w:fldCharType="end"/>
      </w:r>
      <w:r w:rsidRPr="00617CB8">
        <w:t xml:space="preserve"> and its subclauses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30" w:name="_Toc398729379"/>
      <w:bookmarkStart w:id="6031" w:name="_Ref398992478"/>
      <w:bookmarkStart w:id="6032" w:name="_Ref399009895"/>
      <w:bookmarkStart w:id="6033" w:name="_Toc415476153"/>
      <w:bookmarkStart w:id="6034" w:name="_Toc423599428"/>
      <w:bookmarkStart w:id="6035" w:name="_Toc423601932"/>
      <w:r w:rsidRPr="00617CB8">
        <w:t>In-loop filter process</w:t>
      </w:r>
      <w:bookmarkEnd w:id="6030"/>
      <w:bookmarkEnd w:id="6031"/>
      <w:bookmarkEnd w:id="6032"/>
      <w:bookmarkEnd w:id="6033"/>
      <w:bookmarkEnd w:id="6034"/>
      <w:bookmarkEnd w:id="6035"/>
    </w:p>
    <w:p w:rsidR="00833D55" w:rsidRPr="00617CB8" w:rsidRDefault="00833D55" w:rsidP="00012F55">
      <w:r w:rsidRPr="00617CB8">
        <w:t xml:space="preserve">The specifications in clause </w:t>
      </w:r>
      <w:r w:rsidR="00B96C9A" w:rsidRPr="00617CB8">
        <w:fldChar w:fldCharType="begin" w:fldLock="1"/>
      </w:r>
      <w:r w:rsidRPr="00617CB8">
        <w:instrText xml:space="preserve"> REF _Ref287257988 \r \h </w:instrText>
      </w:r>
      <w:r w:rsidR="00B96C9A" w:rsidRPr="00617CB8">
        <w:fldChar w:fldCharType="separate"/>
      </w:r>
      <w:r w:rsidRPr="00617CB8">
        <w:t>8.7</w:t>
      </w:r>
      <w:r w:rsidR="00B96C9A" w:rsidRPr="00617CB8">
        <w:fldChar w:fldCharType="end"/>
      </w:r>
      <w:r w:rsidRPr="00617CB8">
        <w:t xml:space="preserve"> and its subclauses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36" w:name="_Toc398729380"/>
      <w:bookmarkStart w:id="6037" w:name="_Ref399009910"/>
      <w:bookmarkStart w:id="6038" w:name="_Toc415476154"/>
      <w:bookmarkStart w:id="6039" w:name="_Toc423599429"/>
      <w:bookmarkStart w:id="6040" w:name="_Toc423601933"/>
      <w:r w:rsidRPr="00617CB8">
        <w:t>Parsing process</w:t>
      </w:r>
      <w:bookmarkEnd w:id="6036"/>
      <w:bookmarkEnd w:id="6037"/>
      <w:bookmarkEnd w:id="6038"/>
      <w:bookmarkEnd w:id="6039"/>
      <w:bookmarkEnd w:id="6040"/>
    </w:p>
    <w:p w:rsidR="00833D55" w:rsidRPr="00617CB8" w:rsidRDefault="00833D55" w:rsidP="00012F55">
      <w:r w:rsidRPr="00617CB8">
        <w:t xml:space="preserve">The specifications in clause </w:t>
      </w:r>
      <w:r w:rsidR="00B96C9A" w:rsidRPr="00617CB8">
        <w:fldChar w:fldCharType="begin" w:fldLock="1"/>
      </w:r>
      <w:r w:rsidRPr="00617CB8">
        <w:instrText xml:space="preserve"> REF _Ref349676552 \r \h </w:instrText>
      </w:r>
      <w:r w:rsidR="00B96C9A" w:rsidRPr="00617CB8">
        <w:fldChar w:fldCharType="separate"/>
      </w:r>
      <w:r w:rsidRPr="00617CB8">
        <w:t>9</w:t>
      </w:r>
      <w:r w:rsidR="00B96C9A" w:rsidRPr="00617CB8">
        <w:fldChar w:fldCharType="end"/>
      </w:r>
      <w:r w:rsidRPr="00617CB8">
        <w:t xml:space="preserve"> and its subclauses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41" w:name="_Toc398729381"/>
      <w:bookmarkStart w:id="6042" w:name="_Ref398994956"/>
      <w:bookmarkStart w:id="6043" w:name="_Ref399002155"/>
      <w:bookmarkStart w:id="6044" w:name="_Ref399009928"/>
      <w:bookmarkStart w:id="6045" w:name="_Toc415476155"/>
      <w:bookmarkStart w:id="6046" w:name="_Toc423599430"/>
      <w:bookmarkStart w:id="6047" w:name="_Toc423601934"/>
      <w:r w:rsidRPr="00617CB8">
        <w:t>Specification of bitstream subsets</w:t>
      </w:r>
      <w:bookmarkEnd w:id="6041"/>
      <w:bookmarkEnd w:id="6042"/>
      <w:bookmarkEnd w:id="6043"/>
      <w:bookmarkEnd w:id="6044"/>
      <w:bookmarkEnd w:id="6045"/>
      <w:bookmarkEnd w:id="6046"/>
      <w:bookmarkEnd w:id="6047"/>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48" w:name="_Toc398729382"/>
      <w:bookmarkStart w:id="6049" w:name="_Ref398983592"/>
      <w:bookmarkStart w:id="6050" w:name="_Ref398984437"/>
      <w:bookmarkStart w:id="6051" w:name="_Ref398987328"/>
      <w:bookmarkStart w:id="6052" w:name="_Ref398987462"/>
      <w:bookmarkStart w:id="6053" w:name="_Ref398991589"/>
      <w:bookmarkStart w:id="6054" w:name="_Ref398993997"/>
      <w:bookmarkStart w:id="6055" w:name="_Ref399008684"/>
      <w:bookmarkStart w:id="6056" w:name="_Ref399009941"/>
      <w:bookmarkStart w:id="6057" w:name="_Ref414882197"/>
      <w:bookmarkStart w:id="6058" w:name="_Ref414882202"/>
      <w:bookmarkStart w:id="6059" w:name="_Toc415476156"/>
      <w:bookmarkStart w:id="6060" w:name="_Toc423599431"/>
      <w:bookmarkStart w:id="6061" w:name="_Toc423601935"/>
      <w:r w:rsidRPr="00617CB8">
        <w:t>Sub-bitstream extraction process</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rsidR="00833D55" w:rsidRPr="00617CB8" w:rsidRDefault="00833D55" w:rsidP="00833D55">
      <w:r w:rsidRPr="00617CB8">
        <w:t>Inputs to this process are a bitstream inBitstream, a target highest TemporalId value tIdTarget and a target layer identifier list layerIdListTarget.</w:t>
      </w:r>
    </w:p>
    <w:p w:rsidR="00833D55" w:rsidRPr="00617CB8" w:rsidRDefault="00833D55" w:rsidP="00833D55">
      <w:r w:rsidRPr="00617CB8">
        <w:t>Output of this process is a sub-bitstream outBitstream.</w:t>
      </w:r>
    </w:p>
    <w:p w:rsidR="00833D55" w:rsidRPr="00617CB8" w:rsidRDefault="00833D55" w:rsidP="00833D55">
      <w:r w:rsidRPr="00617CB8">
        <w:t xml:space="preserve">When </w:t>
      </w:r>
      <w:r w:rsidRPr="00617CB8">
        <w:rPr>
          <w:bCs/>
        </w:rPr>
        <w:t xml:space="preserve">vps_base_layer_internal_flag </w:t>
      </w:r>
      <w:r w:rsidRPr="00617CB8">
        <w:t>is equal to 1 and vps_base_layer_available_flag is equal to 1, it is a requirement of bitstream conformance for inBitstream that any output sub-bitstream outBitstream that is the output of the process specified in this clause with inBitstream, tIdTarget equal to any value in the range of 0 to 6, inclusive, and layerIdListTarget equal to the layer identifier list associated with a layer set specified in the active VPS as inputs, and that satisfies both of the following conditions shall be a conforming bitstream:</w:t>
      </w:r>
    </w:p>
    <w:p w:rsidR="00833D55" w:rsidRPr="00617CB8" w:rsidRDefault="00833D55" w:rsidP="00833D55">
      <w:pPr>
        <w:tabs>
          <w:tab w:val="clear" w:pos="794"/>
          <w:tab w:val="left" w:pos="400"/>
        </w:tabs>
        <w:ind w:left="400" w:hanging="400"/>
      </w:pPr>
      <w:r w:rsidRPr="00617CB8">
        <w:t>–</w:t>
      </w:r>
      <w:r w:rsidRPr="00617CB8">
        <w:tab/>
        <w:t>The output sub-bitstream contains at least one VCL NAL unit with nuh_layer_id equal to each of the nuh_layer_id values in layerIdListTarget.</w:t>
      </w:r>
    </w:p>
    <w:p w:rsidR="00833D55" w:rsidRPr="00617CB8" w:rsidRDefault="00833D55" w:rsidP="00833D55">
      <w:pPr>
        <w:tabs>
          <w:tab w:val="clear" w:pos="794"/>
          <w:tab w:val="left" w:pos="400"/>
        </w:tabs>
        <w:ind w:left="400" w:hanging="400"/>
      </w:pPr>
      <w:r w:rsidRPr="00617CB8">
        <w:t>–</w:t>
      </w:r>
      <w:r w:rsidRPr="00617CB8">
        <w:tab/>
        <w:t>The output sub-bitstream contains at least one VCL NAL unit with TemporalId equal to tIdTarget.</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r 1 \* MERGEFORMAT " w:fldLock="1">
        <w:r w:rsidRPr="00617CB8">
          <w:rPr>
            <w:noProof/>
            <w:sz w:val="18"/>
            <w:szCs w:val="18"/>
          </w:rPr>
          <w:t>1</w:t>
        </w:r>
      </w:fldSimple>
      <w:r w:rsidRPr="00617CB8">
        <w:rPr>
          <w:sz w:val="18"/>
          <w:szCs w:val="18"/>
        </w:rPr>
        <w:t xml:space="preserve"> – When </w:t>
      </w:r>
      <w:r w:rsidRPr="00617CB8">
        <w:rPr>
          <w:bCs/>
          <w:sz w:val="18"/>
          <w:szCs w:val="18"/>
        </w:rPr>
        <w:t xml:space="preserve">vps_base_layer_internal_flag </w:t>
      </w:r>
      <w:r w:rsidRPr="00617CB8">
        <w:rPr>
          <w:sz w:val="18"/>
          <w:szCs w:val="18"/>
        </w:rPr>
        <w:t xml:space="preserve">is equal to 1 and vps_base_layer_available_flag is equal to 1, a conforming bitstream contains one or more coded slice </w:t>
      </w:r>
      <w:r w:rsidRPr="00617CB8">
        <w:rPr>
          <w:sz w:val="18"/>
          <w:szCs w:val="18"/>
          <w:lang w:eastAsia="ja-JP"/>
        </w:rPr>
        <w:t xml:space="preserve">segment </w:t>
      </w:r>
      <w:r w:rsidRPr="00617CB8">
        <w:rPr>
          <w:sz w:val="18"/>
          <w:szCs w:val="18"/>
        </w:rPr>
        <w:t>NAL units with nuh_layer_id equal to 0 and TemporalId equal to 0.</w:t>
      </w:r>
    </w:p>
    <w:p w:rsidR="00833D55" w:rsidRPr="00617CB8" w:rsidRDefault="00833D55" w:rsidP="00833D55">
      <w:r w:rsidRPr="00617CB8">
        <w:t>The output sub-bitstream outBitstream is derived as follows:</w:t>
      </w:r>
    </w:p>
    <w:p w:rsidR="00833D55" w:rsidRPr="00617CB8" w:rsidRDefault="00833D55" w:rsidP="00833D55">
      <w:pPr>
        <w:tabs>
          <w:tab w:val="clear" w:pos="794"/>
          <w:tab w:val="left" w:pos="400"/>
        </w:tabs>
        <w:ind w:left="400" w:hanging="400"/>
      </w:pPr>
      <w:r w:rsidRPr="00617CB8">
        <w:t>–</w:t>
      </w:r>
      <w:r w:rsidRPr="00617CB8">
        <w:tab/>
        <w:t>The bitstream outBitstream is set to be identical to the bitstream inBitstream.</w:t>
      </w:r>
    </w:p>
    <w:p w:rsidR="00833D55" w:rsidRPr="00617CB8" w:rsidRDefault="00833D55" w:rsidP="00833D55">
      <w:pPr>
        <w:tabs>
          <w:tab w:val="clear" w:pos="794"/>
          <w:tab w:val="left" w:pos="400"/>
        </w:tabs>
        <w:ind w:left="400" w:hanging="400"/>
      </w:pPr>
      <w:r w:rsidRPr="00617CB8">
        <w:t>–</w:t>
      </w:r>
      <w:r w:rsidRPr="00617CB8">
        <w:tab/>
        <w:t>When one or more of the following two conditions are true, remove from outBitstream all SEI NAL units that have nuh_layer_id equal to 0 and that contain a non-nested buffering period SEI message, a non-nested picture timing SEI message, or a non-nested decoding unit information SEI message:</w:t>
      </w:r>
    </w:p>
    <w:p w:rsidR="00833D55" w:rsidRPr="00617CB8" w:rsidRDefault="00833D55" w:rsidP="00833D55">
      <w:pPr>
        <w:tabs>
          <w:tab w:val="clear" w:pos="794"/>
          <w:tab w:val="left" w:pos="400"/>
        </w:tabs>
        <w:ind w:left="800" w:hanging="400"/>
      </w:pPr>
      <w:r w:rsidRPr="00617CB8">
        <w:t>–</w:t>
      </w:r>
      <w:r w:rsidRPr="00617CB8">
        <w:tab/>
        <w:t>layerIdListTarget does not include all the values of nuh_layer_id in all NAL units in the bitstream.</w:t>
      </w:r>
    </w:p>
    <w:p w:rsidR="00833D55" w:rsidRPr="00617CB8" w:rsidRDefault="00833D55" w:rsidP="00833D55">
      <w:pPr>
        <w:tabs>
          <w:tab w:val="clear" w:pos="794"/>
          <w:tab w:val="left" w:pos="400"/>
        </w:tabs>
        <w:ind w:left="800" w:hanging="400"/>
        <w:rPr>
          <w:lang w:eastAsia="ko-KR"/>
        </w:rPr>
      </w:pPr>
      <w:r w:rsidRPr="00617CB8">
        <w:t>–</w:t>
      </w:r>
      <w:r w:rsidRPr="00617CB8">
        <w:tab/>
        <w:t xml:space="preserve">tIdTarget is less than the greatest TemporalId in </w:t>
      </w:r>
      <w:r w:rsidRPr="00617CB8">
        <w:rPr>
          <w:lang w:eastAsia="ko-KR"/>
        </w:rPr>
        <w:t>all NAL units in the bitstream.</w:t>
      </w:r>
    </w:p>
    <w:p w:rsidR="00833D55" w:rsidRPr="00617CB8" w:rsidRDefault="00833D55" w:rsidP="00833D55">
      <w:pPr>
        <w:tabs>
          <w:tab w:val="clear" w:pos="794"/>
          <w:tab w:val="clear" w:pos="1191"/>
          <w:tab w:val="clear" w:pos="1588"/>
          <w:tab w:val="clear" w:pos="1985"/>
        </w:tabs>
        <w:spacing w:before="120"/>
        <w:ind w:left="806"/>
        <w:rPr>
          <w:sz w:val="18"/>
          <w:szCs w:val="18"/>
        </w:rPr>
      </w:pPr>
      <w:r w:rsidRPr="00617CB8">
        <w:rPr>
          <w:sz w:val="18"/>
          <w:szCs w:val="18"/>
        </w:rPr>
        <w:t>NOTE </w:t>
      </w:r>
      <w:fldSimple w:instr=" SEQ NoteCounter \* MERGEFORMAT " w:fldLock="1">
        <w:r w:rsidRPr="00617CB8">
          <w:rPr>
            <w:noProof/>
            <w:sz w:val="18"/>
            <w:szCs w:val="18"/>
          </w:rPr>
          <w:t>2</w:t>
        </w:r>
      </w:fldSimple>
      <w:r w:rsidRPr="00617CB8">
        <w:rPr>
          <w:sz w:val="18"/>
          <w:szCs w:val="18"/>
        </w:rPr>
        <w:t> – A "smart" bitstream extractor may include appropriate non-nested buffering picture SEI messages, non-nested picture timing SEI messages and non-nested decoding unit information SEI messages in the extracted sub-bitstream, provided that the SEI messages applicable to the sub-bitstream were present as nested SEI messages in the original bitstream.</w:t>
      </w:r>
    </w:p>
    <w:p w:rsidR="00833D55" w:rsidRPr="00617CB8" w:rsidRDefault="00833D55" w:rsidP="00833D55">
      <w:pPr>
        <w:tabs>
          <w:tab w:val="clear" w:pos="794"/>
          <w:tab w:val="left" w:pos="400"/>
        </w:tabs>
        <w:ind w:left="400" w:hanging="400"/>
      </w:pPr>
      <w:r w:rsidRPr="00617CB8">
        <w:t>–</w:t>
      </w:r>
      <w:r w:rsidRPr="00617CB8">
        <w:tab/>
        <w:t>Remove from outBitstream all NAL units with TemporalId greater than tIdTarget or nuh_layer_id not among the values included in layerIdListTarget.</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62" w:name="_Toc398729383"/>
      <w:bookmarkStart w:id="6063" w:name="_Ref398989564"/>
      <w:bookmarkStart w:id="6064" w:name="_Ref398991602"/>
      <w:bookmarkStart w:id="6065" w:name="_Ref398993609"/>
      <w:bookmarkStart w:id="6066" w:name="_Ref398994035"/>
      <w:bookmarkStart w:id="6067" w:name="_Ref399008185"/>
      <w:bookmarkStart w:id="6068" w:name="_Ref399008435"/>
      <w:bookmarkStart w:id="6069" w:name="_Ref399009981"/>
      <w:bookmarkStart w:id="6070" w:name="_Ref414882204"/>
      <w:bookmarkStart w:id="6071" w:name="_Toc415476157"/>
      <w:bookmarkStart w:id="6072" w:name="_Toc423599432"/>
      <w:bookmarkStart w:id="6073" w:name="_Toc423601936"/>
      <w:r w:rsidRPr="00617CB8">
        <w:t>Independent non-base layer rewriting process</w:t>
      </w:r>
      <w:bookmarkEnd w:id="6062"/>
      <w:bookmarkEnd w:id="6063"/>
      <w:bookmarkEnd w:id="6064"/>
      <w:bookmarkEnd w:id="6065"/>
      <w:bookmarkEnd w:id="6066"/>
      <w:bookmarkEnd w:id="6067"/>
      <w:bookmarkEnd w:id="6068"/>
      <w:bookmarkEnd w:id="6069"/>
      <w:bookmarkEnd w:id="6070"/>
      <w:bookmarkEnd w:id="6071"/>
      <w:bookmarkEnd w:id="6072"/>
      <w:bookmarkEnd w:id="6073"/>
    </w:p>
    <w:p w:rsidR="00833D55" w:rsidRPr="00617CB8" w:rsidRDefault="00833D55" w:rsidP="00833D55">
      <w:pPr>
        <w:pStyle w:val="3N"/>
      </w:pPr>
      <w:r w:rsidRPr="00617CB8">
        <w:t>Inputs to this process are a bitstream inBitstream, a target highest TemporalId value tIdTarget and a nuh_layer_id value assignedBaseLayerId of an independent non-base layer of an additional layer set</w:t>
      </w:r>
      <w:r w:rsidRPr="00617CB8">
        <w:rPr>
          <w:bCs/>
        </w:rPr>
        <w:t>.</w:t>
      </w:r>
    </w:p>
    <w:p w:rsidR="00833D55" w:rsidRPr="00617CB8" w:rsidRDefault="00833D55" w:rsidP="00833D55">
      <w:pPr>
        <w:pStyle w:val="3N"/>
      </w:pPr>
      <w:r w:rsidRPr="00617CB8">
        <w:t>Output of this process is a sub-bitstream outBitstream.</w:t>
      </w:r>
    </w:p>
    <w:p w:rsidR="00833D55" w:rsidRPr="00617CB8" w:rsidRDefault="00833D55" w:rsidP="00833D55">
      <w:pPr>
        <w:pStyle w:val="3N"/>
      </w:pPr>
      <w:r w:rsidRPr="00617CB8">
        <w:t>It is a requirement of bitstream conformance for inBitstream that any output sub-bitstream outBitstream that is the output of the process specified in this clause shall otherwise be a conforming bitstream except that outBitstream does not contain any VPS NAL units, when all of the following conditions apply:</w:t>
      </w:r>
    </w:p>
    <w:p w:rsidR="00833D55" w:rsidRPr="00617CB8" w:rsidRDefault="00833D55" w:rsidP="00833D55">
      <w:pPr>
        <w:tabs>
          <w:tab w:val="clear" w:pos="794"/>
          <w:tab w:val="left" w:pos="400"/>
        </w:tabs>
        <w:ind w:left="400" w:hanging="400"/>
      </w:pPr>
      <w:r w:rsidRPr="00617CB8">
        <w:t>–</w:t>
      </w:r>
      <w:r w:rsidRPr="00617CB8">
        <w:tab/>
        <w:t>The output sub-bitstream outBitstream contains VCL NAL units with nuh_layer_id equal to assignedBaseLayerId.</w:t>
      </w:r>
    </w:p>
    <w:p w:rsidR="00833D55" w:rsidRPr="00617CB8" w:rsidRDefault="00833D55" w:rsidP="00833D55">
      <w:pPr>
        <w:tabs>
          <w:tab w:val="clear" w:pos="794"/>
          <w:tab w:val="left" w:pos="400"/>
        </w:tabs>
        <w:ind w:left="400" w:hanging="400"/>
      </w:pPr>
      <w:r w:rsidRPr="00617CB8">
        <w:t>–</w:t>
      </w:r>
      <w:r w:rsidRPr="00617CB8">
        <w:tab/>
        <w:t>The value of tIdTarget is equal to any value in the range of 0 to 6, inclusive, and outBitstream contains at least one VCL NAL unit with TemporalId equal to tIdTarget.</w:t>
      </w:r>
    </w:p>
    <w:p w:rsidR="00833D55" w:rsidRPr="00617CB8" w:rsidRDefault="00833D55" w:rsidP="00833D55">
      <w:pPr>
        <w:tabs>
          <w:tab w:val="clear" w:pos="794"/>
          <w:tab w:val="left" w:pos="400"/>
        </w:tabs>
        <w:ind w:left="400" w:hanging="400"/>
      </w:pPr>
      <w:r w:rsidRPr="00617CB8">
        <w:t>–</w:t>
      </w:r>
      <w:r w:rsidRPr="00617CB8">
        <w:tab/>
        <w:t xml:space="preserve">There is an OLS in the active VPS that consists of only the layer with nuh_layer_id equal to assignedBaseLayerId, the profile of that layer is a profile specified in Annex </w:t>
      </w:r>
      <w:r w:rsidR="00B96C9A" w:rsidRPr="00617CB8">
        <w:fldChar w:fldCharType="begin" w:fldLock="1"/>
      </w:r>
      <w:r w:rsidRPr="00617CB8">
        <w:instrText xml:space="preserve"> REF _Ref398993483 \r \h </w:instrText>
      </w:r>
      <w:r w:rsidR="00B96C9A" w:rsidRPr="00617CB8">
        <w:fldChar w:fldCharType="separate"/>
      </w:r>
      <w:r w:rsidRPr="00617CB8">
        <w:t>A</w:t>
      </w:r>
      <w:r w:rsidR="00B96C9A" w:rsidRPr="00617CB8">
        <w:fldChar w:fldCharType="end"/>
      </w:r>
      <w:r w:rsidRPr="00617CB8">
        <w:t xml:space="preserve"> and the value of general_inbld_flag (when tIdTarget is equal to vps_max_sub_layers_minus1) or the value of sub_layer_inbld_flag[ tidTarget ] (when tidTarget is less than vps_max_sub_layers_minus1) in the profile_tier_level( ) syntax structure associated with that layer is equal to 1.</w:t>
      </w:r>
    </w:p>
    <w:p w:rsidR="00833D55" w:rsidRPr="00617CB8" w:rsidRDefault="00833D55" w:rsidP="00833D55">
      <w:pPr>
        <w:pStyle w:val="3N"/>
      </w:pPr>
      <w:r w:rsidRPr="00617CB8">
        <w:t>The output sub-bitstream outBitstream is derived from the bitstream inBitstream with the following ordered steps:</w:t>
      </w:r>
    </w:p>
    <w:p w:rsidR="00833D55" w:rsidRPr="00617CB8" w:rsidRDefault="00833D55" w:rsidP="00833D55">
      <w:pPr>
        <w:tabs>
          <w:tab w:val="clear" w:pos="794"/>
        </w:tabs>
        <w:ind w:left="437" w:hanging="437"/>
      </w:pPr>
      <w:r w:rsidRPr="00617CB8">
        <w:t>–</w:t>
      </w:r>
      <w:r w:rsidRPr="00617CB8">
        <w:tab/>
        <w:t>The bitstream outBitstream is set to be identical to the bitstream inBitstream.</w:t>
      </w:r>
    </w:p>
    <w:p w:rsidR="00833D55" w:rsidRPr="00617CB8" w:rsidRDefault="00833D55" w:rsidP="00833D55">
      <w:pPr>
        <w:tabs>
          <w:tab w:val="clear" w:pos="794"/>
        </w:tabs>
        <w:ind w:left="437" w:hanging="437"/>
      </w:pPr>
      <w:r w:rsidRPr="00617CB8">
        <w:t>–</w:t>
      </w:r>
      <w:r w:rsidRPr="00617CB8">
        <w:tab/>
        <w:t>NAL units with nal_unit_type not equal to SPS_NUT, PPS_NUT, and EOB_NUT and with nuh_layer_id not equal to the assignedBaseLayerId are removed from outBitstream.</w:t>
      </w:r>
    </w:p>
    <w:p w:rsidR="00833D55" w:rsidRPr="00617CB8" w:rsidRDefault="00833D55" w:rsidP="00833D55">
      <w:pPr>
        <w:tabs>
          <w:tab w:val="clear" w:pos="794"/>
        </w:tabs>
        <w:ind w:left="437" w:hanging="437"/>
      </w:pPr>
      <w:r w:rsidRPr="00617CB8">
        <w:t>–</w:t>
      </w:r>
      <w:r w:rsidRPr="00617CB8">
        <w:tab/>
        <w:t>NAL units with nal_unit_type equal to SPS_NUT or PPS_NUT with nuh_layer_id not equal to 0 or assignedBaseLayerId are removed from outBitstream.</w:t>
      </w:r>
    </w:p>
    <w:p w:rsidR="00833D55" w:rsidRPr="00617CB8" w:rsidRDefault="00833D55" w:rsidP="00833D55">
      <w:pPr>
        <w:tabs>
          <w:tab w:val="clear" w:pos="794"/>
          <w:tab w:val="left" w:pos="400"/>
        </w:tabs>
        <w:ind w:left="400" w:hanging="400"/>
      </w:pPr>
      <w:r w:rsidRPr="00617CB8">
        <w:t>–</w:t>
      </w:r>
      <w:r w:rsidRPr="00617CB8">
        <w:tab/>
        <w:t>NAL units with nal_unit_type equal to VPS_NUT are removed from outBitstream.</w:t>
      </w:r>
    </w:p>
    <w:p w:rsidR="00833D55" w:rsidRPr="00617CB8" w:rsidRDefault="00833D55" w:rsidP="00833D55">
      <w:pPr>
        <w:tabs>
          <w:tab w:val="clear" w:pos="794"/>
          <w:tab w:val="left" w:pos="400"/>
        </w:tabs>
        <w:ind w:left="400" w:hanging="400"/>
      </w:pPr>
      <w:r w:rsidRPr="00617CB8">
        <w:t>–</w:t>
      </w:r>
      <w:r w:rsidRPr="00617CB8">
        <w:tab/>
        <w:t>All NAL units with TemporalId greater than tIdTarget are removed from outBitstream.</w:t>
      </w:r>
    </w:p>
    <w:p w:rsidR="00833D55" w:rsidRPr="00617CB8" w:rsidRDefault="00833D55" w:rsidP="00833D55">
      <w:pPr>
        <w:tabs>
          <w:tab w:val="clear" w:pos="794"/>
        </w:tabs>
        <w:ind w:left="437" w:hanging="437"/>
      </w:pPr>
      <w:r w:rsidRPr="00617CB8">
        <w:t>–</w:t>
      </w:r>
      <w:r w:rsidRPr="00617CB8">
        <w:tab/>
        <w:t>nuh_layer_id is set equal to 0 in each NAL unit of outBitstream.</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74" w:name="_Toc398729384"/>
      <w:bookmarkStart w:id="6075" w:name="_Ref398983597"/>
      <w:bookmarkStart w:id="6076" w:name="_Ref398984441"/>
      <w:bookmarkStart w:id="6077" w:name="_Ref398987357"/>
      <w:bookmarkStart w:id="6078" w:name="_Ref398987464"/>
      <w:bookmarkStart w:id="6079" w:name="_Ref398991614"/>
      <w:bookmarkStart w:id="6080" w:name="_Ref398994048"/>
      <w:bookmarkStart w:id="6081" w:name="_Ref399008692"/>
      <w:bookmarkStart w:id="6082" w:name="_Ref399009953"/>
      <w:bookmarkStart w:id="6083" w:name="_Ref414882199"/>
      <w:bookmarkStart w:id="6084" w:name="_Toc415476158"/>
      <w:bookmarkStart w:id="6085" w:name="_Toc423599433"/>
      <w:bookmarkStart w:id="6086" w:name="_Toc423601937"/>
      <w:r w:rsidRPr="00617CB8">
        <w:t>Sub-bitstream extraction process for additional layer sets</w:t>
      </w:r>
      <w:bookmarkEnd w:id="6074"/>
      <w:bookmarkEnd w:id="6075"/>
      <w:bookmarkEnd w:id="6076"/>
      <w:bookmarkEnd w:id="6077"/>
      <w:bookmarkEnd w:id="6078"/>
      <w:bookmarkEnd w:id="6079"/>
      <w:bookmarkEnd w:id="6080"/>
      <w:bookmarkEnd w:id="6081"/>
      <w:bookmarkEnd w:id="6082"/>
      <w:bookmarkEnd w:id="6083"/>
      <w:bookmarkEnd w:id="6084"/>
      <w:bookmarkEnd w:id="6085"/>
      <w:bookmarkEnd w:id="6086"/>
    </w:p>
    <w:p w:rsidR="00833D55" w:rsidRPr="00617CB8" w:rsidRDefault="00833D55" w:rsidP="00833D55">
      <w:r w:rsidRPr="00617CB8">
        <w:t>Inputs to this process are a bitstream inBitstream, a target highest TemporalId value tIdTarget and a target layer identifier list layerIdListTarget of an additional layer set.</w:t>
      </w:r>
    </w:p>
    <w:p w:rsidR="00833D55" w:rsidRPr="00617CB8" w:rsidRDefault="00833D55" w:rsidP="00833D55">
      <w:r w:rsidRPr="00617CB8">
        <w:t>Output of this process is a sub-bitstream outBitstream.</w:t>
      </w:r>
    </w:p>
    <w:p w:rsidR="00833D55" w:rsidRPr="00617CB8" w:rsidRDefault="00833D55" w:rsidP="00833D55">
      <w:r w:rsidRPr="00617CB8">
        <w:t>It is a requirement of bitstream conformance for the input bitstream that the output sub-bitstream of the process specified in this clause shall be a conforming bitstream according to at least one profile in which vps_base_layer_available_flag may be equal to 0, when all of the following conditions apply:</w:t>
      </w:r>
    </w:p>
    <w:p w:rsidR="00833D55" w:rsidRPr="00617CB8" w:rsidRDefault="00833D55" w:rsidP="00833D55">
      <w:pPr>
        <w:tabs>
          <w:tab w:val="clear" w:pos="794"/>
          <w:tab w:val="left" w:pos="400"/>
        </w:tabs>
        <w:ind w:left="400" w:hanging="400"/>
      </w:pPr>
      <w:r w:rsidRPr="00617CB8">
        <w:t>–</w:t>
      </w:r>
      <w:r w:rsidRPr="00617CB8">
        <w:tab/>
        <w:t>The output sub-bitstream outBitstream contains VCL NAL units with each nuh_layer_id value in layerIdListTarget.</w:t>
      </w:r>
    </w:p>
    <w:p w:rsidR="00833D55" w:rsidRPr="00617CB8" w:rsidRDefault="00833D55" w:rsidP="00833D55">
      <w:pPr>
        <w:tabs>
          <w:tab w:val="clear" w:pos="794"/>
          <w:tab w:val="left" w:pos="400"/>
        </w:tabs>
        <w:ind w:left="400" w:hanging="400"/>
      </w:pPr>
      <w:r w:rsidRPr="00617CB8">
        <w:t>–</w:t>
      </w:r>
      <w:r w:rsidRPr="00617CB8">
        <w:tab/>
        <w:t>The value of tIdTarget is equal to any value in the range of 0 to 6, inclusive, and outBitstream contains at least one VCL NAL unit with TemporalId equal to tIdTarget.</w:t>
      </w:r>
    </w:p>
    <w:p w:rsidR="00833D55" w:rsidRPr="00617CB8" w:rsidRDefault="00833D55" w:rsidP="00833D55">
      <w:pPr>
        <w:tabs>
          <w:tab w:val="clear" w:pos="794"/>
          <w:tab w:val="left" w:pos="400"/>
        </w:tabs>
        <w:ind w:left="400" w:hanging="400"/>
      </w:pPr>
      <w:r w:rsidRPr="00617CB8">
        <w:t>–</w:t>
      </w:r>
      <w:r w:rsidRPr="00617CB8">
        <w:tab/>
        <w:t>layerIdListTarget is identical to LayerSetLayerIdList[ i ] for any value of i in the range of FirstAddLayerSetIdx to LastAddLayerSetIdx, inclusive.</w:t>
      </w:r>
    </w:p>
    <w:p w:rsidR="00833D55" w:rsidRPr="00617CB8" w:rsidRDefault="00833D55" w:rsidP="00833D55">
      <w:r w:rsidRPr="00617CB8">
        <w:t>The output sub-bitstream outBitstream is derived as follows:</w:t>
      </w:r>
    </w:p>
    <w:p w:rsidR="00833D55" w:rsidRPr="00617CB8" w:rsidRDefault="00833D55" w:rsidP="00833D55">
      <w:pPr>
        <w:tabs>
          <w:tab w:val="clear" w:pos="794"/>
          <w:tab w:val="left" w:pos="400"/>
        </w:tabs>
        <w:ind w:left="400" w:hanging="400"/>
      </w:pPr>
      <w:r w:rsidRPr="00617CB8">
        <w:t>–</w:t>
      </w:r>
      <w:r w:rsidRPr="00617CB8">
        <w:tab/>
        <w:t>The bitstream outBitstream is set to be identical to the bitstream inBitstream.</w:t>
      </w:r>
    </w:p>
    <w:p w:rsidR="00833D55" w:rsidRPr="00617CB8" w:rsidRDefault="00833D55" w:rsidP="00833D55">
      <w:pPr>
        <w:tabs>
          <w:tab w:val="clear" w:pos="794"/>
          <w:tab w:val="left" w:pos="400"/>
        </w:tabs>
        <w:ind w:left="400" w:hanging="400"/>
      </w:pPr>
      <w:r w:rsidRPr="00617CB8">
        <w:t>–</w:t>
      </w:r>
      <w:r w:rsidRPr="00617CB8">
        <w:tab/>
        <w:t>NAL units with nal_unit_type not equal to VPS_NUT, SPS_NUT, PPS_NUT, EOS_NUT and EOB_NUT and with nuh_layer_id not equal to any value in layerIdListTarget are removed from outBitstream.</w:t>
      </w:r>
    </w:p>
    <w:p w:rsidR="00833D55" w:rsidRPr="00617CB8" w:rsidRDefault="00833D55" w:rsidP="00833D55">
      <w:pPr>
        <w:tabs>
          <w:tab w:val="clear" w:pos="794"/>
          <w:tab w:val="left" w:pos="400"/>
        </w:tabs>
        <w:ind w:left="400" w:hanging="400"/>
      </w:pPr>
      <w:r w:rsidRPr="00617CB8">
        <w:t>–</w:t>
      </w:r>
      <w:r w:rsidRPr="00617CB8">
        <w:tab/>
        <w:t>NAL units with nal_unit_type equal to VPS_NUT, SPS_NUT, PPS_NUT or EOS_NUT with nuh_layer_id not equal to 0 or any value in layerIdListTarget are removed from outBitstream.</w:t>
      </w:r>
    </w:p>
    <w:p w:rsidR="00833D55" w:rsidRPr="00617CB8" w:rsidRDefault="00833D55" w:rsidP="00833D55">
      <w:pPr>
        <w:tabs>
          <w:tab w:val="clear" w:pos="794"/>
          <w:tab w:val="left" w:pos="400"/>
        </w:tabs>
        <w:ind w:left="400" w:hanging="400"/>
      </w:pPr>
      <w:r w:rsidRPr="00617CB8">
        <w:t>–</w:t>
      </w:r>
      <w:r w:rsidRPr="00617CB8">
        <w:tab/>
        <w:t>All NAL units with TemporalId greater than tIdTarget are removed from outBitstream.</w:t>
      </w:r>
    </w:p>
    <w:p w:rsidR="00833D55" w:rsidRPr="00617CB8" w:rsidRDefault="00833D55" w:rsidP="00833D55">
      <w:pPr>
        <w:tabs>
          <w:tab w:val="clear" w:pos="794"/>
          <w:tab w:val="left" w:pos="400"/>
        </w:tabs>
        <w:ind w:left="400" w:hanging="400"/>
      </w:pPr>
      <w:r w:rsidRPr="00617CB8">
        <w:t>–</w:t>
      </w:r>
      <w:r w:rsidRPr="00617CB8">
        <w:tab/>
        <w:t>vps_base_layer_available_flag in each VPS is set equal to 0.</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87" w:name="_Toc398729385"/>
      <w:bookmarkStart w:id="6088" w:name="_Toc415476159"/>
      <w:bookmarkStart w:id="6089" w:name="_Toc423599434"/>
      <w:bookmarkStart w:id="6090" w:name="_Toc423601938"/>
      <w:r w:rsidRPr="00617CB8">
        <w:t>Profiles, tiers and levels</w:t>
      </w:r>
      <w:bookmarkEnd w:id="6087"/>
      <w:bookmarkEnd w:id="6088"/>
      <w:bookmarkEnd w:id="6089"/>
      <w:bookmarkEnd w:id="6090"/>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91" w:name="_Toc398729386"/>
      <w:bookmarkStart w:id="6092" w:name="_Ref399011013"/>
      <w:bookmarkStart w:id="6093" w:name="_Ref414882262"/>
      <w:bookmarkStart w:id="6094" w:name="_Toc415476160"/>
      <w:bookmarkStart w:id="6095" w:name="_Toc423599435"/>
      <w:bookmarkStart w:id="6096" w:name="_Toc423601939"/>
      <w:r w:rsidRPr="00617CB8">
        <w:t>Independent non-base layer decoding capability</w:t>
      </w:r>
      <w:bookmarkEnd w:id="6091"/>
      <w:bookmarkEnd w:id="6092"/>
      <w:bookmarkEnd w:id="6093"/>
      <w:bookmarkEnd w:id="6094"/>
      <w:bookmarkEnd w:id="6095"/>
      <w:bookmarkEnd w:id="6096"/>
    </w:p>
    <w:p w:rsidR="00833D55" w:rsidRPr="00617CB8" w:rsidRDefault="00833D55" w:rsidP="00012F55">
      <w:r w:rsidRPr="00617CB8">
        <w:t xml:space="preserve">This clause specifies the independent non-base layer decoding (INBLD) capability, which is associated with the decoding capability of one or more of the profiles specified in Annex </w:t>
      </w:r>
      <w:r w:rsidR="00B96C9A" w:rsidRPr="00617CB8">
        <w:fldChar w:fldCharType="begin" w:fldLock="1"/>
      </w:r>
      <w:r w:rsidRPr="00617CB8">
        <w:instrText xml:space="preserve"> REF _Ref398993483 \r \h </w:instrText>
      </w:r>
      <w:r w:rsidR="00B96C9A" w:rsidRPr="00617CB8">
        <w:fldChar w:fldCharType="separate"/>
      </w:r>
      <w:r w:rsidRPr="00617CB8">
        <w:t>A</w:t>
      </w:r>
      <w:r w:rsidR="00B96C9A" w:rsidRPr="00617CB8">
        <w:fldChar w:fldCharType="end"/>
      </w:r>
      <w:r w:rsidRPr="00617CB8">
        <w:t xml:space="preserve">. When expressing the capabilities of a decoder for one or more profiles specified in Annex </w:t>
      </w:r>
      <w:r w:rsidR="00B96C9A" w:rsidRPr="00617CB8">
        <w:fldChar w:fldCharType="begin" w:fldLock="1"/>
      </w:r>
      <w:r w:rsidRPr="00617CB8">
        <w:instrText xml:space="preserve"> REF _Ref398993483 \r \h </w:instrText>
      </w:r>
      <w:r w:rsidR="00B96C9A" w:rsidRPr="00617CB8">
        <w:fldChar w:fldCharType="separate"/>
      </w:r>
      <w:r w:rsidRPr="00617CB8">
        <w:t>A</w:t>
      </w:r>
      <w:r w:rsidR="00B96C9A" w:rsidRPr="00617CB8">
        <w:fldChar w:fldCharType="end"/>
      </w:r>
      <w:r w:rsidRPr="00617CB8">
        <w:t>, whether the INBLD capability is supported for those profiles should also be expressed.</w:t>
      </w:r>
    </w:p>
    <w:p w:rsidR="00833D55" w:rsidRPr="00617CB8" w:rsidRDefault="00833D55" w:rsidP="00012F55">
      <w:pPr>
        <w:pStyle w:val="Note1"/>
      </w:pPr>
      <w:r w:rsidRPr="00617CB8">
        <w:t>NOTE </w:t>
      </w:r>
      <w:fldSimple w:instr=" SEQ NoteCounter \r 1 \* MERGEFORMAT " w:fldLock="1">
        <w:r w:rsidRPr="00617CB8">
          <w:rPr>
            <w:noProof/>
          </w:rPr>
          <w:t>1</w:t>
        </w:r>
      </w:fldSimple>
      <w:r w:rsidRPr="00617CB8">
        <w:t xml:space="preserve">– The INBLD capability, when supported, indicates the capability of a decoder to decode an independent non-base layer that is indicated in the active VPSs and SPSs to conform to a profile specified in Annex </w:t>
      </w:r>
      <w:r w:rsidR="00B51DE6">
        <w:fldChar w:fldCharType="begin" w:fldLock="1"/>
      </w:r>
      <w:r w:rsidR="00B51DE6">
        <w:instrText xml:space="preserve"> REF _Ref398993483 \r \h  \* MERGEFORMAT </w:instrText>
      </w:r>
      <w:r w:rsidR="00B51DE6">
        <w:fldChar w:fldCharType="separate"/>
      </w:r>
      <w:r w:rsidRPr="00617CB8">
        <w:t>A</w:t>
      </w:r>
      <w:r w:rsidR="00B51DE6">
        <w:fldChar w:fldCharType="end"/>
      </w:r>
      <w:r w:rsidRPr="00617CB8">
        <w:t xml:space="preserve"> and is the layer with the smallest nuh_layer_id value in an additional layer set.</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When the profile_tier_level( ) syntax structure is used for indicating of a decoder capability in systems, the INBLD capability may be indicated by setting the general_inbld_flag equal to 1 in the profile_tier_level( ) syntax structure used to express the profile, tier and level that the decoder conforms to.</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 xml:space="preserve">general_inbld_flag is set equal to 1 in the profile_tier_level( ) syntax structures in which a profile specified in Annex </w:t>
      </w:r>
      <w:r w:rsidR="00B51DE6">
        <w:fldChar w:fldCharType="begin" w:fldLock="1"/>
      </w:r>
      <w:r w:rsidR="00B51DE6">
        <w:instrText xml:space="preserve"> REF _Ref398993483 \r \h  \* MERGEFORMAT </w:instrText>
      </w:r>
      <w:r w:rsidR="00B51DE6">
        <w:fldChar w:fldCharType="separate"/>
      </w:r>
      <w:r w:rsidRPr="00617CB8">
        <w:t>A</w:t>
      </w:r>
      <w:r w:rsidR="00B51DE6">
        <w:fldChar w:fldCharType="end"/>
      </w:r>
      <w:r w:rsidRPr="00617CB8">
        <w:rPr>
          <w:sz w:val="18"/>
          <w:szCs w:val="18"/>
        </w:rPr>
        <w:t xml:space="preserve"> is indicated and which are either specified in the VPS to be applicable for a non-base layer or included in an SPS activated for an independent non-base layer.</w:t>
      </w:r>
    </w:p>
    <w:p w:rsidR="00833D55" w:rsidRPr="00617CB8" w:rsidRDefault="00833D55" w:rsidP="00012F55">
      <w:r w:rsidRPr="00617CB8">
        <w:t xml:space="preserve">Decoders having the INBLD capability and conforming to a specific profile specified in Annex </w:t>
      </w:r>
      <w:r w:rsidR="00B96C9A" w:rsidRPr="00617CB8">
        <w:fldChar w:fldCharType="begin" w:fldLock="1"/>
      </w:r>
      <w:r w:rsidRPr="00617CB8">
        <w:instrText xml:space="preserve"> REF _Ref398993483 \r \h </w:instrText>
      </w:r>
      <w:r w:rsidR="00B96C9A" w:rsidRPr="00617CB8">
        <w:fldChar w:fldCharType="separate"/>
      </w:r>
      <w:r w:rsidRPr="00617CB8">
        <w:t>A</w:t>
      </w:r>
      <w:r w:rsidR="00B96C9A" w:rsidRPr="00617CB8">
        <w:fldChar w:fldCharType="end"/>
      </w:r>
      <w:r w:rsidRPr="00617CB8">
        <w:t xml:space="preserve"> at a specific level of a specific tier shall be capable of decoding any independent non-base layer or a sub-layer representation with TemporalId equal to i of the independent non-base layer for which all of the following condition applies for each active VPS:</w:t>
      </w:r>
    </w:p>
    <w:p w:rsidR="00833D55" w:rsidRPr="00617CB8" w:rsidRDefault="00833D55" w:rsidP="00833D55">
      <w:pPr>
        <w:tabs>
          <w:tab w:val="clear" w:pos="794"/>
        </w:tabs>
        <w:ind w:left="437" w:hanging="437"/>
      </w:pPr>
      <w:r w:rsidRPr="00617CB8">
        <w:t>–</w:t>
      </w:r>
      <w:r w:rsidRPr="00617CB8">
        <w:tab/>
        <w:t>There is an OLS that consists of the independent non-base layer and for which the associated profile_tier_level( ) syntax structure ptlStruct is constrained as follows:</w:t>
      </w:r>
    </w:p>
    <w:p w:rsidR="00833D55" w:rsidRPr="00617CB8" w:rsidRDefault="00833D55" w:rsidP="00833D55">
      <w:pPr>
        <w:tabs>
          <w:tab w:val="clear" w:pos="794"/>
        </w:tabs>
        <w:ind w:left="840" w:hanging="437"/>
      </w:pPr>
      <w:r w:rsidRPr="00617CB8">
        <w:t>–</w:t>
      </w:r>
      <w:r w:rsidRPr="00617CB8">
        <w:tab/>
        <w:t xml:space="preserve">ptlStruct indicates that the independent non-base layer or the sub-layer representation conforms to a profile specified in Annex </w:t>
      </w:r>
      <w:r w:rsidR="00B96C9A" w:rsidRPr="00617CB8">
        <w:fldChar w:fldCharType="begin" w:fldLock="1"/>
      </w:r>
      <w:r w:rsidRPr="00617CB8">
        <w:instrText xml:space="preserve"> REF _Ref398993483 \r \h </w:instrText>
      </w:r>
      <w:r w:rsidR="00B96C9A" w:rsidRPr="00617CB8">
        <w:fldChar w:fldCharType="separate"/>
      </w:r>
      <w:r w:rsidRPr="00617CB8">
        <w:t>A</w:t>
      </w:r>
      <w:r w:rsidR="00B96C9A" w:rsidRPr="00617CB8">
        <w:fldChar w:fldCharType="end"/>
      </w:r>
      <w:r w:rsidRPr="00617CB8">
        <w:t>.</w:t>
      </w:r>
    </w:p>
    <w:p w:rsidR="00833D55" w:rsidRPr="00617CB8" w:rsidRDefault="00833D55" w:rsidP="00833D55">
      <w:pPr>
        <w:tabs>
          <w:tab w:val="clear" w:pos="794"/>
        </w:tabs>
        <w:ind w:left="840" w:hanging="437"/>
      </w:pPr>
      <w:r w:rsidRPr="00617CB8">
        <w:t>–</w:t>
      </w:r>
      <w:r w:rsidRPr="00617CB8">
        <w:tab/>
        <w:t>ptlStruct indicates that the independent non-base layer or the sub-layer representation conforms to a level lower than or equal to the specified level.</w:t>
      </w:r>
    </w:p>
    <w:p w:rsidR="00833D55" w:rsidRPr="00617CB8" w:rsidRDefault="00833D55" w:rsidP="00833D55">
      <w:pPr>
        <w:tabs>
          <w:tab w:val="clear" w:pos="794"/>
        </w:tabs>
        <w:ind w:left="840" w:hanging="437"/>
      </w:pPr>
      <w:r w:rsidRPr="00617CB8">
        <w:t>–</w:t>
      </w:r>
      <w:r w:rsidRPr="00617CB8">
        <w:tab/>
        <w:t>ptlStruct indicates that the independent non-base layer or the sub-layer representation conforms to a tier lower than or equal to the specified tier.</w:t>
      </w:r>
    </w:p>
    <w:p w:rsidR="00833D55" w:rsidRPr="00617CB8" w:rsidRDefault="00833D55" w:rsidP="00833D55">
      <w:pPr>
        <w:tabs>
          <w:tab w:val="clear" w:pos="794"/>
        </w:tabs>
        <w:ind w:left="840" w:hanging="437"/>
      </w:pPr>
      <w:r w:rsidRPr="00617CB8">
        <w:t>–</w:t>
      </w:r>
      <w:r w:rsidRPr="00617CB8">
        <w:tab/>
        <w:t>general_inbld_flag or sub_layer_inbld_flag[ i ] in ptlStruct is equal to 1.</w:t>
      </w:r>
    </w:p>
    <w:p w:rsidR="00833D55" w:rsidRPr="00617CB8" w:rsidRDefault="00833D55" w:rsidP="00833D55">
      <w:pPr>
        <w:tabs>
          <w:tab w:val="clear" w:pos="794"/>
          <w:tab w:val="clear" w:pos="1191"/>
          <w:tab w:val="clear" w:pos="1588"/>
          <w:tab w:val="clear" w:pos="1985"/>
        </w:tabs>
        <w:spacing w:before="60"/>
        <w:ind w:left="288"/>
      </w:pPr>
      <w:r w:rsidRPr="00617CB8">
        <w:rPr>
          <w:sz w:val="18"/>
          <w:szCs w:val="18"/>
        </w:rPr>
        <w:t>NOTE </w:t>
      </w:r>
      <w:fldSimple w:instr=" SEQ NoteCounter \* MERGEFORMAT  \* MERGEFORMAT  \* MERGEFORMAT " w:fldLock="1">
        <w:r w:rsidRPr="00617CB8">
          <w:rPr>
            <w:noProof/>
            <w:sz w:val="18"/>
            <w:szCs w:val="18"/>
          </w:rPr>
          <w:t>2</w:t>
        </w:r>
      </w:fldSimple>
      <w:r w:rsidRPr="00617CB8">
        <w:rPr>
          <w:sz w:val="18"/>
          <w:szCs w:val="18"/>
        </w:rPr>
        <w:t xml:space="preserve">– Let a derived bitstream outBitstream be a bitstream which is derived by invoking the independent non-base layer rewriting process specified in clause </w:t>
      </w:r>
      <w:r w:rsidR="00B96C9A" w:rsidRPr="00617CB8">
        <w:rPr>
          <w:sz w:val="18"/>
          <w:szCs w:val="18"/>
        </w:rPr>
        <w:fldChar w:fldCharType="begin" w:fldLock="1"/>
      </w:r>
      <w:r w:rsidRPr="00617CB8">
        <w:rPr>
          <w:sz w:val="18"/>
          <w:szCs w:val="18"/>
        </w:rPr>
        <w:instrText xml:space="preserve"> REF _Ref398993609 \r \h </w:instrText>
      </w:r>
      <w:r w:rsidR="00B96C9A" w:rsidRPr="00617CB8">
        <w:rPr>
          <w:sz w:val="18"/>
          <w:szCs w:val="18"/>
        </w:rPr>
      </w:r>
      <w:r w:rsidR="00B96C9A" w:rsidRPr="00617CB8">
        <w:rPr>
          <w:sz w:val="18"/>
          <w:szCs w:val="18"/>
        </w:rPr>
        <w:fldChar w:fldCharType="separate"/>
      </w:r>
      <w:r w:rsidRPr="00617CB8">
        <w:rPr>
          <w:sz w:val="18"/>
          <w:szCs w:val="18"/>
        </w:rPr>
        <w:t>F.10.2</w:t>
      </w:r>
      <w:r w:rsidR="00B96C9A" w:rsidRPr="00617CB8">
        <w:rPr>
          <w:sz w:val="18"/>
          <w:szCs w:val="18"/>
        </w:rPr>
        <w:fldChar w:fldCharType="end"/>
      </w:r>
      <w:r w:rsidRPr="00617CB8">
        <w:rPr>
          <w:sz w:val="18"/>
          <w:szCs w:val="18"/>
        </w:rPr>
        <w:t xml:space="preserve"> with a bitstream containing one or more independent non-base layers, tIdTarget equal to 6 and assignedBaseLayerId equal to the smallest nuh_layer_id value of additional layer set as inputs. As specified elsewhere in this Specification, it is a requirement of bitstream conformance that outBitstream is otherwise a conforming bitstream but does not contain VPSs. Consequently, decoders with INBLD capability may apply the independent non-base layer rewriting process specified in clause </w:t>
      </w:r>
      <w:r w:rsidR="00B96C9A" w:rsidRPr="00617CB8">
        <w:rPr>
          <w:sz w:val="18"/>
          <w:szCs w:val="18"/>
        </w:rPr>
        <w:fldChar w:fldCharType="begin" w:fldLock="1"/>
      </w:r>
      <w:r w:rsidRPr="00617CB8">
        <w:rPr>
          <w:sz w:val="18"/>
          <w:szCs w:val="18"/>
        </w:rPr>
        <w:instrText xml:space="preserve"> REF _Ref398993609 \r \h </w:instrText>
      </w:r>
      <w:r w:rsidR="00B96C9A" w:rsidRPr="00617CB8">
        <w:rPr>
          <w:sz w:val="18"/>
          <w:szCs w:val="18"/>
        </w:rPr>
      </w:r>
      <w:r w:rsidR="00B96C9A" w:rsidRPr="00617CB8">
        <w:rPr>
          <w:sz w:val="18"/>
          <w:szCs w:val="18"/>
        </w:rPr>
        <w:fldChar w:fldCharType="separate"/>
      </w:r>
      <w:r w:rsidRPr="00617CB8">
        <w:rPr>
          <w:sz w:val="18"/>
          <w:szCs w:val="18"/>
        </w:rPr>
        <w:t>F.10.2</w:t>
      </w:r>
      <w:r w:rsidR="00B96C9A" w:rsidRPr="00617CB8">
        <w:rPr>
          <w:sz w:val="18"/>
          <w:szCs w:val="18"/>
        </w:rPr>
        <w:fldChar w:fldCharType="end"/>
      </w:r>
      <w:r w:rsidRPr="00617CB8">
        <w:rPr>
          <w:sz w:val="18"/>
          <w:szCs w:val="18"/>
        </w:rPr>
        <w:t xml:space="preserve"> to obtain outBitstream and then apply a decoding process for a profile specified in Annex </w:t>
      </w:r>
      <w:r w:rsidR="00B51DE6">
        <w:fldChar w:fldCharType="begin" w:fldLock="1"/>
      </w:r>
      <w:r w:rsidR="00B51DE6">
        <w:instrText xml:space="preserve"> REF _Ref398993483 \r \h  \* MERGEFORMAT </w:instrText>
      </w:r>
      <w:r w:rsidR="00B51DE6">
        <w:fldChar w:fldCharType="separate"/>
      </w:r>
      <w:r w:rsidRPr="00617CB8">
        <w:t>A</w:t>
      </w:r>
      <w:r w:rsidR="00B51DE6">
        <w:fldChar w:fldCharType="end"/>
      </w:r>
      <w:r w:rsidRPr="00617CB8">
        <w:rPr>
          <w:sz w:val="18"/>
          <w:szCs w:val="18"/>
        </w:rPr>
        <w:t xml:space="preserve"> with outBitstream as input.</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 MERGEFORMAT  \* MERGEFORMAT  \* MERGEFORMAT  \* MERGEFORMAT " w:fldLock="1">
        <w:r w:rsidRPr="00617CB8">
          <w:rPr>
            <w:noProof/>
            <w:sz w:val="18"/>
            <w:szCs w:val="18"/>
          </w:rPr>
          <w:t>3</w:t>
        </w:r>
      </w:fldSimple>
      <w:r w:rsidRPr="00617CB8">
        <w:rPr>
          <w:sz w:val="18"/>
          <w:szCs w:val="18"/>
        </w:rPr>
        <w:t xml:space="preserve">– The following constraints are necessary to ensure that a sub-bitstream derived by invoking the independent non-base layer rewriting process specified in clause </w:t>
      </w:r>
      <w:r w:rsidR="00B96C9A" w:rsidRPr="00617CB8">
        <w:rPr>
          <w:sz w:val="18"/>
          <w:szCs w:val="18"/>
        </w:rPr>
        <w:fldChar w:fldCharType="begin" w:fldLock="1"/>
      </w:r>
      <w:r w:rsidRPr="00617CB8">
        <w:rPr>
          <w:sz w:val="18"/>
          <w:szCs w:val="18"/>
        </w:rPr>
        <w:instrText xml:space="preserve"> REF _Ref398993609 \r \h </w:instrText>
      </w:r>
      <w:r w:rsidR="00B96C9A" w:rsidRPr="00617CB8">
        <w:rPr>
          <w:sz w:val="18"/>
          <w:szCs w:val="18"/>
        </w:rPr>
      </w:r>
      <w:r w:rsidR="00B96C9A" w:rsidRPr="00617CB8">
        <w:rPr>
          <w:sz w:val="18"/>
          <w:szCs w:val="18"/>
        </w:rPr>
        <w:fldChar w:fldCharType="separate"/>
      </w:r>
      <w:r w:rsidRPr="00617CB8">
        <w:rPr>
          <w:sz w:val="18"/>
          <w:szCs w:val="18"/>
        </w:rPr>
        <w:t>F.10.2</w:t>
      </w:r>
      <w:r w:rsidR="00B96C9A" w:rsidRPr="00617CB8">
        <w:rPr>
          <w:sz w:val="18"/>
          <w:szCs w:val="18"/>
        </w:rPr>
        <w:fldChar w:fldCharType="end"/>
      </w:r>
      <w:r w:rsidRPr="00617CB8">
        <w:rPr>
          <w:sz w:val="18"/>
          <w:szCs w:val="18"/>
        </w:rPr>
        <w:t xml:space="preserve"> conforms to a profile specified in Annex </w:t>
      </w:r>
      <w:r w:rsidR="00B51DE6">
        <w:fldChar w:fldCharType="begin" w:fldLock="1"/>
      </w:r>
      <w:r w:rsidR="00B51DE6">
        <w:instrText xml:space="preserve"> REF _Ref398993483 \r \h  \* MERGEFORMAT </w:instrText>
      </w:r>
      <w:r w:rsidR="00B51DE6">
        <w:fldChar w:fldCharType="separate"/>
      </w:r>
      <w:r w:rsidRPr="00617CB8">
        <w:t>A</w:t>
      </w:r>
      <w:r w:rsidR="00B51DE6">
        <w:fldChar w:fldCharType="end"/>
      </w:r>
      <w:r w:rsidRPr="00617CB8">
        <w:rPr>
          <w:sz w:val="18"/>
          <w:szCs w:val="18"/>
        </w:rPr>
        <w:t>:</w:t>
      </w:r>
    </w:p>
    <w:p w:rsidR="00833D55" w:rsidRPr="00617CB8" w:rsidRDefault="00833D55" w:rsidP="00833D55">
      <w:pPr>
        <w:tabs>
          <w:tab w:val="clear" w:pos="794"/>
        </w:tabs>
        <w:ind w:left="840" w:hanging="437"/>
        <w:rPr>
          <w:sz w:val="18"/>
        </w:rPr>
      </w:pPr>
      <w:r w:rsidRPr="00617CB8">
        <w:rPr>
          <w:sz w:val="18"/>
        </w:rPr>
        <w:t>–</w:t>
      </w:r>
      <w:r w:rsidRPr="00617CB8">
        <w:rPr>
          <w:sz w:val="18"/>
        </w:rPr>
        <w:tab/>
        <w:t>All active SPSs for the independent non-base layer have nuh_layer_id equal to 0 or MultiLayerExtSpsFlag equal to 0.</w:t>
      </w:r>
    </w:p>
    <w:p w:rsidR="00833D55" w:rsidRPr="00617CB8" w:rsidRDefault="00833D55" w:rsidP="00833D55">
      <w:pPr>
        <w:tabs>
          <w:tab w:val="clear" w:pos="794"/>
        </w:tabs>
        <w:ind w:left="840" w:hanging="437"/>
        <w:rPr>
          <w:sz w:val="18"/>
        </w:rPr>
      </w:pPr>
      <w:r w:rsidRPr="00617CB8">
        <w:rPr>
          <w:sz w:val="18"/>
        </w:rPr>
        <w:t>–</w:t>
      </w:r>
      <w:r w:rsidRPr="00617CB8">
        <w:rPr>
          <w:sz w:val="18"/>
        </w:rPr>
        <w:tab/>
        <w:t>Each active VPS has poc_lsb_not_present_flag[ i ] equal to 1 for each value of i for which i is the layer index of the independent non-base layer.</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097" w:name="_Toc398729387"/>
      <w:bookmarkStart w:id="6098" w:name="_Ref399011019"/>
      <w:bookmarkStart w:id="6099" w:name="_Ref414882264"/>
      <w:bookmarkStart w:id="6100" w:name="_Toc415476161"/>
      <w:bookmarkStart w:id="6101" w:name="_Toc423599436"/>
      <w:bookmarkStart w:id="6102" w:name="_Toc423601940"/>
      <w:r w:rsidRPr="00617CB8">
        <w:t>Decoder capabilities</w:t>
      </w:r>
      <w:bookmarkEnd w:id="6097"/>
      <w:bookmarkEnd w:id="6098"/>
      <w:bookmarkEnd w:id="6099"/>
      <w:bookmarkEnd w:id="6100"/>
      <w:bookmarkEnd w:id="6101"/>
      <w:bookmarkEnd w:id="6102"/>
    </w:p>
    <w:p w:rsidR="00833D55" w:rsidRPr="00617CB8" w:rsidRDefault="00833D55" w:rsidP="00012F55">
      <w:r w:rsidRPr="00617CB8">
        <w:t>This clause specifies requirements for decoders having the capability of decoding an output operation point with one or more necessary layers.</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r 1 \* MERGEFORMAT " w:fldLock="1">
        <w:r w:rsidRPr="00617CB8">
          <w:rPr>
            <w:noProof/>
            <w:sz w:val="18"/>
            <w:szCs w:val="18"/>
          </w:rPr>
          <w:t>1</w:t>
        </w:r>
      </w:fldSimple>
      <w:r w:rsidRPr="00617CB8">
        <w:rPr>
          <w:sz w:val="18"/>
          <w:szCs w:val="18"/>
        </w:rPr>
        <w:t xml:space="preserve"> – For example, this clause specifies the requirements for a decoder supporting simultaneous decoding of the base layer and an independent non-base layer for which the INBLD capability is needed. Moreover, this clause specifies the requirements for a decoder supporting decoding of layers conforming to profiles specified in Annex </w:t>
      </w:r>
      <w:r w:rsidR="00B96C9A" w:rsidRPr="00617CB8">
        <w:rPr>
          <w:sz w:val="18"/>
          <w:szCs w:val="18"/>
        </w:rPr>
        <w:fldChar w:fldCharType="begin" w:fldLock="1"/>
      </w:r>
      <w:r w:rsidRPr="00617CB8">
        <w:rPr>
          <w:sz w:val="18"/>
          <w:szCs w:val="18"/>
        </w:rPr>
        <w:instrText xml:space="preserve"> REF _Ref396215283 \r \h </w:instrText>
      </w:r>
      <w:r w:rsidR="00B96C9A" w:rsidRPr="00617CB8">
        <w:rPr>
          <w:sz w:val="18"/>
          <w:szCs w:val="18"/>
        </w:rPr>
      </w:r>
      <w:r w:rsidR="00B96C9A" w:rsidRPr="00617CB8">
        <w:rPr>
          <w:sz w:val="18"/>
          <w:szCs w:val="18"/>
        </w:rPr>
        <w:fldChar w:fldCharType="separate"/>
      </w:r>
      <w:r w:rsidRPr="00617CB8">
        <w:rPr>
          <w:sz w:val="18"/>
          <w:szCs w:val="18"/>
        </w:rPr>
        <w:t>G</w:t>
      </w:r>
      <w:r w:rsidR="00B96C9A" w:rsidRPr="00617CB8">
        <w:rPr>
          <w:sz w:val="18"/>
          <w:szCs w:val="18"/>
        </w:rPr>
        <w:fldChar w:fldCharType="end"/>
      </w:r>
      <w:r w:rsidRPr="00617CB8">
        <w:rPr>
          <w:sz w:val="18"/>
          <w:szCs w:val="18"/>
        </w:rPr>
        <w:t xml:space="preserve"> or </w:t>
      </w:r>
      <w:r w:rsidR="00B96C9A" w:rsidRPr="00617CB8">
        <w:rPr>
          <w:sz w:val="18"/>
          <w:szCs w:val="18"/>
        </w:rPr>
        <w:fldChar w:fldCharType="begin" w:fldLock="1"/>
      </w:r>
      <w:r w:rsidRPr="00617CB8">
        <w:rPr>
          <w:sz w:val="18"/>
          <w:szCs w:val="18"/>
        </w:rPr>
        <w:instrText xml:space="preserve"> REF _Ref398993659 \r \h </w:instrText>
      </w:r>
      <w:r w:rsidR="00B96C9A" w:rsidRPr="00617CB8">
        <w:rPr>
          <w:sz w:val="18"/>
          <w:szCs w:val="18"/>
        </w:rPr>
      </w:r>
      <w:r w:rsidR="00B96C9A" w:rsidRPr="00617CB8">
        <w:rPr>
          <w:sz w:val="18"/>
          <w:szCs w:val="18"/>
        </w:rPr>
        <w:fldChar w:fldCharType="separate"/>
      </w:r>
      <w:r w:rsidRPr="00617CB8">
        <w:rPr>
          <w:sz w:val="18"/>
          <w:szCs w:val="18"/>
        </w:rPr>
        <w:t>H</w:t>
      </w:r>
      <w:r w:rsidR="00B96C9A" w:rsidRPr="00617CB8">
        <w:rPr>
          <w:sz w:val="18"/>
          <w:szCs w:val="18"/>
        </w:rPr>
        <w:fldChar w:fldCharType="end"/>
      </w:r>
      <w:r w:rsidRPr="00617CB8">
        <w:rPr>
          <w:sz w:val="18"/>
          <w:szCs w:val="18"/>
        </w:rPr>
        <w:t>.</w:t>
      </w:r>
    </w:p>
    <w:p w:rsidR="00833D55" w:rsidRPr="00617CB8" w:rsidRDefault="00833D55" w:rsidP="00833D55">
      <w:r w:rsidRPr="00617CB8">
        <w:t>A decoder that conforms to a list ptliList consisting of profile, tier, level and INBLD capability quadruplets ( P</w:t>
      </w:r>
      <w:r w:rsidRPr="00617CB8">
        <w:rPr>
          <w:vertAlign w:val="subscript"/>
        </w:rPr>
        <w:t>i</w:t>
      </w:r>
      <w:r w:rsidRPr="00617CB8">
        <w:t>, T</w:t>
      </w:r>
      <w:r w:rsidRPr="00617CB8">
        <w:rPr>
          <w:vertAlign w:val="subscript"/>
        </w:rPr>
        <w:t>i</w:t>
      </w:r>
      <w:r w:rsidRPr="00617CB8">
        <w:t>, L</w:t>
      </w:r>
      <w:r w:rsidRPr="00617CB8">
        <w:rPr>
          <w:vertAlign w:val="subscript"/>
        </w:rPr>
        <w:t>i</w:t>
      </w:r>
      <w:r w:rsidRPr="00617CB8">
        <w:t>, InbldFlag</w:t>
      </w:r>
      <w:r w:rsidRPr="00617CB8">
        <w:rPr>
          <w:vertAlign w:val="subscript"/>
        </w:rPr>
        <w:t>i</w:t>
      </w:r>
      <w:r w:rsidRPr="00617CB8">
        <w:t> ) for i in the range of 0 to d − 1, inclusive, where d is a positive integer, shall be capable of decoding any output operation point containing b necessary layers, where b is less than or equal to d, when the following condition applies:</w:t>
      </w:r>
    </w:p>
    <w:p w:rsidR="00833D55" w:rsidRPr="00617CB8" w:rsidRDefault="00833D55" w:rsidP="00833D55">
      <w:pPr>
        <w:ind w:left="403" w:hanging="403"/>
      </w:pPr>
      <w:r w:rsidRPr="00617CB8">
        <w:t>–</w:t>
      </w:r>
      <w:r w:rsidRPr="00617CB8">
        <w:tab/>
        <w:t>There exists a reordered list, orderedPtliList, of the profile, tier, level and INBLD capability quadruplets ( orderedP</w:t>
      </w:r>
      <w:r w:rsidRPr="00617CB8">
        <w:rPr>
          <w:vertAlign w:val="subscript"/>
        </w:rPr>
        <w:t>j</w:t>
      </w:r>
      <w:r w:rsidRPr="00617CB8">
        <w:t>, orderedT</w:t>
      </w:r>
      <w:r w:rsidRPr="00617CB8">
        <w:rPr>
          <w:vertAlign w:val="subscript"/>
        </w:rPr>
        <w:t>j</w:t>
      </w:r>
      <w:r w:rsidRPr="00617CB8">
        <w:t>, orderedL</w:t>
      </w:r>
      <w:r w:rsidRPr="00617CB8">
        <w:rPr>
          <w:vertAlign w:val="subscript"/>
        </w:rPr>
        <w:t>j</w:t>
      </w:r>
      <w:r w:rsidRPr="00617CB8">
        <w:t>, orderedInbldFlag</w:t>
      </w:r>
      <w:r w:rsidRPr="00617CB8">
        <w:rPr>
          <w:vertAlign w:val="subscript"/>
        </w:rPr>
        <w:t>j</w:t>
      </w:r>
      <w:r w:rsidRPr="00617CB8">
        <w:t> ) of the list ptliList such that all the following conditions apply for each value of j in the range of 0 to b − 1, inclusive, where the variable bLayer[ j ] represents the j-th necessary layer in the output operation point:</w:t>
      </w:r>
    </w:p>
    <w:p w:rsidR="00833D55" w:rsidRPr="00617CB8" w:rsidRDefault="00833D55" w:rsidP="00833D55">
      <w:pPr>
        <w:ind w:left="794" w:hanging="403"/>
      </w:pPr>
      <w:r w:rsidRPr="00617CB8">
        <w:t>–</w:t>
      </w:r>
      <w:r w:rsidRPr="00617CB8">
        <w:tab/>
        <w:t>The profile to which bLayer[ j ] is indicated to conform is included in CompatibleProfileList for the profile orderedP</w:t>
      </w:r>
      <w:r w:rsidRPr="00617CB8">
        <w:rPr>
          <w:vertAlign w:val="subscript"/>
        </w:rPr>
        <w:t>j</w:t>
      </w:r>
      <w:r w:rsidRPr="00617CB8">
        <w:t xml:space="preserve"> as specified in </w:t>
      </w:r>
      <w:r w:rsidR="00B96C9A" w:rsidRPr="00617CB8">
        <w:fldChar w:fldCharType="begin" w:fldLock="1"/>
      </w:r>
      <w:r w:rsidRPr="00617CB8">
        <w:instrText xml:space="preserve"> REF _Ref398993709 \h </w:instrText>
      </w:r>
      <w:r w:rsidR="00B96C9A" w:rsidRPr="00617CB8">
        <w:fldChar w:fldCharType="separate"/>
      </w:r>
      <w:r w:rsidRPr="00617CB8">
        <w:t>Table F.</w:t>
      </w:r>
      <w:r w:rsidRPr="00617CB8">
        <w:rPr>
          <w:noProof/>
        </w:rPr>
        <w:t>3</w:t>
      </w:r>
      <w:r w:rsidR="00B96C9A" w:rsidRPr="00617CB8">
        <w:fldChar w:fldCharType="end"/>
      </w:r>
      <w:r w:rsidRPr="00617CB8">
        <w:t>.</w:t>
      </w:r>
    </w:p>
    <w:p w:rsidR="00833D55" w:rsidRPr="00617CB8" w:rsidRDefault="00833D55" w:rsidP="00833D55">
      <w:pPr>
        <w:ind w:left="794" w:hanging="403"/>
      </w:pPr>
      <w:r w:rsidRPr="00617CB8">
        <w:t>–</w:t>
      </w:r>
      <w:r w:rsidRPr="00617CB8">
        <w:tab/>
        <w:t>The tier to which bLayer[ j ] is indicated to conform is lower than or equal to the tier orderedT</w:t>
      </w:r>
      <w:r w:rsidRPr="00617CB8">
        <w:rPr>
          <w:vertAlign w:val="subscript"/>
        </w:rPr>
        <w:t>j</w:t>
      </w:r>
      <w:r w:rsidRPr="00617CB8">
        <w:t>.</w:t>
      </w:r>
    </w:p>
    <w:p w:rsidR="00833D55" w:rsidRPr="00617CB8" w:rsidRDefault="00833D55" w:rsidP="00833D55">
      <w:pPr>
        <w:ind w:left="794" w:hanging="403"/>
      </w:pPr>
      <w:r w:rsidRPr="00617CB8">
        <w:t>–</w:t>
      </w:r>
      <w:r w:rsidRPr="00617CB8">
        <w:tab/>
        <w:t>The level to which bLayer[ j ] is indicated to conform is lower than or equal to the level orderedL</w:t>
      </w:r>
      <w:r w:rsidRPr="00617CB8">
        <w:rPr>
          <w:vertAlign w:val="subscript"/>
        </w:rPr>
        <w:t>j</w:t>
      </w:r>
      <w:r w:rsidRPr="00617CB8">
        <w:t>.</w:t>
      </w:r>
    </w:p>
    <w:p w:rsidR="00833D55" w:rsidRPr="00617CB8" w:rsidRDefault="00833D55" w:rsidP="00833D55">
      <w:pPr>
        <w:ind w:left="794" w:hanging="403"/>
      </w:pPr>
      <w:r w:rsidRPr="00617CB8">
        <w:t>–</w:t>
      </w:r>
      <w:r w:rsidRPr="00617CB8">
        <w:tab/>
        <w:t xml:space="preserve">When the profile to which bLayer[ j ] is indicated to conform is a profile specified in Annex </w:t>
      </w:r>
      <w:r w:rsidR="00B96C9A" w:rsidRPr="00617CB8">
        <w:fldChar w:fldCharType="begin" w:fldLock="1"/>
      </w:r>
      <w:r w:rsidRPr="00617CB8">
        <w:instrText xml:space="preserve"> REF _Ref398993483 \r \h </w:instrText>
      </w:r>
      <w:r w:rsidR="00B96C9A" w:rsidRPr="00617CB8">
        <w:fldChar w:fldCharType="separate"/>
      </w:r>
      <w:r w:rsidRPr="00617CB8">
        <w:t>A</w:t>
      </w:r>
      <w:r w:rsidR="00B96C9A" w:rsidRPr="00617CB8">
        <w:fldChar w:fldCharType="end"/>
      </w:r>
      <w:r w:rsidRPr="00617CB8">
        <w:t>, the value of general_inbld_flag (when OpTid of the output operation point is equal to vps_max_sub_layers_minus1) or sub_layer_inbld_flag[ OpTid ] (when OpTid of the output operation point is less than vps_max_sub_layers_minus1) of bLayer[ j ] is less than or equal to orderedInbldFlag</w:t>
      </w:r>
      <w:r w:rsidRPr="00617CB8">
        <w:rPr>
          <w:vertAlign w:val="subscript"/>
        </w:rPr>
        <w:t>j</w:t>
      </w:r>
      <w:r w:rsidRPr="00617CB8">
        <w:t>.</w:t>
      </w:r>
    </w:p>
    <w:p w:rsidR="00833D55" w:rsidRPr="00617CB8" w:rsidRDefault="00833D55" w:rsidP="00833D55">
      <w:pPr>
        <w:pStyle w:val="Caption"/>
        <w:rPr>
          <w:lang w:val="en-GB"/>
        </w:rPr>
      </w:pPr>
      <w:bookmarkStart w:id="6103" w:name="_Ref398993709"/>
      <w:bookmarkStart w:id="6104" w:name="_Ref398993704"/>
      <w:bookmarkStart w:id="6105" w:name="_Toc415476541"/>
      <w:bookmarkStart w:id="6106" w:name="_Toc423602609"/>
      <w:bookmarkStart w:id="6107" w:name="_Toc423602783"/>
      <w:bookmarkStart w:id="6108" w:name="_Toc423603430"/>
      <w:r w:rsidRPr="00617CB8">
        <w:rPr>
          <w:lang w:val="en-GB"/>
        </w:rPr>
        <w:t>Table F.</w:t>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3</w:t>
      </w:r>
      <w:r w:rsidR="00B96C9A" w:rsidRPr="00617CB8">
        <w:rPr>
          <w:lang w:val="en-GB"/>
        </w:rPr>
        <w:fldChar w:fldCharType="end"/>
      </w:r>
      <w:bookmarkEnd w:id="6103"/>
      <w:r w:rsidRPr="00617CB8">
        <w:rPr>
          <w:lang w:val="en-GB"/>
        </w:rPr>
        <w:t xml:space="preserve"> – Specification of CompatibleProfileList</w:t>
      </w:r>
      <w:bookmarkEnd w:id="6104"/>
      <w:bookmarkEnd w:id="6105"/>
      <w:bookmarkEnd w:id="6106"/>
      <w:bookmarkEnd w:id="6107"/>
      <w:bookmarkEnd w:id="6108"/>
    </w:p>
    <w:tbl>
      <w:tblPr>
        <w:tblW w:w="7141" w:type="dxa"/>
        <w:jc w:val="center"/>
        <w:tblLayout w:type="fixed"/>
        <w:tblCellMar>
          <w:left w:w="80" w:type="dxa"/>
          <w:right w:w="80" w:type="dxa"/>
        </w:tblCellMar>
        <w:tblLook w:val="0000" w:firstRow="0" w:lastRow="0" w:firstColumn="0" w:lastColumn="0" w:noHBand="0" w:noVBand="0"/>
      </w:tblPr>
      <w:tblGrid>
        <w:gridCol w:w="2534"/>
        <w:gridCol w:w="4607"/>
      </w:tblGrid>
      <w:tr w:rsidR="00833D55" w:rsidRPr="00617CB8" w:rsidTr="00857A83">
        <w:trPr>
          <w:cantSplit/>
          <w:trHeight w:val="144"/>
          <w:jc w:val="center"/>
        </w:trPr>
        <w:tc>
          <w:tcPr>
            <w:tcW w:w="2534" w:type="dxa"/>
            <w:tcBorders>
              <w:top w:val="single" w:sz="4" w:space="0" w:color="auto"/>
              <w:left w:val="single" w:sz="6" w:space="0" w:color="auto"/>
              <w:bottom w:val="single" w:sz="4" w:space="0" w:color="auto"/>
              <w:right w:val="single" w:sz="6" w:space="0" w:color="auto"/>
            </w:tcBorders>
          </w:tcPr>
          <w:p w:rsidR="00833D55" w:rsidRPr="00617CB8" w:rsidRDefault="00833D55" w:rsidP="00857A83">
            <w:pPr>
              <w:pStyle w:val="tableheading"/>
              <w:numPr>
                <w:ilvl w:val="12"/>
                <w:numId w:val="0"/>
              </w:numPr>
              <w:spacing w:before="40" w:after="40"/>
              <w:jc w:val="center"/>
              <w:rPr>
                <w:b w:val="0"/>
                <w:lang w:eastAsia="ja-JP"/>
              </w:rPr>
            </w:pPr>
            <w:r w:rsidRPr="00617CB8">
              <w:rPr>
                <w:lang w:eastAsia="ja-JP"/>
              </w:rPr>
              <w:t xml:space="preserve">Profile to which </w:t>
            </w:r>
            <w:r w:rsidRPr="00617CB8">
              <w:rPr>
                <w:lang w:eastAsia="ja-JP"/>
              </w:rPr>
              <w:br/>
              <w:t>the decoder conforms</w:t>
            </w:r>
          </w:p>
        </w:tc>
        <w:tc>
          <w:tcPr>
            <w:tcW w:w="4607" w:type="dxa"/>
            <w:tcBorders>
              <w:top w:val="single" w:sz="4" w:space="0" w:color="auto"/>
              <w:left w:val="single" w:sz="6" w:space="0" w:color="auto"/>
              <w:bottom w:val="single" w:sz="4" w:space="0" w:color="auto"/>
              <w:right w:val="single" w:sz="6" w:space="0" w:color="auto"/>
            </w:tcBorders>
          </w:tcPr>
          <w:p w:rsidR="00833D55" w:rsidRPr="00617CB8" w:rsidRDefault="00833D55" w:rsidP="00857A83">
            <w:pPr>
              <w:pStyle w:val="tableheading"/>
              <w:numPr>
                <w:ilvl w:val="12"/>
                <w:numId w:val="0"/>
              </w:numPr>
              <w:spacing w:before="40" w:after="40"/>
              <w:jc w:val="center"/>
              <w:rPr>
                <w:lang w:eastAsia="ja-JP"/>
              </w:rPr>
            </w:pPr>
            <w:r w:rsidRPr="00617CB8">
              <w:rPr>
                <w:lang w:eastAsia="ja-JP"/>
              </w:rPr>
              <w:t>Profiles that the decoder shall support</w:t>
            </w:r>
            <w:r w:rsidRPr="00617CB8">
              <w:rPr>
                <w:lang w:eastAsia="ja-JP"/>
              </w:rPr>
              <w:br/>
              <w:t>CompatibleProfileList</w:t>
            </w:r>
          </w:p>
        </w:tc>
      </w:tr>
      <w:tr w:rsidR="00833D55" w:rsidRPr="00617CB8" w:rsidTr="00857A83">
        <w:trPr>
          <w:cantSplit/>
          <w:trHeight w:val="144"/>
          <w:jc w:val="center"/>
        </w:trPr>
        <w:tc>
          <w:tcPr>
            <w:tcW w:w="253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Scalable Main</w:t>
            </w:r>
          </w:p>
        </w:tc>
        <w:tc>
          <w:tcPr>
            <w:tcW w:w="4607" w:type="dxa"/>
            <w:tcBorders>
              <w:top w:val="single" w:sz="4" w:space="0" w:color="auto"/>
              <w:left w:val="single" w:sz="6" w:space="0" w:color="auto"/>
              <w:bottom w:val="single" w:sz="4" w:space="0" w:color="auto"/>
              <w:right w:val="single" w:sz="6" w:space="0" w:color="auto"/>
            </w:tcBorders>
          </w:tcPr>
          <w:p w:rsidR="00833D55" w:rsidRPr="00617CB8" w:rsidRDefault="00833D55" w:rsidP="00857A83">
            <w:pPr>
              <w:pStyle w:val="tablecell"/>
              <w:numPr>
                <w:ilvl w:val="12"/>
                <w:numId w:val="0"/>
              </w:numPr>
              <w:spacing w:before="40" w:after="40"/>
              <w:jc w:val="center"/>
            </w:pPr>
            <w:r w:rsidRPr="00617CB8">
              <w:t>Scalable Main, Main, Main Still Picture</w:t>
            </w:r>
          </w:p>
        </w:tc>
      </w:tr>
      <w:tr w:rsidR="00833D55" w:rsidRPr="00617CB8" w:rsidTr="00857A83">
        <w:trPr>
          <w:cantSplit/>
          <w:trHeight w:val="144"/>
          <w:jc w:val="center"/>
        </w:trPr>
        <w:tc>
          <w:tcPr>
            <w:tcW w:w="253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Scalable Main 10</w:t>
            </w:r>
          </w:p>
        </w:tc>
        <w:tc>
          <w:tcPr>
            <w:tcW w:w="4607" w:type="dxa"/>
            <w:tcBorders>
              <w:top w:val="single" w:sz="4" w:space="0" w:color="auto"/>
              <w:left w:val="single" w:sz="6" w:space="0" w:color="auto"/>
              <w:bottom w:val="single" w:sz="4" w:space="0" w:color="auto"/>
              <w:right w:val="single" w:sz="6" w:space="0" w:color="auto"/>
            </w:tcBorders>
          </w:tcPr>
          <w:p w:rsidR="00833D55" w:rsidRPr="00617CB8" w:rsidRDefault="00833D55" w:rsidP="00857A83">
            <w:pPr>
              <w:pStyle w:val="tablecell"/>
              <w:numPr>
                <w:ilvl w:val="12"/>
                <w:numId w:val="0"/>
              </w:numPr>
              <w:spacing w:before="40" w:after="40"/>
              <w:jc w:val="center"/>
            </w:pPr>
            <w:r w:rsidRPr="00617CB8">
              <w:t>Scalable Main 10, Main, Main Still Picture, Main 10, Scalable Main</w:t>
            </w:r>
          </w:p>
        </w:tc>
      </w:tr>
      <w:tr w:rsidR="00833D55" w:rsidRPr="00617CB8" w:rsidTr="00857A83">
        <w:trPr>
          <w:cantSplit/>
          <w:trHeight w:val="144"/>
          <w:jc w:val="center"/>
        </w:trPr>
        <w:tc>
          <w:tcPr>
            <w:tcW w:w="253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Multiview Main</w:t>
            </w:r>
          </w:p>
        </w:tc>
        <w:tc>
          <w:tcPr>
            <w:tcW w:w="4607" w:type="dxa"/>
            <w:tcBorders>
              <w:top w:val="single" w:sz="4" w:space="0" w:color="auto"/>
              <w:left w:val="single" w:sz="6" w:space="0" w:color="auto"/>
              <w:bottom w:val="single" w:sz="4" w:space="0" w:color="auto"/>
              <w:right w:val="single" w:sz="6" w:space="0" w:color="auto"/>
            </w:tcBorders>
          </w:tcPr>
          <w:p w:rsidR="00833D55" w:rsidRPr="00617CB8" w:rsidRDefault="00833D55" w:rsidP="00857A83">
            <w:pPr>
              <w:pStyle w:val="tablecell"/>
              <w:numPr>
                <w:ilvl w:val="12"/>
                <w:numId w:val="0"/>
              </w:numPr>
              <w:spacing w:before="40" w:after="40"/>
              <w:jc w:val="center"/>
            </w:pPr>
            <w:r w:rsidRPr="00617CB8">
              <w:t>Multiview Main, Main, Main Still Picture</w:t>
            </w:r>
          </w:p>
        </w:tc>
      </w:tr>
      <w:tr w:rsidR="00A92080" w:rsidRPr="00617CB8" w:rsidTr="00857A83">
        <w:trPr>
          <w:cantSplit/>
          <w:trHeight w:val="144"/>
          <w:jc w:val="center"/>
        </w:trPr>
        <w:tc>
          <w:tcPr>
            <w:tcW w:w="2534" w:type="dxa"/>
            <w:tcBorders>
              <w:top w:val="single" w:sz="4" w:space="0" w:color="auto"/>
              <w:left w:val="single" w:sz="6" w:space="0" w:color="auto"/>
              <w:bottom w:val="single" w:sz="4" w:space="0" w:color="auto"/>
              <w:right w:val="single" w:sz="6" w:space="0" w:color="auto"/>
            </w:tcBorders>
            <w:vAlign w:val="center"/>
          </w:tcPr>
          <w:p w:rsidR="00A92080" w:rsidRPr="00617CB8" w:rsidRDefault="00A92080" w:rsidP="00857A83">
            <w:pPr>
              <w:keepNext/>
              <w:spacing w:before="40" w:after="40"/>
              <w:jc w:val="center"/>
            </w:pPr>
            <w:r w:rsidRPr="00A92080">
              <w:t>3D Main</w:t>
            </w:r>
          </w:p>
        </w:tc>
        <w:tc>
          <w:tcPr>
            <w:tcW w:w="4607" w:type="dxa"/>
            <w:tcBorders>
              <w:top w:val="single" w:sz="4" w:space="0" w:color="auto"/>
              <w:left w:val="single" w:sz="6" w:space="0" w:color="auto"/>
              <w:bottom w:val="single" w:sz="4" w:space="0" w:color="auto"/>
              <w:right w:val="single" w:sz="6" w:space="0" w:color="auto"/>
            </w:tcBorders>
          </w:tcPr>
          <w:p w:rsidR="00A92080" w:rsidRPr="00617CB8" w:rsidRDefault="00A92080" w:rsidP="00857A83">
            <w:pPr>
              <w:pStyle w:val="tablecell"/>
              <w:numPr>
                <w:ilvl w:val="12"/>
                <w:numId w:val="0"/>
              </w:numPr>
              <w:spacing w:before="40" w:after="40"/>
              <w:jc w:val="center"/>
            </w:pPr>
            <w:r w:rsidRPr="00A92080">
              <w:t>3D Main, Multiview Main, Main, Main Still Picture</w:t>
            </w:r>
          </w:p>
        </w:tc>
      </w:tr>
    </w:tbl>
    <w:p w:rsidR="00833D55" w:rsidRPr="00617CB8" w:rsidRDefault="00833D55" w:rsidP="00833D55">
      <w:pPr>
        <w:pStyle w:val="3N"/>
      </w:pP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109" w:name="_Toc398729388"/>
      <w:bookmarkStart w:id="6110" w:name="_Ref399011055"/>
      <w:bookmarkStart w:id="6111" w:name="_Toc415476162"/>
      <w:bookmarkStart w:id="6112" w:name="_Toc423599437"/>
      <w:bookmarkStart w:id="6113" w:name="_Toc423601941"/>
      <w:r w:rsidRPr="00617CB8">
        <w:t>Byte stream format</w:t>
      </w:r>
      <w:bookmarkEnd w:id="6109"/>
      <w:bookmarkEnd w:id="6110"/>
      <w:bookmarkEnd w:id="6111"/>
      <w:bookmarkEnd w:id="6112"/>
      <w:bookmarkEnd w:id="6113"/>
    </w:p>
    <w:p w:rsidR="00833D55" w:rsidRPr="00617CB8" w:rsidRDefault="00833D55" w:rsidP="00346570">
      <w:r w:rsidRPr="00617CB8">
        <w:t xml:space="preserve">The specifications in Annex </w:t>
      </w:r>
      <w:r w:rsidR="00B96C9A" w:rsidRPr="00617CB8">
        <w:fldChar w:fldCharType="begin" w:fldLock="1"/>
      </w:r>
      <w:r w:rsidRPr="00617CB8">
        <w:instrText xml:space="preserve"> REF _Ref398993864 \r \h </w:instrText>
      </w:r>
      <w:r w:rsidR="00B96C9A" w:rsidRPr="00617CB8">
        <w:fldChar w:fldCharType="separate"/>
      </w:r>
      <w:r w:rsidRPr="00617CB8">
        <w:t>B</w:t>
      </w:r>
      <w:r w:rsidR="00B96C9A" w:rsidRPr="00617CB8">
        <w:fldChar w:fldCharType="end"/>
      </w:r>
      <w:r w:rsidRPr="00617CB8">
        <w:t xml:space="preserve">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114" w:name="_Toc398729389"/>
      <w:bookmarkStart w:id="6115" w:name="_Ref398983217"/>
      <w:bookmarkStart w:id="6116" w:name="_Ref398983477"/>
      <w:bookmarkStart w:id="6117" w:name="_Ref398983686"/>
      <w:bookmarkStart w:id="6118" w:name="_Ref398984314"/>
      <w:bookmarkStart w:id="6119" w:name="_Ref398986786"/>
      <w:bookmarkStart w:id="6120" w:name="_Ref398987077"/>
      <w:bookmarkStart w:id="6121" w:name="_Ref398987491"/>
      <w:bookmarkStart w:id="6122" w:name="_Ref398989682"/>
      <w:bookmarkStart w:id="6123" w:name="_Ref398991483"/>
      <w:bookmarkStart w:id="6124" w:name="_Ref398992693"/>
      <w:bookmarkStart w:id="6125" w:name="_Ref398993216"/>
      <w:bookmarkStart w:id="6126" w:name="_Ref398993908"/>
      <w:bookmarkStart w:id="6127" w:name="_Ref399008752"/>
      <w:bookmarkStart w:id="6128" w:name="_Ref399010303"/>
      <w:bookmarkStart w:id="6129" w:name="_Ref399010314"/>
      <w:bookmarkStart w:id="6130" w:name="_Ref399010753"/>
      <w:bookmarkStart w:id="6131" w:name="_Ref399011085"/>
      <w:bookmarkStart w:id="6132" w:name="_Toc415476163"/>
      <w:bookmarkStart w:id="6133" w:name="_Toc423599438"/>
      <w:bookmarkStart w:id="6134" w:name="_Toc423601942"/>
      <w:r w:rsidRPr="00617CB8">
        <w:t>Hypothetical reference decoder</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135" w:name="_Toc398729390"/>
      <w:bookmarkStart w:id="6136" w:name="_Ref399001150"/>
      <w:bookmarkStart w:id="6137" w:name="_Ref399001268"/>
      <w:bookmarkStart w:id="6138" w:name="_Ref399001551"/>
      <w:bookmarkStart w:id="6139" w:name="_Ref399010655"/>
      <w:bookmarkStart w:id="6140" w:name="_Ref399010668"/>
      <w:bookmarkStart w:id="6141" w:name="_Ref399018476"/>
      <w:bookmarkStart w:id="6142" w:name="_Ref399325874"/>
      <w:bookmarkStart w:id="6143" w:name="_Toc415476164"/>
      <w:bookmarkStart w:id="6144" w:name="_Toc423599439"/>
      <w:bookmarkStart w:id="6145" w:name="_Toc423601943"/>
      <w:r w:rsidRPr="00617CB8">
        <w:t>General</w:t>
      </w:r>
      <w:bookmarkEnd w:id="6135"/>
      <w:bookmarkEnd w:id="6136"/>
      <w:bookmarkEnd w:id="6137"/>
      <w:bookmarkEnd w:id="6138"/>
      <w:bookmarkEnd w:id="6139"/>
      <w:bookmarkEnd w:id="6140"/>
      <w:bookmarkEnd w:id="6141"/>
      <w:bookmarkEnd w:id="6142"/>
      <w:bookmarkEnd w:id="6143"/>
      <w:bookmarkEnd w:id="6144"/>
      <w:bookmarkEnd w:id="6145"/>
    </w:p>
    <w:p w:rsidR="00833D55" w:rsidRPr="00617CB8" w:rsidRDefault="00833D55" w:rsidP="00833D55">
      <w:r w:rsidRPr="00617CB8">
        <w:t>Three sets of bitstream conformance tests are needed for checking the conformance of a bitstream, which is referred to as the entire bitstream, denoted as entireBitstream. The first set of bitstream conformance tests are for testing the conformance of the entire bitstream and its temporal subsets, regardless of whether there is a layer set specified by the active VPS that contains all the nuh_layer_id values of VCL NAL units present in the entire bitstream. The second set of bitstream conformance tests are for testing the conformance of the layer sets specified by the active VPS and their temporal subsets. For all these tests, only the base layer pictures (i.e., pictures with nuh_layer_id equal to 0) are decoded and other pictures are ignored by the decoder when the decoding process is invoked.</w:t>
      </w:r>
    </w:p>
    <w:p w:rsidR="00833D55" w:rsidRPr="00617CB8" w:rsidRDefault="00833D55" w:rsidP="00833D55">
      <w:r w:rsidRPr="00617CB8">
        <w:t xml:space="preserve">The first and second sets of bitstream conformance tests are specified in clause </w:t>
      </w:r>
      <w:r w:rsidR="00B96C9A" w:rsidRPr="00617CB8">
        <w:fldChar w:fldCharType="begin" w:fldLock="1"/>
      </w:r>
      <w:r w:rsidRPr="00617CB8">
        <w:instrText xml:space="preserve"> REF _Ref398993883 \r \h </w:instrText>
      </w:r>
      <w:r w:rsidR="00B96C9A" w:rsidRPr="00617CB8">
        <w:fldChar w:fldCharType="separate"/>
      </w:r>
      <w:r w:rsidRPr="00617CB8">
        <w:t>C.1</w:t>
      </w:r>
      <w:r w:rsidR="00B96C9A" w:rsidRPr="00617CB8">
        <w:fldChar w:fldCharType="end"/>
      </w:r>
      <w:r w:rsidRPr="00617CB8">
        <w:t xml:space="preserve">. Clause </w:t>
      </w:r>
      <w:r w:rsidR="00B96C9A" w:rsidRPr="00617CB8">
        <w:fldChar w:fldCharType="begin" w:fldLock="1"/>
      </w:r>
      <w:r w:rsidRPr="00617CB8">
        <w:instrText xml:space="preserve"> REF _Ref398993908 \r \h </w:instrText>
      </w:r>
      <w:r w:rsidR="00B96C9A" w:rsidRPr="00617CB8">
        <w:fldChar w:fldCharType="separate"/>
      </w:r>
      <w:r w:rsidRPr="00617CB8">
        <w:t>F.13</w:t>
      </w:r>
      <w:r w:rsidR="00B96C9A" w:rsidRPr="00617CB8">
        <w:fldChar w:fldCharType="end"/>
      </w:r>
      <w:r w:rsidRPr="00617CB8">
        <w:t xml:space="preserve"> and its subclauses specify the HRD operations for the third sets of bitstream conformance tests.</w:t>
      </w:r>
    </w:p>
    <w:p w:rsidR="00833D55" w:rsidRPr="00617CB8" w:rsidRDefault="00833D55" w:rsidP="00833D55">
      <w:r w:rsidRPr="00617CB8">
        <w:t>The third set of bitstream conformance tests are for testing the conformance of the OLSs specified by the VPS extension part of the active VPS and their temporal subsets. For each test in the third set of bitstream conformance tests, the following steps apply in the order listed, followed by the processes described after these steps in this clause:</w:t>
      </w:r>
    </w:p>
    <w:p w:rsidR="00833D55" w:rsidRPr="00617CB8" w:rsidRDefault="00833D55" w:rsidP="00833D55">
      <w:pPr>
        <w:numPr>
          <w:ilvl w:val="0"/>
          <w:numId w:val="357"/>
        </w:numPr>
        <w:tabs>
          <w:tab w:val="clear" w:pos="794"/>
          <w:tab w:val="left" w:pos="720"/>
        </w:tabs>
        <w:spacing w:before="86"/>
        <w:rPr>
          <w:lang w:eastAsia="ko-KR"/>
        </w:rPr>
      </w:pPr>
      <w:r w:rsidRPr="00617CB8">
        <w:t xml:space="preserve">An output operation point under test, denoted as TargetOp, is selected by selecting a value for TargetOlsIdx identifying a </w:t>
      </w:r>
      <w:r w:rsidRPr="00617CB8">
        <w:rPr>
          <w:lang w:eastAsia="ko-KR"/>
        </w:rPr>
        <w:t xml:space="preserve">target OLS and selecting a target highest TemporalId value HighestTid. The value of </w:t>
      </w:r>
      <w:r w:rsidRPr="00617CB8">
        <w:t>TargetOlsIdx</w:t>
      </w:r>
      <w:r w:rsidRPr="00617CB8">
        <w:rPr>
          <w:lang w:eastAsia="ko-KR"/>
        </w:rPr>
        <w:t xml:space="preserve"> shall be in the range of 0 to NumOutputLayerSets − 1, inclusive, and the value of HighestTid shall be in the range of 0 to MaxSubLayersInLayerSetMinus1[ </w:t>
      </w:r>
      <w:r w:rsidRPr="00617CB8">
        <w:rPr>
          <w:rFonts w:eastAsia="Batang"/>
          <w:bCs/>
          <w:lang w:eastAsia="ko-KR"/>
        </w:rPr>
        <w:t>OlsIdxToLsIdx[ </w:t>
      </w:r>
      <w:r w:rsidRPr="00617CB8">
        <w:rPr>
          <w:lang w:eastAsia="ko-KR"/>
        </w:rPr>
        <w:t xml:space="preserve">TargetOlsIdx ] ], inclusive. Additionally, the values of </w:t>
      </w:r>
      <w:r w:rsidRPr="00617CB8">
        <w:t>TargetOlsIdx</w:t>
      </w:r>
      <w:r w:rsidRPr="00617CB8">
        <w:rPr>
          <w:lang w:eastAsia="ko-KR"/>
        </w:rPr>
        <w:t xml:space="preserve"> and HighestTid are constrained as specified in the next step.</w:t>
      </w:r>
    </w:p>
    <w:p w:rsidR="00833D55" w:rsidRPr="00617CB8" w:rsidRDefault="00833D55" w:rsidP="00833D55">
      <w:pPr>
        <w:tabs>
          <w:tab w:val="clear" w:pos="794"/>
          <w:tab w:val="left" w:pos="720"/>
        </w:tabs>
        <w:spacing w:before="86"/>
        <w:ind w:left="720"/>
      </w:pPr>
      <w:r w:rsidRPr="00617CB8">
        <w:rPr>
          <w:lang w:eastAsia="ko-KR"/>
        </w:rPr>
        <w:t>The variables Target</w:t>
      </w:r>
      <w:r w:rsidRPr="00617CB8">
        <w:t>DecLayerSetIdx,</w:t>
      </w:r>
      <w:r w:rsidRPr="00617CB8">
        <w:rPr>
          <w:lang w:eastAsia="ko-KR"/>
        </w:rPr>
        <w:t xml:space="preserve"> TargetOptLayerIdList, and TargetDecLayerIdList are then derived as specified in clause </w:t>
      </w:r>
      <w:r w:rsidR="00B96C9A" w:rsidRPr="00617CB8">
        <w:rPr>
          <w:lang w:eastAsia="ko-KR"/>
        </w:rPr>
        <w:fldChar w:fldCharType="begin" w:fldLock="1"/>
      </w:r>
      <w:r w:rsidRPr="00617CB8">
        <w:rPr>
          <w:lang w:eastAsia="ko-KR"/>
        </w:rPr>
        <w:instrText xml:space="preserve"> REF _Ref398993933 \r \h </w:instrText>
      </w:r>
      <w:r w:rsidR="00B96C9A" w:rsidRPr="00617CB8">
        <w:rPr>
          <w:lang w:eastAsia="ko-KR"/>
        </w:rPr>
      </w:r>
      <w:r w:rsidR="00B96C9A" w:rsidRPr="00617CB8">
        <w:rPr>
          <w:lang w:eastAsia="ko-KR"/>
        </w:rPr>
        <w:fldChar w:fldCharType="separate"/>
      </w:r>
      <w:r w:rsidRPr="00617CB8">
        <w:rPr>
          <w:lang w:eastAsia="ko-KR"/>
        </w:rPr>
        <w:t>F.8.1.2</w:t>
      </w:r>
      <w:r w:rsidR="00B96C9A" w:rsidRPr="00617CB8">
        <w:rPr>
          <w:lang w:eastAsia="ko-KR"/>
        </w:rPr>
        <w:fldChar w:fldCharType="end"/>
      </w:r>
      <w:r w:rsidRPr="00617CB8">
        <w:rPr>
          <w:lang w:eastAsia="ko-KR"/>
        </w:rPr>
        <w:t>. The output operation point under test has OptLayerIdList equal to TargetOptLayerIdList, OpLayerIdList equal to TargetDecLayerIdList and OpTid equal to HighestTid.</w:t>
      </w:r>
    </w:p>
    <w:p w:rsidR="00833D55" w:rsidRPr="00617CB8" w:rsidRDefault="00833D55" w:rsidP="00833D55">
      <w:pPr>
        <w:numPr>
          <w:ilvl w:val="0"/>
          <w:numId w:val="357"/>
        </w:numPr>
        <w:tabs>
          <w:tab w:val="clear" w:pos="794"/>
          <w:tab w:val="left" w:pos="720"/>
        </w:tabs>
        <w:spacing w:before="86"/>
      </w:pPr>
      <w:r w:rsidRPr="00617CB8">
        <w:t>A bitstream to be decoded, BitstreamToDecode, is specified as follows:</w:t>
      </w:r>
    </w:p>
    <w:p w:rsidR="00833D55" w:rsidRPr="00617CB8" w:rsidRDefault="00833D55" w:rsidP="00833D55">
      <w:pPr>
        <w:spacing w:before="86"/>
        <w:ind w:left="1117" w:hanging="397"/>
      </w:pPr>
      <w:r w:rsidRPr="00617CB8">
        <w:t>–</w:t>
      </w:r>
      <w:r w:rsidRPr="00617CB8">
        <w:tab/>
        <w:t xml:space="preserve">If TargetDecLayerSetIdx is less than or equal to vps_num_layer_sets_minus1 and vps_base_layer_internal_flag is equal to 1, the sub-bitstream extraction process as specified in clause </w:t>
      </w:r>
      <w:r w:rsidR="00B96C9A" w:rsidRPr="00617CB8">
        <w:fldChar w:fldCharType="begin" w:fldLock="1"/>
      </w:r>
      <w:r w:rsidRPr="00617CB8">
        <w:instrText xml:space="preserve"> REF _Ref170892294 \r \h </w:instrText>
      </w:r>
      <w:r w:rsidR="00B96C9A" w:rsidRPr="00617CB8">
        <w:fldChar w:fldCharType="separate"/>
      </w:r>
      <w:r w:rsidRPr="00617CB8">
        <w:t>10</w:t>
      </w:r>
      <w:r w:rsidR="00B96C9A" w:rsidRPr="00617CB8">
        <w:fldChar w:fldCharType="end"/>
      </w:r>
      <w:r w:rsidRPr="00617CB8">
        <w:t xml:space="preserve"> is applied with the bitstream entireBitstream, HighestTid and TargetDecLayerIdList as inputs, and the output is assigned to BitstreamToDecode.</w:t>
      </w:r>
    </w:p>
    <w:p w:rsidR="00833D55" w:rsidRPr="00617CB8" w:rsidRDefault="00833D55" w:rsidP="00833D55">
      <w:pPr>
        <w:spacing w:before="86"/>
        <w:ind w:left="1117" w:hanging="397"/>
      </w:pPr>
      <w:r w:rsidRPr="00617CB8">
        <w:t>–</w:t>
      </w:r>
      <w:r w:rsidRPr="00617CB8">
        <w:tab/>
        <w:t>Otherwise, if TargetDecLayerSetIdx is less than or equal to vps_num_layer_sets_minus1 and vps_base_layer_internal_flag is equal to 0, the sub-bitstream extraction process as specified in clause </w:t>
      </w:r>
      <w:r w:rsidR="00B96C9A" w:rsidRPr="00617CB8">
        <w:fldChar w:fldCharType="begin" w:fldLock="1"/>
      </w:r>
      <w:r w:rsidRPr="00617CB8">
        <w:instrText xml:space="preserve"> REF _Ref398993997 \r \h </w:instrText>
      </w:r>
      <w:r w:rsidR="00B96C9A" w:rsidRPr="00617CB8">
        <w:fldChar w:fldCharType="separate"/>
      </w:r>
      <w:r w:rsidRPr="00617CB8">
        <w:t>F.10.1</w:t>
      </w:r>
      <w:r w:rsidR="00B96C9A" w:rsidRPr="00617CB8">
        <w:fldChar w:fldCharType="end"/>
      </w:r>
      <w:r w:rsidRPr="00617CB8">
        <w:t xml:space="preserve"> is applied with the bitstream entireBitstream, HighestTid and TargetDecLayerIdList as inputs, and the output is assigned to BitstreamToDecode.</w:t>
      </w:r>
    </w:p>
    <w:p w:rsidR="00833D55" w:rsidRPr="00617CB8" w:rsidRDefault="00833D55" w:rsidP="00833D55">
      <w:pPr>
        <w:spacing w:before="86"/>
        <w:ind w:left="1117" w:hanging="397"/>
      </w:pPr>
      <w:r w:rsidRPr="00617CB8">
        <w:t>–</w:t>
      </w:r>
      <w:r w:rsidRPr="00617CB8">
        <w:tab/>
        <w:t xml:space="preserve">Otherwise, if TargetDecLayerSetIdx is greater than vps_num_layer_sets_minus1, NumLayersInIdList[ TargetDecLayerSetIdx ] is equal to 1 and the profile of the layer in TargetOlsIdx is one of those specified in Annex </w:t>
      </w:r>
      <w:r w:rsidR="00B96C9A" w:rsidRPr="00617CB8">
        <w:fldChar w:fldCharType="begin" w:fldLock="1"/>
      </w:r>
      <w:r w:rsidRPr="00617CB8">
        <w:instrText xml:space="preserve"> REF _Ref398993483 \r \h </w:instrText>
      </w:r>
      <w:r w:rsidR="00B96C9A" w:rsidRPr="00617CB8">
        <w:fldChar w:fldCharType="separate"/>
      </w:r>
      <w:r w:rsidRPr="00617CB8">
        <w:t>A</w:t>
      </w:r>
      <w:r w:rsidR="00B96C9A" w:rsidRPr="00617CB8">
        <w:fldChar w:fldCharType="end"/>
      </w:r>
      <w:r w:rsidRPr="00617CB8">
        <w:t xml:space="preserve">, the independent non-base layer rewriting process of clause </w:t>
      </w:r>
      <w:r w:rsidR="00B96C9A" w:rsidRPr="00617CB8">
        <w:fldChar w:fldCharType="begin" w:fldLock="1"/>
      </w:r>
      <w:r w:rsidRPr="00617CB8">
        <w:instrText xml:space="preserve"> REF _Ref398994035 \r \h </w:instrText>
      </w:r>
      <w:r w:rsidR="00B96C9A" w:rsidRPr="00617CB8">
        <w:fldChar w:fldCharType="separate"/>
      </w:r>
      <w:r w:rsidRPr="00617CB8">
        <w:t>F.10.2</w:t>
      </w:r>
      <w:r w:rsidR="00B96C9A" w:rsidRPr="00617CB8">
        <w:fldChar w:fldCharType="end"/>
      </w:r>
      <w:r w:rsidRPr="00617CB8">
        <w:t xml:space="preserve"> is applied with the bitstream entireBitstream, HighestTid and TargetDecLayerIdList[ 0 ] as inputs, and the output is assigned to BitstreamToDecode.</w:t>
      </w:r>
    </w:p>
    <w:p w:rsidR="00833D55" w:rsidRPr="00617CB8" w:rsidRDefault="00833D55" w:rsidP="00833D55">
      <w:pPr>
        <w:spacing w:before="86"/>
        <w:ind w:left="1117" w:hanging="397"/>
      </w:pPr>
      <w:r w:rsidRPr="00617CB8">
        <w:t>–</w:t>
      </w:r>
      <w:r w:rsidRPr="00617CB8">
        <w:tab/>
        <w:t xml:space="preserve">Otherwise, the sub-bitstream extraction process as specified in clause </w:t>
      </w:r>
      <w:r w:rsidR="00B96C9A" w:rsidRPr="00617CB8">
        <w:fldChar w:fldCharType="begin" w:fldLock="1"/>
      </w:r>
      <w:r w:rsidRPr="00617CB8">
        <w:instrText xml:space="preserve"> REF _Ref398994048 \r \h </w:instrText>
      </w:r>
      <w:r w:rsidR="00B96C9A" w:rsidRPr="00617CB8">
        <w:fldChar w:fldCharType="separate"/>
      </w:r>
      <w:r w:rsidRPr="00617CB8">
        <w:t>F.10.3</w:t>
      </w:r>
      <w:r w:rsidR="00B96C9A" w:rsidRPr="00617CB8">
        <w:fldChar w:fldCharType="end"/>
      </w:r>
      <w:r w:rsidRPr="00617CB8">
        <w:t xml:space="preserve"> is applied with the bitstream entireBitstream, HighestTid and TargetDecLayerIdList as inputs, and the output is assigned to BitstreamToDecode.</w:t>
      </w:r>
    </w:p>
    <w:p w:rsidR="00833D55" w:rsidRPr="00617CB8" w:rsidRDefault="00833D55" w:rsidP="00833D55">
      <w:pPr>
        <w:spacing w:before="86"/>
        <w:ind w:left="1117" w:hanging="397"/>
      </w:pPr>
      <w:r w:rsidRPr="00617CB8">
        <w:rPr>
          <w:lang w:eastAsia="ko-KR"/>
        </w:rPr>
        <w:t xml:space="preserve">The values of </w:t>
      </w:r>
      <w:r w:rsidRPr="00617CB8">
        <w:t>TargetOlsIdx</w:t>
      </w:r>
      <w:r w:rsidRPr="00617CB8">
        <w:rPr>
          <w:lang w:eastAsia="ko-KR"/>
        </w:rPr>
        <w:t xml:space="preserve"> and HighestTid are additionally constrained as follows:</w:t>
      </w:r>
    </w:p>
    <w:p w:rsidR="00833D55" w:rsidRPr="00617CB8" w:rsidRDefault="00833D55" w:rsidP="00833D55">
      <w:pPr>
        <w:spacing w:before="86"/>
        <w:ind w:left="1117" w:hanging="397"/>
      </w:pPr>
      <w:r w:rsidRPr="00617CB8">
        <w:t>–</w:t>
      </w:r>
      <w:r w:rsidRPr="00617CB8">
        <w:tab/>
        <w:t>When vps_base_layer_available_flag is equal to 0, OlsIdxToLsIdx[ TargetOlsIdx ] shall be in the range of FirstAddLayerSetIdx to LastAddLayerSetIdx, inclusive.</w:t>
      </w:r>
    </w:p>
    <w:p w:rsidR="00833D55" w:rsidRPr="00617CB8" w:rsidRDefault="00833D55" w:rsidP="00833D55">
      <w:pPr>
        <w:spacing w:before="86"/>
        <w:ind w:left="1117" w:hanging="397"/>
      </w:pPr>
      <w:r w:rsidRPr="00617CB8">
        <w:t>–</w:t>
      </w:r>
      <w:r w:rsidRPr="00617CB8">
        <w:tab/>
        <w:t>When vps_base_layer_internal_flag is equal to 0, TargetOlsIdx shall be greater than 0.</w:t>
      </w:r>
    </w:p>
    <w:p w:rsidR="00833D55" w:rsidRPr="00617CB8" w:rsidRDefault="00833D55" w:rsidP="00833D55">
      <w:pPr>
        <w:spacing w:before="86"/>
        <w:ind w:left="1117" w:hanging="397"/>
      </w:pPr>
      <w:r w:rsidRPr="00617CB8">
        <w:t>–</w:t>
      </w:r>
      <w:r w:rsidRPr="00617CB8">
        <w:tab/>
        <w:t>The value of TargetOlsIdx shall be such that there is at least one VCL NAL unit in BitstreamToDecode with nuh_layer_id equal to LayerSetLayerIdList[ OlsIdxToLsIdx[ TargetOlsIdx ] ][ i ] for each value of i in the range of 0 to NumLayersInIdList[ OlsIdxToLsIdx[ TargetOlsIdx ] ] − 1, inclusive.</w:t>
      </w:r>
    </w:p>
    <w:p w:rsidR="00833D55" w:rsidRPr="00617CB8" w:rsidRDefault="00833D55" w:rsidP="00833D55">
      <w:pPr>
        <w:spacing w:before="86"/>
        <w:ind w:left="1117" w:hanging="397"/>
        <w:rPr>
          <w:lang w:eastAsia="ko-KR"/>
        </w:rPr>
      </w:pPr>
      <w:r w:rsidRPr="00617CB8">
        <w:t>–</w:t>
      </w:r>
      <w:r w:rsidRPr="00617CB8">
        <w:tab/>
        <w:t xml:space="preserve">The value of </w:t>
      </w:r>
      <w:r w:rsidRPr="00617CB8">
        <w:rPr>
          <w:lang w:eastAsia="ko-KR"/>
        </w:rPr>
        <w:t xml:space="preserve">HighestTid shall be such </w:t>
      </w:r>
      <w:r w:rsidR="005525AE" w:rsidRPr="00617CB8">
        <w:rPr>
          <w:lang w:eastAsia="ko-KR"/>
        </w:rPr>
        <w:t xml:space="preserve">that </w:t>
      </w:r>
      <w:r w:rsidRPr="00617CB8">
        <w:rPr>
          <w:lang w:eastAsia="ko-KR"/>
        </w:rPr>
        <w:t xml:space="preserve">there is at least one VCL NAL unit with TemporalId equal to HighestTid in </w:t>
      </w:r>
      <w:r w:rsidRPr="00617CB8">
        <w:t>BitstreamToDecode.</w:t>
      </w:r>
    </w:p>
    <w:p w:rsidR="00833D55" w:rsidRPr="00617CB8" w:rsidRDefault="00833D55" w:rsidP="00833D55">
      <w:pPr>
        <w:numPr>
          <w:ilvl w:val="0"/>
          <w:numId w:val="357"/>
        </w:numPr>
        <w:tabs>
          <w:tab w:val="clear" w:pos="794"/>
          <w:tab w:val="left" w:pos="720"/>
        </w:tabs>
        <w:spacing w:before="86"/>
      </w:pPr>
      <w:r w:rsidRPr="00617CB8">
        <w:t>A partitioning scheme is selected from the list of partitioning schemes signalled in the active VPS for the selected OLS. The selected partitioning scheme is denoted as TargetPartitioningScheme with partitioning scheme index TargetPsIdx.</w:t>
      </w:r>
    </w:p>
    <w:p w:rsidR="00833D55" w:rsidRPr="00617CB8" w:rsidRDefault="00833D55" w:rsidP="00833D55">
      <w:pPr>
        <w:numPr>
          <w:ilvl w:val="0"/>
          <w:numId w:val="357"/>
        </w:numPr>
        <w:tabs>
          <w:tab w:val="clear" w:pos="794"/>
          <w:tab w:val="left" w:pos="720"/>
        </w:tabs>
        <w:spacing w:before="86"/>
      </w:pPr>
      <w:r w:rsidRPr="00617CB8">
        <w:t xml:space="preserve">The subsequent steps apply to each bitstream partition, referred to as the bitstream partition under test TargetBitstreamPartition, of the selected partitioning scheme of the target OLS. If there is only one bitstream partition for TargetPartitioningScheme, the TargetBitstreamPartition is identical to BitstreamToDecode. Otherwise, each bitstream partition is derived with the demultiplexing process for deriving a bitstream partition in clause </w:t>
      </w:r>
      <w:r w:rsidR="00B96C9A" w:rsidRPr="00617CB8">
        <w:fldChar w:fldCharType="begin" w:fldLock="1"/>
      </w:r>
      <w:r w:rsidRPr="00617CB8">
        <w:instrText xml:space="preserve"> REF _Ref398994069 \r \h </w:instrText>
      </w:r>
      <w:r w:rsidR="00B96C9A" w:rsidRPr="00617CB8">
        <w:fldChar w:fldCharType="separate"/>
      </w:r>
      <w:r w:rsidRPr="00617CB8">
        <w:t>F.13.6</w:t>
      </w:r>
      <w:r w:rsidR="00B96C9A" w:rsidRPr="00617CB8">
        <w:fldChar w:fldCharType="end"/>
      </w:r>
      <w:r w:rsidRPr="00617CB8">
        <w:t>, with BitstreamToDecode, the list of layers in TargetBitstreamPartition and the number of layers in TargetBitstreamPartition as inputs.</w:t>
      </w:r>
    </w:p>
    <w:p w:rsidR="00833D55" w:rsidRPr="00617CB8" w:rsidRDefault="00833D55" w:rsidP="00833D55">
      <w:pPr>
        <w:numPr>
          <w:ilvl w:val="0"/>
          <w:numId w:val="357"/>
        </w:numPr>
        <w:tabs>
          <w:tab w:val="clear" w:pos="794"/>
          <w:tab w:val="left" w:pos="720"/>
        </w:tabs>
        <w:spacing w:before="86"/>
      </w:pPr>
      <w:r w:rsidRPr="00617CB8">
        <w:t>The applicable hrd_parameters( ) syntax structures and the sub_layer_hrd_parameters( ) syntax structures are selected as follows:</w:t>
      </w:r>
    </w:p>
    <w:p w:rsidR="00833D55" w:rsidRPr="00617CB8" w:rsidRDefault="00833D55" w:rsidP="00833D55">
      <w:pPr>
        <w:spacing w:before="86"/>
        <w:ind w:left="1117" w:hanging="397"/>
      </w:pPr>
      <w:r w:rsidRPr="00617CB8">
        <w:t>–</w:t>
      </w:r>
      <w:r w:rsidRPr="00617CB8">
        <w:tab/>
        <w:t>A SchedSelCombIdx is selected for BitstreamToDecode and used for each TargetBitstreamPartition. The selected SchedSelCombIdx shall be in the range of 0 to num_bsp_schedules_minus1[ TargetOlsIdx ][ TargetPsIdx ][ HighestTid ], inclusive.</w:t>
      </w:r>
    </w:p>
    <w:p w:rsidR="00833D55" w:rsidRPr="00617CB8" w:rsidRDefault="00833D55" w:rsidP="00833D55">
      <w:pPr>
        <w:spacing w:before="86"/>
        <w:ind w:left="1117" w:hanging="397"/>
      </w:pPr>
      <w:r w:rsidRPr="00617CB8">
        <w:t>–</w:t>
      </w:r>
      <w:r w:rsidRPr="00617CB8">
        <w:tab/>
        <w:t>The applicable hrd_parameters( ) syntax structure is the bsp_hrd_idx[ TargetOlsIdx ][ TargetPsIdx ][ HighestTid ][ SchedSelCombIdx ][ j ]-th hrd_parameters( ) syntax structure in the active VPS, where j is the bitstream partition index of TargetBitstreamPartition.</w:t>
      </w:r>
    </w:p>
    <w:p w:rsidR="00833D55" w:rsidRPr="00617CB8" w:rsidRDefault="00833D55" w:rsidP="00833D55">
      <w:pPr>
        <w:spacing w:before="86"/>
        <w:ind w:left="720"/>
      </w:pPr>
      <w:r w:rsidRPr="00617CB8">
        <w:t xml:space="preserve">Within the selected hrd_parameters( ) syntax structures, if BitstreamToDecode is a Type I bitstream, the sub_layer_hrd_parameters( HighestTid ) syntax structures that immediately follow the condition "if( vcl_hrd_parameters_present_flag )" are selected and the variable NalHrdModeFlag is set equal to 0; otherwise (BitstreamToDecode is a Type II bitstream), the sub_layer_hrd_parameters( HighestTid ) syntax structures that immediately follow either the condition "if( vcl_hrd_parameters_present_flag )" (in this case the variable NalHrdModeFlag is set equal to 0) or the condition "if( nal_hrd_parameters_present_flag )" (in this case the variable NalHrdModeFlag is set equal to 1) are selected. When BitstreamToDecode is a Type II bitstream and NalHrdModeFlag is equal to 0, all non-VCL NAL units except filler data NAL units, and all leading_zero_8bits, zero_byte, start_code_prefix_one_3bytes, and trailing_zero_8bits syntax elements that form a byte stream from the NAL unit stream (as specified in Annex </w:t>
      </w:r>
      <w:r w:rsidR="00B51DE6">
        <w:fldChar w:fldCharType="begin" w:fldLock="1"/>
      </w:r>
      <w:r w:rsidR="00B51DE6">
        <w:instrText xml:space="preserve"> REF _Ref398994103 \r \h  \* MERGEFORMAT </w:instrText>
      </w:r>
      <w:r w:rsidR="00B51DE6">
        <w:fldChar w:fldCharType="separate"/>
      </w:r>
      <w:r w:rsidRPr="00617CB8">
        <w:t>B</w:t>
      </w:r>
      <w:r w:rsidR="00B51DE6">
        <w:fldChar w:fldCharType="end"/>
      </w:r>
      <w:r w:rsidRPr="00617CB8">
        <w:t>), when present, are discarded from TargetBitstreamPartition, and the remaining sub-bitstream is assigned to TargetBitstreamPartition.</w:t>
      </w:r>
    </w:p>
    <w:p w:rsidR="00833D55" w:rsidRPr="00617CB8" w:rsidRDefault="00833D55" w:rsidP="00833D55">
      <w:pPr>
        <w:numPr>
          <w:ilvl w:val="0"/>
          <w:numId w:val="357"/>
        </w:numPr>
        <w:tabs>
          <w:tab w:val="clear" w:pos="794"/>
          <w:tab w:val="left" w:pos="720"/>
        </w:tabs>
        <w:spacing w:before="86"/>
      </w:pPr>
      <w:bookmarkStart w:id="6146" w:name="_Ref398994844"/>
      <w:r w:rsidRPr="00617CB8">
        <w:t>An access unit associated with a buffering period SEI message (present in a bitstream partition nesting SEI message in BitstreamToDecode or available through external means not specified in this Specification) applicable to TargetOp, TargetPartitioningScheme and TargetBitstreamPartition is selected as the HRD initialization point and referred to as access unit 0.</w:t>
      </w:r>
      <w:bookmarkEnd w:id="6146"/>
    </w:p>
    <w:p w:rsidR="00833D55" w:rsidRPr="00617CB8" w:rsidRDefault="00833D55" w:rsidP="00833D55">
      <w:pPr>
        <w:spacing w:before="86"/>
        <w:ind w:left="1117" w:hanging="397"/>
      </w:pPr>
      <w:r w:rsidRPr="00617CB8">
        <w:t>The variable MultiLayerCpbOperationFlag is derived as follows:</w:t>
      </w:r>
    </w:p>
    <w:p w:rsidR="00833D55" w:rsidRPr="00617CB8" w:rsidRDefault="00833D55" w:rsidP="00833D55">
      <w:pPr>
        <w:spacing w:before="86"/>
        <w:ind w:left="1117" w:hanging="397"/>
      </w:pPr>
      <w:r w:rsidRPr="00617CB8">
        <w:t>–</w:t>
      </w:r>
      <w:r w:rsidRPr="00617CB8">
        <w:tab/>
        <w:t>If BitstreamToDecode contains only the base layer (i.e., TargetOlsIdx is equal to 0), MultiLayerCpbOperationFlag is set equal to 0.</w:t>
      </w:r>
    </w:p>
    <w:p w:rsidR="00833D55" w:rsidRPr="00617CB8" w:rsidRDefault="00833D55" w:rsidP="00833D55">
      <w:pPr>
        <w:spacing w:before="86"/>
        <w:ind w:left="1117" w:hanging="397"/>
      </w:pPr>
      <w:r w:rsidRPr="00617CB8">
        <w:t>–</w:t>
      </w:r>
      <w:r w:rsidRPr="00617CB8">
        <w:tab/>
        <w:t>Otherwise, MultiLayerCpbOperationFlag is set equal to 1.</w:t>
      </w:r>
    </w:p>
    <w:p w:rsidR="00833D55" w:rsidRPr="00617CB8" w:rsidRDefault="00833D55" w:rsidP="00833D55">
      <w:pPr>
        <w:numPr>
          <w:ilvl w:val="0"/>
          <w:numId w:val="357"/>
        </w:numPr>
        <w:tabs>
          <w:tab w:val="clear" w:pos="794"/>
          <w:tab w:val="left" w:pos="720"/>
        </w:tabs>
        <w:spacing w:before="86"/>
      </w:pPr>
      <w:r w:rsidRPr="00617CB8">
        <w:rPr>
          <w:noProof/>
        </w:rPr>
        <w:t>If sub_pic_hrd_params_present_flag in the selected hrd_parameters( ) syntax structure is equal to 1, the CPB is scheduled to operate either at the partition unit level (in which case the variable SubPicHrdFlag is set equal to 0) or at the sub-partition level (in which case the variable SubPicHrdFlag is set equal to 1). Otherwise, SubPicHrdFlag is set equal to 0 and the CPB is scheduled to operate at the partition unit level.</w:t>
      </w:r>
    </w:p>
    <w:p w:rsidR="00833D55" w:rsidRPr="00617CB8" w:rsidRDefault="00833D55" w:rsidP="00833D55">
      <w:pPr>
        <w:numPr>
          <w:ilvl w:val="0"/>
          <w:numId w:val="357"/>
        </w:numPr>
        <w:tabs>
          <w:tab w:val="clear" w:pos="794"/>
          <w:tab w:val="left" w:pos="720"/>
        </w:tabs>
        <w:spacing w:before="86"/>
      </w:pPr>
      <w:r w:rsidRPr="00617CB8">
        <w:t xml:space="preserve">For each access unit in TargetBitstreamPartition starting from access unit 0, the buffering period SEI message (present in a bitstream partition nesting SEI message in BitstreamToDecode or available through external means not specified in this Specification) that is associated with the access unit and applies to TargetOp, TargetPartitioningScheme and TargetBitstreamPartition is selected, the picture timing SEI message (present in a bitstream partition nesting SEI message in BitstreamToDecode or available through external means not specified in this Specification) that is associated with the access unit and applies to TargetOp, TargetPartitioningScheme and TargetBitstreamPartition is selected, and when </w:t>
      </w:r>
      <w:r w:rsidRPr="00617CB8">
        <w:rPr>
          <w:iCs/>
        </w:rPr>
        <w:t>SubPicHrdFlag</w:t>
      </w:r>
      <w:r w:rsidRPr="00617CB8">
        <w:t xml:space="preserve"> is equal to 1 and sub_pic_cpb_params_in_pic_timing_sei_flag is equal to 0, the decoding unit information SEI messages (present in bitstream partition nesting SEI messages in BitstreamToDecode or available through external means not specified in this Specification) that are associated with decoding units in the access unit and apply to TargetOp, TargetPartitioningScheme, and TargetBitstreamPartition are selected.</w:t>
      </w:r>
    </w:p>
    <w:p w:rsidR="00833D55" w:rsidRPr="00617CB8" w:rsidRDefault="00833D55" w:rsidP="00833D55">
      <w:pPr>
        <w:numPr>
          <w:ilvl w:val="0"/>
          <w:numId w:val="357"/>
        </w:numPr>
        <w:tabs>
          <w:tab w:val="clear" w:pos="794"/>
          <w:tab w:val="left" w:pos="720"/>
        </w:tabs>
        <w:spacing w:before="86"/>
      </w:pPr>
      <w:r w:rsidRPr="00617CB8">
        <w:t>A value of SchedSelIdx for TargetBitstreamPartition is set equal to bsp_sched_idx[ TargetOlsIdx ][ TargetPsIdx ][ HighestTid ][ SchedSelCombIdx ][ j ], where j is the index of the bitstream partition index of TargetBitstreamPartition.</w:t>
      </w:r>
    </w:p>
    <w:p w:rsidR="00833D55" w:rsidRPr="00617CB8" w:rsidRDefault="00833D55" w:rsidP="00833D55">
      <w:pPr>
        <w:numPr>
          <w:ilvl w:val="0"/>
          <w:numId w:val="357"/>
        </w:numPr>
        <w:tabs>
          <w:tab w:val="clear" w:pos="794"/>
          <w:tab w:val="left" w:pos="720"/>
        </w:tabs>
        <w:spacing w:before="86"/>
      </w:pPr>
      <w:r w:rsidRPr="00617CB8">
        <w:t>The variable initialAltParamSelectionFlag is derived as follows:</w:t>
      </w:r>
    </w:p>
    <w:p w:rsidR="00833D55" w:rsidRPr="00617CB8" w:rsidRDefault="00833D55" w:rsidP="00833D55">
      <w:pPr>
        <w:spacing w:before="86"/>
        <w:ind w:left="1117" w:hanging="397"/>
      </w:pPr>
      <w:r w:rsidRPr="00617CB8">
        <w:t>–</w:t>
      </w:r>
      <w:r w:rsidRPr="00617CB8">
        <w:tab/>
        <w:t>If all of the following conditions are true, initialAltParamSelectionFlag is set equal to 1:</w:t>
      </w:r>
    </w:p>
    <w:p w:rsidR="00833D55" w:rsidRPr="00617CB8" w:rsidRDefault="00833D55" w:rsidP="00833D55">
      <w:pPr>
        <w:spacing w:before="86"/>
        <w:ind w:left="1514" w:hanging="397"/>
      </w:pPr>
      <w:r w:rsidRPr="00617CB8">
        <w:t>–</w:t>
      </w:r>
      <w:r w:rsidRPr="00617CB8">
        <w:tab/>
        <w:t>The coded picture with nuh_layer_id equal to SmallestLayerId in access unit 0 has nal_unit_type equal to CRA_NUT or BLA_W_LP.</w:t>
      </w:r>
    </w:p>
    <w:p w:rsidR="00833D55" w:rsidRPr="00617CB8" w:rsidRDefault="00833D55" w:rsidP="00833D55">
      <w:pPr>
        <w:spacing w:before="86"/>
        <w:ind w:left="1514" w:hanging="397"/>
      </w:pPr>
      <w:r w:rsidRPr="00617CB8">
        <w:t>–</w:t>
      </w:r>
      <w:r w:rsidRPr="00617CB8">
        <w:tab/>
        <w:t>MultiLayerCpbOperationFlag is equal to 0.</w:t>
      </w:r>
    </w:p>
    <w:p w:rsidR="00833D55" w:rsidRPr="00617CB8" w:rsidRDefault="00833D55" w:rsidP="00833D55">
      <w:pPr>
        <w:spacing w:before="86"/>
        <w:ind w:left="1514" w:hanging="397"/>
      </w:pPr>
      <w:r w:rsidRPr="00617CB8">
        <w:t>–</w:t>
      </w:r>
      <w:r w:rsidRPr="00617CB8">
        <w:tab/>
        <w:t>irap_cpb_params_present_flag in the selected buffering period SEI message is equal to 1.</w:t>
      </w:r>
    </w:p>
    <w:p w:rsidR="00833D55" w:rsidRPr="00617CB8" w:rsidRDefault="00833D55" w:rsidP="00833D55">
      <w:pPr>
        <w:spacing w:before="86"/>
        <w:ind w:left="1117" w:hanging="397"/>
      </w:pPr>
      <w:r w:rsidRPr="00617CB8">
        <w:t>–</w:t>
      </w:r>
      <w:r w:rsidRPr="00617CB8">
        <w:tab/>
        <w:t>Otherwise, if all of the following conditions are true, initialAltParamSelectionFlag is set equal to 1:</w:t>
      </w:r>
    </w:p>
    <w:p w:rsidR="00833D55" w:rsidRPr="00617CB8" w:rsidRDefault="00833D55" w:rsidP="00833D55">
      <w:pPr>
        <w:spacing w:before="86"/>
        <w:ind w:left="1514" w:hanging="397"/>
      </w:pPr>
      <w:r w:rsidRPr="00617CB8">
        <w:t>–</w:t>
      </w:r>
      <w:r w:rsidRPr="00617CB8">
        <w:tab/>
        <w:t>The coded picture with nuh_layer_id equal to SmallestLayerId in access unit 0 is an IRAP picture.</w:t>
      </w:r>
    </w:p>
    <w:p w:rsidR="00833D55" w:rsidRPr="00617CB8" w:rsidRDefault="00833D55" w:rsidP="00833D55">
      <w:pPr>
        <w:spacing w:before="86"/>
        <w:ind w:left="1514" w:hanging="397"/>
      </w:pPr>
      <w:r w:rsidRPr="00617CB8">
        <w:t>–</w:t>
      </w:r>
      <w:r w:rsidRPr="00617CB8">
        <w:tab/>
        <w:t>MultiLayerCpbOperationFlag is equal to 1.</w:t>
      </w:r>
    </w:p>
    <w:p w:rsidR="00833D55" w:rsidRPr="00617CB8" w:rsidRDefault="00833D55" w:rsidP="00833D55">
      <w:pPr>
        <w:spacing w:before="86"/>
        <w:ind w:left="1514" w:hanging="397"/>
      </w:pPr>
      <w:r w:rsidRPr="00617CB8">
        <w:t>–</w:t>
      </w:r>
      <w:r w:rsidRPr="00617CB8">
        <w:tab/>
        <w:t>irap_cpb_params_present_flag in the selected buffering period SEI message is equal to 1.</w:t>
      </w:r>
    </w:p>
    <w:p w:rsidR="00833D55" w:rsidRPr="00617CB8" w:rsidRDefault="00833D55" w:rsidP="00833D55">
      <w:pPr>
        <w:spacing w:before="86"/>
        <w:ind w:left="1117" w:hanging="397"/>
      </w:pPr>
      <w:r w:rsidRPr="00617CB8">
        <w:t>–</w:t>
      </w:r>
      <w:r w:rsidRPr="00617CB8">
        <w:tab/>
        <w:t>Otherwise, initialAltParamSelectionFlag is set equal to 0.</w:t>
      </w:r>
    </w:p>
    <w:p w:rsidR="00833D55" w:rsidRPr="00617CB8" w:rsidRDefault="00833D55" w:rsidP="00833D55">
      <w:pPr>
        <w:numPr>
          <w:ilvl w:val="0"/>
          <w:numId w:val="357"/>
        </w:numPr>
        <w:tabs>
          <w:tab w:val="clear" w:pos="794"/>
          <w:tab w:val="left" w:pos="720"/>
        </w:tabs>
        <w:spacing w:before="86"/>
      </w:pPr>
      <w:r w:rsidRPr="00617CB8">
        <w:t>When initialAltParamSelectionFlag is equal to 1, the following applies:</w:t>
      </w:r>
    </w:p>
    <w:p w:rsidR="00833D55" w:rsidRPr="00617CB8" w:rsidRDefault="00833D55" w:rsidP="00833D55">
      <w:pPr>
        <w:spacing w:before="86"/>
        <w:ind w:left="1117" w:hanging="397"/>
      </w:pPr>
      <w:r w:rsidRPr="00617CB8">
        <w:t>–</w:t>
      </w:r>
      <w:r w:rsidRPr="00617CB8">
        <w:tab/>
        <w:t>The variable skippedPictureList is set to consist of the CL-RAS pictures and the RASL pictures associated with the IRAP pictures with nuh_layer_id equal to nuhLayerId for which LayerInitializedFlag[ nuhLayerId ] is equal to 0 at the start of decoding the IRAP picture and for which nuhLayerId is among TargetDecLayerIdList.</w:t>
      </w:r>
    </w:p>
    <w:p w:rsidR="00833D55" w:rsidRPr="00617CB8" w:rsidRDefault="00833D55" w:rsidP="00833D55">
      <w:pPr>
        <w:spacing w:before="86"/>
        <w:ind w:left="1117" w:hanging="397"/>
      </w:pPr>
      <w:r w:rsidRPr="00617CB8">
        <w:t>–</w:t>
      </w:r>
      <w:r w:rsidRPr="00617CB8">
        <w:tab/>
        <w:t>Either of the following applies for selection of the initial CPB removal delay and delay offset:</w:t>
      </w:r>
    </w:p>
    <w:p w:rsidR="00833D55" w:rsidRPr="00617CB8" w:rsidRDefault="00833D55" w:rsidP="00833D55">
      <w:pPr>
        <w:spacing w:before="86"/>
        <w:ind w:left="1514" w:hanging="397"/>
      </w:pPr>
      <w:r w:rsidRPr="00617CB8">
        <w:t>–</w:t>
      </w:r>
      <w:r w:rsidRPr="00617CB8">
        <w:tab/>
        <w:t>If NalHrdModeFlag is equal to 1, the default initial CPB removal delay and delay offset represented by nal_initial_cpb_removal_delay[ SchedSelIdx ] and nal_initial_cpb_removal_offset[ SchedSelIdx ], respectively, in the selected buffering period SEI message are selected. Otherwise, the default initial CPB removal delay and delay offset represented by vcl_initial_cpb_removal_delay[ SchedSelIdx ] and vcl_initial_cpb_removal_offset[ SchedSelIdx ], respectively, in the selected buffering period SEI message are selected. The variable DefaultInitCpbParamsFlag is set equal to 1.</w:t>
      </w:r>
    </w:p>
    <w:p w:rsidR="00833D55" w:rsidRPr="00617CB8" w:rsidRDefault="00833D55" w:rsidP="00833D55">
      <w:pPr>
        <w:spacing w:before="86"/>
        <w:ind w:left="1514" w:hanging="397"/>
      </w:pPr>
      <w:r w:rsidRPr="00617CB8">
        <w:t>–</w:t>
      </w:r>
      <w:r w:rsidRPr="00617CB8">
        <w:tab/>
        <w:t>If NalHrdModeFlag is equal to 1, the alternative initial CPB removal delay and delay offset represented by nal_initial_alt_cpb_removal_delay[ SchedSelIdx ] and nal_initial_alt_cpb_removal_offset[ SchedSelIdx ], respectively, in the selected buffering period SEI message are selected. Otherwise, the alternative initial CPB removal delay and delay offset represented by vcl_initial_alt_cpb_removal_delay[ SchedSelIdx ] and vcl_initial_alt_cpb_removal_offset[ SchedSelIdx ], respectively, in the selected buffering period SEI message are selected. The variable DefaultInitCpbParamsFlag is set equal to 0 and all the pictures in skippedPictureList are discarded from BitstreamToDecode and the remaining bitstream is assigned to BitstreamToDecode.</w:t>
      </w:r>
    </w:p>
    <w:p w:rsidR="00833D55" w:rsidRPr="00617CB8" w:rsidRDefault="00833D55" w:rsidP="00833D55">
      <w:r w:rsidRPr="00617CB8">
        <w:t>Each conformance test consists of a combination of one option in each of the above steps. When there is more than one option for a step, for any particular conformance test only one option is chosen. All possible combinations of all the steps form the entire set of conformance tests.</w:t>
      </w:r>
    </w:p>
    <w:p w:rsidR="00833D55" w:rsidRPr="00617CB8" w:rsidRDefault="00833D55" w:rsidP="00833D55">
      <w:r w:rsidRPr="00617CB8">
        <w:t>When BitstreamToDecode is a Type II bitstream, the following applies:</w:t>
      </w:r>
    </w:p>
    <w:p w:rsidR="00833D55" w:rsidRPr="00617CB8" w:rsidRDefault="00833D55" w:rsidP="00833D55">
      <w:pPr>
        <w:spacing w:before="86"/>
        <w:ind w:left="397" w:hanging="397"/>
      </w:pPr>
      <w:r w:rsidRPr="00617CB8">
        <w:t>–</w:t>
      </w:r>
      <w:r w:rsidRPr="00617CB8">
        <w:tab/>
        <w:t>If the sub_layer_hrd_parameters( HighestTid ) syntax structure that immediately follows the condition "if( vcl_hrd_parameters_present_flag )" is selected, the test is conducted at the Type I conformance point and only VCL and filler data NAL units are counted for the input bit rate and CPB storage.</w:t>
      </w:r>
    </w:p>
    <w:p w:rsidR="00833D55" w:rsidRPr="00617CB8" w:rsidRDefault="00833D55" w:rsidP="00833D55">
      <w:pPr>
        <w:spacing w:before="86"/>
        <w:ind w:left="397" w:hanging="397"/>
      </w:pPr>
      <w:r w:rsidRPr="00617CB8">
        <w:t>–</w:t>
      </w:r>
      <w:r w:rsidRPr="00617CB8">
        <w:tab/>
        <w:t>Otherwise (the sub_layer_hrd_parameters( HighestTid ) syntax structure that immediately follows the condition "if( nal_hrd_parameters_present_flag )" is selected), the test is conducted at the Type II conformance point, and all bytes of the Type II bitstream, which may be a NAL unit stream or a byte stream, are counted for the input bit rate and CPB storage.</w:t>
      </w:r>
    </w:p>
    <w:p w:rsidR="00833D55" w:rsidRPr="00617CB8" w:rsidRDefault="00833D55" w:rsidP="00833D55">
      <w:pPr>
        <w:tabs>
          <w:tab w:val="clear" w:pos="794"/>
          <w:tab w:val="clear" w:pos="1191"/>
          <w:tab w:val="clear" w:pos="1588"/>
          <w:tab w:val="clear" w:pos="1985"/>
        </w:tabs>
        <w:spacing w:before="60"/>
        <w:ind w:left="806"/>
        <w:rPr>
          <w:sz w:val="18"/>
          <w:szCs w:val="18"/>
        </w:rPr>
      </w:pPr>
      <w:r w:rsidRPr="00617CB8">
        <w:rPr>
          <w:sz w:val="18"/>
          <w:szCs w:val="18"/>
        </w:rPr>
        <w:t>NOTE </w:t>
      </w:r>
      <w:fldSimple w:instr=" SEQ NoteCounter \r 1 \* MERGEFORMAT " w:fldLock="1">
        <w:r w:rsidRPr="00617CB8">
          <w:rPr>
            <w:noProof/>
            <w:sz w:val="18"/>
            <w:szCs w:val="18"/>
          </w:rPr>
          <w:t>1</w:t>
        </w:r>
      </w:fldSimple>
      <w:r w:rsidRPr="00617CB8">
        <w:rPr>
          <w:sz w:val="18"/>
          <w:szCs w:val="18"/>
        </w:rPr>
        <w:t xml:space="preserve"> – NAL HRD parameters established by a value of SchedSelIdx for the Type II conformance point are sufficient to also establish VCL HRD conformance for the Type I conformance point for the same values of InitCpbRemovalDelay[ SchedSelIdx ], BitRate[ SchedSelIdx ] and CpbSize[ SchedSelIdx ] for the VBR case (cbr_flag[ SchedSelIdx ] equal to 0). This is because the data flow into the Type I conformance point is a subset of the data flow into the Type II conformance point and because, for the VBR case, the CPB is allowed to become empty and stay empty until the time a next picture is scheduled to begin to arrive. For example, when decoding a CVS conforming to one or more of the profiles specified in Annex </w:t>
      </w:r>
      <w:r w:rsidR="00B96C9A" w:rsidRPr="00617CB8">
        <w:rPr>
          <w:sz w:val="18"/>
          <w:szCs w:val="18"/>
        </w:rPr>
        <w:fldChar w:fldCharType="begin" w:fldLock="1"/>
      </w:r>
      <w:r w:rsidRPr="00617CB8">
        <w:rPr>
          <w:sz w:val="18"/>
          <w:szCs w:val="18"/>
        </w:rPr>
        <w:instrText xml:space="preserve"> REF _Ref396215283 \r \h </w:instrText>
      </w:r>
      <w:r w:rsidR="00B96C9A" w:rsidRPr="00617CB8">
        <w:rPr>
          <w:sz w:val="18"/>
          <w:szCs w:val="18"/>
        </w:rPr>
      </w:r>
      <w:r w:rsidR="00B96C9A" w:rsidRPr="00617CB8">
        <w:rPr>
          <w:sz w:val="18"/>
          <w:szCs w:val="18"/>
        </w:rPr>
        <w:fldChar w:fldCharType="separate"/>
      </w:r>
      <w:r w:rsidRPr="00617CB8">
        <w:rPr>
          <w:sz w:val="18"/>
          <w:szCs w:val="18"/>
        </w:rPr>
        <w:t>G</w:t>
      </w:r>
      <w:r w:rsidR="00B96C9A" w:rsidRPr="00617CB8">
        <w:rPr>
          <w:sz w:val="18"/>
          <w:szCs w:val="18"/>
        </w:rPr>
        <w:fldChar w:fldCharType="end"/>
      </w:r>
      <w:r w:rsidRPr="00617CB8">
        <w:rPr>
          <w:sz w:val="18"/>
          <w:szCs w:val="18"/>
        </w:rPr>
        <w:t xml:space="preserve"> using the decoding process specified in clauses </w:t>
      </w:r>
      <w:r w:rsidR="00B51DE6">
        <w:fldChar w:fldCharType="begin" w:fldLock="1"/>
      </w:r>
      <w:r w:rsidR="00B51DE6">
        <w:instrText xml:space="preserve"> REF _Ref398994982 \r \h  \* MERGEFORMAT </w:instrText>
      </w:r>
      <w:r w:rsidR="00B51DE6">
        <w:fldChar w:fldCharType="separate"/>
      </w:r>
      <w:r w:rsidRPr="00617CB8">
        <w:rPr>
          <w:sz w:val="18"/>
          <w:szCs w:val="18"/>
        </w:rPr>
        <w:t>G.2</w:t>
      </w:r>
      <w:r w:rsidR="00B51DE6">
        <w:fldChar w:fldCharType="end"/>
      </w:r>
      <w:r w:rsidRPr="00617CB8">
        <w:rPr>
          <w:sz w:val="18"/>
          <w:szCs w:val="18"/>
        </w:rPr>
        <w:t xml:space="preserve"> through </w:t>
      </w:r>
      <w:r w:rsidR="00B51DE6">
        <w:fldChar w:fldCharType="begin" w:fldLock="1"/>
      </w:r>
      <w:r w:rsidR="00B51DE6">
        <w:instrText xml:space="preserve"> REF _Ref398994998 \r \h  \* MERGEFORMAT </w:instrText>
      </w:r>
      <w:r w:rsidR="00B51DE6">
        <w:fldChar w:fldCharType="separate"/>
      </w:r>
      <w:r w:rsidRPr="00617CB8">
        <w:rPr>
          <w:sz w:val="18"/>
          <w:szCs w:val="18"/>
        </w:rPr>
        <w:t>G.10</w:t>
      </w:r>
      <w:r w:rsidR="00B51DE6">
        <w:fldChar w:fldCharType="end"/>
      </w:r>
      <w:r w:rsidRPr="00617CB8">
        <w:rPr>
          <w:sz w:val="18"/>
          <w:szCs w:val="18"/>
        </w:rPr>
        <w:t xml:space="preserve">, when NAL HRD parameters are provided for the Type II conformance point that not only fall within the bounds set for NAL HRD parameters for profile conformance in item </w:t>
      </w:r>
      <w:r w:rsidR="00B96C9A" w:rsidRPr="00617CB8">
        <w:rPr>
          <w:sz w:val="18"/>
          <w:szCs w:val="18"/>
        </w:rPr>
        <w:fldChar w:fldCharType="begin" w:fldLock="1"/>
      </w:r>
      <w:r w:rsidRPr="00617CB8">
        <w:rPr>
          <w:sz w:val="18"/>
          <w:szCs w:val="18"/>
        </w:rPr>
        <w:instrText xml:space="preserve"> REF _Ref398995259 \r \h </w:instrText>
      </w:r>
      <w:r w:rsidR="00B96C9A" w:rsidRPr="00617CB8">
        <w:rPr>
          <w:sz w:val="18"/>
          <w:szCs w:val="18"/>
        </w:rPr>
      </w:r>
      <w:r w:rsidR="00B96C9A" w:rsidRPr="00617CB8">
        <w:rPr>
          <w:sz w:val="18"/>
          <w:szCs w:val="18"/>
        </w:rPr>
        <w:fldChar w:fldCharType="separate"/>
      </w:r>
      <w:r w:rsidRPr="00617CB8">
        <w:rPr>
          <w:sz w:val="18"/>
          <w:szCs w:val="18"/>
        </w:rPr>
        <w:t>f)</w:t>
      </w:r>
      <w:r w:rsidR="00B96C9A" w:rsidRPr="00617CB8">
        <w:rPr>
          <w:sz w:val="18"/>
          <w:szCs w:val="18"/>
        </w:rPr>
        <w:fldChar w:fldCharType="end"/>
      </w:r>
      <w:r w:rsidRPr="00617CB8">
        <w:rPr>
          <w:sz w:val="18"/>
          <w:szCs w:val="18"/>
        </w:rPr>
        <w:t xml:space="preserve"> of clause </w:t>
      </w:r>
      <w:r w:rsidR="00B96C9A" w:rsidRPr="00617CB8">
        <w:rPr>
          <w:sz w:val="18"/>
          <w:szCs w:val="18"/>
        </w:rPr>
        <w:fldChar w:fldCharType="begin" w:fldLock="1"/>
      </w:r>
      <w:r w:rsidRPr="00617CB8">
        <w:rPr>
          <w:sz w:val="18"/>
          <w:szCs w:val="18"/>
        </w:rPr>
        <w:instrText xml:space="preserve"> REF _Ref398995271 \r \h </w:instrText>
      </w:r>
      <w:r w:rsidR="00B96C9A" w:rsidRPr="00617CB8">
        <w:rPr>
          <w:sz w:val="18"/>
          <w:szCs w:val="18"/>
        </w:rPr>
      </w:r>
      <w:r w:rsidR="00B96C9A" w:rsidRPr="00617CB8">
        <w:rPr>
          <w:sz w:val="18"/>
          <w:szCs w:val="18"/>
        </w:rPr>
        <w:fldChar w:fldCharType="separate"/>
      </w:r>
      <w:r w:rsidRPr="00617CB8">
        <w:rPr>
          <w:sz w:val="18"/>
          <w:szCs w:val="18"/>
        </w:rPr>
        <w:t>G.11.2.2</w:t>
      </w:r>
      <w:r w:rsidR="00B96C9A" w:rsidRPr="00617CB8">
        <w:rPr>
          <w:sz w:val="18"/>
          <w:szCs w:val="18"/>
        </w:rPr>
        <w:fldChar w:fldCharType="end"/>
      </w:r>
      <w:r w:rsidRPr="00617CB8">
        <w:rPr>
          <w:sz w:val="18"/>
          <w:szCs w:val="18"/>
        </w:rPr>
        <w:t xml:space="preserve"> but also fall within the bounds set for VCL HRD parameters for profile conformance in item </w:t>
      </w:r>
      <w:r w:rsidR="00B96C9A" w:rsidRPr="00617CB8">
        <w:rPr>
          <w:sz w:val="18"/>
          <w:szCs w:val="18"/>
        </w:rPr>
        <w:fldChar w:fldCharType="begin" w:fldLock="1"/>
      </w:r>
      <w:r w:rsidRPr="00617CB8">
        <w:rPr>
          <w:sz w:val="18"/>
          <w:szCs w:val="18"/>
        </w:rPr>
        <w:instrText xml:space="preserve"> REF _Ref398995290 \r \h </w:instrText>
      </w:r>
      <w:r w:rsidR="00B96C9A" w:rsidRPr="00617CB8">
        <w:rPr>
          <w:sz w:val="18"/>
          <w:szCs w:val="18"/>
        </w:rPr>
      </w:r>
      <w:r w:rsidR="00B96C9A" w:rsidRPr="00617CB8">
        <w:rPr>
          <w:sz w:val="18"/>
          <w:szCs w:val="18"/>
        </w:rPr>
        <w:fldChar w:fldCharType="separate"/>
      </w:r>
      <w:r w:rsidRPr="00617CB8">
        <w:rPr>
          <w:sz w:val="18"/>
          <w:szCs w:val="18"/>
        </w:rPr>
        <w:t>e)</w:t>
      </w:r>
      <w:r w:rsidR="00B96C9A" w:rsidRPr="00617CB8">
        <w:rPr>
          <w:sz w:val="18"/>
          <w:szCs w:val="18"/>
        </w:rPr>
        <w:fldChar w:fldCharType="end"/>
      </w:r>
      <w:r w:rsidRPr="00617CB8">
        <w:rPr>
          <w:sz w:val="18"/>
          <w:szCs w:val="18"/>
        </w:rPr>
        <w:t xml:space="preserve"> of clause </w:t>
      </w:r>
      <w:r w:rsidR="00B96C9A" w:rsidRPr="00617CB8">
        <w:rPr>
          <w:sz w:val="18"/>
          <w:szCs w:val="18"/>
        </w:rPr>
        <w:fldChar w:fldCharType="begin" w:fldLock="1"/>
      </w:r>
      <w:r w:rsidRPr="00617CB8">
        <w:rPr>
          <w:sz w:val="18"/>
          <w:szCs w:val="18"/>
        </w:rPr>
        <w:instrText xml:space="preserve"> REF _Ref398995271 \r \h </w:instrText>
      </w:r>
      <w:r w:rsidR="00B96C9A" w:rsidRPr="00617CB8">
        <w:rPr>
          <w:sz w:val="18"/>
          <w:szCs w:val="18"/>
        </w:rPr>
      </w:r>
      <w:r w:rsidR="00B96C9A" w:rsidRPr="00617CB8">
        <w:rPr>
          <w:sz w:val="18"/>
          <w:szCs w:val="18"/>
        </w:rPr>
        <w:fldChar w:fldCharType="separate"/>
      </w:r>
      <w:r w:rsidRPr="00617CB8">
        <w:rPr>
          <w:sz w:val="18"/>
          <w:szCs w:val="18"/>
        </w:rPr>
        <w:t>G.11.2.2</w:t>
      </w:r>
      <w:r w:rsidR="00B96C9A" w:rsidRPr="00617CB8">
        <w:rPr>
          <w:sz w:val="18"/>
          <w:szCs w:val="18"/>
        </w:rPr>
        <w:fldChar w:fldCharType="end"/>
      </w:r>
      <w:r w:rsidRPr="00617CB8">
        <w:rPr>
          <w:sz w:val="18"/>
          <w:szCs w:val="18"/>
        </w:rPr>
        <w:t xml:space="preserve">, conformance of the VCL HRD for the Type I conformance point is also assured to fall within the bounds of item </w:t>
      </w:r>
      <w:r w:rsidR="00B96C9A" w:rsidRPr="00617CB8">
        <w:rPr>
          <w:sz w:val="18"/>
          <w:szCs w:val="18"/>
        </w:rPr>
        <w:fldChar w:fldCharType="begin" w:fldLock="1"/>
      </w:r>
      <w:r w:rsidRPr="00617CB8">
        <w:rPr>
          <w:sz w:val="18"/>
          <w:szCs w:val="18"/>
        </w:rPr>
        <w:instrText xml:space="preserve"> REF _Ref398995290 \r \h </w:instrText>
      </w:r>
      <w:r w:rsidR="00B96C9A" w:rsidRPr="00617CB8">
        <w:rPr>
          <w:sz w:val="18"/>
          <w:szCs w:val="18"/>
        </w:rPr>
      </w:r>
      <w:r w:rsidR="00B96C9A" w:rsidRPr="00617CB8">
        <w:rPr>
          <w:sz w:val="18"/>
          <w:szCs w:val="18"/>
        </w:rPr>
        <w:fldChar w:fldCharType="separate"/>
      </w:r>
      <w:r w:rsidRPr="00617CB8">
        <w:rPr>
          <w:sz w:val="18"/>
          <w:szCs w:val="18"/>
        </w:rPr>
        <w:t>e)</w:t>
      </w:r>
      <w:r w:rsidR="00B96C9A" w:rsidRPr="00617CB8">
        <w:rPr>
          <w:sz w:val="18"/>
          <w:szCs w:val="18"/>
        </w:rPr>
        <w:fldChar w:fldCharType="end"/>
      </w:r>
      <w:r w:rsidRPr="00617CB8">
        <w:rPr>
          <w:sz w:val="18"/>
          <w:szCs w:val="18"/>
        </w:rPr>
        <w:t xml:space="preserve"> of clause </w:t>
      </w:r>
      <w:r w:rsidR="00B96C9A" w:rsidRPr="00617CB8">
        <w:rPr>
          <w:sz w:val="18"/>
          <w:szCs w:val="18"/>
        </w:rPr>
        <w:fldChar w:fldCharType="begin" w:fldLock="1"/>
      </w:r>
      <w:r w:rsidRPr="00617CB8">
        <w:rPr>
          <w:sz w:val="18"/>
          <w:szCs w:val="18"/>
        </w:rPr>
        <w:instrText xml:space="preserve"> REF _Ref398995271 \r \h </w:instrText>
      </w:r>
      <w:r w:rsidR="00B96C9A" w:rsidRPr="00617CB8">
        <w:rPr>
          <w:sz w:val="18"/>
          <w:szCs w:val="18"/>
        </w:rPr>
      </w:r>
      <w:r w:rsidR="00B96C9A" w:rsidRPr="00617CB8">
        <w:rPr>
          <w:sz w:val="18"/>
          <w:szCs w:val="18"/>
        </w:rPr>
        <w:fldChar w:fldCharType="separate"/>
      </w:r>
      <w:r w:rsidRPr="00617CB8">
        <w:rPr>
          <w:sz w:val="18"/>
          <w:szCs w:val="18"/>
        </w:rPr>
        <w:t>G.11.2.2</w:t>
      </w:r>
      <w:r w:rsidR="00B96C9A" w:rsidRPr="00617CB8">
        <w:rPr>
          <w:sz w:val="18"/>
          <w:szCs w:val="18"/>
        </w:rPr>
        <w:fldChar w:fldCharType="end"/>
      </w:r>
      <w:r w:rsidRPr="00617CB8">
        <w:rPr>
          <w:sz w:val="18"/>
          <w:szCs w:val="18"/>
        </w:rPr>
        <w:t>.</w:t>
      </w:r>
    </w:p>
    <w:p w:rsidR="00833D55" w:rsidRPr="00617CB8" w:rsidRDefault="00833D55" w:rsidP="00833D55">
      <w:r w:rsidRPr="00617CB8">
        <w:t>All VPSs, SPSs and PPSs referred to in the VCL NAL units, and the corresponding buffering period, picture timing and decoding unit information SEI messages shall be conveyed to the HRD, in a timely manner, either in the bitstream (by non-VCL NAL units), or by other means not specified in this Specification.</w:t>
      </w:r>
    </w:p>
    <w:p w:rsidR="00833D55" w:rsidRPr="00617CB8" w:rsidRDefault="00833D55" w:rsidP="00833D55">
      <w:r w:rsidRPr="00617CB8">
        <w:t xml:space="preserve">In Annexes </w:t>
      </w:r>
      <w:r w:rsidR="00B96C9A" w:rsidRPr="00617CB8">
        <w:fldChar w:fldCharType="begin" w:fldLock="1"/>
      </w:r>
      <w:r w:rsidRPr="00617CB8">
        <w:instrText xml:space="preserve"> REF _Ref276143024 \r \h </w:instrText>
      </w:r>
      <w:r w:rsidR="00B96C9A" w:rsidRPr="00617CB8">
        <w:fldChar w:fldCharType="separate"/>
      </w:r>
      <w:r w:rsidRPr="00617CB8">
        <w:t>C</w:t>
      </w:r>
      <w:r w:rsidR="00B96C9A" w:rsidRPr="00617CB8">
        <w:fldChar w:fldCharType="end"/>
      </w:r>
      <w:r w:rsidRPr="00617CB8">
        <w:t xml:space="preserve">, </w:t>
      </w:r>
      <w:r w:rsidR="00B96C9A" w:rsidRPr="00617CB8">
        <w:fldChar w:fldCharType="begin" w:fldLock="1"/>
      </w:r>
      <w:r w:rsidRPr="00617CB8">
        <w:instrText xml:space="preserve"> REF _Ref398994676 \r \h </w:instrText>
      </w:r>
      <w:r w:rsidR="00B96C9A" w:rsidRPr="00617CB8">
        <w:fldChar w:fldCharType="separate"/>
      </w:r>
      <w:r w:rsidRPr="00617CB8">
        <w:t>D</w:t>
      </w:r>
      <w:r w:rsidR="00B96C9A" w:rsidRPr="00617CB8">
        <w:fldChar w:fldCharType="end"/>
      </w:r>
      <w:r w:rsidRPr="00617CB8">
        <w:t xml:space="preserve"> and </w:t>
      </w:r>
      <w:r w:rsidR="00B96C9A" w:rsidRPr="00617CB8">
        <w:fldChar w:fldCharType="begin" w:fldLock="1"/>
      </w:r>
      <w:r w:rsidRPr="00617CB8">
        <w:instrText xml:space="preserve"> REF _Ref398994682 \r \h </w:instrText>
      </w:r>
      <w:r w:rsidR="00B96C9A" w:rsidRPr="00617CB8">
        <w:fldChar w:fldCharType="separate"/>
      </w:r>
      <w:r w:rsidRPr="00617CB8">
        <w:t>E</w:t>
      </w:r>
      <w:r w:rsidR="00B96C9A" w:rsidRPr="00617CB8">
        <w:fldChar w:fldCharType="end"/>
      </w:r>
      <w:r w:rsidRPr="00617CB8">
        <w:t>, the specification for "presence" of non-VCL NAL units that contain VPSs, SPSs, PPSs, buffering period SEI messages, picture timing SEI messages or decoding unit information SEI messages is also satisfied when those NAL units (or just some of them) are conveyed to decoders (or to the HRD) by other means not specified in this Specification. For the purpose of counting bits, only the appropriate bits that are actually present in the bitstream are counted.</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 MERGEFORMAT " w:fldLock="1">
        <w:r w:rsidRPr="00617CB8">
          <w:rPr>
            <w:noProof/>
            <w:sz w:val="18"/>
            <w:szCs w:val="18"/>
          </w:rPr>
          <w:t>2</w:t>
        </w:r>
      </w:fldSimple>
      <w:r w:rsidRPr="00617CB8">
        <w:rPr>
          <w:sz w:val="18"/>
          <w:szCs w:val="18"/>
        </w:rPr>
        <w:t> – As an example, synchronization of such a non-VCL NAL unit, conveyed by means other than presence in the bitstream, with the NAL units that are present in the bitstream, can be achieved by indicating two points in the bitstream, between which the non</w:t>
      </w:r>
      <w:r w:rsidRPr="00617CB8">
        <w:rPr>
          <w:sz w:val="18"/>
          <w:szCs w:val="18"/>
        </w:rPr>
        <w:noBreakHyphen/>
        <w:t>VCL NAL unit would have been present in the bitstream, had the encoder decided to convey it in the bitstream.</w:t>
      </w:r>
    </w:p>
    <w:p w:rsidR="00833D55" w:rsidRPr="00617CB8" w:rsidRDefault="00833D55" w:rsidP="00833D55">
      <w:r w:rsidRPr="00617CB8">
        <w:t>When the content of such a non-VCL NAL unit is conveyed for the application by some means other than presence within the bitstream, the representation of the content of the non-VCL NAL unit is not required to use the same syntax as specified in this Specification.</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 MERGEFORMAT " w:fldLock="1">
        <w:r w:rsidRPr="00617CB8">
          <w:rPr>
            <w:noProof/>
            <w:sz w:val="18"/>
            <w:szCs w:val="18"/>
          </w:rPr>
          <w:t>3</w:t>
        </w:r>
      </w:fldSimple>
      <w:r w:rsidRPr="00617CB8">
        <w:rPr>
          <w:sz w:val="18"/>
          <w:szCs w:val="18"/>
        </w:rPr>
        <w:t> – When HRD information is contained within the bitstream, it is possible to verify the conformance of a bitstream to the requirements of this clause based solely on information contained in the bitstream. When the HRD information is not present in the bitstream, as is the case for all "stand-alone" Type I bitstreams, conformance can only be verified when the HRD data are supplied by some other means not specified in this Specification.</w:t>
      </w:r>
    </w:p>
    <w:p w:rsidR="00833D55" w:rsidRPr="00617CB8" w:rsidRDefault="00833D55" w:rsidP="00833D55">
      <w:r w:rsidRPr="00617CB8">
        <w:t xml:space="preserve">For the bitstream-partition-specific CPB operation as specified in this annex, the HRD contains a bitstream demultiplexer (optionally present), two or more bitstream partition buffers (BPB), two or more instantaneous decoding processes, a decoded picture buffer (DPB) that contains a sub-DPB for each layer, and output cropping as shown in </w:t>
      </w:r>
      <w:r w:rsidR="00B96C9A" w:rsidRPr="00617CB8">
        <w:fldChar w:fldCharType="begin" w:fldLock="1"/>
      </w:r>
      <w:r w:rsidRPr="00617CB8">
        <w:instrText xml:space="preserve"> REF _Ref399327655 \h </w:instrText>
      </w:r>
      <w:r w:rsidR="00B96C9A" w:rsidRPr="00617CB8">
        <w:fldChar w:fldCharType="separate"/>
      </w:r>
      <w:r w:rsidRPr="00617CB8">
        <w:rPr>
          <w:noProof/>
        </w:rPr>
        <w:t>Figure F.1</w:t>
      </w:r>
      <w:r w:rsidR="00B96C9A" w:rsidRPr="00617CB8">
        <w:fldChar w:fldCharType="end"/>
      </w:r>
      <w:r w:rsidRPr="00617CB8">
        <w:t>.</w:t>
      </w:r>
    </w:p>
    <w:p w:rsidR="00833D55" w:rsidRPr="00617CB8" w:rsidRDefault="00346570" w:rsidP="00833D55">
      <w:pPr>
        <w:keepNext/>
        <w:jc w:val="center"/>
      </w:pPr>
      <w:r w:rsidRPr="00617CB8">
        <w:rPr>
          <w:noProof/>
          <w:lang w:val="en-US" w:eastAsia="zh-CN"/>
        </w:rPr>
        <w:drawing>
          <wp:inline distT="0" distB="0" distL="0" distR="0" wp14:anchorId="6A37353D" wp14:editId="63024AD6">
            <wp:extent cx="3316231" cy="4538481"/>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H.265v2(14)_FF.1.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3316231" cy="4538481"/>
                    </a:xfrm>
                    <a:prstGeom prst="rect">
                      <a:avLst/>
                    </a:prstGeom>
                  </pic:spPr>
                </pic:pic>
              </a:graphicData>
            </a:graphic>
          </wp:inline>
        </w:drawing>
      </w:r>
    </w:p>
    <w:p w:rsidR="00833D55" w:rsidRPr="00617CB8" w:rsidRDefault="00833D55" w:rsidP="00833D55">
      <w:pPr>
        <w:pStyle w:val="Caption"/>
        <w:rPr>
          <w:noProof/>
          <w:lang w:val="en-GB"/>
        </w:rPr>
      </w:pPr>
      <w:bookmarkStart w:id="6147" w:name="_Ref399327655"/>
      <w:bookmarkStart w:id="6148" w:name="_Toc415476430"/>
      <w:bookmarkStart w:id="6149" w:name="_Toc423602610"/>
      <w:bookmarkStart w:id="6150" w:name="_Toc423602784"/>
      <w:bookmarkStart w:id="6151" w:name="_Toc423603431"/>
      <w:r w:rsidRPr="00617CB8">
        <w:rPr>
          <w:noProof/>
          <w:lang w:val="en-GB"/>
        </w:rPr>
        <w:t>Figure F.</w:t>
      </w:r>
      <w:r w:rsidR="00B96C9A" w:rsidRPr="00617CB8">
        <w:rPr>
          <w:noProof/>
          <w:lang w:val="en-GB"/>
        </w:rPr>
        <w:fldChar w:fldCharType="begin" w:fldLock="1"/>
      </w:r>
      <w:r w:rsidRPr="00617CB8">
        <w:rPr>
          <w:noProof/>
          <w:lang w:val="en-GB"/>
        </w:rPr>
        <w:instrText xml:space="preserve"> SEQ Figure \* ARABIC \r 1 </w:instrText>
      </w:r>
      <w:r w:rsidR="00B96C9A" w:rsidRPr="00617CB8">
        <w:rPr>
          <w:noProof/>
          <w:lang w:val="en-GB"/>
        </w:rPr>
        <w:fldChar w:fldCharType="separate"/>
      </w:r>
      <w:r w:rsidRPr="00617CB8">
        <w:rPr>
          <w:noProof/>
          <w:lang w:val="en-GB"/>
        </w:rPr>
        <w:t>1</w:t>
      </w:r>
      <w:r w:rsidR="00B96C9A" w:rsidRPr="00617CB8">
        <w:rPr>
          <w:noProof/>
          <w:lang w:val="en-GB"/>
        </w:rPr>
        <w:fldChar w:fldCharType="end"/>
      </w:r>
      <w:bookmarkEnd w:id="6147"/>
      <w:r w:rsidRPr="00617CB8">
        <w:rPr>
          <w:noProof/>
          <w:lang w:val="en-GB"/>
        </w:rPr>
        <w:t xml:space="preserve"> – </w:t>
      </w:r>
      <w:r w:rsidRPr="00617CB8">
        <w:rPr>
          <w:lang w:val="en-GB"/>
        </w:rPr>
        <w:t>Bitstream-partition-specific HRD buffer model</w:t>
      </w:r>
      <w:bookmarkEnd w:id="6148"/>
      <w:bookmarkEnd w:id="6149"/>
      <w:bookmarkEnd w:id="6150"/>
      <w:bookmarkEnd w:id="6151"/>
    </w:p>
    <w:p w:rsidR="00833D55" w:rsidRPr="00617CB8" w:rsidRDefault="00833D55" w:rsidP="00833D55"/>
    <w:p w:rsidR="00833D55" w:rsidRPr="00617CB8" w:rsidRDefault="00833D55" w:rsidP="00833D55">
      <w:r w:rsidRPr="00617CB8">
        <w:t>For each bitstream conformance test, the size of BPB (or CPB) CpbSize[ SchedSelIdx ] is BpbSize[ TargetOlsIdx ][ TargetPsIdx ][ HighestTid ][ SchedSelCombIdx ][ j ], and the BitRate[ SchedSelIdx ] is BpBitRate[ TargetOlsIdx ][ TargetPsIdx ][ HighestTid ][ SchedSelCombIdx ][ j ], where j is the bitstream partition index of TargetBitstreamPartition, and SchedSelIdx and the HRD parameters are specified above in this clause. The sub-DPB size of the sub-DPB for a layer with nuh_layer_id equal to currLayerId is max_vps_dec_pic_buffering_minus1[ TargetOlsIdx ][ layerIdx ][ HighestTid ] + 1, where layerIdx is equal to the value such that LayerSetLayerIdList[ TargetDecLayerSetIdx ][ layerIdx ] is equal to currLayerId.</w:t>
      </w:r>
    </w:p>
    <w:p w:rsidR="00833D55" w:rsidRPr="00617CB8" w:rsidRDefault="00833D55" w:rsidP="00833D55">
      <w:pPr>
        <w:rPr>
          <w:noProof/>
        </w:rPr>
      </w:pPr>
      <w:r w:rsidRPr="00617CB8">
        <w:rPr>
          <w:noProof/>
        </w:rPr>
        <w:t>If SubPicHrdFlag is equal to 0, the HRD operates at partition unit level and each decoding unit is a partition unit. Otherwise the HRD operates at sub-partition level and each decoding unit is a subset of a partition unit.</w:t>
      </w:r>
    </w:p>
    <w:p w:rsidR="00833D55" w:rsidRPr="00617CB8" w:rsidRDefault="00833D55" w:rsidP="00833D55">
      <w:pPr>
        <w:pStyle w:val="Note1"/>
        <w:ind w:left="806"/>
        <w:rPr>
          <w:noProof/>
        </w:rPr>
      </w:pPr>
      <w:r w:rsidRPr="00617CB8">
        <w:rPr>
          <w:noProof/>
        </w:rPr>
        <w:t>NOTE </w:t>
      </w:r>
      <w:fldSimple w:instr=" SEQ NoteCounter \* MERGEFORMAT " w:fldLock="1">
        <w:r w:rsidRPr="00617CB8">
          <w:rPr>
            <w:noProof/>
          </w:rPr>
          <w:t>4</w:t>
        </w:r>
      </w:fldSimple>
      <w:r w:rsidRPr="00617CB8">
        <w:rPr>
          <w:noProof/>
        </w:rPr>
        <w:t> – If the HRD operates at partition unit level, each time when some bits are removed from the CPB, a decoding unit that is an entire partition unit is removed from the CPB. Otherwise (the HRD operates at sub-partition level), each time when some bits are removed from the CPB, a decoding unit that is a subset of a partition unit is removed from the CPB. Regardless of whether the HRD operates at partition unit level or sub-partition level, each time when some picture is output from the DPB, an entire decoded picture is output from the DPB, though the picture output time is derived based on the differently derived CPB removal times and the differently signalled DPB output delays.</w:t>
      </w:r>
    </w:p>
    <w:p w:rsidR="00833D55" w:rsidRPr="00617CB8" w:rsidRDefault="00833D55" w:rsidP="00833D55">
      <w:r w:rsidRPr="00617CB8">
        <w:t>The following is specified for expressing the constraints in this annex:</w:t>
      </w:r>
    </w:p>
    <w:p w:rsidR="00833D55" w:rsidRPr="00617CB8" w:rsidRDefault="00833D55" w:rsidP="00833D55">
      <w:pPr>
        <w:tabs>
          <w:tab w:val="clear" w:pos="794"/>
          <w:tab w:val="clear" w:pos="1191"/>
          <w:tab w:val="left" w:pos="400"/>
        </w:tabs>
        <w:ind w:left="360" w:hanging="360"/>
      </w:pPr>
      <w:r w:rsidRPr="00617CB8">
        <w:t>–</w:t>
      </w:r>
      <w:r w:rsidRPr="00617CB8">
        <w:tab/>
        <w:t xml:space="preserve">Each access unit is referred to as access unit n, where the number n identifies the particular access unit. Access unit 0 is selected per step </w:t>
      </w:r>
      <w:r w:rsidR="00B96C9A" w:rsidRPr="00617CB8">
        <w:fldChar w:fldCharType="begin" w:fldLock="1"/>
      </w:r>
      <w:r w:rsidRPr="00617CB8">
        <w:instrText xml:space="preserve"> REF _Ref398994844 \r \h </w:instrText>
      </w:r>
      <w:r w:rsidR="00B96C9A" w:rsidRPr="00617CB8">
        <w:fldChar w:fldCharType="separate"/>
      </w:r>
      <w:r w:rsidRPr="00617CB8">
        <w:t>6</w:t>
      </w:r>
      <w:r w:rsidR="00B96C9A" w:rsidRPr="00617CB8">
        <w:fldChar w:fldCharType="end"/>
      </w:r>
      <w:r w:rsidRPr="00617CB8">
        <w:t xml:space="preserve"> above. The value of n is incremented by 1 for each subsequent access unit in decoding order.</w:t>
      </w:r>
    </w:p>
    <w:p w:rsidR="00833D55" w:rsidRPr="00617CB8" w:rsidRDefault="00833D55" w:rsidP="00833D55">
      <w:pPr>
        <w:tabs>
          <w:tab w:val="clear" w:pos="794"/>
          <w:tab w:val="clear" w:pos="1191"/>
          <w:tab w:val="left" w:pos="400"/>
        </w:tabs>
        <w:ind w:left="360" w:hanging="360"/>
      </w:pPr>
      <w:r w:rsidRPr="00617CB8">
        <w:t>–</w:t>
      </w:r>
      <w:r w:rsidRPr="00617CB8">
        <w:tab/>
        <w:t>Each decoding unit is referred to as decoding unit m, where the number m identifies the particular decoding unit. The first decoding unit in decoding order in access unit 0 is referred to as decoding unit 0. The value of m is incremented by 1 for each subsequent decoding unit in decoding order.</w:t>
      </w:r>
    </w:p>
    <w:p w:rsidR="00833D55" w:rsidRPr="00617CB8" w:rsidRDefault="00833D55" w:rsidP="00833D55">
      <w:pPr>
        <w:tabs>
          <w:tab w:val="clear" w:pos="794"/>
          <w:tab w:val="clear" w:pos="1191"/>
          <w:tab w:val="clear" w:pos="1588"/>
          <w:tab w:val="clear" w:pos="1985"/>
        </w:tabs>
        <w:spacing w:before="60"/>
        <w:ind w:left="806"/>
        <w:rPr>
          <w:sz w:val="18"/>
          <w:szCs w:val="18"/>
        </w:rPr>
      </w:pPr>
      <w:r w:rsidRPr="00617CB8">
        <w:rPr>
          <w:sz w:val="18"/>
          <w:szCs w:val="18"/>
        </w:rPr>
        <w:t>NOTE </w:t>
      </w:r>
      <w:fldSimple w:instr=" SEQ NoteCounter \* MERGEFORMAT " w:fldLock="1">
        <w:r w:rsidRPr="00617CB8">
          <w:rPr>
            <w:noProof/>
            <w:sz w:val="18"/>
            <w:szCs w:val="18"/>
          </w:rPr>
          <w:t>5</w:t>
        </w:r>
      </w:fldSimple>
      <w:r w:rsidRPr="00617CB8">
        <w:rPr>
          <w:sz w:val="18"/>
          <w:szCs w:val="18"/>
        </w:rPr>
        <w:t> – The numbering of decoding units is relative to the first decoding unit in access unit 0.</w:t>
      </w:r>
    </w:p>
    <w:p w:rsidR="00833D55" w:rsidRPr="00617CB8" w:rsidRDefault="00833D55" w:rsidP="00833D55">
      <w:pPr>
        <w:tabs>
          <w:tab w:val="clear" w:pos="794"/>
          <w:tab w:val="clear" w:pos="1191"/>
          <w:tab w:val="left" w:pos="400"/>
        </w:tabs>
        <w:ind w:left="360" w:hanging="360"/>
      </w:pPr>
      <w:r w:rsidRPr="00617CB8">
        <w:t>–</w:t>
      </w:r>
      <w:r w:rsidRPr="00617CB8">
        <w:tab/>
        <w:t>Picture n refers to a particular coded or decoded picture of access unit n.</w:t>
      </w:r>
    </w:p>
    <w:p w:rsidR="00833D55" w:rsidRPr="00617CB8" w:rsidRDefault="00833D55" w:rsidP="00833D55">
      <w:r w:rsidRPr="00617CB8">
        <w:t>The HRD operates as follows:</w:t>
      </w:r>
    </w:p>
    <w:p w:rsidR="00833D55" w:rsidRPr="00617CB8" w:rsidRDefault="00833D55" w:rsidP="00833D55">
      <w:pPr>
        <w:tabs>
          <w:tab w:val="clear" w:pos="794"/>
          <w:tab w:val="clear" w:pos="1191"/>
          <w:tab w:val="left" w:pos="400"/>
        </w:tabs>
        <w:ind w:left="360" w:hanging="360"/>
      </w:pPr>
      <w:r w:rsidRPr="00617CB8">
        <w:t>–</w:t>
      </w:r>
      <w:r w:rsidRPr="00617CB8">
        <w:tab/>
        <w:t>The HRD is initialized at decoding unit 0, with the CPB, each sub-DPB of the DPB and each BPB being set to be empty (the sub-DPB fullness for each sub-DPB is set equal to 0).</w:t>
      </w:r>
    </w:p>
    <w:p w:rsidR="00833D55" w:rsidRPr="00617CB8" w:rsidRDefault="00833D55" w:rsidP="00833D55">
      <w:pPr>
        <w:tabs>
          <w:tab w:val="clear" w:pos="794"/>
          <w:tab w:val="clear" w:pos="1191"/>
          <w:tab w:val="clear" w:pos="1588"/>
          <w:tab w:val="clear" w:pos="1985"/>
        </w:tabs>
        <w:spacing w:before="60"/>
        <w:ind w:left="806"/>
        <w:rPr>
          <w:sz w:val="18"/>
          <w:szCs w:val="18"/>
        </w:rPr>
      </w:pPr>
      <w:r w:rsidRPr="00617CB8">
        <w:rPr>
          <w:sz w:val="18"/>
          <w:szCs w:val="18"/>
        </w:rPr>
        <w:t>NOTE </w:t>
      </w:r>
      <w:fldSimple w:instr=" SEQ NoteCounter \* MERGEFORMAT " w:fldLock="1">
        <w:r w:rsidRPr="00617CB8">
          <w:rPr>
            <w:noProof/>
            <w:sz w:val="18"/>
            <w:szCs w:val="18"/>
          </w:rPr>
          <w:t>6</w:t>
        </w:r>
      </w:fldSimple>
      <w:r w:rsidRPr="00617CB8">
        <w:rPr>
          <w:sz w:val="18"/>
          <w:szCs w:val="18"/>
        </w:rPr>
        <w:t> – After initialization, the HRD is not initialized again by subsequent buffering period SEI messages.</w:t>
      </w:r>
    </w:p>
    <w:p w:rsidR="00833D55" w:rsidRPr="00617CB8" w:rsidRDefault="00833D55" w:rsidP="00833D55">
      <w:pPr>
        <w:tabs>
          <w:tab w:val="clear" w:pos="794"/>
          <w:tab w:val="clear" w:pos="1191"/>
          <w:tab w:val="left" w:pos="400"/>
        </w:tabs>
        <w:ind w:left="360" w:hanging="360"/>
      </w:pPr>
      <w:r w:rsidRPr="00617CB8">
        <w:t>–</w:t>
      </w:r>
      <w:r w:rsidRPr="00617CB8">
        <w:tab/>
        <w:t>Data associated with decoding units that flow into the BPB according to a specified arrival schedule are delivered by an HBPS.</w:t>
      </w:r>
    </w:p>
    <w:p w:rsidR="00833D55" w:rsidRPr="00617CB8" w:rsidRDefault="00833D55" w:rsidP="00833D55">
      <w:pPr>
        <w:tabs>
          <w:tab w:val="left" w:pos="400"/>
        </w:tabs>
        <w:ind w:left="360" w:hanging="360"/>
      </w:pPr>
      <w:r w:rsidRPr="00617CB8">
        <w:t>–</w:t>
      </w:r>
      <w:r w:rsidRPr="00617CB8">
        <w:tab/>
        <w:t xml:space="preserve">Each bitstream partition with index j is processed as specified in clause </w:t>
      </w:r>
      <w:r w:rsidR="00B96C9A" w:rsidRPr="00617CB8">
        <w:fldChar w:fldCharType="begin" w:fldLock="1"/>
      </w:r>
      <w:r w:rsidRPr="00617CB8">
        <w:instrText xml:space="preserve"> REF _Ref398994877 \r \h </w:instrText>
      </w:r>
      <w:r w:rsidR="00B96C9A" w:rsidRPr="00617CB8">
        <w:fldChar w:fldCharType="separate"/>
      </w:r>
      <w:r w:rsidRPr="00617CB8">
        <w:t>F.13.2</w:t>
      </w:r>
      <w:r w:rsidR="00B96C9A" w:rsidRPr="00617CB8">
        <w:fldChar w:fldCharType="end"/>
      </w:r>
      <w:r w:rsidRPr="00617CB8">
        <w:t xml:space="preserve"> with the HSS replaced by the HBPS and with SchedSelIdx equal to bsp_sched_idx[ TargetOlsIdx ][ TargetPsIdx ][ HighestTid ][ SchedSelCombIdx ][ j ].</w:t>
      </w:r>
    </w:p>
    <w:p w:rsidR="00833D55" w:rsidRPr="00617CB8" w:rsidRDefault="00833D55" w:rsidP="00833D55">
      <w:pPr>
        <w:tabs>
          <w:tab w:val="clear" w:pos="794"/>
          <w:tab w:val="clear" w:pos="1191"/>
          <w:tab w:val="left" w:pos="400"/>
        </w:tabs>
        <w:ind w:left="360" w:hanging="360"/>
      </w:pPr>
      <w:r w:rsidRPr="00617CB8">
        <w:t>–</w:t>
      </w:r>
      <w:r w:rsidRPr="00617CB8">
        <w:tab/>
        <w:t>The data associated with each decoding unit are removed and decoded instantaneously by the instantaneous decoding process at the CPB removal time of the decoding unit.</w:t>
      </w:r>
    </w:p>
    <w:p w:rsidR="00833D55" w:rsidRPr="00617CB8" w:rsidRDefault="00833D55" w:rsidP="00833D55">
      <w:pPr>
        <w:tabs>
          <w:tab w:val="clear" w:pos="794"/>
          <w:tab w:val="clear" w:pos="1191"/>
          <w:tab w:val="left" w:pos="400"/>
        </w:tabs>
        <w:ind w:left="360" w:hanging="360"/>
      </w:pPr>
      <w:r w:rsidRPr="00617CB8">
        <w:t>–</w:t>
      </w:r>
      <w:r w:rsidRPr="00617CB8">
        <w:tab/>
        <w:t>Each decoded picture is placed in the DPB.</w:t>
      </w:r>
    </w:p>
    <w:p w:rsidR="00833D55" w:rsidRPr="00617CB8" w:rsidRDefault="00833D55" w:rsidP="00833D55">
      <w:pPr>
        <w:tabs>
          <w:tab w:val="clear" w:pos="794"/>
          <w:tab w:val="clear" w:pos="1191"/>
          <w:tab w:val="left" w:pos="400"/>
        </w:tabs>
        <w:ind w:left="360" w:hanging="360"/>
      </w:pPr>
      <w:r w:rsidRPr="00617CB8">
        <w:t>–</w:t>
      </w:r>
      <w:r w:rsidRPr="00617CB8">
        <w:tab/>
        <w:t>A decoded picture is removed from the DPB when it becomes no longer needed for inter prediction reference and no longer needed for output.</w:t>
      </w:r>
    </w:p>
    <w:p w:rsidR="00833D55" w:rsidRPr="00617CB8" w:rsidRDefault="00833D55" w:rsidP="00833D55">
      <w:r w:rsidRPr="00617CB8">
        <w:t xml:space="preserve">For each bitstream conformance test, the operation of the CPB and the BPB is specified in clause </w:t>
      </w:r>
      <w:r w:rsidR="00B96C9A" w:rsidRPr="00617CB8">
        <w:fldChar w:fldCharType="begin" w:fldLock="1"/>
      </w:r>
      <w:r w:rsidRPr="00617CB8">
        <w:instrText xml:space="preserve"> REF _Ref399325837 \r \h </w:instrText>
      </w:r>
      <w:r w:rsidR="00B96C9A" w:rsidRPr="00617CB8">
        <w:fldChar w:fldCharType="separate"/>
      </w:r>
      <w:r w:rsidRPr="00617CB8">
        <w:t>F.13.2</w:t>
      </w:r>
      <w:r w:rsidR="00B96C9A" w:rsidRPr="00617CB8">
        <w:fldChar w:fldCharType="end"/>
      </w:r>
      <w:r w:rsidRPr="00617CB8">
        <w:t xml:space="preserve">, the instantaneous decoder operation is specified in clauses </w:t>
      </w:r>
      <w:r w:rsidR="00B51DE6">
        <w:fldChar w:fldCharType="begin" w:fldLock="1"/>
      </w:r>
      <w:r w:rsidR="00B51DE6">
        <w:instrText xml:space="preserve"> REF _Ref20133850 \r \h  \* MERGEFORMAT </w:instrText>
      </w:r>
      <w:r w:rsidR="00B51DE6">
        <w:fldChar w:fldCharType="separate"/>
      </w:r>
      <w:r w:rsidRPr="00617CB8">
        <w:t>2</w:t>
      </w:r>
      <w:r w:rsidR="00B51DE6">
        <w:fldChar w:fldCharType="end"/>
      </w:r>
      <w:r w:rsidRPr="00617CB8">
        <w:t xml:space="preserve"> through </w:t>
      </w:r>
      <w:r w:rsidR="00B51DE6">
        <w:fldChar w:fldCharType="begin" w:fldLock="1"/>
      </w:r>
      <w:r w:rsidR="00B51DE6">
        <w:instrText xml:space="preserve"> REF _Ref170892294 \r \h  \* MERGEFORMAT </w:instrText>
      </w:r>
      <w:r w:rsidR="00B51DE6">
        <w:fldChar w:fldCharType="separate"/>
      </w:r>
      <w:r w:rsidRPr="00617CB8">
        <w:t>10</w:t>
      </w:r>
      <w:r w:rsidR="00B51DE6">
        <w:fldChar w:fldCharType="end"/>
      </w:r>
      <w:r w:rsidRPr="00617CB8">
        <w:t xml:space="preserve">, clauses </w:t>
      </w:r>
      <w:r w:rsidR="00B96C9A" w:rsidRPr="00617CB8">
        <w:fldChar w:fldCharType="begin" w:fldLock="1"/>
      </w:r>
      <w:r w:rsidRPr="00617CB8">
        <w:instrText xml:space="preserve"> REF _Ref398994935 \r \h </w:instrText>
      </w:r>
      <w:r w:rsidR="00B96C9A" w:rsidRPr="00617CB8">
        <w:fldChar w:fldCharType="separate"/>
      </w:r>
      <w:r w:rsidRPr="00617CB8">
        <w:t>F.2</w:t>
      </w:r>
      <w:r w:rsidR="00B96C9A" w:rsidRPr="00617CB8">
        <w:fldChar w:fldCharType="end"/>
      </w:r>
      <w:r w:rsidRPr="00617CB8">
        <w:t xml:space="preserve"> through </w:t>
      </w:r>
      <w:r w:rsidR="00B96C9A" w:rsidRPr="00617CB8">
        <w:fldChar w:fldCharType="begin" w:fldLock="1"/>
      </w:r>
      <w:r w:rsidRPr="00617CB8">
        <w:instrText xml:space="preserve"> REF _Ref398994956 \r \h </w:instrText>
      </w:r>
      <w:r w:rsidR="00B96C9A" w:rsidRPr="00617CB8">
        <w:fldChar w:fldCharType="separate"/>
      </w:r>
      <w:r w:rsidRPr="00617CB8">
        <w:t>F.10</w:t>
      </w:r>
      <w:r w:rsidR="00B96C9A" w:rsidRPr="00617CB8">
        <w:fldChar w:fldCharType="end"/>
      </w:r>
      <w:r w:rsidRPr="00617CB8">
        <w:t xml:space="preserve">, and either clauses </w:t>
      </w:r>
      <w:r w:rsidR="00B96C9A" w:rsidRPr="00617CB8">
        <w:fldChar w:fldCharType="begin" w:fldLock="1"/>
      </w:r>
      <w:r w:rsidRPr="00617CB8">
        <w:instrText xml:space="preserve"> REF _Ref398994982 \r \h </w:instrText>
      </w:r>
      <w:r w:rsidR="00B96C9A" w:rsidRPr="00617CB8">
        <w:fldChar w:fldCharType="separate"/>
      </w:r>
      <w:r w:rsidRPr="00617CB8">
        <w:t>G.2</w:t>
      </w:r>
      <w:r w:rsidR="00B96C9A" w:rsidRPr="00617CB8">
        <w:fldChar w:fldCharType="end"/>
      </w:r>
      <w:r w:rsidRPr="00617CB8">
        <w:t xml:space="preserve"> through </w:t>
      </w:r>
      <w:r w:rsidR="00B96C9A" w:rsidRPr="00617CB8">
        <w:fldChar w:fldCharType="begin" w:fldLock="1"/>
      </w:r>
      <w:r w:rsidRPr="00617CB8">
        <w:instrText xml:space="preserve"> REF _Ref398994998 \r \h </w:instrText>
      </w:r>
      <w:r w:rsidR="00B96C9A" w:rsidRPr="00617CB8">
        <w:fldChar w:fldCharType="separate"/>
      </w:r>
      <w:r w:rsidRPr="00617CB8">
        <w:t>G.10</w:t>
      </w:r>
      <w:r w:rsidR="00B96C9A" w:rsidRPr="00617CB8">
        <w:fldChar w:fldCharType="end"/>
      </w:r>
      <w:r w:rsidRPr="00617CB8">
        <w:t xml:space="preserve"> or clauses </w:t>
      </w:r>
      <w:r w:rsidR="00B96C9A" w:rsidRPr="00617CB8">
        <w:fldChar w:fldCharType="begin" w:fldLock="1"/>
      </w:r>
      <w:r w:rsidRPr="00617CB8">
        <w:instrText xml:space="preserve"> REF _Ref398995016 \r \h </w:instrText>
      </w:r>
      <w:r w:rsidR="00B96C9A" w:rsidRPr="00617CB8">
        <w:fldChar w:fldCharType="separate"/>
      </w:r>
      <w:r w:rsidRPr="00617CB8">
        <w:t>H.2</w:t>
      </w:r>
      <w:r w:rsidR="00B96C9A" w:rsidRPr="00617CB8">
        <w:fldChar w:fldCharType="end"/>
      </w:r>
      <w:r w:rsidRPr="00617CB8">
        <w:t xml:space="preserve"> through </w:t>
      </w:r>
      <w:r w:rsidR="00B96C9A" w:rsidRPr="00617CB8">
        <w:fldChar w:fldCharType="begin" w:fldLock="1"/>
      </w:r>
      <w:r w:rsidRPr="00617CB8">
        <w:instrText xml:space="preserve"> REF _Ref398995035 \r \h </w:instrText>
      </w:r>
      <w:r w:rsidR="00B96C9A" w:rsidRPr="00617CB8">
        <w:fldChar w:fldCharType="separate"/>
      </w:r>
      <w:r w:rsidRPr="00617CB8">
        <w:t>H.10</w:t>
      </w:r>
      <w:r w:rsidR="00B96C9A" w:rsidRPr="00617CB8">
        <w:fldChar w:fldCharType="end"/>
      </w:r>
      <w:r w:rsidRPr="00617CB8">
        <w:t xml:space="preserve">, the operation of the DPB is specified in clause </w:t>
      </w:r>
      <w:r w:rsidR="00B96C9A" w:rsidRPr="00617CB8">
        <w:fldChar w:fldCharType="begin" w:fldLock="1"/>
      </w:r>
      <w:r w:rsidRPr="00617CB8">
        <w:instrText xml:space="preserve"> REF _Ref398995055 \r \h </w:instrText>
      </w:r>
      <w:r w:rsidR="00B96C9A" w:rsidRPr="00617CB8">
        <w:fldChar w:fldCharType="separate"/>
      </w:r>
      <w:r w:rsidRPr="00617CB8">
        <w:t>F.13.3</w:t>
      </w:r>
      <w:r w:rsidR="00B96C9A" w:rsidRPr="00617CB8">
        <w:fldChar w:fldCharType="end"/>
      </w:r>
      <w:r w:rsidRPr="00617CB8">
        <w:t xml:space="preserve">, and the output cropping is specified in clauses </w:t>
      </w:r>
      <w:r w:rsidR="00B96C9A" w:rsidRPr="00617CB8">
        <w:fldChar w:fldCharType="begin" w:fldLock="1"/>
      </w:r>
      <w:r w:rsidRPr="00617CB8">
        <w:instrText xml:space="preserve"> REF _Ref398995068 \r \h </w:instrText>
      </w:r>
      <w:r w:rsidR="00B96C9A" w:rsidRPr="00617CB8">
        <w:fldChar w:fldCharType="separate"/>
      </w:r>
      <w:r w:rsidRPr="00617CB8">
        <w:t>F.13.3.3</w:t>
      </w:r>
      <w:r w:rsidR="00B96C9A" w:rsidRPr="00617CB8">
        <w:fldChar w:fldCharType="end"/>
      </w:r>
      <w:r w:rsidRPr="00617CB8">
        <w:t xml:space="preserve"> and </w:t>
      </w:r>
      <w:r w:rsidR="00B96C9A" w:rsidRPr="00617CB8">
        <w:fldChar w:fldCharType="begin" w:fldLock="1"/>
      </w:r>
      <w:r w:rsidRPr="00617CB8">
        <w:instrText xml:space="preserve"> REF _Ref398989787 \r \h </w:instrText>
      </w:r>
      <w:r w:rsidR="00B96C9A" w:rsidRPr="00617CB8">
        <w:fldChar w:fldCharType="separate"/>
      </w:r>
      <w:r w:rsidRPr="00617CB8">
        <w:t>F.13.5.2.2</w:t>
      </w:r>
      <w:r w:rsidR="00B96C9A" w:rsidRPr="00617CB8">
        <w:fldChar w:fldCharType="end"/>
      </w:r>
      <w:r w:rsidRPr="00617CB8">
        <w:t>.</w:t>
      </w:r>
    </w:p>
    <w:p w:rsidR="00833D55" w:rsidRPr="00617CB8" w:rsidRDefault="00833D55" w:rsidP="00833D55">
      <w:r w:rsidRPr="00617CB8">
        <w:t xml:space="preserve">HSS, HBPS and HRD information concerning the number of enumerated delivery schedules and their associated bit rates and buffer sizes is specified in clauses </w:t>
      </w:r>
      <w:r w:rsidR="00B96C9A" w:rsidRPr="00617CB8">
        <w:fldChar w:fldCharType="begin" w:fldLock="1"/>
      </w:r>
      <w:r w:rsidRPr="00617CB8">
        <w:instrText xml:space="preserve"> REF _Ref317174532 \r \h </w:instrText>
      </w:r>
      <w:r w:rsidR="00B96C9A" w:rsidRPr="00617CB8">
        <w:fldChar w:fldCharType="separate"/>
      </w:r>
      <w:r w:rsidRPr="00617CB8">
        <w:t>E.2.2</w:t>
      </w:r>
      <w:r w:rsidR="00B96C9A" w:rsidRPr="00617CB8">
        <w:fldChar w:fldCharType="end"/>
      </w:r>
      <w:r w:rsidRPr="00617CB8">
        <w:t xml:space="preserve">, </w:t>
      </w:r>
      <w:r w:rsidR="00B96C9A" w:rsidRPr="00617CB8">
        <w:fldChar w:fldCharType="begin" w:fldLock="1"/>
      </w:r>
      <w:r w:rsidRPr="00617CB8">
        <w:instrText xml:space="preserve"> REF _Ref398995811 \r \h </w:instrText>
      </w:r>
      <w:r w:rsidR="00B96C9A" w:rsidRPr="00617CB8">
        <w:fldChar w:fldCharType="separate"/>
      </w:r>
      <w:r w:rsidRPr="00617CB8">
        <w:t>E.2.3</w:t>
      </w:r>
      <w:r w:rsidR="00B96C9A" w:rsidRPr="00617CB8">
        <w:fldChar w:fldCharType="end"/>
      </w:r>
      <w:r w:rsidRPr="00617CB8">
        <w:t xml:space="preserve">, </w:t>
      </w:r>
      <w:r w:rsidR="00B96C9A" w:rsidRPr="00617CB8">
        <w:fldChar w:fldCharType="begin" w:fldLock="1"/>
      </w:r>
      <w:r w:rsidRPr="00617CB8">
        <w:instrText xml:space="preserve"> REF _Ref398995851 \r \h </w:instrText>
      </w:r>
      <w:r w:rsidR="00B96C9A" w:rsidRPr="00617CB8">
        <w:fldChar w:fldCharType="separate"/>
      </w:r>
      <w:r w:rsidRPr="00617CB8">
        <w:t>F.7.3.2.1.6</w:t>
      </w:r>
      <w:r w:rsidR="00B96C9A" w:rsidRPr="00617CB8">
        <w:fldChar w:fldCharType="end"/>
      </w:r>
      <w:r w:rsidRPr="00617CB8">
        <w:t xml:space="preserve"> and </w:t>
      </w:r>
      <w:r w:rsidR="00B96C9A" w:rsidRPr="00617CB8">
        <w:fldChar w:fldCharType="begin" w:fldLock="1"/>
      </w:r>
      <w:r w:rsidRPr="00617CB8">
        <w:instrText xml:space="preserve"> REF _Ref398995877 \r \h </w:instrText>
      </w:r>
      <w:r w:rsidR="00B96C9A" w:rsidRPr="00617CB8">
        <w:fldChar w:fldCharType="separate"/>
      </w:r>
      <w:r w:rsidRPr="00617CB8">
        <w:t>F.7.4.3.1.6</w:t>
      </w:r>
      <w:r w:rsidR="00B96C9A" w:rsidRPr="00617CB8">
        <w:fldChar w:fldCharType="end"/>
      </w:r>
      <w:r w:rsidRPr="00617CB8">
        <w:t xml:space="preserve">. The HRD is initialized as specified by the buffering period SEI message specified in clauses </w:t>
      </w:r>
      <w:r w:rsidR="00B96C9A" w:rsidRPr="00617CB8">
        <w:fldChar w:fldCharType="begin" w:fldLock="1"/>
      </w:r>
      <w:r w:rsidRPr="00617CB8">
        <w:instrText xml:space="preserve"> REF _Ref398995954 \r \h </w:instrText>
      </w:r>
      <w:r w:rsidR="00B96C9A" w:rsidRPr="00617CB8">
        <w:fldChar w:fldCharType="separate"/>
      </w:r>
      <w:r w:rsidRPr="00617CB8">
        <w:t>D.2.2</w:t>
      </w:r>
      <w:r w:rsidR="00B96C9A" w:rsidRPr="00617CB8">
        <w:fldChar w:fldCharType="end"/>
      </w:r>
      <w:r w:rsidRPr="00617CB8">
        <w:t xml:space="preserve"> and </w:t>
      </w:r>
      <w:r w:rsidR="00B96C9A" w:rsidRPr="00617CB8">
        <w:fldChar w:fldCharType="begin" w:fldLock="1"/>
      </w:r>
      <w:r w:rsidRPr="00617CB8">
        <w:instrText xml:space="preserve"> REF _Ref398995962 \r \h </w:instrText>
      </w:r>
      <w:r w:rsidR="00B96C9A" w:rsidRPr="00617CB8">
        <w:fldChar w:fldCharType="separate"/>
      </w:r>
      <w:r w:rsidRPr="00617CB8">
        <w:t>D.3.2</w:t>
      </w:r>
      <w:r w:rsidR="00B96C9A" w:rsidRPr="00617CB8">
        <w:fldChar w:fldCharType="end"/>
      </w:r>
      <w:r w:rsidRPr="00617CB8">
        <w:t>. The removal timing of decoding</w:t>
      </w:r>
      <w:r w:rsidRPr="00617CB8" w:rsidDel="005769FD">
        <w:t xml:space="preserve"> </w:t>
      </w:r>
      <w:r w:rsidRPr="00617CB8">
        <w:t xml:space="preserve">units from the CPB and output timing of decoded pictures from the DPB is specified using information in picture timing SEI messages (specified in clauses </w:t>
      </w:r>
      <w:r w:rsidR="00B96C9A" w:rsidRPr="00617CB8">
        <w:fldChar w:fldCharType="begin" w:fldLock="1"/>
      </w:r>
      <w:r w:rsidRPr="00617CB8">
        <w:instrText xml:space="preserve"> REF _Ref398995993 \r \h </w:instrText>
      </w:r>
      <w:r w:rsidR="00B96C9A" w:rsidRPr="00617CB8">
        <w:fldChar w:fldCharType="separate"/>
      </w:r>
      <w:r w:rsidRPr="00617CB8">
        <w:t>D.2.3</w:t>
      </w:r>
      <w:r w:rsidR="00B96C9A" w:rsidRPr="00617CB8">
        <w:fldChar w:fldCharType="end"/>
      </w:r>
      <w:r w:rsidRPr="00617CB8">
        <w:t xml:space="preserve"> and </w:t>
      </w:r>
      <w:r w:rsidR="00B96C9A" w:rsidRPr="00617CB8">
        <w:fldChar w:fldCharType="begin" w:fldLock="1"/>
      </w:r>
      <w:r w:rsidRPr="00617CB8">
        <w:instrText xml:space="preserve"> REF _Ref398995998 \r \h </w:instrText>
      </w:r>
      <w:r w:rsidR="00B96C9A" w:rsidRPr="00617CB8">
        <w:fldChar w:fldCharType="separate"/>
      </w:r>
      <w:r w:rsidRPr="00617CB8">
        <w:t>D.3.3</w:t>
      </w:r>
      <w:r w:rsidR="00B96C9A" w:rsidRPr="00617CB8">
        <w:fldChar w:fldCharType="end"/>
      </w:r>
      <w:r w:rsidRPr="00617CB8">
        <w:t>) or in decoding unit information SEI messages (specified in clauses </w:t>
      </w:r>
      <w:r w:rsidR="00B96C9A" w:rsidRPr="00617CB8">
        <w:fldChar w:fldCharType="begin" w:fldLock="1"/>
      </w:r>
      <w:r w:rsidRPr="00617CB8">
        <w:instrText xml:space="preserve"> REF _Ref343115429 \r \h </w:instrText>
      </w:r>
      <w:r w:rsidR="00B96C9A" w:rsidRPr="00617CB8">
        <w:fldChar w:fldCharType="separate"/>
      </w:r>
      <w:r w:rsidRPr="00617CB8">
        <w:t>D.2.21</w:t>
      </w:r>
      <w:r w:rsidR="00B96C9A" w:rsidRPr="00617CB8">
        <w:fldChar w:fldCharType="end"/>
      </w:r>
      <w:r w:rsidRPr="00617CB8">
        <w:t xml:space="preserve"> and </w:t>
      </w:r>
      <w:r w:rsidR="00B96C9A" w:rsidRPr="00617CB8">
        <w:fldChar w:fldCharType="begin" w:fldLock="1"/>
      </w:r>
      <w:r w:rsidRPr="00617CB8">
        <w:instrText xml:space="preserve"> REF _Ref343115441 \r \h </w:instrText>
      </w:r>
      <w:r w:rsidR="00B96C9A" w:rsidRPr="00617CB8">
        <w:fldChar w:fldCharType="separate"/>
      </w:r>
      <w:r w:rsidRPr="00617CB8">
        <w:t>D.3.21</w:t>
      </w:r>
      <w:r w:rsidR="00B96C9A" w:rsidRPr="00617CB8">
        <w:fldChar w:fldCharType="end"/>
      </w:r>
      <w:r w:rsidRPr="00617CB8">
        <w:t>). All timing information relating to a specific decoding</w:t>
      </w:r>
      <w:r w:rsidRPr="00617CB8" w:rsidDel="005769FD">
        <w:t xml:space="preserve"> </w:t>
      </w:r>
      <w:r w:rsidRPr="00617CB8">
        <w:t>unit shall arrive prior to the CPB removal time of the decoding</w:t>
      </w:r>
      <w:r w:rsidRPr="00617CB8" w:rsidDel="005769FD">
        <w:t xml:space="preserve"> </w:t>
      </w:r>
      <w:r w:rsidRPr="00617CB8">
        <w:t>unit.</w:t>
      </w:r>
    </w:p>
    <w:p w:rsidR="00833D55" w:rsidRPr="00617CB8" w:rsidRDefault="00833D55" w:rsidP="00833D55">
      <w:r w:rsidRPr="00617CB8">
        <w:t xml:space="preserve">The requirements for bitstream conformance are specified in clause </w:t>
      </w:r>
      <w:r w:rsidR="00B96C9A" w:rsidRPr="00617CB8">
        <w:fldChar w:fldCharType="begin" w:fldLock="1"/>
      </w:r>
      <w:r w:rsidRPr="00617CB8">
        <w:instrText xml:space="preserve"> REF _Ref398996062 \r \h </w:instrText>
      </w:r>
      <w:r w:rsidR="00B96C9A" w:rsidRPr="00617CB8">
        <w:fldChar w:fldCharType="separate"/>
      </w:r>
      <w:r w:rsidRPr="00617CB8">
        <w:t>F.13.4</w:t>
      </w:r>
      <w:r w:rsidR="00B96C9A" w:rsidRPr="00617CB8">
        <w:fldChar w:fldCharType="end"/>
      </w:r>
      <w:r w:rsidRPr="00617CB8">
        <w:t xml:space="preserve"> and the HRD is used to check conformance of bitstreams as specified above in this clause and to check conformance of decoders as specified in clause </w:t>
      </w:r>
      <w:r w:rsidR="00B96C9A" w:rsidRPr="00617CB8">
        <w:fldChar w:fldCharType="begin" w:fldLock="1"/>
      </w:r>
      <w:r w:rsidRPr="00617CB8">
        <w:instrText xml:space="preserve"> REF _Ref398996075 \r \h </w:instrText>
      </w:r>
      <w:r w:rsidR="00B96C9A" w:rsidRPr="00617CB8">
        <w:fldChar w:fldCharType="separate"/>
      </w:r>
      <w:r w:rsidRPr="00617CB8">
        <w:t>F.13.5</w:t>
      </w:r>
      <w:r w:rsidR="00B96C9A" w:rsidRPr="00617CB8">
        <w:fldChar w:fldCharType="end"/>
      </w:r>
      <w:r w:rsidRPr="00617CB8">
        <w:t>.</w:t>
      </w:r>
    </w:p>
    <w:p w:rsidR="00833D55" w:rsidRPr="00617CB8" w:rsidRDefault="00833D55" w:rsidP="00833D55">
      <w:pPr>
        <w:pStyle w:val="3H1"/>
        <w:numPr>
          <w:ilvl w:val="2"/>
          <w:numId w:val="12"/>
        </w:numPr>
        <w:tabs>
          <w:tab w:val="left" w:pos="720"/>
          <w:tab w:val="left" w:pos="792"/>
          <w:tab w:val="left" w:pos="1195"/>
          <w:tab w:val="left" w:pos="1584"/>
          <w:tab w:val="num" w:pos="1702"/>
          <w:tab w:val="left" w:pos="1987"/>
          <w:tab w:val="left" w:pos="2160"/>
        </w:tabs>
        <w:overflowPunct w:val="0"/>
        <w:autoSpaceDE w:val="0"/>
        <w:autoSpaceDN w:val="0"/>
        <w:adjustRightInd w:val="0"/>
        <w:ind w:left="1138" w:hanging="1138"/>
        <w:textAlignment w:val="baseline"/>
      </w:pPr>
      <w:bookmarkStart w:id="6152" w:name="_Toc398729391"/>
      <w:bookmarkStart w:id="6153" w:name="_Ref398994877"/>
      <w:bookmarkStart w:id="6154" w:name="_Ref399001168"/>
      <w:bookmarkStart w:id="6155" w:name="_Ref399325837"/>
      <w:bookmarkStart w:id="6156" w:name="_Toc415476165"/>
      <w:bookmarkStart w:id="6157" w:name="_Toc423599440"/>
      <w:bookmarkStart w:id="6158" w:name="_Toc423601944"/>
      <w:r w:rsidRPr="00617CB8">
        <w:t>Operation of bitstream partition buffer</w:t>
      </w:r>
      <w:bookmarkEnd w:id="6152"/>
      <w:bookmarkEnd w:id="6153"/>
      <w:bookmarkEnd w:id="6154"/>
      <w:bookmarkEnd w:id="6155"/>
      <w:bookmarkEnd w:id="6156"/>
      <w:bookmarkEnd w:id="6157"/>
      <w:bookmarkEnd w:id="6158"/>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159" w:name="_Toc398729392"/>
      <w:bookmarkStart w:id="6160" w:name="_Toc415476166"/>
      <w:bookmarkStart w:id="6161" w:name="_Toc423599441"/>
      <w:bookmarkStart w:id="6162" w:name="_Toc423601945"/>
      <w:r w:rsidRPr="00617CB8">
        <w:t>General</w:t>
      </w:r>
      <w:bookmarkEnd w:id="6159"/>
      <w:bookmarkEnd w:id="6160"/>
      <w:bookmarkEnd w:id="6161"/>
      <w:bookmarkEnd w:id="6162"/>
    </w:p>
    <w:p w:rsidR="00833D55" w:rsidRPr="00617CB8" w:rsidRDefault="00833D55" w:rsidP="00833D55">
      <w:r w:rsidRPr="00617CB8">
        <w:t xml:space="preserve">The specifications in this clause apply independently to each set of </w:t>
      </w:r>
      <w:r w:rsidR="00A46F70" w:rsidRPr="00617CB8">
        <w:t>bitstream partition buffer (</w:t>
      </w:r>
      <w:r w:rsidRPr="00617CB8">
        <w:t>BPB</w:t>
      </w:r>
      <w:r w:rsidR="00A46F70" w:rsidRPr="00617CB8">
        <w:t>)</w:t>
      </w:r>
      <w:r w:rsidRPr="00617CB8">
        <w:t xml:space="preserve"> parameters that is present and to both the Type I and Type II conformance points and the set of BPB parameters is selected as specified in clause </w:t>
      </w:r>
      <w:r w:rsidR="00B51DE6">
        <w:fldChar w:fldCharType="begin" w:fldLock="1"/>
      </w:r>
      <w:r w:rsidR="00B51DE6">
        <w:instrText xml:space="preserve"> REF _Ref399001150 \r \h  \* MERGEFORMAT </w:instrText>
      </w:r>
      <w:r w:rsidR="00B51DE6">
        <w:fldChar w:fldCharType="separate"/>
      </w:r>
      <w:r w:rsidRPr="00617CB8">
        <w:t>F.13.1</w:t>
      </w:r>
      <w:r w:rsidR="00B51DE6">
        <w:fldChar w:fldCharType="end"/>
      </w:r>
      <w:r w:rsidRPr="00617CB8">
        <w:t>. In clause </w:t>
      </w:r>
      <w:r w:rsidR="00B51DE6">
        <w:fldChar w:fldCharType="begin" w:fldLock="1"/>
      </w:r>
      <w:r w:rsidR="00B51DE6">
        <w:instrText xml:space="preserve"> REF _Ref399001168 \r \h  \* MERGEFORMAT </w:instrText>
      </w:r>
      <w:r w:rsidR="00B51DE6">
        <w:fldChar w:fldCharType="separate"/>
      </w:r>
      <w:r w:rsidRPr="00617CB8">
        <w:t>F.13.2</w:t>
      </w:r>
      <w:r w:rsidR="00B51DE6">
        <w:fldChar w:fldCharType="end"/>
      </w:r>
      <w:r w:rsidRPr="00617CB8">
        <w:t xml:space="preserve"> and its subclauses, CPB is understood to be BPB and access unit is understood to be partition unit.</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163" w:name="_Toc398729393"/>
      <w:bookmarkStart w:id="6164" w:name="_Toc415476167"/>
      <w:bookmarkStart w:id="6165" w:name="_Toc423599442"/>
      <w:bookmarkStart w:id="6166" w:name="_Toc423601946"/>
      <w:r w:rsidRPr="00617CB8">
        <w:t>Timing of decoding unit arrival</w:t>
      </w:r>
      <w:bookmarkEnd w:id="6163"/>
      <w:bookmarkEnd w:id="6164"/>
      <w:bookmarkEnd w:id="6165"/>
      <w:bookmarkEnd w:id="6166"/>
    </w:p>
    <w:p w:rsidR="00833D55" w:rsidRPr="00617CB8" w:rsidRDefault="00833D55" w:rsidP="00833D55">
      <w:pPr>
        <w:numPr>
          <w:ilvl w:val="12"/>
          <w:numId w:val="0"/>
        </w:numPr>
      </w:pPr>
      <w:r w:rsidRPr="00617CB8">
        <w:t>The variable altParamSelectionFlag is derived as follows:</w:t>
      </w:r>
    </w:p>
    <w:p w:rsidR="00833D55" w:rsidRPr="00617CB8" w:rsidRDefault="00833D55" w:rsidP="00833D55">
      <w:pPr>
        <w:tabs>
          <w:tab w:val="clear" w:pos="794"/>
          <w:tab w:val="left" w:pos="400"/>
        </w:tabs>
        <w:ind w:left="400" w:hanging="400"/>
      </w:pPr>
      <w:r w:rsidRPr="00617CB8">
        <w:t>–</w:t>
      </w:r>
      <w:r w:rsidRPr="00617CB8">
        <w:tab/>
        <w:t>If all of the following conditions are true, altParamSelectionFlag is set equal to 1:</w:t>
      </w:r>
    </w:p>
    <w:p w:rsidR="00833D55" w:rsidRPr="00617CB8" w:rsidRDefault="00833D55" w:rsidP="00833D55">
      <w:pPr>
        <w:ind w:left="800" w:hanging="360"/>
      </w:pPr>
      <w:r w:rsidRPr="00617CB8">
        <w:t>–</w:t>
      </w:r>
      <w:r w:rsidRPr="00617CB8">
        <w:tab/>
        <w:t>The current picture is a BLA picture that has nal_unit_type equal to BLA_W_LP and nuh_layer_id equal to SmallestLayerId or is a CRA picture that has nuh_layer_id equal to SmallestLayerId.</w:t>
      </w:r>
    </w:p>
    <w:p w:rsidR="00833D55" w:rsidRPr="00617CB8" w:rsidRDefault="00833D55" w:rsidP="00833D55">
      <w:pPr>
        <w:ind w:left="800" w:hanging="360"/>
      </w:pPr>
      <w:r w:rsidRPr="00617CB8">
        <w:t>–</w:t>
      </w:r>
      <w:r w:rsidRPr="00617CB8">
        <w:tab/>
        <w:t>MultiLayerCpbOperationFlag is equal to 0.</w:t>
      </w:r>
    </w:p>
    <w:p w:rsidR="00833D55" w:rsidRPr="00617CB8" w:rsidRDefault="00833D55" w:rsidP="00833D55">
      <w:pPr>
        <w:tabs>
          <w:tab w:val="clear" w:pos="794"/>
          <w:tab w:val="left" w:pos="400"/>
        </w:tabs>
        <w:ind w:left="400" w:hanging="400"/>
      </w:pPr>
      <w:r w:rsidRPr="00617CB8">
        <w:t>–</w:t>
      </w:r>
      <w:r w:rsidRPr="00617CB8">
        <w:tab/>
        <w:t>Otherwise, if all of the following conditions are true, altParamSelectionFlag is set equal to 1:</w:t>
      </w:r>
    </w:p>
    <w:p w:rsidR="00833D55" w:rsidRPr="00617CB8" w:rsidRDefault="00833D55" w:rsidP="00833D55">
      <w:pPr>
        <w:ind w:left="800" w:hanging="360"/>
      </w:pPr>
      <w:r w:rsidRPr="00617CB8">
        <w:t>–</w:t>
      </w:r>
      <w:r w:rsidRPr="00617CB8">
        <w:tab/>
        <w:t>The current picture is an IRAP picture with nuh_layer_id equal to SmallestLayerId and with NoClrasOutputFlag equal to 1.</w:t>
      </w:r>
    </w:p>
    <w:p w:rsidR="00833D55" w:rsidRPr="00617CB8" w:rsidRDefault="00833D55" w:rsidP="00833D55">
      <w:pPr>
        <w:ind w:left="800" w:hanging="360"/>
      </w:pPr>
      <w:r w:rsidRPr="00617CB8">
        <w:t>–</w:t>
      </w:r>
      <w:r w:rsidRPr="00617CB8">
        <w:tab/>
        <w:t>MultiLayerCpbOperationFlag is equal to 1.</w:t>
      </w:r>
    </w:p>
    <w:p w:rsidR="00833D55" w:rsidRPr="00617CB8" w:rsidRDefault="00833D55" w:rsidP="00833D55">
      <w:pPr>
        <w:tabs>
          <w:tab w:val="clear" w:pos="794"/>
          <w:tab w:val="left" w:pos="400"/>
        </w:tabs>
        <w:ind w:left="400" w:hanging="400"/>
      </w:pPr>
      <w:r w:rsidRPr="00617CB8">
        <w:t>–</w:t>
      </w:r>
      <w:r w:rsidRPr="00617CB8">
        <w:tab/>
        <w:t>Otherwise, altParamSelectionFlag is set equal to 0.</w:t>
      </w:r>
    </w:p>
    <w:p w:rsidR="00833D55" w:rsidRPr="00617CB8" w:rsidRDefault="00833D55" w:rsidP="00833D55">
      <w:pPr>
        <w:numPr>
          <w:ilvl w:val="12"/>
          <w:numId w:val="0"/>
        </w:numPr>
      </w:pPr>
      <w:r w:rsidRPr="00617CB8">
        <w:t>When altParamSelectionFlag is equal to 1, the following applies:</w:t>
      </w:r>
    </w:p>
    <w:p w:rsidR="00833D55" w:rsidRPr="00617CB8" w:rsidRDefault="00833D55" w:rsidP="00833D55">
      <w:pPr>
        <w:ind w:left="800" w:hanging="360"/>
      </w:pPr>
      <w:r w:rsidRPr="00617CB8">
        <w:t>–</w:t>
      </w:r>
      <w:r w:rsidRPr="00617CB8">
        <w:tab/>
        <w:t>If some external means not specified in this Specification is available to set the variable UseAltCpbParamsFlag to a value, UseAltCpbParamsFlag is set equal to the value provided by the external means.</w:t>
      </w:r>
    </w:p>
    <w:p w:rsidR="00833D55" w:rsidRPr="00617CB8" w:rsidRDefault="00833D55" w:rsidP="00833D55">
      <w:pPr>
        <w:ind w:left="800" w:hanging="360"/>
      </w:pPr>
      <w:r w:rsidRPr="00617CB8">
        <w:t>–</w:t>
      </w:r>
      <w:r w:rsidRPr="00617CB8">
        <w:tab/>
        <w:t xml:space="preserve">Otherwise, UseAltCpbParamsFlag is set equal to the value of use_alt_cpb_params_flag of the buffering period SEI message selected as specified in clause </w:t>
      </w:r>
      <w:r w:rsidR="00B96C9A" w:rsidRPr="00617CB8">
        <w:fldChar w:fldCharType="begin" w:fldLock="1"/>
      </w:r>
      <w:r w:rsidRPr="00617CB8">
        <w:instrText xml:space="preserve"> REF _Ref399001150 \r \h </w:instrText>
      </w:r>
      <w:r w:rsidR="00B96C9A" w:rsidRPr="00617CB8">
        <w:fldChar w:fldCharType="separate"/>
      </w:r>
      <w:r w:rsidRPr="00617CB8">
        <w:t>F.13.1</w:t>
      </w:r>
      <w:r w:rsidR="00B96C9A" w:rsidRPr="00617CB8">
        <w:fldChar w:fldCharType="end"/>
      </w:r>
      <w:r w:rsidRPr="00617CB8">
        <w:t>.</w:t>
      </w:r>
    </w:p>
    <w:p w:rsidR="00833D55" w:rsidRPr="00617CB8" w:rsidRDefault="00833D55" w:rsidP="00833D55">
      <w:pPr>
        <w:numPr>
          <w:ilvl w:val="12"/>
          <w:numId w:val="0"/>
        </w:numPr>
      </w:pPr>
      <w:r w:rsidRPr="00617CB8">
        <w:t xml:space="preserve">If </w:t>
      </w:r>
      <w:r w:rsidRPr="00617CB8">
        <w:rPr>
          <w:iCs/>
        </w:rPr>
        <w:t>SubPicHrdFlag</w:t>
      </w:r>
      <w:r w:rsidRPr="00617CB8">
        <w:t xml:space="preserve"> is equal to 0, the variable subPicParamsFlag is set equal to 0 and the process specified in the remainder of this clause is invoked with a decoding unit being considered as an access unit, for derivation of the initial and final CPB arrival times for access unit n.</w:t>
      </w:r>
    </w:p>
    <w:p w:rsidR="00833D55" w:rsidRPr="00617CB8" w:rsidRDefault="00833D55" w:rsidP="00833D55">
      <w:pPr>
        <w:numPr>
          <w:ilvl w:val="12"/>
          <w:numId w:val="0"/>
        </w:numPr>
      </w:pPr>
      <w:r w:rsidRPr="00617CB8">
        <w:t>Otherwise (</w:t>
      </w:r>
      <w:r w:rsidRPr="00617CB8">
        <w:rPr>
          <w:iCs/>
        </w:rPr>
        <w:t>SubPicHrdFlag</w:t>
      </w:r>
      <w:r w:rsidRPr="00617CB8">
        <w:t xml:space="preserve"> is equal to 1), the process specified in the remainder of this clause is first invoked with the variable subPicParamsFlag set equal to 0 and a decoding unit being considered as an access unit, for derivation of the initial and final CPB arrival times for access unit n, and then invoked with subPicParamsFlag set equal to 1 and a decoding unit being considered as a subset of an access unit, for derivation of the initial and final CPB arrival times for the decoding units in access unit n.</w:t>
      </w:r>
    </w:p>
    <w:p w:rsidR="00833D55" w:rsidRPr="00617CB8" w:rsidRDefault="00833D55" w:rsidP="00833D55">
      <w:r w:rsidRPr="00617CB8">
        <w:t>The variables InitCpbRemovalDelay[ SchedSelIdx ] and InitCpbRemovalDelayOffset[ SchedSelIdx ] are derived as follows:</w:t>
      </w:r>
    </w:p>
    <w:p w:rsidR="00833D55" w:rsidRPr="00617CB8" w:rsidRDefault="00833D55" w:rsidP="00833D55">
      <w:pPr>
        <w:tabs>
          <w:tab w:val="clear" w:pos="794"/>
          <w:tab w:val="left" w:pos="400"/>
        </w:tabs>
        <w:ind w:left="400" w:hanging="400"/>
      </w:pPr>
      <w:r w:rsidRPr="00617CB8">
        <w:t>–</w:t>
      </w:r>
      <w:r w:rsidRPr="00617CB8">
        <w:tab/>
        <w:t xml:space="preserve">If one or more of the following conditions are true, InitCpbRemovalDelay[ SchedSelIdx ] and InitCpbRemovalDelayOffset[ SchedSelIdx ] are set equal to the values of the buffering period SEI message syntax elements nal_initial_alt_cpb_removal_delay[ SchedSelIdx ] and nal_initial_alt_cpb_removal_offset[ SchedSelIdx ], respectively, when NalHrdModeFlag is equal to 1, or vcl_initial_alt_cpb_removal_delay[ SchedSelIdx ] and vcl_initial_alt_cpb_removal_offset[ SchedSelIdx ], respectively, when NalHrdModeFlag is equal to 0, where the buffering period SEI message syntax elements are selected as specified in clause </w:t>
      </w:r>
      <w:r w:rsidR="00B96C9A" w:rsidRPr="00617CB8">
        <w:fldChar w:fldCharType="begin" w:fldLock="1"/>
      </w:r>
      <w:r w:rsidRPr="00617CB8">
        <w:instrText xml:space="preserve"> REF _Ref399001150 \r \h </w:instrText>
      </w:r>
      <w:r w:rsidR="00B96C9A" w:rsidRPr="00617CB8">
        <w:fldChar w:fldCharType="separate"/>
      </w:r>
      <w:r w:rsidRPr="00617CB8">
        <w:t>F.13.1</w:t>
      </w:r>
      <w:r w:rsidR="00B96C9A" w:rsidRPr="00617CB8">
        <w:fldChar w:fldCharType="end"/>
      </w:r>
      <w:r w:rsidRPr="00617CB8">
        <w:t>:</w:t>
      </w:r>
    </w:p>
    <w:p w:rsidR="00833D55" w:rsidRPr="00617CB8" w:rsidRDefault="00833D55" w:rsidP="00833D55">
      <w:pPr>
        <w:ind w:left="800" w:hanging="360"/>
      </w:pPr>
      <w:r w:rsidRPr="00617CB8">
        <w:t>–</w:t>
      </w:r>
      <w:r w:rsidRPr="00617CB8">
        <w:tab/>
        <w:t>Access unit 0 includes a BLA picture with nuh_layer_id equal to SmallestLayerId and nal_unit_type equal to BLA_W_RADL or BLA_N_LP, MultiLayerCpbOperationFlag is equal to 0 and the value of irap_cpb_params_present_flag of the buffering period SEI message is equal to 1.</w:t>
      </w:r>
    </w:p>
    <w:p w:rsidR="00833D55" w:rsidRPr="00617CB8" w:rsidRDefault="00833D55" w:rsidP="00833D55">
      <w:pPr>
        <w:ind w:left="800" w:hanging="360"/>
      </w:pPr>
      <w:r w:rsidRPr="00617CB8">
        <w:t>–</w:t>
      </w:r>
      <w:r w:rsidRPr="00617CB8">
        <w:tab/>
        <w:t>Access unit 0 includes a BLA picture with nuh_layer_id equal to SmallestLayerId and nal_unit_type equal to BLA_W_LP or includes a CRA picture with nuh_layer_id equal to SmallestLayerId, MultiLayerCpbOperationFlag is equal to 0, and the value of irap_cpb_params_present_flag of the buffering period SEI message is equal to 1 and one or more of the following conditions are true:</w:t>
      </w:r>
    </w:p>
    <w:p w:rsidR="00833D55" w:rsidRPr="00617CB8" w:rsidRDefault="00833D55" w:rsidP="00833D55">
      <w:pPr>
        <w:spacing w:before="86"/>
        <w:ind w:left="1117" w:hanging="307"/>
      </w:pPr>
      <w:r w:rsidRPr="00617CB8">
        <w:t>–</w:t>
      </w:r>
      <w:r w:rsidRPr="00617CB8">
        <w:tab/>
        <w:t>UseAltCpbParamsFlag for access unit 0 is equal to 1.</w:t>
      </w:r>
    </w:p>
    <w:p w:rsidR="00833D55" w:rsidRPr="00617CB8" w:rsidRDefault="00833D55" w:rsidP="00833D55">
      <w:pPr>
        <w:spacing w:before="86"/>
        <w:ind w:left="1117" w:hanging="307"/>
      </w:pPr>
      <w:r w:rsidRPr="00617CB8">
        <w:t>–</w:t>
      </w:r>
      <w:r w:rsidRPr="00617CB8">
        <w:tab/>
        <w:t>DefaultInitCpbParamsFlag is equal to 0.</w:t>
      </w:r>
    </w:p>
    <w:p w:rsidR="00833D55" w:rsidRPr="00617CB8" w:rsidRDefault="00833D55" w:rsidP="00833D55">
      <w:pPr>
        <w:ind w:left="800" w:hanging="360"/>
      </w:pPr>
      <w:r w:rsidRPr="00617CB8">
        <w:t>–</w:t>
      </w:r>
      <w:r w:rsidRPr="00617CB8">
        <w:tab/>
        <w:t>Access unit 0 includes an IRAP picture with nuh_layer_id equal to SmallestLayerId, MultiLayerCpbOperationFlag is equal to 1 and the value of irap_cpb_params_present_flag of the buffering period SEI message is equal to 1 and one or more of the following conditions are true:</w:t>
      </w:r>
    </w:p>
    <w:p w:rsidR="00833D55" w:rsidRPr="00617CB8" w:rsidRDefault="00833D55" w:rsidP="00833D55">
      <w:pPr>
        <w:spacing w:before="86"/>
        <w:ind w:left="1117" w:hanging="307"/>
      </w:pPr>
      <w:r w:rsidRPr="00617CB8">
        <w:t>–</w:t>
      </w:r>
      <w:r w:rsidRPr="00617CB8">
        <w:tab/>
        <w:t>UseAltCpbParamsFlag for access unit 0 is equal to 1.</w:t>
      </w:r>
    </w:p>
    <w:p w:rsidR="00833D55" w:rsidRPr="00617CB8" w:rsidRDefault="00833D55" w:rsidP="00833D55">
      <w:pPr>
        <w:spacing w:before="86"/>
        <w:ind w:left="1117" w:hanging="307"/>
      </w:pPr>
      <w:r w:rsidRPr="00617CB8">
        <w:t>–</w:t>
      </w:r>
      <w:r w:rsidRPr="00617CB8">
        <w:tab/>
        <w:t>DefaultInitCpbParamsFlag is equal to 0.</w:t>
      </w:r>
    </w:p>
    <w:p w:rsidR="00833D55" w:rsidRPr="00617CB8" w:rsidRDefault="00833D55" w:rsidP="00833D55">
      <w:pPr>
        <w:ind w:left="800" w:hanging="360"/>
      </w:pPr>
      <w:r w:rsidRPr="00617CB8">
        <w:t>–</w:t>
      </w:r>
      <w:r w:rsidRPr="00617CB8">
        <w:tab/>
        <w:t>The value of subPicParamsFlag is equal to 1.</w:t>
      </w:r>
    </w:p>
    <w:p w:rsidR="00833D55" w:rsidRPr="00617CB8" w:rsidRDefault="00833D55" w:rsidP="00833D55">
      <w:pPr>
        <w:tabs>
          <w:tab w:val="clear" w:pos="794"/>
          <w:tab w:val="left" w:pos="400"/>
        </w:tabs>
        <w:ind w:left="400" w:hanging="400"/>
      </w:pPr>
      <w:r w:rsidRPr="00617CB8">
        <w:t>–</w:t>
      </w:r>
      <w:r w:rsidRPr="00617CB8">
        <w:tab/>
        <w:t xml:space="preserve">Otherwise, InitCpbRemovalDelay[ SchedSelIdx ] and InitCpbRemovalDelayOffset[ SchedSelIdx ] are set equal to the values of the buffering period SEI message syntax elements nal_initial_cpb_removal_delay[ SchedSelIdx ] and nal_initial_cpb_removal_offset[ SchedSelIdx ], respectively, when NalHrdModeFlag is equal to 1, or vcl_initial_cpb_removal_delay[ SchedSelIdx ] and vcl_initial_cpb_removal_offset[ SchedSelIdx ], respectively, when NalHrdModeFlag is equal to 0, where the buffering period SEI message syntax elements are selected as specified in clause </w:t>
      </w:r>
      <w:r w:rsidR="00B96C9A" w:rsidRPr="00617CB8">
        <w:fldChar w:fldCharType="begin" w:fldLock="1"/>
      </w:r>
      <w:r w:rsidRPr="00617CB8">
        <w:instrText xml:space="preserve"> REF _Ref399001150 \r \h </w:instrText>
      </w:r>
      <w:r w:rsidR="00B96C9A" w:rsidRPr="00617CB8">
        <w:fldChar w:fldCharType="separate"/>
      </w:r>
      <w:r w:rsidRPr="00617CB8">
        <w:t>F.13.1</w:t>
      </w:r>
      <w:r w:rsidR="00B96C9A" w:rsidRPr="00617CB8">
        <w:fldChar w:fldCharType="end"/>
      </w:r>
      <w:r w:rsidRPr="00617CB8">
        <w:t>.</w:t>
      </w:r>
    </w:p>
    <w:p w:rsidR="00833D55" w:rsidRPr="00617CB8" w:rsidRDefault="00833D55" w:rsidP="00833D55">
      <w:r w:rsidRPr="00617CB8">
        <w:t xml:space="preserve">The time at which the first bit of decoding unit m begins to enter the CPB is referred to as the </w:t>
      </w:r>
      <w:r w:rsidRPr="00617CB8">
        <w:rPr>
          <w:iCs/>
        </w:rPr>
        <w:t>initial arrival time initArrivalTime[ m ].</w:t>
      </w:r>
    </w:p>
    <w:p w:rsidR="00833D55" w:rsidRPr="00617CB8" w:rsidRDefault="00833D55" w:rsidP="00833D55">
      <w:r w:rsidRPr="00617CB8">
        <w:rPr>
          <w:iCs/>
        </w:rPr>
        <w:t>Decoding units are indexed in decoding order within the bitstream.</w:t>
      </w:r>
    </w:p>
    <w:p w:rsidR="00833D55" w:rsidRPr="00617CB8" w:rsidRDefault="00833D55" w:rsidP="00833D55">
      <w:r w:rsidRPr="00617CB8">
        <w:t>The initial arrival time of decoding unit m is derived as follows:</w:t>
      </w:r>
    </w:p>
    <w:p w:rsidR="00833D55" w:rsidRPr="00617CB8" w:rsidRDefault="00833D55" w:rsidP="00833D55">
      <w:pPr>
        <w:tabs>
          <w:tab w:val="left" w:pos="400"/>
        </w:tabs>
        <w:ind w:left="400" w:hanging="400"/>
      </w:pPr>
      <w:r w:rsidRPr="00617CB8">
        <w:t>–</w:t>
      </w:r>
      <w:r w:rsidRPr="00617CB8">
        <w:tab/>
        <w:t>If the decoding unit is decoding unit 0 (i.e., when m is equal to 0) and the decoding unit belongs to the base bitstream partition, initArrivalTime[ 0 ] is set equal to 0.</w:t>
      </w:r>
    </w:p>
    <w:p w:rsidR="00833D55" w:rsidRPr="00617CB8" w:rsidRDefault="00833D55" w:rsidP="00833D55">
      <w:pPr>
        <w:tabs>
          <w:tab w:val="left" w:pos="400"/>
        </w:tabs>
        <w:ind w:left="400" w:hanging="400"/>
      </w:pPr>
      <w:r w:rsidRPr="00617CB8">
        <w:t>–</w:t>
      </w:r>
      <w:r w:rsidRPr="00617CB8">
        <w:tab/>
        <w:t>Otherwise, if the decoding unit is decoding unit 0 and the decoding unit does not belong to the base bitstream partition, initArrivalTime[ 0 ] is obtained from the bitstream partition initial arrival time SEI message that applies to TargetOp, TargetPartitioningScheme, and TargetBitstreamPartition and is associated with the access unit containing decoding unit 0. The applicable bitstream partition initial arrival time SEI message is either included in a bitstream partition nesting SEI message in an SEI NAL unit in the access unit containing decoding unit 0 in BitstreamToDecode or available through external means not specified in this Specification. If NalHrdModeFlag is equal to 0, initArrivalTime[ 0 ] is set equal to vcl_initial_arrival_delay[ SchedSelIdx ] in the applicable bitstream partition initial arrival time SEI message. Otherwise (NalHrdModeFlag is equal to 1), initArrivalTime[ 0 ] is set equal to nal_initial_arrival_delay[ SchedSelIdx ] in the applicable bitstream partition initial arrival time SEI message.</w:t>
      </w:r>
    </w:p>
    <w:p w:rsidR="00833D55" w:rsidRPr="00617CB8" w:rsidRDefault="00833D55" w:rsidP="00833D55">
      <w:pPr>
        <w:tabs>
          <w:tab w:val="clear" w:pos="794"/>
          <w:tab w:val="clear" w:pos="1191"/>
          <w:tab w:val="left" w:pos="400"/>
        </w:tabs>
      </w:pPr>
      <w:r w:rsidRPr="00617CB8">
        <w:t>–</w:t>
      </w:r>
      <w:r w:rsidRPr="00617CB8">
        <w:tab/>
        <w:t>Otherwise, the following applies:</w:t>
      </w:r>
    </w:p>
    <w:p w:rsidR="00833D55" w:rsidRPr="00617CB8" w:rsidRDefault="00833D55" w:rsidP="00833D55">
      <w:pPr>
        <w:ind w:left="800" w:hanging="360"/>
      </w:pPr>
      <w:r w:rsidRPr="00617CB8">
        <w:t>–</w:t>
      </w:r>
      <w:r w:rsidRPr="00617CB8">
        <w:tab/>
        <w:t>If cbr_flag[ SchedSelIdx ] is equal to 1, the initial arrival time for decoding unit m is equal to the final arrival time (which is derived below) of decoding unit m − </w:t>
      </w:r>
      <w:r w:rsidRPr="00617CB8">
        <w:rPr>
          <w:iCs/>
        </w:rPr>
        <w:t>1</w:t>
      </w:r>
      <w:r w:rsidRPr="00617CB8">
        <w:t>, i.e.,</w:t>
      </w:r>
    </w:p>
    <w:p w:rsidR="00833D55" w:rsidRPr="00617CB8" w:rsidRDefault="00833D55">
      <w:pPr>
        <w:pStyle w:val="Equationsmallertabs"/>
        <w:ind w:left="1170"/>
        <w:rPr>
          <w:lang w:val="en-GB"/>
        </w:rPr>
      </w:pPr>
      <w:r w:rsidRPr="00617CB8">
        <w:rPr>
          <w:lang w:val="en-GB"/>
        </w:rPr>
        <w:t>if( !subPicParamsFlag )</w:t>
      </w:r>
      <w:r w:rsidRPr="00617CB8">
        <w:rPr>
          <w:lang w:val="en-GB"/>
        </w:rPr>
        <w:br/>
      </w:r>
      <w:r w:rsidRPr="00617CB8">
        <w:rPr>
          <w:lang w:val="en-GB"/>
        </w:rPr>
        <w:tab/>
        <w:t>initArrivalTime[ m ] = AuFinalArrivalTime[ m − 1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69</w:t>
      </w:r>
      <w:r w:rsidR="00B96C9A" w:rsidRPr="00617CB8">
        <w:rPr>
          <w:lang w:val="en-GB"/>
        </w:rPr>
        <w:fldChar w:fldCharType="end"/>
      </w:r>
      <w:r w:rsidRPr="00617CB8">
        <w:rPr>
          <w:lang w:val="en-GB"/>
        </w:rPr>
        <w:t>)</w:t>
      </w:r>
      <w:r w:rsidRPr="00617CB8">
        <w:rPr>
          <w:lang w:val="en-GB"/>
        </w:rPr>
        <w:br/>
        <w:t>else</w:t>
      </w:r>
      <w:r w:rsidRPr="00617CB8">
        <w:rPr>
          <w:lang w:val="en-GB"/>
        </w:rPr>
        <w:br/>
      </w:r>
      <w:r w:rsidRPr="00617CB8">
        <w:rPr>
          <w:lang w:val="en-GB"/>
        </w:rPr>
        <w:tab/>
        <w:t>initArrivalTime[ m ] = DuFinalArrivalTime[ m − 1 ]</w:t>
      </w:r>
    </w:p>
    <w:p w:rsidR="00833D55" w:rsidRPr="00617CB8" w:rsidRDefault="00833D55">
      <w:pPr>
        <w:ind w:left="800" w:hanging="360"/>
      </w:pPr>
      <w:r w:rsidRPr="00617CB8">
        <w:t>–</w:t>
      </w:r>
      <w:r w:rsidRPr="00617CB8">
        <w:tab/>
        <w:t>Otherwise (cbr_flag[ SchedSelIdx ] is equal to 0), the initial arrival time for decoding unit m is derived as follows:</w:t>
      </w:r>
    </w:p>
    <w:p w:rsidR="00833D55" w:rsidRPr="00617CB8" w:rsidRDefault="00833D55">
      <w:pPr>
        <w:pStyle w:val="Equationsmallertabs"/>
        <w:ind w:left="1170"/>
        <w:rPr>
          <w:lang w:val="en-GB"/>
        </w:rPr>
      </w:pPr>
      <w:r w:rsidRPr="00617CB8">
        <w:rPr>
          <w:lang w:val="en-GB"/>
        </w:rPr>
        <w:t>if( !subPicParamsFlag )</w:t>
      </w:r>
      <w:r w:rsidRPr="00617CB8">
        <w:rPr>
          <w:lang w:val="en-GB"/>
        </w:rPr>
        <w:br/>
      </w:r>
      <w:r w:rsidRPr="00617CB8">
        <w:rPr>
          <w:lang w:val="en-GB"/>
        </w:rPr>
        <w:tab/>
        <w:t>initArrivalTime[ m ] = Max( AuFinalArrivalTime[ m − 1 ], initArrivalEarliestTime[ m ]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0</w:t>
      </w:r>
      <w:r w:rsidR="00B96C9A" w:rsidRPr="00617CB8">
        <w:rPr>
          <w:lang w:val="en-GB"/>
        </w:rPr>
        <w:fldChar w:fldCharType="end"/>
      </w:r>
      <w:r w:rsidRPr="00617CB8">
        <w:rPr>
          <w:lang w:val="en-GB"/>
        </w:rPr>
        <w:t>)</w:t>
      </w:r>
      <w:r w:rsidRPr="00617CB8">
        <w:rPr>
          <w:lang w:val="en-GB"/>
        </w:rPr>
        <w:br/>
        <w:t>else</w:t>
      </w:r>
      <w:r w:rsidRPr="00617CB8">
        <w:rPr>
          <w:lang w:val="en-GB"/>
        </w:rPr>
        <w:br/>
      </w:r>
      <w:r w:rsidRPr="00617CB8">
        <w:rPr>
          <w:lang w:val="en-GB"/>
        </w:rPr>
        <w:tab/>
        <w:t>initArrivalTime[ m ] = Max( DuFinalArrivalTime[ m − 1 ], initArrivalEarliestTime[ m ] )</w:t>
      </w:r>
    </w:p>
    <w:p w:rsidR="00833D55" w:rsidRPr="00617CB8" w:rsidRDefault="00833D55">
      <w:pPr>
        <w:ind w:left="800"/>
      </w:pPr>
      <w:r w:rsidRPr="00617CB8">
        <w:t>where i</w:t>
      </w:r>
      <w:r w:rsidRPr="00617CB8">
        <w:rPr>
          <w:iCs/>
        </w:rPr>
        <w:t>nitArrivalEarliestTime[</w:t>
      </w:r>
      <w:r w:rsidRPr="00617CB8">
        <w:t> m</w:t>
      </w:r>
      <w:r w:rsidRPr="00617CB8">
        <w:rPr>
          <w:iCs/>
        </w:rPr>
        <w:t> ]</w:t>
      </w:r>
      <w:r w:rsidRPr="00617CB8">
        <w:t xml:space="preserve"> is derived as follows:</w:t>
      </w:r>
    </w:p>
    <w:p w:rsidR="00833D55" w:rsidRPr="00617CB8" w:rsidRDefault="00833D55">
      <w:pPr>
        <w:tabs>
          <w:tab w:val="clear" w:pos="794"/>
          <w:tab w:val="left" w:pos="2300"/>
        </w:tabs>
        <w:ind w:left="1200" w:hanging="400"/>
      </w:pPr>
      <w:r w:rsidRPr="00617CB8">
        <w:t>–</w:t>
      </w:r>
      <w:r w:rsidRPr="00617CB8">
        <w:tab/>
        <w:t xml:space="preserve">The variable </w:t>
      </w:r>
      <w:r w:rsidRPr="00617CB8">
        <w:rPr>
          <w:iCs/>
        </w:rPr>
        <w:t>tmpNominalRemovalTime is derived as follows:</w:t>
      </w:r>
    </w:p>
    <w:p w:rsidR="00833D55" w:rsidRPr="00617CB8" w:rsidRDefault="00833D55">
      <w:pPr>
        <w:pStyle w:val="Equationsmallertabs"/>
        <w:ind w:left="1588"/>
        <w:rPr>
          <w:lang w:val="en-GB"/>
        </w:rPr>
      </w:pPr>
      <w:r w:rsidRPr="00617CB8">
        <w:rPr>
          <w:lang w:val="en-GB"/>
        </w:rPr>
        <w:t>if( !subPicParamsFlag )</w:t>
      </w:r>
      <w:r w:rsidRPr="00617CB8">
        <w:rPr>
          <w:lang w:val="en-GB"/>
        </w:rPr>
        <w:br/>
      </w:r>
      <w:r w:rsidRPr="00617CB8">
        <w:rPr>
          <w:lang w:val="en-GB"/>
        </w:rPr>
        <w:tab/>
        <w:t xml:space="preserve">tmpNominalRemovalTime = AuNominalRemovalTime[ m ]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1</w:t>
      </w:r>
      <w:r w:rsidR="00B96C9A" w:rsidRPr="00617CB8">
        <w:rPr>
          <w:lang w:val="en-GB"/>
        </w:rPr>
        <w:fldChar w:fldCharType="end"/>
      </w:r>
      <w:r w:rsidRPr="00617CB8">
        <w:rPr>
          <w:lang w:val="en-GB"/>
        </w:rPr>
        <w:t>)</w:t>
      </w:r>
      <w:r w:rsidRPr="00617CB8">
        <w:rPr>
          <w:lang w:val="en-GB"/>
        </w:rPr>
        <w:br/>
        <w:t>else</w:t>
      </w:r>
      <w:r w:rsidRPr="00617CB8">
        <w:rPr>
          <w:lang w:val="en-GB"/>
        </w:rPr>
        <w:br/>
      </w:r>
      <w:r w:rsidRPr="00617CB8">
        <w:rPr>
          <w:lang w:val="en-GB"/>
        </w:rPr>
        <w:tab/>
        <w:t>tmpNominalRemovalTime = DuNominalRemovalTime[ m ]</w:t>
      </w:r>
    </w:p>
    <w:p w:rsidR="00833D55" w:rsidRPr="00617CB8" w:rsidRDefault="00833D55" w:rsidP="00EF2C21">
      <w:pPr>
        <w:tabs>
          <w:tab w:val="clear" w:pos="794"/>
          <w:tab w:val="left" w:pos="709"/>
        </w:tabs>
        <w:ind w:left="1200"/>
      </w:pPr>
      <w:r w:rsidRPr="00617CB8">
        <w:t>where Au</w:t>
      </w:r>
      <w:r w:rsidRPr="00617CB8">
        <w:rPr>
          <w:iCs/>
        </w:rPr>
        <w:t>NominalRemovalTime[</w:t>
      </w:r>
      <w:r w:rsidRPr="00617CB8">
        <w:t> m</w:t>
      </w:r>
      <w:r w:rsidRPr="00617CB8">
        <w:rPr>
          <w:iCs/>
        </w:rPr>
        <w:t> ]</w:t>
      </w:r>
      <w:r w:rsidRPr="00617CB8">
        <w:t xml:space="preserve"> and D</w:t>
      </w:r>
      <w:r w:rsidRPr="00617CB8">
        <w:rPr>
          <w:iCs/>
        </w:rPr>
        <w:t>uNominalRemovalTime[</w:t>
      </w:r>
      <w:r w:rsidRPr="00617CB8">
        <w:t> m</w:t>
      </w:r>
      <w:r w:rsidRPr="00617CB8">
        <w:rPr>
          <w:iCs/>
        </w:rPr>
        <w:t> ]</w:t>
      </w:r>
      <w:r w:rsidRPr="00617CB8">
        <w:t xml:space="preserve"> are </w:t>
      </w:r>
      <w:r w:rsidRPr="00617CB8">
        <w:rPr>
          <w:iCs/>
        </w:rPr>
        <w:t xml:space="preserve">the nominal CPB removal time of access </w:t>
      </w:r>
      <w:r w:rsidRPr="00617CB8">
        <w:t>unit m and decoding unit m, respectively,</w:t>
      </w:r>
      <w:r w:rsidRPr="00617CB8">
        <w:rPr>
          <w:iCs/>
        </w:rPr>
        <w:t xml:space="preserve"> as specified in </w:t>
      </w:r>
      <w:r w:rsidRPr="00617CB8">
        <w:t xml:space="preserve">clause </w:t>
      </w:r>
      <w:r w:rsidR="00B96C9A" w:rsidRPr="00617CB8">
        <w:fldChar w:fldCharType="begin" w:fldLock="1"/>
      </w:r>
      <w:r w:rsidRPr="00617CB8">
        <w:instrText xml:space="preserve"> REF _Ref399001242 \r \h </w:instrText>
      </w:r>
      <w:r w:rsidR="00B96C9A" w:rsidRPr="00617CB8">
        <w:fldChar w:fldCharType="separate"/>
      </w:r>
      <w:r w:rsidRPr="00617CB8">
        <w:t>F.13.2.3</w:t>
      </w:r>
      <w:r w:rsidR="00B96C9A" w:rsidRPr="00617CB8">
        <w:fldChar w:fldCharType="end"/>
      </w:r>
      <w:r w:rsidRPr="00617CB8">
        <w:t>.</w:t>
      </w:r>
    </w:p>
    <w:p w:rsidR="00833D55" w:rsidRPr="00617CB8" w:rsidRDefault="00833D55">
      <w:pPr>
        <w:tabs>
          <w:tab w:val="clear" w:pos="794"/>
          <w:tab w:val="left" w:pos="2300"/>
        </w:tabs>
        <w:ind w:left="1200" w:hanging="400"/>
      </w:pPr>
      <w:r w:rsidRPr="00617CB8">
        <w:t>–</w:t>
      </w:r>
      <w:r w:rsidRPr="00617CB8">
        <w:tab/>
        <w:t>If decoding unit m is not the first decoding unit of a subsequent buffering period, i</w:t>
      </w:r>
      <w:r w:rsidRPr="00617CB8">
        <w:rPr>
          <w:iCs/>
        </w:rPr>
        <w:t>nitArrivalEarliestTime[</w:t>
      </w:r>
      <w:r w:rsidRPr="00617CB8">
        <w:t> m ] is derived as follows:</w:t>
      </w:r>
    </w:p>
    <w:p w:rsidR="00833D55" w:rsidRPr="00617CB8" w:rsidRDefault="00833D55">
      <w:pPr>
        <w:pStyle w:val="Equationsmallertabs"/>
        <w:ind w:left="1588"/>
        <w:rPr>
          <w:lang w:val="en-GB"/>
        </w:rPr>
      </w:pPr>
      <w:r w:rsidRPr="00617CB8">
        <w:rPr>
          <w:iCs/>
          <w:lang w:val="en-GB"/>
        </w:rPr>
        <w:t>initArrivalEarliestTime[</w:t>
      </w:r>
      <w:r w:rsidRPr="00617CB8">
        <w:rPr>
          <w:lang w:val="en-GB"/>
        </w:rPr>
        <w:t> m</w:t>
      </w:r>
      <w:r w:rsidRPr="00617CB8">
        <w:rPr>
          <w:iCs/>
          <w:lang w:val="en-GB"/>
        </w:rPr>
        <w:t> </w:t>
      </w:r>
      <w:r w:rsidRPr="00617CB8">
        <w:rPr>
          <w:lang w:val="en-GB"/>
        </w:rPr>
        <w:t xml:space="preserve">] </w:t>
      </w:r>
      <w:r w:rsidRPr="00617CB8">
        <w:rPr>
          <w:iCs/>
          <w:lang w:val="en-GB"/>
        </w:rPr>
        <w:t>= tmpNominalRemovalTime</w:t>
      </w:r>
      <w:r w:rsidRPr="00617CB8">
        <w:rPr>
          <w:lang w:val="en-GB"/>
        </w:rPr>
        <w:t xml:space="preserve"> − ( InitCpbRemovalDelay[ SchedSelIdx ]</w:t>
      </w:r>
      <w:r w:rsidRPr="00617CB8">
        <w:rPr>
          <w:lang w:val="en-GB"/>
        </w:rPr>
        <w:br/>
      </w:r>
      <w:r w:rsidRPr="00617CB8">
        <w:rPr>
          <w:lang w:val="en-GB"/>
        </w:rPr>
        <w:tab/>
      </w:r>
      <w:r w:rsidRPr="00617CB8">
        <w:rPr>
          <w:lang w:val="en-GB"/>
        </w:rPr>
        <w:tab/>
        <w:t xml:space="preserve">+ InitCpbRemovalDelayOffset[ SchedSelIdx ] ) </w:t>
      </w:r>
      <w:r w:rsidRPr="00617CB8">
        <w:rPr>
          <w:rFonts w:ascii="Symbol" w:hAnsi="Symbol" w:cs="Symbol"/>
          <w:lang w:val="en-GB"/>
        </w:rPr>
        <w:t></w:t>
      </w:r>
      <w:r w:rsidRPr="00617CB8">
        <w:rPr>
          <w:lang w:val="en-GB"/>
        </w:rPr>
        <w:t xml:space="preserve"> </w:t>
      </w:r>
      <w:r w:rsidRPr="00617CB8">
        <w:rPr>
          <w:iCs/>
          <w:lang w:val="en-GB"/>
        </w:rPr>
        <w:t>90000</w:t>
      </w:r>
      <w:r w:rsidRPr="00617CB8">
        <w:rPr>
          <w:iCs/>
          <w:lang w:val="en-GB"/>
        </w:rPr>
        <w:tab/>
      </w:r>
      <w:r w:rsidRPr="00617CB8">
        <w:rPr>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2</w:t>
      </w:r>
      <w:r w:rsidR="00B96C9A" w:rsidRPr="00617CB8">
        <w:rPr>
          <w:lang w:val="en-GB"/>
        </w:rPr>
        <w:fldChar w:fldCharType="end"/>
      </w:r>
      <w:r w:rsidRPr="00617CB8">
        <w:rPr>
          <w:lang w:val="en-GB"/>
        </w:rPr>
        <w:t>)</w:t>
      </w:r>
    </w:p>
    <w:p w:rsidR="00833D55" w:rsidRPr="00617CB8" w:rsidRDefault="00833D55">
      <w:pPr>
        <w:tabs>
          <w:tab w:val="clear" w:pos="794"/>
          <w:tab w:val="left" w:pos="2300"/>
        </w:tabs>
        <w:ind w:left="1200" w:hanging="400"/>
      </w:pPr>
      <w:r w:rsidRPr="00617CB8">
        <w:t>–</w:t>
      </w:r>
      <w:r w:rsidRPr="00617CB8">
        <w:tab/>
        <w:t>Otherwise (decoding unit m is the first decoding unit of a subsequent buffering period), i</w:t>
      </w:r>
      <w:r w:rsidRPr="00617CB8">
        <w:rPr>
          <w:iCs/>
        </w:rPr>
        <w:t>nitArrivalEarliestTime[</w:t>
      </w:r>
      <w:r w:rsidRPr="00617CB8">
        <w:t> m</w:t>
      </w:r>
      <w:r w:rsidRPr="00617CB8">
        <w:rPr>
          <w:iCs/>
        </w:rPr>
        <w:t> ]</w:t>
      </w:r>
      <w:r w:rsidRPr="00617CB8">
        <w:t xml:space="preserve"> is derived as follows:</w:t>
      </w:r>
    </w:p>
    <w:p w:rsidR="00833D55" w:rsidRPr="00617CB8" w:rsidRDefault="00833D55">
      <w:pPr>
        <w:pStyle w:val="Equationsmallertabs"/>
        <w:ind w:left="1588"/>
        <w:rPr>
          <w:lang w:val="en-GB"/>
        </w:rPr>
      </w:pPr>
      <w:r w:rsidRPr="00617CB8">
        <w:rPr>
          <w:lang w:val="en-GB"/>
        </w:rPr>
        <w:t>initArrivalEarliestTime[ m ] = tmpNominalRemovalTime −</w:t>
      </w:r>
      <w:r w:rsidRPr="00617CB8">
        <w:rPr>
          <w:lang w:val="en-GB"/>
        </w:rPr>
        <w:br/>
      </w:r>
      <w:r w:rsidRPr="00617CB8">
        <w:rPr>
          <w:lang w:val="en-GB"/>
        </w:rPr>
        <w:tab/>
      </w:r>
      <w:r w:rsidRPr="00617CB8">
        <w:rPr>
          <w:lang w:val="en-GB"/>
        </w:rPr>
        <w:tab/>
        <w:t xml:space="preserve">( InitCpbRemovalDelay[ SchedSelIdx ] </w:t>
      </w:r>
      <w:r w:rsidRPr="00617CB8">
        <w:rPr>
          <w:rFonts w:ascii="Symbol" w:hAnsi="Symbol" w:cs="Symbol"/>
          <w:lang w:val="en-GB"/>
        </w:rPr>
        <w:t></w:t>
      </w:r>
      <w:r w:rsidRPr="00617CB8">
        <w:rPr>
          <w:lang w:val="en-GB"/>
        </w:rPr>
        <w:t xml:space="preserve"> 90000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3</w:t>
      </w:r>
      <w:r w:rsidR="00B96C9A" w:rsidRPr="00617CB8">
        <w:rPr>
          <w:lang w:val="en-GB"/>
        </w:rPr>
        <w:fldChar w:fldCharType="end"/>
      </w:r>
      <w:r w:rsidRPr="00617CB8">
        <w:rPr>
          <w:lang w:val="en-GB"/>
        </w:rPr>
        <w:t>)</w:t>
      </w:r>
    </w:p>
    <w:p w:rsidR="00833D55" w:rsidRPr="00617CB8" w:rsidRDefault="00833D55">
      <w:r w:rsidRPr="00617CB8">
        <w:t>The final arrival time for decoding unit m is derived as follows:</w:t>
      </w:r>
    </w:p>
    <w:p w:rsidR="00833D55" w:rsidRPr="00617CB8" w:rsidRDefault="00833D55">
      <w:pPr>
        <w:pStyle w:val="Equationsmallertabs"/>
        <w:rPr>
          <w:lang w:val="en-GB"/>
        </w:rPr>
      </w:pPr>
      <w:r w:rsidRPr="00617CB8">
        <w:rPr>
          <w:lang w:val="en-GB"/>
        </w:rPr>
        <w:t>if( !subPicParamsFlag )</w:t>
      </w:r>
      <w:r w:rsidRPr="00617CB8">
        <w:rPr>
          <w:lang w:val="en-GB"/>
        </w:rPr>
        <w:br/>
      </w:r>
      <w:r w:rsidRPr="00617CB8">
        <w:rPr>
          <w:lang w:val="en-GB"/>
        </w:rPr>
        <w:tab/>
        <w:t xml:space="preserve">AuFinalArrivalTime[ m ] = initArrivalTime[ m ] + sizeInbits[ m ] </w:t>
      </w:r>
      <w:r w:rsidRPr="00617CB8">
        <w:rPr>
          <w:rFonts w:ascii="Symbol" w:hAnsi="Symbol" w:cs="Symbol"/>
          <w:lang w:val="en-GB"/>
        </w:rPr>
        <w:t></w:t>
      </w:r>
      <w:r w:rsidRPr="00617CB8">
        <w:rPr>
          <w:lang w:val="en-GB"/>
        </w:rPr>
        <w:t xml:space="preserve"> BitRate[ SchedSelIdx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4</w:t>
      </w:r>
      <w:r w:rsidR="00B96C9A" w:rsidRPr="00617CB8">
        <w:rPr>
          <w:lang w:val="en-GB"/>
        </w:rPr>
        <w:fldChar w:fldCharType="end"/>
      </w:r>
      <w:r w:rsidRPr="00617CB8">
        <w:rPr>
          <w:lang w:val="en-GB"/>
        </w:rPr>
        <w:t>)</w:t>
      </w:r>
      <w:r w:rsidRPr="00617CB8">
        <w:rPr>
          <w:lang w:val="en-GB"/>
        </w:rPr>
        <w:br/>
        <w:t>else</w:t>
      </w:r>
      <w:r w:rsidRPr="00617CB8">
        <w:rPr>
          <w:lang w:val="en-GB"/>
        </w:rPr>
        <w:br/>
      </w:r>
      <w:r w:rsidRPr="00617CB8">
        <w:rPr>
          <w:lang w:val="en-GB"/>
        </w:rPr>
        <w:tab/>
        <w:t xml:space="preserve">DuFinalArrivalTime[ m ] = initArrivalTime[ m ] + sizeInbits[ m ] </w:t>
      </w:r>
      <w:r w:rsidRPr="00617CB8">
        <w:rPr>
          <w:rFonts w:ascii="Symbol" w:hAnsi="Symbol" w:cs="Symbol"/>
          <w:lang w:val="en-GB"/>
        </w:rPr>
        <w:t></w:t>
      </w:r>
      <w:r w:rsidRPr="00617CB8">
        <w:rPr>
          <w:lang w:val="en-GB"/>
        </w:rPr>
        <w:t xml:space="preserve"> BitRate[ SchedSelIdx ]</w:t>
      </w:r>
    </w:p>
    <w:p w:rsidR="00833D55" w:rsidRPr="00617CB8" w:rsidRDefault="00833D55" w:rsidP="00833D55">
      <w:pPr>
        <w:numPr>
          <w:ilvl w:val="12"/>
          <w:numId w:val="0"/>
        </w:numPr>
      </w:pPr>
      <w:r w:rsidRPr="00617CB8">
        <w:t>where sizeInbits[ m ] is the size in bits of decoding unit m, counting the bits of the VCL NAL units and the filler data NAL units for the Type I conformance point or all bits of the Type II bitstream for the Type II conformance point.</w:t>
      </w:r>
    </w:p>
    <w:p w:rsidR="00833D55" w:rsidRPr="00617CB8" w:rsidRDefault="00833D55" w:rsidP="00833D55">
      <w:pPr>
        <w:rPr>
          <w:iCs/>
        </w:rPr>
      </w:pPr>
      <w:r w:rsidRPr="00617CB8">
        <w:rPr>
          <w:iCs/>
        </w:rPr>
        <w:t xml:space="preserve">The values of SchedSelIdx, </w:t>
      </w:r>
      <w:r w:rsidRPr="00617CB8">
        <w:t>BitRate[ SchedSelIdx ] and CpbSize[ SchedSelIdx ] are constrained as follows:</w:t>
      </w:r>
    </w:p>
    <w:p w:rsidR="00833D55" w:rsidRPr="00617CB8" w:rsidRDefault="00833D55" w:rsidP="00833D55">
      <w:pPr>
        <w:tabs>
          <w:tab w:val="clear" w:pos="794"/>
          <w:tab w:val="left" w:pos="400"/>
        </w:tabs>
        <w:ind w:left="400" w:hanging="400"/>
        <w:rPr>
          <w:highlight w:val="yellow"/>
        </w:rPr>
      </w:pPr>
      <w:r w:rsidRPr="00617CB8">
        <w:t>–</w:t>
      </w:r>
      <w:r w:rsidRPr="00617CB8">
        <w:tab/>
      </w:r>
      <w:r w:rsidRPr="00617CB8">
        <w:rPr>
          <w:iCs/>
        </w:rPr>
        <w:t xml:space="preserve">If the lists of delivery schedules, including the HRD parameters associated with the individual delivery schedules, for the access unit containing decoding unit m and the previous access unit differ, the HSS selects a value SchedCombIdx1 in the range of </w:t>
      </w:r>
      <w:r w:rsidRPr="00617CB8">
        <w:t>0 to num_bsp_schedules_minus1[ TargetOlsIdx ][ TargetPsIdx ][ HighestTid ], inclusive, and sets SchedSelIdx1 for TargetBitstreamPartition to be equal to bsp_sched_idx[ TargetOlsIdx ][ TargetPsIdx ][ HighestTid ][ SchedSelCombIdx ][ j ], where j is the index of the bitstream partition index of TargetBitstreamPartition,</w:t>
      </w:r>
      <w:r w:rsidRPr="00617CB8" w:rsidDel="00263B1C">
        <w:t xml:space="preserve"> </w:t>
      </w:r>
      <w:r w:rsidRPr="00617CB8">
        <w:t>for the access unit containing decoding unit m that results in a BitRate[ SchedSelIdx1 ] or CpbSize[ SchedSelIdx1 ] for the access unit containing decoding unit m. The value of BitRate[ SchedSelIdx1 ] or CpbSize[ SchedSelIdx1 ] may differ from the value of BitRate[ SchedSelIdx0 ] or CpbSize[ SchedSelIdx0 ] for the value SchedSelIdx0 of SchedSelIdx that was in use for the previous access unit.</w:t>
      </w:r>
    </w:p>
    <w:p w:rsidR="00833D55" w:rsidRPr="00617CB8" w:rsidRDefault="00833D55" w:rsidP="00833D55">
      <w:pPr>
        <w:tabs>
          <w:tab w:val="clear" w:pos="794"/>
          <w:tab w:val="left" w:pos="400"/>
        </w:tabs>
        <w:ind w:left="400" w:hanging="400"/>
      </w:pPr>
      <w:r w:rsidRPr="00617CB8">
        <w:t>–</w:t>
      </w:r>
      <w:r w:rsidRPr="00617CB8">
        <w:tab/>
      </w:r>
      <w:r w:rsidRPr="00617CB8">
        <w:rPr>
          <w:iCs/>
        </w:rPr>
        <w:t xml:space="preserve">Otherwise, the HSS continues to operate with the previous values of SchedSelIdx, </w:t>
      </w:r>
      <w:r w:rsidRPr="00617CB8">
        <w:t>BitRate[ SchedSelIdx ] and CpbSize[ SchedSelIdx ].</w:t>
      </w:r>
    </w:p>
    <w:p w:rsidR="00833D55" w:rsidRPr="00617CB8" w:rsidRDefault="00833D55" w:rsidP="00833D55">
      <w:pPr>
        <w:rPr>
          <w:iCs/>
        </w:rPr>
      </w:pPr>
      <w:r w:rsidRPr="00617CB8">
        <w:rPr>
          <w:iCs/>
        </w:rPr>
        <w:t xml:space="preserve">When the HSS selects values of </w:t>
      </w:r>
      <w:r w:rsidRPr="00617CB8">
        <w:t>BitRate[ SchedSelIdx ] or CpbSize[ SchedSelIdx ] that differ from those of the previous access unit, the following applies:</w:t>
      </w:r>
    </w:p>
    <w:p w:rsidR="00833D55" w:rsidRPr="00617CB8" w:rsidRDefault="00833D55" w:rsidP="00833D55">
      <w:pPr>
        <w:tabs>
          <w:tab w:val="clear" w:pos="794"/>
          <w:tab w:val="left" w:pos="400"/>
        </w:tabs>
        <w:ind w:left="400" w:hanging="400"/>
      </w:pPr>
      <w:r w:rsidRPr="00617CB8">
        <w:t>–</w:t>
      </w:r>
      <w:r w:rsidRPr="00617CB8">
        <w:tab/>
        <w:t>The variable BitRate[ SchedSelIdx ] comes into effect at the initial CPB arrival time of the current access unit</w:t>
      </w:r>
      <w:r w:rsidRPr="00617CB8">
        <w:rPr>
          <w:iCs/>
        </w:rPr>
        <w:t>.</w:t>
      </w:r>
    </w:p>
    <w:p w:rsidR="00833D55" w:rsidRPr="00617CB8" w:rsidRDefault="00833D55" w:rsidP="00833D55">
      <w:pPr>
        <w:tabs>
          <w:tab w:val="clear" w:pos="794"/>
          <w:tab w:val="left" w:pos="400"/>
        </w:tabs>
        <w:ind w:left="400" w:hanging="400"/>
        <w:rPr>
          <w:iCs/>
        </w:rPr>
      </w:pPr>
      <w:r w:rsidRPr="00617CB8">
        <w:t>–</w:t>
      </w:r>
      <w:r w:rsidRPr="00617CB8">
        <w:tab/>
        <w:t>The variable CpbSize[ SchedSelIdx ] comes into effect as follows:</w:t>
      </w:r>
    </w:p>
    <w:p w:rsidR="00833D55" w:rsidRPr="00617CB8" w:rsidRDefault="00833D55" w:rsidP="00833D55">
      <w:pPr>
        <w:tabs>
          <w:tab w:val="clear" w:pos="1191"/>
        </w:tabs>
        <w:ind w:left="800" w:hanging="400"/>
        <w:rPr>
          <w:iCs/>
        </w:rPr>
      </w:pPr>
      <w:r w:rsidRPr="00617CB8">
        <w:t>–</w:t>
      </w:r>
      <w:r w:rsidRPr="00617CB8">
        <w:tab/>
        <w:t>If the new value of CpbSize[ SchedSelIdx ] is greater than the old CPB size, it comes into effect at the initial CPB arrival time of the current access unit.</w:t>
      </w:r>
    </w:p>
    <w:p w:rsidR="00833D55" w:rsidRPr="00617CB8" w:rsidRDefault="00833D55" w:rsidP="00833D55">
      <w:pPr>
        <w:tabs>
          <w:tab w:val="clear" w:pos="1191"/>
        </w:tabs>
        <w:ind w:left="800" w:hanging="400"/>
        <w:rPr>
          <w:iCs/>
        </w:rPr>
      </w:pPr>
      <w:r w:rsidRPr="00617CB8">
        <w:t>–</w:t>
      </w:r>
      <w:r w:rsidRPr="00617CB8">
        <w:tab/>
        <w:t>Otherwise, the new value of CpbSize[ SchedSelIdx ] comes into effect at the CPB removal time of the current access unit.</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167" w:name="_Toc398729394"/>
      <w:bookmarkStart w:id="6168" w:name="_Ref399001242"/>
      <w:bookmarkStart w:id="6169" w:name="_Ref399010781"/>
      <w:bookmarkStart w:id="6170" w:name="_Toc415476168"/>
      <w:bookmarkStart w:id="6171" w:name="_Toc423599443"/>
      <w:bookmarkStart w:id="6172" w:name="_Toc423601947"/>
      <w:r w:rsidRPr="00617CB8">
        <w:t>Timing of decoding unit removal and decoding of decoding unit</w:t>
      </w:r>
      <w:bookmarkEnd w:id="6167"/>
      <w:bookmarkEnd w:id="6168"/>
      <w:bookmarkEnd w:id="6169"/>
      <w:bookmarkEnd w:id="6170"/>
      <w:bookmarkEnd w:id="6171"/>
      <w:bookmarkEnd w:id="6172"/>
    </w:p>
    <w:p w:rsidR="00833D55" w:rsidRPr="00617CB8" w:rsidRDefault="00833D55" w:rsidP="00833D55">
      <w:r w:rsidRPr="00617CB8">
        <w:t>The variables InitCpbRemovalDelay[ SchedSelIdx ], InitCpbRemovalDelayOffset[ SchedSelIdx ], CpbDelayOffset and DpbDelayOffset are derived as follows:</w:t>
      </w:r>
    </w:p>
    <w:p w:rsidR="00833D55" w:rsidRPr="00617CB8" w:rsidRDefault="00833D55" w:rsidP="00833D55">
      <w:pPr>
        <w:tabs>
          <w:tab w:val="clear" w:pos="794"/>
          <w:tab w:val="left" w:pos="400"/>
        </w:tabs>
        <w:ind w:left="400" w:hanging="400"/>
      </w:pPr>
      <w:r w:rsidRPr="00617CB8">
        <w:t>–</w:t>
      </w:r>
      <w:r w:rsidRPr="00617CB8">
        <w:tab/>
        <w:t xml:space="preserve">If one or more of the following conditions are true, CpbDelayOffset is set equal to the value of the buffering period SEI message syntax element cpb_delay_offset, DpbDelayOffset is set equal to the value of the buffering period SEI message syntax element dpb_delay_offset and InitCpbRemovalDelay[ SchedSelIdx ] and InitCpbRemovalDelayOffset[ SchedSelIdx ] are set equal to the values of the buffering period SEI message syntax elements nal_initial_alt_cpb_removal_delay[ SchedSelIdx ] and nal_initial_alt_cpb_removal_offset[ SchedSelIdx ], respectively, when NalHrdModeFlag is equal to 1, or vcl_initial_alt_cpb_removal_delay[ SchedSelIdx ] and vcl_initial_alt_cpb_removal_offset[ SchedSelIdx ], respectively, when NalHrdModeFlag is equal to 0, where the buffering period SEI message containing the syntax elements is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w:t>
      </w:r>
    </w:p>
    <w:p w:rsidR="00833D55" w:rsidRPr="00617CB8" w:rsidRDefault="00833D55" w:rsidP="00833D55">
      <w:pPr>
        <w:ind w:left="800" w:hanging="360"/>
      </w:pPr>
      <w:r w:rsidRPr="00617CB8">
        <w:t>–</w:t>
      </w:r>
      <w:r w:rsidRPr="00617CB8">
        <w:tab/>
        <w:t>Access unit 0 includes a BLA picture with nuh_layer_id equal to SmallestLayerId and nal_unit_type equal to BLA_W_RADL or BLA_N_LP, MultiLayerCpbOperationFlag is equal to 0 and the value of irap_cpb_params_present_flag of the buffering period SEI message is equal to 1.</w:t>
      </w:r>
    </w:p>
    <w:p w:rsidR="00833D55" w:rsidRPr="00617CB8" w:rsidRDefault="00833D55" w:rsidP="00833D55">
      <w:pPr>
        <w:ind w:left="800" w:hanging="360"/>
      </w:pPr>
      <w:r w:rsidRPr="00617CB8">
        <w:t>–</w:t>
      </w:r>
      <w:r w:rsidRPr="00617CB8">
        <w:tab/>
        <w:t>Access unit 0 includes a BLA picture with nuh_layer_id equal to SmallestLayerId and nal_unit_type equal to BLA_W_LP or includes a CRA picture with nuh_layer_id equal to SmallestLayerId, MultiLayerCpbOperationFlag is equal to 0 and the value of irap_cpb_params_present_flag of the buffering period SEI message is equal to 1, and one or more of the following conditions are true:</w:t>
      </w:r>
    </w:p>
    <w:p w:rsidR="00833D55" w:rsidRPr="00617CB8" w:rsidRDefault="00833D55" w:rsidP="00833D55">
      <w:pPr>
        <w:spacing w:before="86"/>
        <w:ind w:left="1117" w:hanging="307"/>
      </w:pPr>
      <w:r w:rsidRPr="00617CB8">
        <w:t>–</w:t>
      </w:r>
      <w:r w:rsidRPr="00617CB8">
        <w:tab/>
        <w:t>UseAltCpbParamsFlag for access unit 0 is equal to 1.</w:t>
      </w:r>
    </w:p>
    <w:p w:rsidR="00833D55" w:rsidRPr="00617CB8" w:rsidRDefault="00833D55" w:rsidP="00833D55">
      <w:pPr>
        <w:spacing w:before="86"/>
        <w:ind w:left="1117" w:hanging="307"/>
      </w:pPr>
      <w:r w:rsidRPr="00617CB8">
        <w:t>–</w:t>
      </w:r>
      <w:r w:rsidRPr="00617CB8">
        <w:tab/>
        <w:t>DefaultInitCpbParamsFlag is equal to 0.</w:t>
      </w:r>
    </w:p>
    <w:p w:rsidR="00833D55" w:rsidRPr="00617CB8" w:rsidRDefault="00833D55" w:rsidP="00833D55">
      <w:pPr>
        <w:ind w:left="800" w:hanging="360"/>
      </w:pPr>
      <w:r w:rsidRPr="00617CB8">
        <w:t>–</w:t>
      </w:r>
      <w:r w:rsidRPr="00617CB8">
        <w:tab/>
        <w:t>Access unit 0 includes an IRAP picture with nuh_layer_id equal to SmallestLayerId, MultiLayerCpbOperationFlag is equal to 1 and the value of irap_cpb_params_present_flag of the buffering period SEI message is equal to 1 and one or more of the following conditions are true:</w:t>
      </w:r>
    </w:p>
    <w:p w:rsidR="00833D55" w:rsidRPr="00617CB8" w:rsidRDefault="00833D55" w:rsidP="00833D55">
      <w:pPr>
        <w:spacing w:before="86"/>
        <w:ind w:left="1117" w:hanging="307"/>
      </w:pPr>
      <w:r w:rsidRPr="00617CB8">
        <w:t>–</w:t>
      </w:r>
      <w:r w:rsidRPr="00617CB8">
        <w:tab/>
        <w:t>UseAltCpbParamsFlag for access unit 0 is equal to 1.</w:t>
      </w:r>
    </w:p>
    <w:p w:rsidR="00833D55" w:rsidRPr="00617CB8" w:rsidRDefault="00833D55" w:rsidP="00833D55">
      <w:pPr>
        <w:spacing w:before="86"/>
        <w:ind w:left="1117" w:hanging="307"/>
      </w:pPr>
      <w:r w:rsidRPr="00617CB8">
        <w:t>–</w:t>
      </w:r>
      <w:r w:rsidRPr="00617CB8">
        <w:tab/>
        <w:t>DefaultInitCpbParamsFlag is equal to 0.</w:t>
      </w:r>
    </w:p>
    <w:p w:rsidR="00833D55" w:rsidRPr="00617CB8" w:rsidRDefault="00833D55" w:rsidP="00833D55">
      <w:pPr>
        <w:tabs>
          <w:tab w:val="clear" w:pos="794"/>
          <w:tab w:val="left" w:pos="400"/>
        </w:tabs>
        <w:ind w:left="400" w:hanging="400"/>
      </w:pPr>
      <w:r w:rsidRPr="00617CB8">
        <w:t>–</w:t>
      </w:r>
      <w:r w:rsidRPr="00617CB8">
        <w:tab/>
        <w:t xml:space="preserve">Otherwise, InitCpbRemovalDelay[ SchedSelIdx ] and InitCpbRemovalDelayOffset[ SchedSelIdx ] are set equal to the values of the buffering period SEI message syntax elements nal_initial_cpb_removal_delay[ SchedSelIdx ] and nal_initial_cpb_removal_offset[ SchedSelIdx ], respectively, when NalHrdModeFlag is equal to 1, or vcl_initial_cpb_removal_delay[ SchedSelIdx ] and vcl_initial_cpb_removal_offset[ SchedSelIdx ], respectively, when NalHrdModeFlag is equal to 0, where the buffering period SEI message containing the syntax elements is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 CpbDelayOffset and DpbDelayOffset are both set equal to 0.</w:t>
      </w:r>
    </w:p>
    <w:p w:rsidR="00833D55" w:rsidRPr="00617CB8" w:rsidRDefault="00833D55" w:rsidP="00833D55">
      <w:pPr>
        <w:tabs>
          <w:tab w:val="clear" w:pos="794"/>
          <w:tab w:val="left" w:pos="400"/>
        </w:tabs>
        <w:ind w:left="400" w:hanging="400"/>
      </w:pPr>
      <w:r w:rsidRPr="00617CB8">
        <w:t>The nominal removal time of the access unit n from the CPB is specified as follows:</w:t>
      </w:r>
    </w:p>
    <w:p w:rsidR="00833D55" w:rsidRPr="00617CB8" w:rsidRDefault="00833D55" w:rsidP="00833D55">
      <w:pPr>
        <w:tabs>
          <w:tab w:val="clear" w:pos="794"/>
          <w:tab w:val="left" w:pos="400"/>
        </w:tabs>
        <w:ind w:left="400" w:hanging="400"/>
      </w:pPr>
      <w:r w:rsidRPr="00617CB8">
        <w:t>–</w:t>
      </w:r>
      <w:r w:rsidRPr="00617CB8">
        <w:tab/>
        <w:t>If access unit n is the access unit with n equal to 0 (the access unit that initializes the HRD), the nominal removal time of the access unit from the CPB is</w:t>
      </w:r>
      <w:r w:rsidRPr="00617CB8">
        <w:rPr>
          <w:iCs/>
        </w:rPr>
        <w:t xml:space="preserve"> specified by:</w:t>
      </w:r>
    </w:p>
    <w:p w:rsidR="00833D55" w:rsidRPr="00617CB8" w:rsidRDefault="00833D55" w:rsidP="00833D55">
      <w:pPr>
        <w:pStyle w:val="Equationsmallertabs"/>
        <w:rPr>
          <w:lang w:val="en-GB"/>
        </w:rPr>
      </w:pPr>
      <w:r w:rsidRPr="00617CB8">
        <w:rPr>
          <w:iCs/>
          <w:lang w:val="en-GB"/>
        </w:rPr>
        <w:t>AuNominalRemovalTime[</w:t>
      </w:r>
      <w:r w:rsidRPr="00617CB8">
        <w:rPr>
          <w:lang w:val="en-GB"/>
        </w:rPr>
        <w:t> </w:t>
      </w:r>
      <w:r w:rsidRPr="00617CB8">
        <w:rPr>
          <w:iCs/>
          <w:lang w:val="en-GB"/>
        </w:rPr>
        <w:t>0 ]</w:t>
      </w:r>
      <w:r w:rsidRPr="00617CB8">
        <w:rPr>
          <w:lang w:val="en-GB"/>
        </w:rPr>
        <w:t xml:space="preserve"> = InitCpbRemovalDelay[ SchedSelIdx ] </w:t>
      </w:r>
      <w:r w:rsidRPr="00617CB8">
        <w:rPr>
          <w:rFonts w:ascii="Symbol" w:hAnsi="Symbol" w:cs="Symbol"/>
          <w:lang w:val="en-GB"/>
        </w:rPr>
        <w:t></w:t>
      </w:r>
      <w:r w:rsidRPr="00617CB8">
        <w:rPr>
          <w:lang w:val="en-GB"/>
        </w:rPr>
        <w:t xml:space="preserve"> </w:t>
      </w:r>
      <w:r w:rsidRPr="00617CB8">
        <w:rPr>
          <w:iCs/>
          <w:lang w:val="en-GB"/>
        </w:rPr>
        <w:t>90000</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5</w:t>
      </w:r>
      <w:r w:rsidR="00B96C9A" w:rsidRPr="00617CB8">
        <w:rPr>
          <w:lang w:val="en-GB"/>
        </w:rPr>
        <w:fldChar w:fldCharType="end"/>
      </w:r>
      <w:r w:rsidRPr="00617CB8">
        <w:rPr>
          <w:lang w:val="en-GB"/>
        </w:rPr>
        <w:t>)</w:t>
      </w:r>
    </w:p>
    <w:p w:rsidR="00833D55" w:rsidRPr="00617CB8" w:rsidRDefault="00833D55" w:rsidP="00833D55">
      <w:pPr>
        <w:tabs>
          <w:tab w:val="clear" w:pos="794"/>
          <w:tab w:val="left" w:pos="400"/>
        </w:tabs>
        <w:ind w:left="400" w:hanging="400"/>
      </w:pPr>
      <w:r w:rsidRPr="00617CB8">
        <w:t>–</w:t>
      </w:r>
      <w:r w:rsidRPr="00617CB8">
        <w:tab/>
        <w:t>Otherwise, the following applies:</w:t>
      </w:r>
    </w:p>
    <w:p w:rsidR="00833D55" w:rsidRPr="00617CB8" w:rsidRDefault="00833D55" w:rsidP="00833D55">
      <w:pPr>
        <w:tabs>
          <w:tab w:val="clear" w:pos="794"/>
          <w:tab w:val="left" w:pos="400"/>
        </w:tabs>
        <w:ind w:left="800" w:hanging="400"/>
      </w:pPr>
      <w:r w:rsidRPr="00617CB8">
        <w:t>–</w:t>
      </w:r>
      <w:r w:rsidRPr="00617CB8">
        <w:tab/>
        <w:t>When access unit n is the first access unit of a buffering period that does not initialize the HRD, the following applies:</w:t>
      </w:r>
    </w:p>
    <w:p w:rsidR="00833D55" w:rsidRPr="00617CB8" w:rsidRDefault="00833D55" w:rsidP="00833D55">
      <w:pPr>
        <w:ind w:left="810"/>
      </w:pPr>
      <w:r w:rsidRPr="00617CB8">
        <w:t>The nominal removal time of the access unit n from the CPB is</w:t>
      </w:r>
      <w:r w:rsidRPr="00617CB8">
        <w:rPr>
          <w:iCs/>
        </w:rPr>
        <w:t xml:space="preserve"> </w:t>
      </w:r>
      <w:r w:rsidRPr="00617CB8">
        <w:t>specified by:</w:t>
      </w:r>
    </w:p>
    <w:p w:rsidR="00833D55" w:rsidRPr="00617CB8" w:rsidRDefault="00833D55" w:rsidP="00833D55">
      <w:pPr>
        <w:pStyle w:val="Equationsmallertabs"/>
        <w:ind w:left="1170"/>
        <w:rPr>
          <w:lang w:val="en-GB"/>
        </w:rPr>
      </w:pPr>
      <w:r w:rsidRPr="00617CB8">
        <w:rPr>
          <w:lang w:val="en-GB"/>
        </w:rPr>
        <w:t>if( !concatenationFlag ) {</w:t>
      </w:r>
      <w:r w:rsidRPr="00617CB8">
        <w:rPr>
          <w:lang w:val="en-GB"/>
        </w:rPr>
        <w:br/>
      </w:r>
      <w:r w:rsidRPr="00617CB8">
        <w:rPr>
          <w:lang w:val="en-GB"/>
        </w:rPr>
        <w:tab/>
        <w:t>baseTime = AuNominalRemovalTime[ firstPicInPrevBuffPeriod ]</w:t>
      </w:r>
      <w:r w:rsidRPr="00617CB8">
        <w:rPr>
          <w:lang w:val="en-GB"/>
        </w:rPr>
        <w:br/>
      </w:r>
      <w:r w:rsidRPr="00617CB8">
        <w:rPr>
          <w:lang w:val="en-GB"/>
        </w:rPr>
        <w:tab/>
        <w:t>tmpCpbRemovalDelay = AuCpbRemovalDelayVal</w:t>
      </w:r>
      <w:r w:rsidRPr="00617CB8">
        <w:rPr>
          <w:lang w:val="en-GB"/>
        </w:rPr>
        <w:br/>
        <w:t>} else {</w:t>
      </w:r>
      <w:r w:rsidRPr="00617CB8">
        <w:rPr>
          <w:lang w:val="en-GB"/>
        </w:rPr>
        <w:br/>
      </w:r>
      <w:r w:rsidRPr="00617CB8">
        <w:rPr>
          <w:lang w:val="en-GB"/>
        </w:rPr>
        <w:tab/>
        <w:t>baseTime = AuNominalRemovalTime[ prevNonDiscardablePic ]</w:t>
      </w:r>
      <w:r w:rsidRPr="00617CB8">
        <w:rPr>
          <w:lang w:val="en-GB"/>
        </w:rPr>
        <w:br/>
      </w:r>
      <w:r w:rsidRPr="00617CB8">
        <w:rPr>
          <w:lang w:val="en-GB"/>
        </w:rPr>
        <w:tab/>
        <w:t>tmpCpbRemovalDelay =</w:t>
      </w:r>
      <w:r w:rsidRPr="00617CB8">
        <w:rPr>
          <w:lang w:val="en-GB"/>
        </w:rPr>
        <w:br/>
      </w:r>
      <w:r w:rsidRPr="00617CB8">
        <w:rPr>
          <w:lang w:val="en-GB"/>
        </w:rPr>
        <w:tab/>
      </w:r>
      <w:r w:rsidRPr="00617CB8">
        <w:rPr>
          <w:lang w:val="en-GB"/>
        </w:rPr>
        <w:tab/>
        <w:t>Max( ( auCpbRemovalDelayDeltaMinus1 + 1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6</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t>Ceil( ( InitCpbRemovalDelay[ SchedSelIdx ] </w:t>
      </w:r>
      <w:r w:rsidRPr="00617CB8">
        <w:rPr>
          <w:rFonts w:ascii="Symbol" w:hAnsi="Symbol" w:cs="Symbol"/>
          <w:lang w:val="en-GB"/>
        </w:rPr>
        <w:t></w:t>
      </w:r>
      <w:r w:rsidRPr="00617CB8">
        <w:rPr>
          <w:lang w:val="en-GB"/>
        </w:rPr>
        <w:t> 90000 +</w:t>
      </w:r>
      <w:r w:rsidRPr="00617CB8">
        <w:rPr>
          <w:lang w:val="en-GB"/>
        </w:rPr>
        <w:br/>
      </w:r>
      <w:r w:rsidRPr="00617CB8">
        <w:rPr>
          <w:lang w:val="en-GB"/>
        </w:rPr>
        <w:tab/>
      </w:r>
      <w:r w:rsidRPr="00617CB8">
        <w:rPr>
          <w:lang w:val="en-GB"/>
        </w:rPr>
        <w:tab/>
      </w:r>
      <w:r w:rsidRPr="00617CB8">
        <w:rPr>
          <w:lang w:val="en-GB"/>
        </w:rPr>
        <w:tab/>
      </w:r>
      <w:r w:rsidRPr="00617CB8">
        <w:rPr>
          <w:lang w:val="en-GB"/>
        </w:rPr>
        <w:tab/>
        <w:t>AuFinalArrivalTime[ n − 1 ] − AuNominalRemovalTime[ n − 1 ] ) </w:t>
      </w:r>
      <w:r w:rsidRPr="00617CB8">
        <w:rPr>
          <w:rFonts w:ascii="Symbol" w:hAnsi="Symbol" w:cs="Symbol"/>
          <w:lang w:val="en-GB"/>
        </w:rPr>
        <w:t></w:t>
      </w:r>
      <w:r w:rsidRPr="00617CB8">
        <w:rPr>
          <w:lang w:val="en-GB"/>
        </w:rPr>
        <w:t> ClockTick ) )</w:t>
      </w:r>
      <w:r w:rsidRPr="00617CB8">
        <w:rPr>
          <w:lang w:val="en-GB"/>
        </w:rPr>
        <w:br/>
        <w:t>}</w:t>
      </w:r>
      <w:r w:rsidRPr="00617CB8">
        <w:rPr>
          <w:lang w:val="en-GB"/>
        </w:rPr>
        <w:br/>
        <w:t xml:space="preserve">AuNominalRemovalTime[ n ] = baseTime + ClockTick </w:t>
      </w:r>
      <w:r w:rsidRPr="00617CB8">
        <w:rPr>
          <w:rFonts w:cs="Lucida Console"/>
          <w:lang w:val="en-GB"/>
        </w:rPr>
        <w:t>*</w:t>
      </w:r>
      <w:r w:rsidRPr="00617CB8">
        <w:rPr>
          <w:lang w:val="en-GB"/>
        </w:rPr>
        <w:t xml:space="preserve"> ( tmpCpbRemovalDelay − CpbDelayOffset )</w:t>
      </w:r>
    </w:p>
    <w:p w:rsidR="00833D55" w:rsidRPr="00617CB8" w:rsidRDefault="00833D55" w:rsidP="00833D55">
      <w:pPr>
        <w:ind w:left="810"/>
      </w:pPr>
      <w:r w:rsidRPr="00617CB8">
        <w:t>where Au</w:t>
      </w:r>
      <w:r w:rsidRPr="00617CB8">
        <w:rPr>
          <w:iCs/>
        </w:rPr>
        <w:t>NominalRemovalTime[</w:t>
      </w:r>
      <w:r w:rsidRPr="00617CB8">
        <w:t xml:space="preserve"> firstPicInPrevBuffPeriod ] is the nominal removal time of the first access unit of the previous buffering period, AuNominalRemovalTime[ prevNonDiscardablePic ] is the nominal removal time of the preceding access unit in decoding order, each picture of which is with TemporalId equal to 0 that is not a RASL, RADL or sub-layer non-reference picture, AuCpbRemovalDelayVal is the value of AuCpbRemovalDelayVal derived according to au_cpb_removal_delay_minus1 in the picture timing SEI message,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 xml:space="preserve">, associated with access unit n, and concatenationFlag and auCpbRemovalDelayDeltaMinus1 are the values of the syntax elements concatenation_flag and au_cpb_removal_delay_delta_minus1, respectively, in the buffering period SEI message,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 associated with access unit n.</w:t>
      </w:r>
    </w:p>
    <w:p w:rsidR="00833D55" w:rsidRPr="00617CB8" w:rsidRDefault="00833D55" w:rsidP="00833D55">
      <w:pPr>
        <w:ind w:left="810"/>
      </w:pPr>
      <w:r w:rsidRPr="00617CB8">
        <w:t>After the derivation of the nominal CPB removal time and before the derivation of the DPB output time of access unit n, the values of CpbDelayOffset and DpbDelayOffset are updated as follows:</w:t>
      </w:r>
    </w:p>
    <w:p w:rsidR="00833D55" w:rsidRPr="00617CB8" w:rsidRDefault="00833D55" w:rsidP="00833D55">
      <w:pPr>
        <w:tabs>
          <w:tab w:val="clear" w:pos="794"/>
          <w:tab w:val="left" w:pos="400"/>
        </w:tabs>
        <w:ind w:left="1206" w:hanging="400"/>
      </w:pPr>
      <w:r w:rsidRPr="00617CB8">
        <w:t>–</w:t>
      </w:r>
      <w:r w:rsidRPr="00617CB8">
        <w:tab/>
        <w:t xml:space="preserve">If one or more of the following conditions are true, CpbDelayOffset is set equal to the value of the buffering period SEI message syntax element cpb_delay_offset and DpbDelayOffset is set equal to the value of the buffering period SEI message syntax element dpb_delay_offset, where the buffering period SEI message containing the syntax elements is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w:t>
      </w:r>
    </w:p>
    <w:p w:rsidR="00833D55" w:rsidRPr="00617CB8" w:rsidRDefault="00833D55" w:rsidP="00833D55">
      <w:pPr>
        <w:ind w:left="1606" w:hanging="360"/>
      </w:pPr>
      <w:r w:rsidRPr="00617CB8">
        <w:t>–</w:t>
      </w:r>
      <w:r w:rsidRPr="00617CB8">
        <w:tab/>
        <w:t>Access unit n includes a BLA picture with nuh_layer_id equal to SmallestLayerId and</w:t>
      </w:r>
      <w:r w:rsidRPr="00617CB8" w:rsidDel="001F5F61">
        <w:t xml:space="preserve"> </w:t>
      </w:r>
      <w:r w:rsidRPr="00617CB8">
        <w:t>nal_unit_type equal to BLA_W_RADL or BLA_N_LP, MultiLayerCpbOperationFlag is equal to 0 and the value of irap_cpb_params_present_flag of the buffering period SEI message is equal to 1.</w:t>
      </w:r>
    </w:p>
    <w:p w:rsidR="00833D55" w:rsidRPr="00617CB8" w:rsidRDefault="00833D55" w:rsidP="00833D55">
      <w:pPr>
        <w:ind w:left="1606" w:hanging="360"/>
      </w:pPr>
      <w:r w:rsidRPr="00617CB8">
        <w:t>–</w:t>
      </w:r>
      <w:r w:rsidRPr="00617CB8">
        <w:tab/>
        <w:t>Access unit n includes a BLA picture with nuh_layer_id equal to SmallestLayerId and nal_unit_type equal to BLA_W_LP or includes a CRA picture with nuh_layer_id equal to SmallestLayerId, MultiLayerCpbOperationFlag is equal to 0, the value of irap_cpb_params_present_flag of the buffering period SEI message is equal to 1 and UseAltCpbParamsFlag for access unit n is equal to 1.</w:t>
      </w:r>
    </w:p>
    <w:p w:rsidR="00833D55" w:rsidRPr="00617CB8" w:rsidRDefault="00833D55" w:rsidP="00833D55">
      <w:pPr>
        <w:ind w:left="1606" w:hanging="360"/>
      </w:pPr>
      <w:r w:rsidRPr="00617CB8">
        <w:t>–</w:t>
      </w:r>
      <w:r w:rsidRPr="00617CB8">
        <w:tab/>
        <w:t>Access unit n includes an IRAP picture with nuh_layer_id equal to SmallestLayerId, MultiLayerCpbOperationFlag is equal to 1, the value of irap_cpb_params_present_flag of the buffering period SEI message is equal to 1 and UseAltCpbParamsFlag for access unit n is equal to 1.</w:t>
      </w:r>
    </w:p>
    <w:p w:rsidR="00833D55" w:rsidRPr="00617CB8" w:rsidRDefault="00833D55" w:rsidP="00833D55">
      <w:pPr>
        <w:tabs>
          <w:tab w:val="clear" w:pos="794"/>
          <w:tab w:val="left" w:pos="400"/>
        </w:tabs>
        <w:ind w:left="1206" w:hanging="400"/>
      </w:pPr>
      <w:r w:rsidRPr="00617CB8">
        <w:t>–</w:t>
      </w:r>
      <w:r w:rsidRPr="00617CB8">
        <w:tab/>
        <w:t>Otherwise, CpbDelayOffset and DpbDelayOffset are both set equal to 0.</w:t>
      </w:r>
    </w:p>
    <w:p w:rsidR="00833D55" w:rsidRPr="00617CB8" w:rsidRDefault="00833D55" w:rsidP="00833D55">
      <w:pPr>
        <w:ind w:left="806" w:hanging="403"/>
      </w:pPr>
      <w:r w:rsidRPr="00617CB8">
        <w:t>–</w:t>
      </w:r>
      <w:r w:rsidRPr="00617CB8">
        <w:tab/>
        <w:t>When access unit n is not the first access unit of a buffering period, the nominal removal time of the access unit n from the CPB is</w:t>
      </w:r>
      <w:r w:rsidRPr="00617CB8">
        <w:rPr>
          <w:iCs/>
        </w:rPr>
        <w:t xml:space="preserve"> </w:t>
      </w:r>
      <w:r w:rsidRPr="00617CB8">
        <w:t>specified by:</w:t>
      </w:r>
    </w:p>
    <w:p w:rsidR="00833D55" w:rsidRPr="00617CB8" w:rsidRDefault="00833D55" w:rsidP="00833D55">
      <w:pPr>
        <w:pStyle w:val="Equationsmallertabs"/>
        <w:ind w:left="1170"/>
        <w:rPr>
          <w:lang w:val="en-GB"/>
        </w:rPr>
      </w:pPr>
      <w:r w:rsidRPr="00617CB8">
        <w:rPr>
          <w:lang w:val="en-GB"/>
        </w:rPr>
        <w:t>AuNominalRemovalTime[ n ] = AuNominalRemovalTime[ firstPicInCurrBuffPeriod ] +</w:t>
      </w:r>
      <w:r w:rsidRPr="00617CB8">
        <w:rPr>
          <w:lang w:val="en-GB"/>
        </w:rPr>
        <w:br/>
      </w:r>
      <w:r w:rsidRPr="00617CB8">
        <w:rPr>
          <w:lang w:val="en-GB"/>
        </w:rPr>
        <w:tab/>
      </w:r>
      <w:r w:rsidRPr="00617CB8">
        <w:rPr>
          <w:lang w:val="en-GB"/>
        </w:rPr>
        <w:tab/>
        <w:t xml:space="preserve">ClockTick </w:t>
      </w:r>
      <w:r w:rsidRPr="00617CB8">
        <w:rPr>
          <w:rFonts w:cs="Lucida Console"/>
          <w:lang w:val="en-GB"/>
        </w:rPr>
        <w:t>*</w:t>
      </w:r>
      <w:r w:rsidRPr="00617CB8">
        <w:rPr>
          <w:lang w:val="en-GB"/>
        </w:rPr>
        <w:t xml:space="preserve"> ( AuCpbRemovalDelayVal − CpbDelayOffset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7</w:t>
      </w:r>
      <w:r w:rsidR="00B96C9A" w:rsidRPr="00617CB8">
        <w:rPr>
          <w:lang w:val="en-GB"/>
        </w:rPr>
        <w:fldChar w:fldCharType="end"/>
      </w:r>
      <w:r w:rsidRPr="00617CB8">
        <w:rPr>
          <w:lang w:val="en-GB"/>
        </w:rPr>
        <w:t>)</w:t>
      </w:r>
    </w:p>
    <w:p w:rsidR="00833D55" w:rsidRPr="00617CB8" w:rsidRDefault="00833D55" w:rsidP="00833D55">
      <w:pPr>
        <w:ind w:left="810"/>
      </w:pPr>
      <w:r w:rsidRPr="00617CB8">
        <w:t>where Au</w:t>
      </w:r>
      <w:r w:rsidRPr="00617CB8">
        <w:rPr>
          <w:iCs/>
        </w:rPr>
        <w:t>NominalRemovalTime[</w:t>
      </w:r>
      <w:r w:rsidRPr="00617CB8">
        <w:t xml:space="preserve"> firstPicInCurrBuffPeriod ] is the nominal removal time of the first access unit of the current buffering period, and AuCpbRemovalDelayVal is the value of AuCpbRemovalDelayVal derived according to au_cpb_removal_delay_minus1 in the picture timing SEI message,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 associated with access unit n.</w:t>
      </w:r>
    </w:p>
    <w:p w:rsidR="00833D55" w:rsidRPr="00617CB8" w:rsidRDefault="00833D55" w:rsidP="00833D55">
      <w:r w:rsidRPr="00617CB8">
        <w:t>When SubPicHrdFlag is equal to 1, the following applies:</w:t>
      </w:r>
    </w:p>
    <w:p w:rsidR="00833D55" w:rsidRPr="00617CB8" w:rsidRDefault="00833D55" w:rsidP="00833D55">
      <w:pPr>
        <w:tabs>
          <w:tab w:val="clear" w:pos="794"/>
          <w:tab w:val="left" w:pos="400"/>
        </w:tabs>
        <w:ind w:left="400" w:hanging="400"/>
      </w:pPr>
      <w:r w:rsidRPr="00617CB8">
        <w:t>–</w:t>
      </w:r>
      <w:r w:rsidRPr="00617CB8">
        <w:tab/>
        <w:t>The variable duCpbRemovalDelayInc is derived as follows:</w:t>
      </w:r>
    </w:p>
    <w:p w:rsidR="00833D55" w:rsidRPr="00617CB8" w:rsidRDefault="00833D55" w:rsidP="00833D55">
      <w:pPr>
        <w:ind w:left="810" w:hanging="400"/>
      </w:pPr>
      <w:r w:rsidRPr="00617CB8">
        <w:t>–</w:t>
      </w:r>
      <w:r w:rsidRPr="00617CB8">
        <w:tab/>
        <w:t xml:space="preserve">If </w:t>
      </w:r>
      <w:r w:rsidRPr="00617CB8">
        <w:rPr>
          <w:iCs/>
        </w:rPr>
        <w:t xml:space="preserve">sub_pic_cpb_params_in_pic_timing_sei_flag </w:t>
      </w:r>
      <w:r w:rsidRPr="00617CB8">
        <w:t xml:space="preserve">is equal to 0, duCpbRemovalDelayInc is set equal to the value of du_spt_cpb_removal_delay_increment in the decoding unit information SEI message,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 associated with decoding unit m.</w:t>
      </w:r>
    </w:p>
    <w:p w:rsidR="00833D55" w:rsidRPr="00617CB8" w:rsidRDefault="00833D55" w:rsidP="00833D55">
      <w:pPr>
        <w:ind w:left="810" w:hanging="400"/>
      </w:pPr>
      <w:r w:rsidRPr="00617CB8">
        <w:t>–</w:t>
      </w:r>
      <w:r w:rsidRPr="00617CB8">
        <w:tab/>
        <w:t xml:space="preserve">Otherwise, if du_common_cpb_removal_delay_flag is equal to 0, duCpbRemovalDelayInc is set equal to the value of du_cpb_removal_delay_increment_minus1[ i ] + 1 for decoding unit m in the picture timing SEI message,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 associated with access unit n, where the value of i is 0 for the first num_nalus_in_du_minus1</w:t>
      </w:r>
      <w:r w:rsidRPr="00617CB8">
        <w:rPr>
          <w:bCs/>
        </w:rPr>
        <w:t>[ 0 ] + 1 consecutive NAL</w:t>
      </w:r>
      <w:r w:rsidRPr="00617CB8">
        <w:t xml:space="preserve"> units in the access unit that contains decoding unit m, 1 for the subsequent num_nalus_in_du_minus1</w:t>
      </w:r>
      <w:r w:rsidRPr="00617CB8">
        <w:rPr>
          <w:bCs/>
        </w:rPr>
        <w:t xml:space="preserve">[ 1 ] + 1 </w:t>
      </w:r>
      <w:r w:rsidRPr="00617CB8">
        <w:t>NAL units in the same access unit, 2 for the subsequent num_nalus_in_du_minus1</w:t>
      </w:r>
      <w:r w:rsidRPr="00617CB8">
        <w:rPr>
          <w:bCs/>
        </w:rPr>
        <w:t xml:space="preserve">[ 2 ] + 1 </w:t>
      </w:r>
      <w:r w:rsidRPr="00617CB8">
        <w:t>NAL units in the same access unit, etc.</w:t>
      </w:r>
    </w:p>
    <w:p w:rsidR="00833D55" w:rsidRPr="00617CB8" w:rsidRDefault="00833D55" w:rsidP="00833D55">
      <w:pPr>
        <w:ind w:left="810" w:hanging="400"/>
      </w:pPr>
      <w:r w:rsidRPr="00617CB8">
        <w:t>–</w:t>
      </w:r>
      <w:r w:rsidRPr="00617CB8">
        <w:tab/>
        <w:t xml:space="preserve">Otherwise, duCpbRemovalDelayInc is set equal to the value of du_common_cpb_removal_delay_increment_minus1 + 1 in the picture timing SEI message,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 associated with access unit n.</w:t>
      </w:r>
    </w:p>
    <w:p w:rsidR="00833D55" w:rsidRPr="00617CB8" w:rsidRDefault="00833D55" w:rsidP="00833D55">
      <w:pPr>
        <w:tabs>
          <w:tab w:val="clear" w:pos="794"/>
          <w:tab w:val="left" w:pos="400"/>
        </w:tabs>
        <w:ind w:left="400" w:hanging="400"/>
      </w:pPr>
      <w:r w:rsidRPr="00617CB8">
        <w:t>–</w:t>
      </w:r>
      <w:r w:rsidRPr="00617CB8">
        <w:tab/>
        <w:t>The nominal removal time of decoding unit m from the CPB is specified as follows, where AuNominalRemovalTime[ n ] is the nominal removal time of access unit n:</w:t>
      </w:r>
    </w:p>
    <w:p w:rsidR="00833D55" w:rsidRPr="00617CB8" w:rsidRDefault="00833D55" w:rsidP="00833D55">
      <w:pPr>
        <w:ind w:left="810" w:hanging="400"/>
      </w:pPr>
      <w:r w:rsidRPr="00617CB8">
        <w:t>–</w:t>
      </w:r>
      <w:r w:rsidRPr="00617CB8">
        <w:tab/>
        <w:t>If decoding unit m is the last decoding unit in access unit n, the nominal removal time of decoding unit m DuNominalRemovalTime[ m ] is set equal to AuNominalRemovalTime[ n ].</w:t>
      </w:r>
    </w:p>
    <w:p w:rsidR="00833D55" w:rsidRPr="00617CB8" w:rsidRDefault="00833D55" w:rsidP="00833D55">
      <w:pPr>
        <w:ind w:left="810" w:hanging="400"/>
      </w:pPr>
      <w:r w:rsidRPr="00617CB8">
        <w:t>–</w:t>
      </w:r>
      <w:r w:rsidRPr="00617CB8">
        <w:tab/>
        <w:t>Otherwise (decoding unit m is not the last decoding unit in access unit n), the nominal removal time of decoding unit m DuNominalRemovalTime[ m ] is derived as follows:</w:t>
      </w:r>
    </w:p>
    <w:p w:rsidR="00833D55" w:rsidRPr="00617CB8" w:rsidRDefault="00833D55" w:rsidP="00833D55">
      <w:pPr>
        <w:pStyle w:val="Equationsmallertabs"/>
        <w:ind w:left="1170"/>
        <w:rPr>
          <w:lang w:val="en-GB"/>
        </w:rPr>
      </w:pPr>
      <w:r w:rsidRPr="00617CB8">
        <w:rPr>
          <w:iCs/>
          <w:lang w:val="en-GB"/>
        </w:rPr>
        <w:t>if( sub_pic_cpb_params_in_pic_timing_sei_flag )</w:t>
      </w:r>
      <w:r w:rsidRPr="00617CB8">
        <w:rPr>
          <w:iCs/>
          <w:lang w:val="en-GB"/>
        </w:rPr>
        <w:br/>
      </w:r>
      <w:r w:rsidRPr="00617CB8">
        <w:rPr>
          <w:iCs/>
          <w:lang w:val="en-GB"/>
        </w:rPr>
        <w:tab/>
        <w:t>Du</w:t>
      </w:r>
      <w:r w:rsidRPr="00617CB8">
        <w:rPr>
          <w:lang w:val="en-GB"/>
        </w:rPr>
        <w:t>NominalRemovalTime[ m ] = DuNominalRemovalTime[ m</w:t>
      </w:r>
      <w:r w:rsidRPr="00617CB8">
        <w:rPr>
          <w:iCs/>
          <w:lang w:val="en-GB"/>
        </w:rPr>
        <w:t> + </w:t>
      </w:r>
      <w:r w:rsidRPr="00617CB8">
        <w:rPr>
          <w:lang w:val="en-GB"/>
        </w:rPr>
        <w:t>1 ] −</w:t>
      </w:r>
      <w:r w:rsidRPr="00617CB8">
        <w:rPr>
          <w:lang w:val="en-GB"/>
        </w:rPr>
        <w:br/>
      </w:r>
      <w:r w:rsidRPr="00617CB8">
        <w:rPr>
          <w:lang w:val="en-GB"/>
        </w:rPr>
        <w:tab/>
      </w:r>
      <w:r w:rsidRPr="00617CB8">
        <w:rPr>
          <w:lang w:val="en-GB"/>
        </w:rPr>
        <w:tab/>
        <w:t>ClockSubTick</w:t>
      </w:r>
      <w:r w:rsidRPr="00617CB8">
        <w:rPr>
          <w:iCs/>
          <w:lang w:val="en-GB"/>
        </w:rPr>
        <w:t> * duC</w:t>
      </w:r>
      <w:r w:rsidRPr="00617CB8">
        <w:rPr>
          <w:lang w:val="en-GB"/>
        </w:rPr>
        <w:t>pbRemovalDelayInc</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8</w:t>
      </w:r>
      <w:r w:rsidR="00B96C9A" w:rsidRPr="00617CB8">
        <w:rPr>
          <w:lang w:val="en-GB"/>
        </w:rPr>
        <w:fldChar w:fldCharType="end"/>
      </w:r>
      <w:r w:rsidRPr="00617CB8">
        <w:rPr>
          <w:lang w:val="en-GB"/>
        </w:rPr>
        <w:t>)</w:t>
      </w:r>
      <w:r w:rsidRPr="00617CB8">
        <w:rPr>
          <w:iCs/>
          <w:lang w:val="en-GB"/>
        </w:rPr>
        <w:br/>
        <w:t>else</w:t>
      </w:r>
      <w:r w:rsidRPr="00617CB8">
        <w:rPr>
          <w:iCs/>
          <w:lang w:val="en-GB"/>
        </w:rPr>
        <w:br/>
      </w:r>
      <w:r w:rsidRPr="00617CB8">
        <w:rPr>
          <w:iCs/>
          <w:lang w:val="en-GB"/>
        </w:rPr>
        <w:tab/>
        <w:t xml:space="preserve">DuNominalRemovalTime[ m ] = AuNominalRemovalTime[ n ] </w:t>
      </w:r>
      <w:r w:rsidRPr="00617CB8">
        <w:rPr>
          <w:lang w:val="en-GB"/>
        </w:rPr>
        <w:t>−</w:t>
      </w:r>
      <w:r w:rsidRPr="00617CB8">
        <w:rPr>
          <w:lang w:val="en-GB"/>
        </w:rPr>
        <w:br/>
      </w:r>
      <w:r w:rsidRPr="00617CB8">
        <w:rPr>
          <w:lang w:val="en-GB"/>
        </w:rPr>
        <w:tab/>
      </w:r>
      <w:r w:rsidRPr="00617CB8">
        <w:rPr>
          <w:lang w:val="en-GB"/>
        </w:rPr>
        <w:tab/>
        <w:t>ClockSubTick</w:t>
      </w:r>
      <w:r w:rsidRPr="00617CB8">
        <w:rPr>
          <w:iCs/>
          <w:lang w:val="en-GB"/>
        </w:rPr>
        <w:t> * duCpbRemovalDelayInc</w:t>
      </w:r>
    </w:p>
    <w:p w:rsidR="00833D55" w:rsidRPr="00617CB8" w:rsidRDefault="00833D55" w:rsidP="00833D55">
      <w:pPr>
        <w:keepNext/>
      </w:pPr>
      <w:r w:rsidRPr="00617CB8">
        <w:t>If SubPicHrdFlag is equal to 0, the removal time of access unit n from the CPB is specified as follows, where AuFinalArrivalTime[ n ] and AuNominalRemovalTime[ n ] are the final CPB arrival time and nominal CPB removal time, respectively, of access unit n:</w:t>
      </w:r>
    </w:p>
    <w:p w:rsidR="00407F57" w:rsidRPr="00617CB8" w:rsidRDefault="00833D55">
      <w:pPr>
        <w:pStyle w:val="Equationsmallertabs"/>
        <w:rPr>
          <w:lang w:val="en-GB"/>
        </w:rPr>
      </w:pPr>
      <w:r w:rsidRPr="00617CB8">
        <w:rPr>
          <w:lang w:val="en-GB"/>
        </w:rPr>
        <w:t>if( !low_delay_hrd_flag[ HighestTid ]  | |  Au</w:t>
      </w:r>
      <w:r w:rsidRPr="00617CB8">
        <w:rPr>
          <w:iCs/>
          <w:lang w:val="en-GB"/>
        </w:rPr>
        <w:t>NominalRemovalTime[</w:t>
      </w:r>
      <w:r w:rsidRPr="00617CB8">
        <w:rPr>
          <w:lang w:val="en-GB"/>
        </w:rPr>
        <w:t> n</w:t>
      </w:r>
      <w:r w:rsidRPr="00617CB8">
        <w:rPr>
          <w:iCs/>
          <w:lang w:val="en-GB"/>
        </w:rPr>
        <w:t> ]</w:t>
      </w:r>
      <w:r w:rsidRPr="00617CB8">
        <w:rPr>
          <w:lang w:val="en-GB"/>
        </w:rPr>
        <w:t xml:space="preserve">  &gt;=  Au</w:t>
      </w:r>
      <w:r w:rsidRPr="00617CB8">
        <w:rPr>
          <w:iCs/>
          <w:lang w:val="en-GB"/>
        </w:rPr>
        <w:t>FinalArrivalTime[</w:t>
      </w:r>
      <w:r w:rsidRPr="00617CB8">
        <w:rPr>
          <w:lang w:val="en-GB"/>
        </w:rPr>
        <w:t> n</w:t>
      </w:r>
      <w:r w:rsidRPr="00617CB8">
        <w:rPr>
          <w:iCs/>
          <w:lang w:val="en-GB"/>
        </w:rPr>
        <w:t> ]</w:t>
      </w:r>
      <w:r w:rsidRPr="00617CB8">
        <w:rPr>
          <w:lang w:val="en-GB"/>
        </w:rPr>
        <w:t xml:space="preserve"> )</w:t>
      </w:r>
      <w:r w:rsidRPr="00617CB8">
        <w:rPr>
          <w:lang w:val="en-GB"/>
        </w:rPr>
        <w:br/>
      </w:r>
      <w:r w:rsidRPr="00617CB8">
        <w:rPr>
          <w:lang w:val="en-GB"/>
        </w:rPr>
        <w:tab/>
        <w:t>AuCpbRemovalTime[ n ] = AuNominalRemovalTime[ n ]</w:t>
      </w:r>
      <w:r w:rsidRPr="00617CB8">
        <w:rPr>
          <w:lang w:val="en-GB"/>
        </w:rPr>
        <w:br/>
        <w:t>else</w:t>
      </w:r>
      <w:r w:rsidRPr="00617CB8">
        <w:rPr>
          <w:lang w:val="en-GB"/>
        </w:rPr>
        <w:tab/>
      </w:r>
      <w:r w:rsidRPr="00617CB8">
        <w:rPr>
          <w:lang w:val="en-GB"/>
        </w:rPr>
        <w:tab/>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79</w:t>
      </w:r>
      <w:r w:rsidR="00B96C9A" w:rsidRPr="00617CB8">
        <w:rPr>
          <w:lang w:val="en-GB"/>
        </w:rPr>
        <w:fldChar w:fldCharType="end"/>
      </w:r>
      <w:r w:rsidRPr="00617CB8">
        <w:rPr>
          <w:lang w:val="en-GB"/>
        </w:rPr>
        <w:t>)</w:t>
      </w:r>
      <w:r w:rsidRPr="00617CB8">
        <w:rPr>
          <w:lang w:val="en-GB"/>
        </w:rPr>
        <w:br/>
      </w:r>
      <w:r w:rsidRPr="00617CB8">
        <w:rPr>
          <w:lang w:val="en-GB"/>
        </w:rPr>
        <w:tab/>
        <w:t xml:space="preserve">AuCpbRemovalTime[ n ] = AuNominalRemovalTime[ n ] + ClockTick </w:t>
      </w:r>
      <w:r w:rsidRPr="00617CB8">
        <w:rPr>
          <w:rFonts w:cs="Lucida Console"/>
          <w:lang w:val="en-GB"/>
        </w:rPr>
        <w:t>*</w:t>
      </w:r>
      <w:r w:rsidRPr="00617CB8">
        <w:rPr>
          <w:rFonts w:cs="Lucida Console"/>
          <w:lang w:val="en-GB"/>
        </w:rPr>
        <w:br/>
      </w:r>
      <w:r w:rsidRPr="00617CB8">
        <w:rPr>
          <w:rFonts w:cs="Lucida Console"/>
          <w:lang w:val="en-GB"/>
        </w:rPr>
        <w:tab/>
      </w:r>
      <w:r w:rsidRPr="00617CB8">
        <w:rPr>
          <w:rFonts w:cs="Lucida Console"/>
          <w:lang w:val="en-GB"/>
        </w:rPr>
        <w:tab/>
      </w:r>
      <w:r w:rsidRPr="00617CB8">
        <w:rPr>
          <w:lang w:val="en-GB"/>
        </w:rPr>
        <w:t xml:space="preserve">Ceil( ( AuFinalArrivalTime[ n ] − AuNominalRemovalTime[ n ] ) </w:t>
      </w:r>
      <w:r w:rsidRPr="00617CB8">
        <w:rPr>
          <w:rFonts w:ascii="Symbol" w:hAnsi="Symbol" w:cs="Symbol"/>
          <w:lang w:val="en-GB"/>
        </w:rPr>
        <w:t></w:t>
      </w:r>
      <w:r w:rsidRPr="00617CB8">
        <w:rPr>
          <w:lang w:val="en-GB"/>
        </w:rPr>
        <w:t xml:space="preserve"> ClockTick )</w:t>
      </w:r>
    </w:p>
    <w:p w:rsidR="00833D55" w:rsidRPr="00617CB8" w:rsidRDefault="00833D55" w:rsidP="00833D55">
      <w:pPr>
        <w:tabs>
          <w:tab w:val="clear" w:pos="794"/>
          <w:tab w:val="clear" w:pos="1191"/>
          <w:tab w:val="clear" w:pos="1588"/>
          <w:tab w:val="clear" w:pos="1985"/>
        </w:tabs>
        <w:spacing w:before="60"/>
        <w:ind w:left="288"/>
        <w:rPr>
          <w:szCs w:val="18"/>
        </w:rPr>
      </w:pPr>
      <w:r w:rsidRPr="00617CB8">
        <w:rPr>
          <w:sz w:val="18"/>
          <w:szCs w:val="18"/>
        </w:rPr>
        <w:t>NOTE </w:t>
      </w:r>
      <w:fldSimple w:instr=" SEQ NoteCounter \r 1 \* MERGEFORMAT " w:fldLock="1">
        <w:r w:rsidR="00EF2C21" w:rsidRPr="00B24873">
          <w:rPr>
            <w:noProof/>
            <w:sz w:val="18"/>
            <w:szCs w:val="18"/>
          </w:rPr>
          <w:t>1</w:t>
        </w:r>
      </w:fldSimple>
      <w:r w:rsidRPr="00617CB8">
        <w:rPr>
          <w:sz w:val="18"/>
          <w:szCs w:val="18"/>
        </w:rPr>
        <w:t> – When low_delay_hrd_flag[ HighestTid ] is equal to 1 and AuNominalRemovalTime[ n ] is less than AuFinalArrivalTime[ n ], the size of access unit n is so large that it prevents removal at the nominal removal time.</w:t>
      </w:r>
    </w:p>
    <w:p w:rsidR="00833D55" w:rsidRPr="00617CB8" w:rsidRDefault="00833D55" w:rsidP="00833D55">
      <w:r w:rsidRPr="00617CB8">
        <w:t>Otherwise (SubPicHrdFlag is equal to 1), the removal time of decoding unit m from the CPB is specified as follows:</w:t>
      </w:r>
    </w:p>
    <w:p w:rsidR="00833D55" w:rsidRPr="00617CB8" w:rsidRDefault="00833D55" w:rsidP="00833D55">
      <w:pPr>
        <w:ind w:left="810" w:hanging="400"/>
      </w:pPr>
      <w:r w:rsidRPr="00617CB8">
        <w:t>–</w:t>
      </w:r>
      <w:r w:rsidRPr="00617CB8">
        <w:tab/>
        <w:t>The following applies:</w:t>
      </w:r>
    </w:p>
    <w:p w:rsidR="00833D55" w:rsidRPr="00617CB8" w:rsidRDefault="00833D55" w:rsidP="00833D55">
      <w:pPr>
        <w:pStyle w:val="Equationsmallertabs"/>
        <w:ind w:left="1170"/>
        <w:rPr>
          <w:lang w:val="en-GB"/>
        </w:rPr>
      </w:pPr>
      <w:r w:rsidRPr="00617CB8">
        <w:rPr>
          <w:lang w:val="en-GB"/>
        </w:rPr>
        <w:t>if( !low_delay_hrd_flag[ HighestTid ]  | |  DuNominalRemovalTime[ m ]  &gt;=  DuFinalArrivalTime[ m ] )</w:t>
      </w:r>
      <w:r w:rsidRPr="00617CB8">
        <w:rPr>
          <w:lang w:val="en-GB"/>
        </w:rPr>
        <w:br/>
      </w:r>
      <w:r w:rsidRPr="00617CB8">
        <w:rPr>
          <w:lang w:val="en-GB"/>
        </w:rPr>
        <w:tab/>
        <w:t>DuCpbRemovalTime[ m ] = DuNominalRemovalTime[ m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80</w:t>
      </w:r>
      <w:r w:rsidR="00B96C9A" w:rsidRPr="00617CB8">
        <w:rPr>
          <w:lang w:val="en-GB"/>
        </w:rPr>
        <w:fldChar w:fldCharType="end"/>
      </w:r>
      <w:r w:rsidRPr="00617CB8">
        <w:rPr>
          <w:lang w:val="en-GB"/>
        </w:rPr>
        <w:t>)</w:t>
      </w:r>
      <w:r w:rsidRPr="00617CB8">
        <w:rPr>
          <w:lang w:val="en-GB"/>
        </w:rPr>
        <w:br/>
        <w:t>else</w:t>
      </w:r>
      <w:r w:rsidRPr="00617CB8">
        <w:rPr>
          <w:lang w:val="en-GB"/>
        </w:rPr>
        <w:br/>
      </w:r>
      <w:r w:rsidRPr="00617CB8">
        <w:rPr>
          <w:lang w:val="en-GB"/>
        </w:rPr>
        <w:tab/>
        <w:t>DuCpbRemovalTime[ m ] = DuFinalArrivalTime[ m ]</w:t>
      </w:r>
    </w:p>
    <w:p w:rsidR="00564AA3" w:rsidRPr="00617CB8" w:rsidRDefault="00833D55" w:rsidP="00D516A4">
      <w:pPr>
        <w:tabs>
          <w:tab w:val="clear" w:pos="794"/>
          <w:tab w:val="clear" w:pos="1191"/>
          <w:tab w:val="clear" w:pos="1588"/>
          <w:tab w:val="clear" w:pos="1985"/>
        </w:tabs>
        <w:spacing w:before="60"/>
        <w:ind w:left="284"/>
        <w:rPr>
          <w:szCs w:val="18"/>
        </w:rPr>
      </w:pPr>
      <w:r w:rsidRPr="00617CB8">
        <w:rPr>
          <w:sz w:val="18"/>
          <w:szCs w:val="18"/>
        </w:rPr>
        <w:t>NOTE </w:t>
      </w:r>
      <w:fldSimple w:instr=" SEQ NoteCounter \* MERGEFORMAT " w:fldLock="1">
        <w:r w:rsidR="00EF2C21" w:rsidRPr="00B24873">
          <w:rPr>
            <w:noProof/>
            <w:sz w:val="18"/>
            <w:szCs w:val="18"/>
          </w:rPr>
          <w:t>2</w:t>
        </w:r>
      </w:fldSimple>
      <w:r w:rsidRPr="00617CB8">
        <w:rPr>
          <w:sz w:val="18"/>
          <w:szCs w:val="18"/>
        </w:rPr>
        <w:t> – When low_delay_hrd_flag[ HighestTid ] is equal to 1 and DuNominalRemovalTime[ m ] is less than DuFinalArrivalTime[ m ], the size of decoding unit m is so large that it prevents removal at the nominal removal time.</w:t>
      </w:r>
    </w:p>
    <w:p w:rsidR="00833D55" w:rsidRPr="00617CB8" w:rsidRDefault="00833D55" w:rsidP="00833D55">
      <w:pPr>
        <w:ind w:left="810" w:hanging="400"/>
      </w:pPr>
      <w:r w:rsidRPr="00617CB8">
        <w:t>–</w:t>
      </w:r>
      <w:r w:rsidRPr="00617CB8">
        <w:tab/>
        <w:t>When cbr_flag[ SchedSelIdx ] is equal to 0, the following applies:</w:t>
      </w:r>
    </w:p>
    <w:p w:rsidR="00833D55" w:rsidRPr="00617CB8" w:rsidRDefault="00833D55" w:rsidP="00833D55">
      <w:pPr>
        <w:tabs>
          <w:tab w:val="clear" w:pos="794"/>
          <w:tab w:val="left" w:pos="2300"/>
        </w:tabs>
        <w:ind w:left="1200" w:hanging="400"/>
      </w:pPr>
      <w:r w:rsidRPr="00617CB8">
        <w:t>–</w:t>
      </w:r>
      <w:r w:rsidRPr="00617CB8">
        <w:tab/>
        <w:t>Let refDuCpbRemovalTime be equal to the CPB removal time of the previous DU preceding the current DU in decoding order (regardless of the bitstream partitions to which the previous DU and the current DU belong).</w:t>
      </w:r>
    </w:p>
    <w:p w:rsidR="00833D55" w:rsidRPr="00617CB8" w:rsidRDefault="00833D55" w:rsidP="00833D55">
      <w:pPr>
        <w:tabs>
          <w:tab w:val="clear" w:pos="794"/>
          <w:tab w:val="left" w:pos="2300"/>
        </w:tabs>
        <w:ind w:left="1200" w:hanging="400"/>
      </w:pPr>
      <w:r w:rsidRPr="00617CB8">
        <w:t>–</w:t>
      </w:r>
      <w:r w:rsidRPr="00617CB8">
        <w:tab/>
        <w:t>The variable DuCpbRemovalTime[ m ] is modified as follows:</w:t>
      </w:r>
    </w:p>
    <w:p w:rsidR="00833D55" w:rsidRPr="00617CB8" w:rsidRDefault="00833D55" w:rsidP="00833D55">
      <w:pPr>
        <w:pStyle w:val="Equationsmallertabs"/>
        <w:ind w:left="1588"/>
        <w:rPr>
          <w:lang w:val="en-GB"/>
        </w:rPr>
      </w:pPr>
      <w:r w:rsidRPr="00617CB8">
        <w:rPr>
          <w:lang w:val="en-GB"/>
        </w:rPr>
        <w:t>DuCpbRemovalTime[ m ] = Max( DuCpbRemovalTime[ m ], refDuCpbRemovalTime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EF2C21">
        <w:rPr>
          <w:noProof/>
          <w:lang w:val="en-GB"/>
        </w:rPr>
        <w:t>81</w:t>
      </w:r>
      <w:r w:rsidR="00B96C9A" w:rsidRPr="00617CB8">
        <w:rPr>
          <w:lang w:val="en-GB"/>
        </w:rPr>
        <w:fldChar w:fldCharType="end"/>
      </w:r>
      <w:r w:rsidRPr="00617CB8">
        <w:rPr>
          <w:lang w:val="en-GB"/>
        </w:rPr>
        <w:t>)</w:t>
      </w:r>
    </w:p>
    <w:p w:rsidR="00833D55" w:rsidRPr="00617CB8" w:rsidRDefault="00833D55" w:rsidP="00833D55">
      <w:r w:rsidRPr="00617CB8">
        <w:t>If SubPicHrdFlag is equal to 0, a</w:t>
      </w:r>
      <w:r w:rsidRPr="00617CB8">
        <w:rPr>
          <w:iCs/>
        </w:rPr>
        <w:t>t the CPB removal time of access unit n, the access unit is instantaneously decoded</w:t>
      </w:r>
      <w:r w:rsidRPr="00617CB8">
        <w:t>.</w:t>
      </w:r>
    </w:p>
    <w:p w:rsidR="00833D55" w:rsidRPr="00617CB8" w:rsidRDefault="00833D55" w:rsidP="00833D55">
      <w:r w:rsidRPr="00617CB8">
        <w:t>Otherwise (SubPicHrdFlag is equal to 1), a</w:t>
      </w:r>
      <w:r w:rsidRPr="00617CB8">
        <w:rPr>
          <w:iCs/>
        </w:rPr>
        <w:t xml:space="preserve">t the CPB removal time of decoding unit m, the decoding unit is instantaneously decoded, and when decoding unit m is </w:t>
      </w:r>
      <w:r w:rsidRPr="00617CB8">
        <w:t>the last decoding unit of access unit n, the following applies:</w:t>
      </w:r>
    </w:p>
    <w:p w:rsidR="00833D55" w:rsidRPr="00617CB8" w:rsidRDefault="00833D55" w:rsidP="00833D55">
      <w:pPr>
        <w:tabs>
          <w:tab w:val="clear" w:pos="794"/>
          <w:tab w:val="left" w:pos="400"/>
        </w:tabs>
        <w:ind w:left="400" w:hanging="400"/>
      </w:pPr>
      <w:r w:rsidRPr="00617CB8">
        <w:t>–</w:t>
      </w:r>
      <w:r w:rsidRPr="00617CB8">
        <w:tab/>
        <w:t>Access unit n is considered as decoded.</w:t>
      </w:r>
    </w:p>
    <w:p w:rsidR="00833D55" w:rsidRPr="00617CB8" w:rsidRDefault="00833D55" w:rsidP="00833D55">
      <w:pPr>
        <w:tabs>
          <w:tab w:val="clear" w:pos="794"/>
          <w:tab w:val="left" w:pos="400"/>
        </w:tabs>
        <w:ind w:left="400" w:hanging="400"/>
      </w:pPr>
      <w:r w:rsidRPr="00617CB8">
        <w:t>–</w:t>
      </w:r>
      <w:r w:rsidRPr="00617CB8">
        <w:tab/>
        <w:t>The final CPB arrival time of access unit n, i.e., AuFinalArrivalTime[ n ], is set equal to the final CPB arrival time of the last decoding unit in access unit n, i.e., DuFinalArrivalTime[ m ].</w:t>
      </w:r>
    </w:p>
    <w:p w:rsidR="00833D55" w:rsidRPr="00617CB8" w:rsidRDefault="00833D55" w:rsidP="00833D55">
      <w:pPr>
        <w:tabs>
          <w:tab w:val="clear" w:pos="794"/>
          <w:tab w:val="left" w:pos="400"/>
        </w:tabs>
        <w:ind w:left="400" w:hanging="400"/>
      </w:pPr>
      <w:r w:rsidRPr="00617CB8">
        <w:t>–</w:t>
      </w:r>
      <w:r w:rsidRPr="00617CB8">
        <w:tab/>
        <w:t>The nominal CPB removal time of access unit n, i.e., AuNominalRemovalTime[ n ], is set equal to the nominal CPB removal time of the last decoding unit in access unit n, i.e., DuNominalRemovalTime[ m ].</w:t>
      </w:r>
    </w:p>
    <w:p w:rsidR="00833D55" w:rsidRPr="00617CB8" w:rsidRDefault="00833D55" w:rsidP="00833D55">
      <w:pPr>
        <w:tabs>
          <w:tab w:val="clear" w:pos="794"/>
          <w:tab w:val="left" w:pos="400"/>
        </w:tabs>
        <w:ind w:left="400" w:hanging="400"/>
      </w:pPr>
      <w:r w:rsidRPr="00617CB8">
        <w:t>–</w:t>
      </w:r>
      <w:r w:rsidRPr="00617CB8">
        <w:tab/>
        <w:t>The CPB removal time of access unit n, i.e., AuCpbRemovalTime[ m ], is set equal to the CPB removal time of the last decoding unit in access unit n, i.e., DuCpbRemovalTime[ m ].</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173" w:name="_Toc398729395"/>
      <w:bookmarkStart w:id="6174" w:name="_Ref398995055"/>
      <w:bookmarkStart w:id="6175" w:name="_Ref399001802"/>
      <w:bookmarkStart w:id="6176" w:name="_Ref399001810"/>
      <w:bookmarkStart w:id="6177" w:name="_Ref399001822"/>
      <w:bookmarkStart w:id="6178" w:name="_Toc415476169"/>
      <w:bookmarkStart w:id="6179" w:name="_Toc423599444"/>
      <w:bookmarkStart w:id="6180" w:name="_Toc423601948"/>
      <w:r w:rsidRPr="00617CB8">
        <w:t>Operation of decoded picture buffer</w:t>
      </w:r>
      <w:bookmarkEnd w:id="6173"/>
      <w:bookmarkEnd w:id="6174"/>
      <w:bookmarkEnd w:id="6175"/>
      <w:bookmarkEnd w:id="6176"/>
      <w:bookmarkEnd w:id="6177"/>
      <w:bookmarkEnd w:id="6178"/>
      <w:bookmarkEnd w:id="6179"/>
      <w:bookmarkEnd w:id="6180"/>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181" w:name="_Toc398729396"/>
      <w:bookmarkStart w:id="6182" w:name="_Toc415476170"/>
      <w:bookmarkStart w:id="6183" w:name="_Toc423599445"/>
      <w:bookmarkStart w:id="6184" w:name="_Toc423601949"/>
      <w:r w:rsidRPr="00617CB8">
        <w:t>General</w:t>
      </w:r>
      <w:bookmarkEnd w:id="6181"/>
      <w:bookmarkEnd w:id="6182"/>
      <w:bookmarkEnd w:id="6183"/>
      <w:bookmarkEnd w:id="6184"/>
    </w:p>
    <w:p w:rsidR="00833D55" w:rsidRPr="00617CB8" w:rsidRDefault="00833D55" w:rsidP="00833D55">
      <w:r w:rsidRPr="00617CB8">
        <w:t xml:space="preserve">The specifications in this clause apply independently to each set of </w:t>
      </w:r>
      <w:r w:rsidR="00E40C7B" w:rsidRPr="00617CB8">
        <w:t>decoded picture buffer (</w:t>
      </w:r>
      <w:r w:rsidRPr="00617CB8">
        <w:t>DPB</w:t>
      </w:r>
      <w:r w:rsidR="00E40C7B" w:rsidRPr="00617CB8">
        <w:t>)</w:t>
      </w:r>
      <w:r w:rsidRPr="00617CB8">
        <w:t xml:space="preserve"> parameters selected as specified in clause </w:t>
      </w:r>
      <w:r w:rsidR="00B96C9A" w:rsidRPr="00617CB8">
        <w:fldChar w:fldCharType="begin" w:fldLock="1"/>
      </w:r>
      <w:r w:rsidRPr="00617CB8">
        <w:instrText xml:space="preserve"> REF _Ref399001268 \r \h </w:instrText>
      </w:r>
      <w:r w:rsidR="00B96C9A" w:rsidRPr="00617CB8">
        <w:fldChar w:fldCharType="separate"/>
      </w:r>
      <w:r w:rsidRPr="00617CB8">
        <w:t>F.13.1</w:t>
      </w:r>
      <w:r w:rsidR="00B96C9A" w:rsidRPr="00617CB8">
        <w:fldChar w:fldCharType="end"/>
      </w:r>
      <w:r w:rsidRPr="00617CB8">
        <w:t>.</w:t>
      </w:r>
    </w:p>
    <w:p w:rsidR="00833D55" w:rsidRPr="00617CB8" w:rsidRDefault="00833D55" w:rsidP="00833D55">
      <w:r w:rsidRPr="00617CB8">
        <w:t>The decoded picture buffer consists of sub-DPBs and each sub-DPB contains picture storage buffers for storage of decoded pictures of one layer. Each of the picture storage buffers of a sub-DPB may contain a decoded picture that is marked as "used for reference" or is held for future output.</w:t>
      </w:r>
    </w:p>
    <w:p w:rsidR="00833D55" w:rsidRPr="00617CB8" w:rsidRDefault="00833D55" w:rsidP="00833D55">
      <w:pPr>
        <w:pStyle w:val="CommentText"/>
      </w:pPr>
      <w:r w:rsidRPr="00617CB8">
        <w:t xml:space="preserve">The processes specified in clauses </w:t>
      </w:r>
      <w:r w:rsidR="00B96C9A" w:rsidRPr="00617CB8">
        <w:fldChar w:fldCharType="begin" w:fldLock="1"/>
      </w:r>
      <w:r w:rsidRPr="00617CB8">
        <w:instrText xml:space="preserve"> REF _Ref399001384 \r \h </w:instrText>
      </w:r>
      <w:r w:rsidR="00B96C9A" w:rsidRPr="00617CB8">
        <w:fldChar w:fldCharType="separate"/>
      </w:r>
      <w:r w:rsidRPr="00617CB8">
        <w:t>F.13.3.2</w:t>
      </w:r>
      <w:r w:rsidR="00B96C9A" w:rsidRPr="00617CB8">
        <w:fldChar w:fldCharType="end"/>
      </w:r>
      <w:r w:rsidRPr="00617CB8">
        <w:t xml:space="preserve">, </w:t>
      </w:r>
      <w:r w:rsidR="00B96C9A" w:rsidRPr="00617CB8">
        <w:fldChar w:fldCharType="begin" w:fldLock="1"/>
      </w:r>
      <w:r w:rsidRPr="00617CB8">
        <w:instrText xml:space="preserve"> REF _Ref399001393 \r \h </w:instrText>
      </w:r>
      <w:r w:rsidR="00B96C9A" w:rsidRPr="00617CB8">
        <w:fldChar w:fldCharType="separate"/>
      </w:r>
      <w:r w:rsidRPr="00617CB8">
        <w:t>F.13.3.3</w:t>
      </w:r>
      <w:r w:rsidR="00B96C9A" w:rsidRPr="00617CB8">
        <w:fldChar w:fldCharType="end"/>
      </w:r>
      <w:r w:rsidRPr="00617CB8">
        <w:t xml:space="preserve"> and </w:t>
      </w:r>
      <w:r w:rsidR="00B96C9A" w:rsidRPr="00617CB8">
        <w:fldChar w:fldCharType="begin" w:fldLock="1"/>
      </w:r>
      <w:r w:rsidRPr="00617CB8">
        <w:instrText xml:space="preserve"> REF _Ref399001401 \r \h </w:instrText>
      </w:r>
      <w:r w:rsidR="00B96C9A" w:rsidRPr="00617CB8">
        <w:fldChar w:fldCharType="separate"/>
      </w:r>
      <w:r w:rsidRPr="00617CB8">
        <w:t>F.13.3.4</w:t>
      </w:r>
      <w:r w:rsidR="00B96C9A" w:rsidRPr="00617CB8">
        <w:fldChar w:fldCharType="end"/>
      </w:r>
      <w:r w:rsidRPr="00617CB8">
        <w:t xml:space="preserve"> are sequentially applied as specified below, and are applied independently for each layer, starting from the base layer, in increasing order of nuh_layer_id values of the layers in the bitstream. When these processes are applied for a particular layer, only the sub-DPB for the particular layer is affected. In the descriptions of these processes, the DPB refers to the sub-DPB for the particular layer, and the particular layer is referred to as the current layer.</w:t>
      </w:r>
    </w:p>
    <w:p w:rsidR="00833D55" w:rsidRPr="00617CB8" w:rsidRDefault="00833D55" w:rsidP="00833D55">
      <w:pPr>
        <w:tabs>
          <w:tab w:val="clear" w:pos="794"/>
          <w:tab w:val="clear" w:pos="1191"/>
          <w:tab w:val="clear" w:pos="1588"/>
          <w:tab w:val="clear" w:pos="1985"/>
        </w:tabs>
        <w:spacing w:before="60"/>
        <w:ind w:left="288"/>
        <w:rPr>
          <w:szCs w:val="18"/>
        </w:rPr>
      </w:pPr>
      <w:r w:rsidRPr="00617CB8">
        <w:rPr>
          <w:sz w:val="18"/>
          <w:szCs w:val="18"/>
        </w:rPr>
        <w:t>NOTE – In the operation of output timing DPB, decoded pictures with PicOutputFlag equal to 1 in the same access unit are output consecutively in ascending order of the nuh_layer_id values of the decoded pictures.</w:t>
      </w:r>
    </w:p>
    <w:p w:rsidR="00833D55" w:rsidRPr="00617CB8" w:rsidRDefault="00833D55" w:rsidP="00833D55">
      <w:pPr>
        <w:pStyle w:val="CommentText"/>
      </w:pPr>
      <w:r w:rsidRPr="00617CB8">
        <w:t>Let picture n and the current picture be the coded picture or decoded picture of the access unit n for a particular value of nuh_layer_id, wherein n is a non-negative integer number.</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185" w:name="_Toc398729397"/>
      <w:bookmarkStart w:id="6186" w:name="_Ref399001384"/>
      <w:bookmarkStart w:id="6187" w:name="_Ref399001789"/>
      <w:bookmarkStart w:id="6188" w:name="_Toc415476171"/>
      <w:bookmarkStart w:id="6189" w:name="_Toc423599446"/>
      <w:bookmarkStart w:id="6190" w:name="_Toc423601950"/>
      <w:r w:rsidRPr="00617CB8">
        <w:t>Removal of pictures from the DPB</w:t>
      </w:r>
      <w:bookmarkEnd w:id="6185"/>
      <w:bookmarkEnd w:id="6186"/>
      <w:bookmarkEnd w:id="6187"/>
      <w:bookmarkEnd w:id="6188"/>
      <w:bookmarkEnd w:id="6189"/>
      <w:bookmarkEnd w:id="6190"/>
    </w:p>
    <w:p w:rsidR="00833D55" w:rsidRPr="00617CB8" w:rsidRDefault="00833D55" w:rsidP="00833D55">
      <w:r w:rsidRPr="00617CB8">
        <w:t>When the current picture is not picture 0 in the current layer,</w:t>
      </w:r>
      <w:r w:rsidRPr="00617CB8" w:rsidDel="00283A00">
        <w:t xml:space="preserve"> </w:t>
      </w:r>
      <w:r w:rsidRPr="00617CB8">
        <w:t>the removal of pictures in the current layer, with nuh_layer_id equal to currLayerId, from the DPB before decoding of the current picture, i.e., picture n, but after parsing the slice header of the first slice of the current picture, happens instantaneously at the CPB removal time of the first decoding unit of the current picture and proceeds as follows:</w:t>
      </w:r>
    </w:p>
    <w:p w:rsidR="00833D55" w:rsidRPr="00617CB8" w:rsidRDefault="00833D55" w:rsidP="00833D55">
      <w:pPr>
        <w:tabs>
          <w:tab w:val="clear" w:pos="794"/>
          <w:tab w:val="left" w:pos="400"/>
        </w:tabs>
        <w:ind w:left="400" w:hanging="400"/>
      </w:pPr>
      <w:r w:rsidRPr="00617CB8">
        <w:t>–</w:t>
      </w:r>
      <w:r w:rsidRPr="00617CB8">
        <w:tab/>
        <w:t xml:space="preserve">The decoding process for RPS as specified in clause </w:t>
      </w:r>
      <w:r w:rsidR="00B96C9A" w:rsidRPr="00617CB8">
        <w:fldChar w:fldCharType="begin" w:fldLock="1"/>
      </w:r>
      <w:r w:rsidRPr="00617CB8">
        <w:instrText xml:space="preserve"> REF _Ref399001425 \r \h </w:instrText>
      </w:r>
      <w:r w:rsidR="00B96C9A" w:rsidRPr="00617CB8">
        <w:fldChar w:fldCharType="separate"/>
      </w:r>
      <w:r w:rsidRPr="00617CB8">
        <w:t>F.8.3.2</w:t>
      </w:r>
      <w:r w:rsidR="00B96C9A" w:rsidRPr="00617CB8">
        <w:fldChar w:fldCharType="end"/>
      </w:r>
      <w:r w:rsidRPr="00617CB8">
        <w:t xml:space="preserve"> is invoked.</w:t>
      </w:r>
    </w:p>
    <w:p w:rsidR="00833D55" w:rsidRPr="00617CB8" w:rsidRDefault="00833D55" w:rsidP="00833D55">
      <w:pPr>
        <w:tabs>
          <w:tab w:val="left" w:pos="400"/>
        </w:tabs>
        <w:ind w:left="400" w:hanging="400"/>
      </w:pPr>
      <w:r w:rsidRPr="00617CB8">
        <w:t>–</w:t>
      </w:r>
      <w:r w:rsidRPr="00617CB8">
        <w:tab/>
        <w:t>The variable listOfSubDpbsToEmpty is derived as follows:</w:t>
      </w:r>
    </w:p>
    <w:p w:rsidR="00833D55" w:rsidRPr="00617CB8" w:rsidRDefault="00833D55" w:rsidP="00833D55">
      <w:pPr>
        <w:tabs>
          <w:tab w:val="left" w:pos="400"/>
        </w:tabs>
        <w:ind w:left="760" w:hanging="400"/>
      </w:pPr>
      <w:r w:rsidRPr="00617CB8">
        <w:t>–</w:t>
      </w:r>
      <w:r w:rsidRPr="00617CB8">
        <w:tab/>
        <w:t>If a new VPS is activated by the current access unit or the current picture is an IRAP picture with nuh_layer_id equal to SmallestLayerId, NoRaslOutputFlag equal to 1 and NoClrasOutputFlag equal to 1, listOfSubDpbsToEmpty is set to include all the sub-DPBs.</w:t>
      </w:r>
    </w:p>
    <w:p w:rsidR="00833D55" w:rsidRPr="00617CB8" w:rsidRDefault="00833D55" w:rsidP="00833D55">
      <w:pPr>
        <w:tabs>
          <w:tab w:val="left" w:pos="400"/>
        </w:tabs>
        <w:ind w:left="760" w:hanging="400"/>
      </w:pPr>
      <w:r w:rsidRPr="00617CB8">
        <w:t>–</w:t>
      </w:r>
      <w:r w:rsidRPr="00617CB8">
        <w:tab/>
        <w:t>Otherwise, if the current picture is an IRAP picture with any nuh_layer_id value indepLayerId such that NumDirectRefLayers[ indepLayerId ] is equal to 0 and indepLayerId is greater than SmallestLayerId, and with NoRaslOutputFlag equal to 1, and LayerResetFlag is equal to 1, listOfSubDpbsToEmpty is set equal to the sub-DPBs containing the current layer and the sub-DPBs containing the predicted layers of the current layer.</w:t>
      </w:r>
    </w:p>
    <w:p w:rsidR="00833D55" w:rsidRPr="00617CB8" w:rsidRDefault="00833D55" w:rsidP="00833D55">
      <w:pPr>
        <w:tabs>
          <w:tab w:val="left" w:pos="400"/>
        </w:tabs>
        <w:ind w:left="760" w:hanging="400"/>
      </w:pPr>
      <w:r w:rsidRPr="00617CB8">
        <w:t>–</w:t>
      </w:r>
      <w:r w:rsidRPr="00617CB8">
        <w:tab/>
        <w:t>Otherwise, listOfSubDpbsToEmpty is set equal to the sub-DPB containing the current layer.</w:t>
      </w:r>
    </w:p>
    <w:p w:rsidR="00833D55" w:rsidRPr="00617CB8" w:rsidRDefault="00833D55" w:rsidP="00833D55">
      <w:pPr>
        <w:keepNext/>
        <w:tabs>
          <w:tab w:val="clear" w:pos="794"/>
          <w:tab w:val="left" w:pos="400"/>
        </w:tabs>
        <w:ind w:left="403" w:hanging="403"/>
      </w:pPr>
      <w:r w:rsidRPr="00617CB8">
        <w:t>–</w:t>
      </w:r>
      <w:r w:rsidRPr="00617CB8">
        <w:tab/>
        <w:t>When the current picture is an IRAP picture with NoRaslOutputFlag equal to 1 and any of the following conditions is true:</w:t>
      </w:r>
    </w:p>
    <w:p w:rsidR="00833D55" w:rsidRPr="00617CB8" w:rsidRDefault="00833D55" w:rsidP="00833D55">
      <w:pPr>
        <w:keepNext/>
        <w:tabs>
          <w:tab w:val="clear" w:pos="794"/>
          <w:tab w:val="left" w:pos="400"/>
        </w:tabs>
        <w:ind w:left="803" w:hanging="403"/>
      </w:pPr>
      <w:r w:rsidRPr="00617CB8">
        <w:t>–</w:t>
      </w:r>
      <w:r w:rsidRPr="00617CB8">
        <w:tab/>
        <w:t>nuh_layer_id equal to SmallestLayerId,</w:t>
      </w:r>
    </w:p>
    <w:p w:rsidR="00833D55" w:rsidRPr="00617CB8" w:rsidRDefault="00833D55" w:rsidP="00833D55">
      <w:pPr>
        <w:keepNext/>
        <w:tabs>
          <w:tab w:val="clear" w:pos="794"/>
          <w:tab w:val="left" w:pos="400"/>
        </w:tabs>
        <w:ind w:left="803" w:hanging="403"/>
      </w:pPr>
      <w:r w:rsidRPr="00617CB8">
        <w:t>–</w:t>
      </w:r>
      <w:r w:rsidRPr="00617CB8">
        <w:tab/>
        <w:t>nuh_layer_id of the current layer is greater than SmallestLayerId and NumDirectRefLayers[ nuh_layer_id ] is equal to 0,</w:t>
      </w:r>
    </w:p>
    <w:p w:rsidR="00833D55" w:rsidRPr="00617CB8" w:rsidRDefault="00833D55" w:rsidP="00833D55">
      <w:pPr>
        <w:keepNext/>
        <w:tabs>
          <w:tab w:val="clear" w:pos="794"/>
          <w:tab w:val="left" w:pos="400"/>
        </w:tabs>
        <w:ind w:left="803" w:hanging="403"/>
      </w:pPr>
      <w:r w:rsidRPr="00617CB8">
        <w:t>the following ordered steps are applied:</w:t>
      </w:r>
    </w:p>
    <w:p w:rsidR="00833D55" w:rsidRPr="00617CB8" w:rsidRDefault="00833D55" w:rsidP="00833D55">
      <w:pPr>
        <w:ind w:left="806" w:hanging="403"/>
      </w:pPr>
      <w:r w:rsidRPr="00617CB8">
        <w:t>1.</w:t>
      </w:r>
      <w:r w:rsidRPr="00617CB8">
        <w:tab/>
        <w:t>The variable NoOutputOfPriorPicsFlag is derived for the decoder under test as follows:</w:t>
      </w:r>
    </w:p>
    <w:p w:rsidR="00833D55" w:rsidRPr="00617CB8" w:rsidRDefault="00833D55" w:rsidP="00833D55">
      <w:pPr>
        <w:tabs>
          <w:tab w:val="clear" w:pos="794"/>
          <w:tab w:val="left" w:pos="400"/>
        </w:tabs>
        <w:ind w:left="1206" w:hanging="400"/>
      </w:pPr>
      <w:r w:rsidRPr="00617CB8">
        <w:t>–</w:t>
      </w:r>
      <w:r w:rsidRPr="00617CB8">
        <w:tab/>
        <w:t>If the current picture is a CRA picture, NoOutputOfPriorPicsFlag is set equal to 1 (regardless of the value of no_output_of_prior_pics_flag).</w:t>
      </w:r>
    </w:p>
    <w:p w:rsidR="00833D55" w:rsidRPr="00617CB8" w:rsidRDefault="00833D55" w:rsidP="00833D55">
      <w:pPr>
        <w:tabs>
          <w:tab w:val="clear" w:pos="794"/>
          <w:tab w:val="left" w:pos="400"/>
        </w:tabs>
        <w:ind w:left="1206" w:hanging="400"/>
      </w:pPr>
      <w:r w:rsidRPr="00617CB8">
        <w:t>–</w:t>
      </w:r>
      <w:r w:rsidRPr="00617CB8">
        <w:tab/>
        <w:t>Otherwise, if the value of pic_width_in_luma_samples, pic_height_in_luma_samples, chroma_format_idc, bit_depth_luma_minus8, bit_depth_chroma_minus8, separate_colour_plane_flag or sps_max_dec_pic_buffering_minus1[ HighestTid ] derived from the active SPS for the current layer is different from the value of pic_width_in_luma_samples, pic_height_in_luma_samples, chroma_format_idc, bit_depth_luma_minus8, bit_depth_chroma_minus8, separate_colour_plane_flag or sps_max_dec_pic_buffering_minus1[ HighestTid ], respectively, derived from the SPS that was active for the current layer when decoding the preceding picture in the current layer, NoOutputOfPriorPicsFlag may (but should not) be set equal to 1 by the decoder under test, regardless of the value of no_output_of_prior_pics_flag.</w:t>
      </w:r>
    </w:p>
    <w:p w:rsidR="00833D55" w:rsidRPr="00617CB8" w:rsidRDefault="00833D55" w:rsidP="00833D55">
      <w:pPr>
        <w:tabs>
          <w:tab w:val="clear" w:pos="794"/>
          <w:tab w:val="clear" w:pos="1191"/>
          <w:tab w:val="clear" w:pos="1588"/>
          <w:tab w:val="clear" w:pos="1985"/>
        </w:tabs>
        <w:spacing w:before="60"/>
        <w:ind w:left="1612"/>
        <w:rPr>
          <w:sz w:val="18"/>
          <w:szCs w:val="18"/>
        </w:rPr>
      </w:pPr>
      <w:r w:rsidRPr="00617CB8">
        <w:rPr>
          <w:sz w:val="18"/>
          <w:szCs w:val="18"/>
        </w:rPr>
        <w:t>NOTE – Although setting NoOutputOfPriorPicsFlag equal to no_output_of_prior_pics_flag is preferred under these conditions, the decoder under test is allowed to set NoOutputOfPriorPicsFlag to 1 in this case.</w:t>
      </w:r>
    </w:p>
    <w:p w:rsidR="00833D55" w:rsidRPr="00617CB8" w:rsidRDefault="00833D55" w:rsidP="00833D55">
      <w:pPr>
        <w:tabs>
          <w:tab w:val="clear" w:pos="794"/>
          <w:tab w:val="left" w:pos="400"/>
        </w:tabs>
        <w:ind w:left="1206" w:hanging="400"/>
      </w:pPr>
      <w:r w:rsidRPr="00617CB8">
        <w:t>–</w:t>
      </w:r>
      <w:r w:rsidRPr="00617CB8">
        <w:tab/>
        <w:t>Otherwise, NoOutputOfPriorPicsFlag is set equal to no_output_of_prior_pics_flag.</w:t>
      </w:r>
    </w:p>
    <w:p w:rsidR="00833D55" w:rsidRPr="00617CB8" w:rsidRDefault="00833D55" w:rsidP="00833D55">
      <w:pPr>
        <w:ind w:left="806" w:hanging="403"/>
      </w:pPr>
      <w:r w:rsidRPr="00617CB8">
        <w:t>2.</w:t>
      </w:r>
      <w:r w:rsidRPr="00617CB8">
        <w:tab/>
        <w:t>When the value of NoOutputOfPriorPicsFlag derived for the decoder under test is equal to 1, all non-empty picture storage buffers in all the sub-DPBs contained in listOfSubDpbsToEmpty are emptied without output of the pictures they contain, and the sub-DPB fullness of each sub-DPB in listOfSubDpbsToEmpty is set equal to 0.</w:t>
      </w:r>
    </w:p>
    <w:p w:rsidR="00833D55" w:rsidRPr="00617CB8" w:rsidRDefault="00833D55" w:rsidP="00833D55">
      <w:pPr>
        <w:tabs>
          <w:tab w:val="clear" w:pos="794"/>
          <w:tab w:val="left" w:pos="400"/>
        </w:tabs>
        <w:ind w:left="400" w:hanging="400"/>
      </w:pPr>
      <w:r w:rsidRPr="00617CB8">
        <w:t>–</w:t>
      </w:r>
      <w:r w:rsidRPr="00617CB8">
        <w:tab/>
        <w:t>When both of the following conditions are true for any pictures k in the DPB, all such pictures k in the DPB are removed from the DPB:</w:t>
      </w:r>
    </w:p>
    <w:p w:rsidR="00833D55" w:rsidRPr="00617CB8" w:rsidRDefault="00833D55" w:rsidP="00833D55">
      <w:pPr>
        <w:ind w:left="806" w:hanging="403"/>
      </w:pPr>
      <w:r w:rsidRPr="00617CB8">
        <w:t>–</w:t>
      </w:r>
      <w:r w:rsidRPr="00617CB8">
        <w:tab/>
        <w:t>picture k is marked as "unused for reference"</w:t>
      </w:r>
    </w:p>
    <w:p w:rsidR="00833D55" w:rsidRPr="00617CB8" w:rsidRDefault="00833D55" w:rsidP="00833D55">
      <w:pPr>
        <w:ind w:left="806" w:hanging="403"/>
      </w:pPr>
      <w:r w:rsidRPr="00617CB8">
        <w:t>–</w:t>
      </w:r>
      <w:r w:rsidRPr="00617CB8">
        <w:tab/>
        <w:t xml:space="preserve">picture k has PicOutputFlag equal to 0 or its DPB output time is less than or equal to the CPB removal time of the first decoding unit (denoted as decoding unit m) of the current picture n; </w:t>
      </w:r>
      <w:r w:rsidRPr="00617CB8">
        <w:rPr>
          <w:iCs/>
        </w:rPr>
        <w:t>i.e.,</w:t>
      </w:r>
      <w:r w:rsidRPr="00617CB8">
        <w:t xml:space="preserve"> </w:t>
      </w:r>
      <w:r w:rsidRPr="00617CB8">
        <w:rPr>
          <w:iCs/>
        </w:rPr>
        <w:t>DpbOutputTime[</w:t>
      </w:r>
      <w:r w:rsidRPr="00617CB8">
        <w:t> k</w:t>
      </w:r>
      <w:r w:rsidRPr="00617CB8">
        <w:rPr>
          <w:iCs/>
        </w:rPr>
        <w:t xml:space="preserve"> ] is less than or equal to </w:t>
      </w:r>
      <w:r w:rsidR="00D70D7A" w:rsidRPr="00D70D7A">
        <w:rPr>
          <w:iCs/>
        </w:rPr>
        <w:t>Du</w:t>
      </w:r>
      <w:r w:rsidRPr="00617CB8">
        <w:rPr>
          <w:iCs/>
        </w:rPr>
        <w:t>CpbRemovalTime</w:t>
      </w:r>
      <w:r w:rsidR="00D70D7A" w:rsidRPr="00D70D7A">
        <w:rPr>
          <w:iCs/>
        </w:rPr>
        <w:t>[</w:t>
      </w:r>
      <w:r w:rsidRPr="00617CB8">
        <w:t> m</w:t>
      </w:r>
      <w:r w:rsidRPr="00617CB8">
        <w:rPr>
          <w:iCs/>
        </w:rPr>
        <w:t> </w:t>
      </w:r>
      <w:r w:rsidR="00D70D7A">
        <w:rPr>
          <w:iCs/>
        </w:rPr>
        <w:t>]</w:t>
      </w:r>
    </w:p>
    <w:p w:rsidR="00833D55" w:rsidRPr="00617CB8" w:rsidRDefault="00833D55" w:rsidP="00833D55">
      <w:pPr>
        <w:tabs>
          <w:tab w:val="clear" w:pos="794"/>
          <w:tab w:val="left" w:pos="400"/>
        </w:tabs>
        <w:ind w:left="400" w:hanging="400"/>
      </w:pPr>
      <w:r w:rsidRPr="00617CB8">
        <w:t>–</w:t>
      </w:r>
      <w:r w:rsidRPr="00617CB8">
        <w:tab/>
        <w:t>For each picture that is removed from the DPB, the DPB fullness is decremented by on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191" w:name="_Toc398729398"/>
      <w:bookmarkStart w:id="6192" w:name="_Ref398995068"/>
      <w:bookmarkStart w:id="6193" w:name="_Ref399001393"/>
      <w:bookmarkStart w:id="6194" w:name="_Ref399010814"/>
      <w:bookmarkStart w:id="6195" w:name="_Toc415476172"/>
      <w:bookmarkStart w:id="6196" w:name="_Toc423599447"/>
      <w:bookmarkStart w:id="6197" w:name="_Toc423601951"/>
      <w:r w:rsidRPr="00617CB8">
        <w:t>Picture output</w:t>
      </w:r>
      <w:bookmarkEnd w:id="6191"/>
      <w:bookmarkEnd w:id="6192"/>
      <w:bookmarkEnd w:id="6193"/>
      <w:bookmarkEnd w:id="6194"/>
      <w:bookmarkEnd w:id="6195"/>
      <w:bookmarkEnd w:id="6196"/>
      <w:bookmarkEnd w:id="6197"/>
    </w:p>
    <w:p w:rsidR="00833D55" w:rsidRPr="00617CB8" w:rsidRDefault="00833D55" w:rsidP="00833D55">
      <w:pPr>
        <w:tabs>
          <w:tab w:val="clear" w:pos="794"/>
          <w:tab w:val="left" w:pos="400"/>
        </w:tabs>
      </w:pPr>
      <w:r w:rsidRPr="00617CB8">
        <w:t>The processes specified in this clause happen instantaneously at the CPB removal time of access unit n, Au</w:t>
      </w:r>
      <w:r w:rsidRPr="00617CB8">
        <w:rPr>
          <w:iCs/>
        </w:rPr>
        <w:t>CpbRemovalTime[</w:t>
      </w:r>
      <w:r w:rsidRPr="00617CB8">
        <w:t> n</w:t>
      </w:r>
      <w:r w:rsidRPr="00617CB8">
        <w:rPr>
          <w:iCs/>
        </w:rPr>
        <w:t> ]</w:t>
      </w:r>
      <w:r w:rsidRPr="00617CB8">
        <w:t>.</w:t>
      </w:r>
    </w:p>
    <w:p w:rsidR="00833D55" w:rsidRPr="00617CB8" w:rsidRDefault="00833D55" w:rsidP="00833D55">
      <w:pPr>
        <w:tabs>
          <w:tab w:val="clear" w:pos="794"/>
          <w:tab w:val="left" w:pos="400"/>
        </w:tabs>
      </w:pPr>
      <w:r w:rsidRPr="00617CB8">
        <w:t xml:space="preserve">When access unit n has AuOutputFlag equal to 1, its DPB output time </w:t>
      </w:r>
      <w:r w:rsidRPr="00617CB8">
        <w:rPr>
          <w:iCs/>
        </w:rPr>
        <w:t>DpbOutputTime[</w:t>
      </w:r>
      <w:r w:rsidRPr="00617CB8">
        <w:t> </w:t>
      </w:r>
      <w:r w:rsidRPr="00617CB8">
        <w:rPr>
          <w:iCs/>
        </w:rPr>
        <w:t>n ]</w:t>
      </w:r>
      <w:r w:rsidRPr="00617CB8">
        <w:t xml:space="preserve"> is derived as follows, where the variable firstPicInBufferingPeriodFlag</w:t>
      </w:r>
      <w:r w:rsidRPr="00617CB8" w:rsidDel="00371813">
        <w:t xml:space="preserve"> </w:t>
      </w:r>
      <w:r w:rsidRPr="00617CB8">
        <w:t>is equal to 1 if access unit n is the first access unit of a buffering period and 0 otherwise:</w:t>
      </w:r>
    </w:p>
    <w:p w:rsidR="00833D55" w:rsidRPr="00617CB8" w:rsidRDefault="00833D55" w:rsidP="00833D55">
      <w:pPr>
        <w:pStyle w:val="Equationsmallertabs"/>
        <w:rPr>
          <w:lang w:val="en-GB"/>
        </w:rPr>
      </w:pPr>
      <w:r w:rsidRPr="00617CB8">
        <w:rPr>
          <w:lang w:val="en-GB"/>
        </w:rPr>
        <w:t>if( !SubPicHrdFlag ) {</w:t>
      </w:r>
      <w:r w:rsidRPr="00617CB8">
        <w:rPr>
          <w:lang w:val="en-GB"/>
        </w:rPr>
        <w:br/>
      </w:r>
      <w:r w:rsidRPr="00617CB8">
        <w:rPr>
          <w:lang w:val="en-GB"/>
        </w:rPr>
        <w:tab/>
        <w:t>DpbOutputTime[ n ] = AuCpbRemovalTime[ n ] + ClockTick * picDpbOutputDelay</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105D71">
        <w:rPr>
          <w:noProof/>
          <w:lang w:val="en-GB"/>
        </w:rPr>
        <w:t>82</w:t>
      </w:r>
      <w:r w:rsidR="00B96C9A" w:rsidRPr="00617CB8">
        <w:rPr>
          <w:lang w:val="en-GB"/>
        </w:rPr>
        <w:fldChar w:fldCharType="end"/>
      </w:r>
      <w:r w:rsidRPr="00617CB8">
        <w:rPr>
          <w:lang w:val="en-GB"/>
        </w:rPr>
        <w:t>)</w:t>
      </w:r>
      <w:r w:rsidRPr="00617CB8">
        <w:rPr>
          <w:lang w:val="en-GB"/>
        </w:rPr>
        <w:br/>
      </w:r>
      <w:r w:rsidRPr="00617CB8">
        <w:rPr>
          <w:lang w:val="en-GB"/>
        </w:rPr>
        <w:tab/>
        <w:t>if( firstPicInBufferingPeriodFlag )</w:t>
      </w:r>
      <w:r w:rsidRPr="00617CB8">
        <w:rPr>
          <w:lang w:val="en-GB"/>
        </w:rPr>
        <w:br/>
      </w:r>
      <w:r w:rsidRPr="00617CB8">
        <w:rPr>
          <w:lang w:val="en-GB"/>
        </w:rPr>
        <w:tab/>
      </w:r>
      <w:r w:rsidRPr="00617CB8">
        <w:rPr>
          <w:lang w:val="en-GB"/>
        </w:rPr>
        <w:tab/>
        <w:t xml:space="preserve">DpbOutputTime[ n ]  −=  ClockTick </w:t>
      </w:r>
      <w:r w:rsidRPr="00617CB8">
        <w:rPr>
          <w:rFonts w:cs="Lucida Console"/>
          <w:lang w:val="en-GB"/>
        </w:rPr>
        <w:t>*</w:t>
      </w:r>
      <w:r w:rsidRPr="00617CB8">
        <w:rPr>
          <w:lang w:val="en-GB"/>
        </w:rPr>
        <w:t xml:space="preserve"> DpbDelayOffset</w:t>
      </w:r>
      <w:r w:rsidRPr="00617CB8">
        <w:rPr>
          <w:lang w:val="en-GB"/>
        </w:rPr>
        <w:br/>
        <w:t>} else</w:t>
      </w:r>
      <w:r w:rsidRPr="00617CB8">
        <w:rPr>
          <w:lang w:val="en-GB"/>
        </w:rPr>
        <w:br/>
      </w:r>
      <w:r w:rsidRPr="00617CB8">
        <w:rPr>
          <w:lang w:val="en-GB"/>
        </w:rPr>
        <w:tab/>
        <w:t xml:space="preserve">DpbOutputTime[ n ] = AuCpbRemovalTime[ n ] + ClockSubTick </w:t>
      </w:r>
      <w:r w:rsidRPr="00617CB8">
        <w:rPr>
          <w:rFonts w:cs="Lucida Console"/>
          <w:lang w:val="en-GB"/>
        </w:rPr>
        <w:t>*</w:t>
      </w:r>
      <w:r w:rsidRPr="00617CB8">
        <w:rPr>
          <w:lang w:val="en-GB"/>
        </w:rPr>
        <w:t xml:space="preserve"> picSptDpbOutputDuDelay</w:t>
      </w:r>
    </w:p>
    <w:p w:rsidR="00833D55" w:rsidRPr="00617CB8" w:rsidRDefault="00833D55" w:rsidP="00833D55">
      <w:r w:rsidRPr="00617CB8">
        <w:t xml:space="preserve">where </w:t>
      </w:r>
      <w:r w:rsidRPr="00617CB8">
        <w:rPr>
          <w:iCs/>
        </w:rPr>
        <w:t>picDpbOutputDelay</w:t>
      </w:r>
      <w:r w:rsidRPr="00617CB8">
        <w:t xml:space="preserve"> is the value of pic_dpb_output_delay in the picture timing SEI message associated with access unit n, and picSptDpbOutputDuDelay is the value of pic_spt_dpb_output_du_delay, when present, in the decoding unit information SEI messages associated with access unit n, or the value of pic_dpb_output_du_delay in the picture timing SEI message associated with access unit n when there is no decoding unit information SEI message associated with access unit n or no decoding unit information SEI message associated with access unit n has pic_spt_dpb_output_du_delay present.</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 When the syntax element pic_spt_dpb_output_du_delay is not present in any decoding unit information SEI message associated with access unit n, the value is inferred to be equal to pic_dpb_output_du_delay in the picture timing SEI message associated with access unit n.</w:t>
      </w:r>
    </w:p>
    <w:p w:rsidR="00833D55" w:rsidRPr="00617CB8" w:rsidRDefault="00833D55" w:rsidP="00833D55">
      <w:r w:rsidRPr="00617CB8">
        <w:t>The output of the current picture contained in access unit n is specified as follows:</w:t>
      </w:r>
    </w:p>
    <w:p w:rsidR="00833D55" w:rsidRPr="00617CB8" w:rsidRDefault="00833D55" w:rsidP="00833D55">
      <w:pPr>
        <w:tabs>
          <w:tab w:val="clear" w:pos="794"/>
          <w:tab w:val="left" w:pos="400"/>
        </w:tabs>
        <w:ind w:left="400" w:hanging="400"/>
      </w:pPr>
      <w:r w:rsidRPr="00617CB8">
        <w:t>–</w:t>
      </w:r>
      <w:r w:rsidRPr="00617CB8">
        <w:tab/>
        <w:t xml:space="preserve">If PicOutputFlag is equal to 1 and </w:t>
      </w:r>
      <w:r w:rsidRPr="00617CB8">
        <w:rPr>
          <w:iCs/>
        </w:rPr>
        <w:t>DpbOutputTime[</w:t>
      </w:r>
      <w:r w:rsidRPr="00617CB8">
        <w:t> </w:t>
      </w:r>
      <w:r w:rsidRPr="00617CB8">
        <w:rPr>
          <w:iCs/>
        </w:rPr>
        <w:t>n ]</w:t>
      </w:r>
      <w:r w:rsidRPr="00617CB8">
        <w:t xml:space="preserve"> is equal to Au</w:t>
      </w:r>
      <w:r w:rsidRPr="00617CB8">
        <w:rPr>
          <w:iCs/>
        </w:rPr>
        <w:t>CpbRemovalTime[</w:t>
      </w:r>
      <w:r w:rsidRPr="00617CB8">
        <w:t> </w:t>
      </w:r>
      <w:r w:rsidRPr="00617CB8">
        <w:rPr>
          <w:iCs/>
        </w:rPr>
        <w:t>n ]</w:t>
      </w:r>
      <w:r w:rsidRPr="00617CB8">
        <w:t>, the current picture is output.</w:t>
      </w:r>
    </w:p>
    <w:p w:rsidR="00833D55" w:rsidRPr="00617CB8" w:rsidRDefault="00833D55" w:rsidP="00833D55">
      <w:pPr>
        <w:tabs>
          <w:tab w:val="clear" w:pos="794"/>
          <w:tab w:val="left" w:pos="400"/>
        </w:tabs>
        <w:ind w:left="400" w:hanging="400"/>
      </w:pPr>
      <w:r w:rsidRPr="00617CB8">
        <w:t>–</w:t>
      </w:r>
      <w:r w:rsidRPr="00617CB8">
        <w:tab/>
        <w:t xml:space="preserve">Otherwise, if PicOutputFlag is equal to 0, the current picture is not output, but will be stored in the DPB as specified in clause </w:t>
      </w:r>
      <w:r w:rsidR="00B96C9A" w:rsidRPr="00617CB8">
        <w:fldChar w:fldCharType="begin" w:fldLock="1"/>
      </w:r>
      <w:r w:rsidRPr="00617CB8">
        <w:instrText xml:space="preserve"> REF _Ref399001454 \r \h </w:instrText>
      </w:r>
      <w:r w:rsidR="00B96C9A" w:rsidRPr="00617CB8">
        <w:fldChar w:fldCharType="separate"/>
      </w:r>
      <w:r w:rsidRPr="00617CB8">
        <w:t>F.13.3.4</w:t>
      </w:r>
      <w:r w:rsidR="00B96C9A" w:rsidRPr="00617CB8">
        <w:fldChar w:fldCharType="end"/>
      </w:r>
      <w:r w:rsidRPr="00617CB8">
        <w:t>.</w:t>
      </w:r>
    </w:p>
    <w:p w:rsidR="00833D55" w:rsidRPr="00617CB8" w:rsidRDefault="00833D55" w:rsidP="00833D55">
      <w:pPr>
        <w:tabs>
          <w:tab w:val="clear" w:pos="794"/>
          <w:tab w:val="left" w:pos="400"/>
        </w:tabs>
        <w:ind w:left="400" w:hanging="400"/>
      </w:pPr>
      <w:r w:rsidRPr="00617CB8">
        <w:t>–</w:t>
      </w:r>
      <w:r w:rsidRPr="00617CB8">
        <w:tab/>
        <w:t xml:space="preserve">Otherwise (PicOutputFlag is equal to 1 and </w:t>
      </w:r>
      <w:r w:rsidRPr="00617CB8">
        <w:rPr>
          <w:iCs/>
        </w:rPr>
        <w:t>DpbOutputTime[</w:t>
      </w:r>
      <w:r w:rsidRPr="00617CB8">
        <w:t> </w:t>
      </w:r>
      <w:r w:rsidRPr="00617CB8">
        <w:rPr>
          <w:iCs/>
        </w:rPr>
        <w:t>n ]</w:t>
      </w:r>
      <w:r w:rsidRPr="00617CB8">
        <w:t xml:space="preserve"> is greater than Au</w:t>
      </w:r>
      <w:r w:rsidRPr="00617CB8">
        <w:rPr>
          <w:iCs/>
        </w:rPr>
        <w:t>CpbRemovalTime[</w:t>
      </w:r>
      <w:r w:rsidRPr="00617CB8">
        <w:t> </w:t>
      </w:r>
      <w:r w:rsidRPr="00617CB8">
        <w:rPr>
          <w:iCs/>
        </w:rPr>
        <w:t>n ]</w:t>
      </w:r>
      <w:r w:rsidRPr="00617CB8">
        <w:t xml:space="preserve"> ), the current picture is output later and will be stored in the DPB (as specified in clause </w:t>
      </w:r>
      <w:r w:rsidR="00B96C9A" w:rsidRPr="00617CB8">
        <w:fldChar w:fldCharType="begin" w:fldLock="1"/>
      </w:r>
      <w:r w:rsidRPr="00617CB8">
        <w:instrText xml:space="preserve"> REF _Ref399001466 \r \h </w:instrText>
      </w:r>
      <w:r w:rsidR="00B96C9A" w:rsidRPr="00617CB8">
        <w:fldChar w:fldCharType="separate"/>
      </w:r>
      <w:r w:rsidRPr="00617CB8">
        <w:t>F.13.3.4</w:t>
      </w:r>
      <w:r w:rsidR="00B96C9A" w:rsidRPr="00617CB8">
        <w:fldChar w:fldCharType="end"/>
      </w:r>
      <w:r w:rsidRPr="00617CB8">
        <w:t xml:space="preserve">) and is output at time </w:t>
      </w:r>
      <w:r w:rsidRPr="00617CB8">
        <w:rPr>
          <w:iCs/>
        </w:rPr>
        <w:t>DpbOutputTime[</w:t>
      </w:r>
      <w:r w:rsidRPr="00617CB8">
        <w:t> </w:t>
      </w:r>
      <w:r w:rsidRPr="00617CB8">
        <w:rPr>
          <w:iCs/>
        </w:rPr>
        <w:t>n ]</w:t>
      </w:r>
      <w:r w:rsidRPr="00617CB8">
        <w:t xml:space="preserve"> unless indicated not to be output by the decoding or inference of NoOutputOfPriorPicsFlag equal to 1 at a time that precedes</w:t>
      </w:r>
      <w:r w:rsidRPr="00617CB8">
        <w:rPr>
          <w:iCs/>
        </w:rPr>
        <w:t xml:space="preserve"> DpbOutputTime[</w:t>
      </w:r>
      <w:r w:rsidRPr="00617CB8">
        <w:t> </w:t>
      </w:r>
      <w:r w:rsidRPr="00617CB8">
        <w:rPr>
          <w:iCs/>
        </w:rPr>
        <w:t>n ]</w:t>
      </w:r>
      <w:r w:rsidRPr="00617CB8">
        <w:t>.</w:t>
      </w:r>
    </w:p>
    <w:p w:rsidR="00833D55" w:rsidRPr="00617CB8" w:rsidRDefault="00833D55" w:rsidP="00833D55">
      <w:r w:rsidRPr="00617CB8">
        <w:t>When output, a picture is cropped, using the conformance cropping window specified in the active SPS for the layer containing the picture.</w:t>
      </w:r>
    </w:p>
    <w:p w:rsidR="00833D55" w:rsidRPr="00617CB8" w:rsidRDefault="00833D55" w:rsidP="00833D55">
      <w:r w:rsidRPr="00617CB8">
        <w:t>When access unit n is an access unit that has AuOutputFlag equal to 1</w:t>
      </w:r>
      <w:r w:rsidRPr="00617CB8">
        <w:rPr>
          <w:iCs/>
        </w:rPr>
        <w:t xml:space="preserve"> and is not the last access unit of the bitstream that has </w:t>
      </w:r>
      <w:r w:rsidRPr="00617CB8">
        <w:t>AuOutputFlag equal to 1, the value of the variable DpbOutputInterval[ </w:t>
      </w:r>
      <w:r w:rsidRPr="00617CB8">
        <w:rPr>
          <w:iCs/>
        </w:rPr>
        <w:t>n ]</w:t>
      </w:r>
      <w:r w:rsidRPr="00617CB8">
        <w:t xml:space="preserve"> is derived as follows:</w:t>
      </w:r>
    </w:p>
    <w:p w:rsidR="00833D55" w:rsidRPr="00617CB8" w:rsidRDefault="00833D55" w:rsidP="00833D55">
      <w:pPr>
        <w:pStyle w:val="Equationsmallertabs"/>
        <w:rPr>
          <w:lang w:val="en-GB"/>
        </w:rPr>
      </w:pPr>
      <w:r w:rsidRPr="00617CB8">
        <w:rPr>
          <w:lang w:val="en-GB"/>
        </w:rPr>
        <w:t>DpbOutputInterval[ </w:t>
      </w:r>
      <w:r w:rsidRPr="00617CB8">
        <w:rPr>
          <w:iCs/>
          <w:lang w:val="en-GB"/>
        </w:rPr>
        <w:t>n ]</w:t>
      </w:r>
      <w:r w:rsidRPr="00617CB8">
        <w:rPr>
          <w:lang w:val="en-GB"/>
        </w:rPr>
        <w:t xml:space="preserve"> = </w:t>
      </w:r>
      <w:r w:rsidRPr="00617CB8">
        <w:rPr>
          <w:iCs/>
          <w:lang w:val="en-GB"/>
        </w:rPr>
        <w:t>DpbOutputTime[</w:t>
      </w:r>
      <w:r w:rsidRPr="00617CB8">
        <w:rPr>
          <w:lang w:val="en-GB"/>
        </w:rPr>
        <w:t> </w:t>
      </w:r>
      <w:r w:rsidRPr="00617CB8">
        <w:rPr>
          <w:iCs/>
          <w:lang w:val="en-GB"/>
        </w:rPr>
        <w:t>nextAuInOutputOrder ]</w:t>
      </w:r>
      <w:r w:rsidRPr="00617CB8">
        <w:rPr>
          <w:lang w:val="en-GB"/>
        </w:rPr>
        <w:t xml:space="preserve"> − </w:t>
      </w:r>
      <w:r w:rsidRPr="00617CB8">
        <w:rPr>
          <w:iCs/>
          <w:lang w:val="en-GB"/>
        </w:rPr>
        <w:t>DpbOutputTime[</w:t>
      </w:r>
      <w:r w:rsidRPr="00617CB8">
        <w:rPr>
          <w:lang w:val="en-GB"/>
        </w:rPr>
        <w:t> </w:t>
      </w:r>
      <w:r w:rsidRPr="00617CB8">
        <w:rPr>
          <w:iCs/>
          <w:lang w:val="en-GB"/>
        </w:rPr>
        <w:t>n ]</w:t>
      </w:r>
      <w:r w:rsidRPr="00617CB8">
        <w:rPr>
          <w:iCs/>
          <w:lang w:val="en-GB"/>
        </w:rPr>
        <w:tab/>
      </w:r>
      <w:r w:rsidRPr="00617CB8">
        <w:rPr>
          <w:lang w:val="en-GB"/>
        </w:rPr>
        <w:t>(</w:t>
      </w:r>
      <w:bookmarkStart w:id="6198" w:name="DpbOutputInterval_Eqn"/>
      <w:r w:rsidRPr="00617CB8">
        <w:rPr>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105D71">
        <w:rPr>
          <w:noProof/>
          <w:lang w:val="en-GB"/>
        </w:rPr>
        <w:t>83</w:t>
      </w:r>
      <w:r w:rsidR="00B96C9A" w:rsidRPr="00617CB8">
        <w:rPr>
          <w:lang w:val="en-GB"/>
        </w:rPr>
        <w:fldChar w:fldCharType="end"/>
      </w:r>
      <w:bookmarkEnd w:id="6198"/>
      <w:r w:rsidRPr="00617CB8">
        <w:rPr>
          <w:lang w:val="en-GB"/>
        </w:rPr>
        <w:t>)</w:t>
      </w:r>
    </w:p>
    <w:p w:rsidR="00833D55" w:rsidRPr="00617CB8" w:rsidRDefault="00833D55" w:rsidP="00833D55">
      <w:r w:rsidRPr="00617CB8">
        <w:t xml:space="preserve">where </w:t>
      </w:r>
      <w:r w:rsidRPr="00617CB8">
        <w:rPr>
          <w:iCs/>
        </w:rPr>
        <w:t>next</w:t>
      </w:r>
      <w:r w:rsidRPr="00617CB8">
        <w:rPr>
          <w:iCs/>
          <w:szCs w:val="22"/>
        </w:rPr>
        <w:t>Au</w:t>
      </w:r>
      <w:r w:rsidRPr="00617CB8">
        <w:rPr>
          <w:iCs/>
        </w:rPr>
        <w:t>InOutputOrder</w:t>
      </w:r>
      <w:r w:rsidRPr="00617CB8">
        <w:t xml:space="preserve"> is the access unit that follows access unit n in output order and has AuOutputFlag equal to 1.</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199" w:name="_Toc398729399"/>
      <w:bookmarkStart w:id="6200" w:name="_Ref399001401"/>
      <w:bookmarkStart w:id="6201" w:name="_Ref399001454"/>
      <w:bookmarkStart w:id="6202" w:name="_Ref399001466"/>
      <w:bookmarkStart w:id="6203" w:name="_Toc415476173"/>
      <w:bookmarkStart w:id="6204" w:name="_Toc423599448"/>
      <w:bookmarkStart w:id="6205" w:name="_Toc423601952"/>
      <w:r w:rsidRPr="00617CB8">
        <w:t>Current decoded picture marking and storage</w:t>
      </w:r>
      <w:bookmarkEnd w:id="6199"/>
      <w:bookmarkEnd w:id="6200"/>
      <w:bookmarkEnd w:id="6201"/>
      <w:bookmarkEnd w:id="6202"/>
      <w:bookmarkEnd w:id="6203"/>
      <w:bookmarkEnd w:id="6204"/>
      <w:bookmarkEnd w:id="6205"/>
    </w:p>
    <w:p w:rsidR="00833D55" w:rsidRPr="00617CB8" w:rsidRDefault="00833D55" w:rsidP="00833D55">
      <w:r w:rsidRPr="00617CB8">
        <w:t>The process specified in this clause happens instantaneously at the CPB removal time of the last decoding unit of the current picture.</w:t>
      </w:r>
    </w:p>
    <w:p w:rsidR="00833D55" w:rsidRPr="00617CB8" w:rsidRDefault="00833D55" w:rsidP="00833D55">
      <w:r w:rsidRPr="00617CB8">
        <w:t>The current decoded picture is stored in the DPB in an empty picture storage buffer, the DPB fullness is incremented by one and the current picture is marked as "used for short-term reference".</w:t>
      </w:r>
    </w:p>
    <w:p w:rsidR="00833D55" w:rsidRPr="00617CB8" w:rsidRDefault="00833D55" w:rsidP="00833D55">
      <w:pPr>
        <w:ind w:left="403"/>
      </w:pPr>
      <w:r w:rsidRPr="00617CB8">
        <w:rPr>
          <w:sz w:val="18"/>
          <w:szCs w:val="18"/>
        </w:rPr>
        <w:t>NOTE – Decoders can start to store decoded parts of the current picture into the DPB before the decoding of the current picture is completed.</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206" w:name="_Toc398729400"/>
      <w:bookmarkStart w:id="6207" w:name="_Ref398996062"/>
      <w:bookmarkStart w:id="6208" w:name="_Ref399006167"/>
      <w:bookmarkStart w:id="6209" w:name="_Toc415476174"/>
      <w:bookmarkStart w:id="6210" w:name="_Toc423599449"/>
      <w:bookmarkStart w:id="6211" w:name="_Toc423601953"/>
      <w:r w:rsidRPr="00617CB8">
        <w:t>Bitstream conformance</w:t>
      </w:r>
      <w:bookmarkEnd w:id="6206"/>
      <w:bookmarkEnd w:id="6207"/>
      <w:bookmarkEnd w:id="6208"/>
      <w:bookmarkEnd w:id="6209"/>
      <w:bookmarkEnd w:id="6210"/>
      <w:bookmarkEnd w:id="6211"/>
    </w:p>
    <w:p w:rsidR="00833D55" w:rsidRPr="00617CB8" w:rsidRDefault="00833D55" w:rsidP="00833D55">
      <w:r w:rsidRPr="00617CB8">
        <w:t>A bitstream of coded data conforming to this Specification shall fulfil all requirements specified in this clause.</w:t>
      </w:r>
    </w:p>
    <w:p w:rsidR="00833D55" w:rsidRPr="00617CB8" w:rsidRDefault="00833D55" w:rsidP="00833D55">
      <w:r w:rsidRPr="00617CB8">
        <w:t>The bitstream shall be constructed according to the syntax, semantics and constraints specified in this Specification outside of this annex.</w:t>
      </w:r>
    </w:p>
    <w:p w:rsidR="00833D55" w:rsidRPr="00617CB8" w:rsidRDefault="00833D55" w:rsidP="00833D55">
      <w:r w:rsidRPr="00617CB8">
        <w:t>The first access unit in a bitstream shall be an IRAP access unit.</w:t>
      </w:r>
    </w:p>
    <w:p w:rsidR="00833D55" w:rsidRPr="00617CB8" w:rsidRDefault="00833D55" w:rsidP="00833D55">
      <w:r w:rsidRPr="00617CB8">
        <w:t xml:space="preserve">When </w:t>
      </w:r>
      <w:r w:rsidRPr="00617CB8">
        <w:rPr>
          <w:rFonts w:eastAsia="Batang"/>
          <w:bCs/>
          <w:lang w:eastAsia="ko-KR"/>
        </w:rPr>
        <w:t>vps_base_layer_internal_flag</w:t>
      </w:r>
      <w:r w:rsidRPr="00617CB8">
        <w:t xml:space="preserve"> is equal to 0, all the following bitstream conformance constraints apply only to coded pictures present in the bitstream and do not apply to pictures with nuh_layer_id equal to 0 which are provided by external means.</w:t>
      </w:r>
    </w:p>
    <w:p w:rsidR="00833D55" w:rsidRPr="00617CB8" w:rsidRDefault="00833D55" w:rsidP="00833D55">
      <w:r w:rsidRPr="00617CB8">
        <w:t>Let currPicLayerId be equal to the nuh_layer_id of the current picture.</w:t>
      </w:r>
    </w:p>
    <w:p w:rsidR="00833D55" w:rsidRPr="00617CB8" w:rsidRDefault="00833D55" w:rsidP="00833D55">
      <w:r w:rsidRPr="00617CB8">
        <w:t>For each current picture, let the variables maxPicOrderCnt and minPicOrderCnt be set equal to the maximum and the minimum, respectively, of the PicOrderCntVal values of the following pictures with nuh_layer_id equal to currPicLayerId:</w:t>
      </w:r>
    </w:p>
    <w:p w:rsidR="00833D55" w:rsidRPr="00617CB8" w:rsidRDefault="00833D55" w:rsidP="00833D55">
      <w:pPr>
        <w:tabs>
          <w:tab w:val="clear" w:pos="794"/>
          <w:tab w:val="left" w:pos="400"/>
        </w:tabs>
        <w:ind w:left="400" w:hanging="400"/>
      </w:pPr>
      <w:r w:rsidRPr="00617CB8">
        <w:t>–</w:t>
      </w:r>
      <w:r w:rsidRPr="00617CB8">
        <w:tab/>
        <w:t>The current picture.</w:t>
      </w:r>
    </w:p>
    <w:p w:rsidR="00833D55" w:rsidRPr="00617CB8" w:rsidRDefault="00833D55" w:rsidP="00833D55">
      <w:pPr>
        <w:tabs>
          <w:tab w:val="clear" w:pos="794"/>
          <w:tab w:val="left" w:pos="400"/>
        </w:tabs>
        <w:ind w:left="400" w:hanging="400"/>
      </w:pPr>
      <w:r w:rsidRPr="00617CB8">
        <w:t>–</w:t>
      </w:r>
      <w:r w:rsidRPr="00617CB8">
        <w:tab/>
        <w:t>The previous picture in decoding order that has TemporalId equal to 0 and that is not a RASL picture, a RADL picture, or a sub-layer non-reference picture.</w:t>
      </w:r>
    </w:p>
    <w:p w:rsidR="00833D55" w:rsidRPr="00617CB8" w:rsidRDefault="00833D55" w:rsidP="00833D55">
      <w:pPr>
        <w:tabs>
          <w:tab w:val="clear" w:pos="794"/>
          <w:tab w:val="left" w:pos="400"/>
        </w:tabs>
        <w:ind w:left="400" w:hanging="400"/>
      </w:pPr>
      <w:r w:rsidRPr="00617CB8">
        <w:t>–</w:t>
      </w:r>
      <w:r w:rsidRPr="00617CB8">
        <w:tab/>
        <w:t>The short-term reference pictures in the RPS of the current picture.</w:t>
      </w:r>
    </w:p>
    <w:p w:rsidR="00833D55" w:rsidRPr="00617CB8" w:rsidRDefault="00833D55" w:rsidP="00833D55">
      <w:pPr>
        <w:tabs>
          <w:tab w:val="clear" w:pos="794"/>
          <w:tab w:val="left" w:pos="400"/>
        </w:tabs>
        <w:ind w:left="400" w:hanging="400"/>
      </w:pPr>
      <w:r w:rsidRPr="00617CB8">
        <w:t>–</w:t>
      </w:r>
      <w:r w:rsidRPr="00617CB8">
        <w:tab/>
        <w:t>All pictures m that have PicOutputFlag equal to 1, Au</w:t>
      </w:r>
      <w:r w:rsidRPr="00617CB8">
        <w:rPr>
          <w:iCs/>
        </w:rPr>
        <w:t>CpbRemovalTime[</w:t>
      </w:r>
      <w:r w:rsidRPr="00617CB8">
        <w:t> m</w:t>
      </w:r>
      <w:r w:rsidRPr="00617CB8">
        <w:rPr>
          <w:iCs/>
        </w:rPr>
        <w:t> ]</w:t>
      </w:r>
      <w:r w:rsidRPr="00617CB8">
        <w:t xml:space="preserve"> less than Au</w:t>
      </w:r>
      <w:r w:rsidRPr="00617CB8">
        <w:rPr>
          <w:iCs/>
        </w:rPr>
        <w:t>CpbRemovalTime[</w:t>
      </w:r>
      <w:r w:rsidRPr="00617CB8">
        <w:t> </w:t>
      </w:r>
      <w:r w:rsidRPr="00617CB8">
        <w:rPr>
          <w:iCs/>
        </w:rPr>
        <w:t>currAu ]</w:t>
      </w:r>
      <w:r w:rsidRPr="00617CB8">
        <w:t xml:space="preserve"> and </w:t>
      </w:r>
      <w:r w:rsidRPr="00617CB8">
        <w:rPr>
          <w:iCs/>
        </w:rPr>
        <w:t>DpbOutputTime[</w:t>
      </w:r>
      <w:r w:rsidRPr="00617CB8">
        <w:t> m</w:t>
      </w:r>
      <w:r w:rsidRPr="00617CB8">
        <w:rPr>
          <w:iCs/>
        </w:rPr>
        <w:t xml:space="preserve"> ] greater than or equal to </w:t>
      </w:r>
      <w:r w:rsidRPr="00617CB8">
        <w:t>Au</w:t>
      </w:r>
      <w:r w:rsidRPr="00617CB8">
        <w:rPr>
          <w:iCs/>
        </w:rPr>
        <w:t>CpbRemovalTime[</w:t>
      </w:r>
      <w:r w:rsidRPr="00617CB8">
        <w:t> </w:t>
      </w:r>
      <w:r w:rsidRPr="00617CB8">
        <w:rPr>
          <w:iCs/>
        </w:rPr>
        <w:t>currAu ]</w:t>
      </w:r>
      <w:r w:rsidRPr="00617CB8">
        <w:t>, where currAu is the access unit containing the current picture, and Au</w:t>
      </w:r>
      <w:r w:rsidRPr="00617CB8">
        <w:rPr>
          <w:iCs/>
        </w:rPr>
        <w:t>CpbRemovalTime[</w:t>
      </w:r>
      <w:r w:rsidRPr="00617CB8">
        <w:t> m</w:t>
      </w:r>
      <w:r w:rsidRPr="00617CB8">
        <w:rPr>
          <w:iCs/>
        </w:rPr>
        <w:t> ] and DpbOutputTime[</w:t>
      </w:r>
      <w:r w:rsidRPr="00617CB8">
        <w:t> m</w:t>
      </w:r>
      <w:r w:rsidRPr="00617CB8">
        <w:rPr>
          <w:iCs/>
        </w:rPr>
        <w:t> ] are the CPB removal time and the DPB output time, respectively, of the access unit containing picture m</w:t>
      </w:r>
      <w:r w:rsidRPr="00617CB8">
        <w:t>.</w:t>
      </w:r>
    </w:p>
    <w:p w:rsidR="00833D55" w:rsidRPr="00617CB8" w:rsidRDefault="00833D55" w:rsidP="00833D55">
      <w:pPr>
        <w:rPr>
          <w:highlight w:val="cyan"/>
        </w:rPr>
      </w:pPr>
      <w:r w:rsidRPr="00617CB8">
        <w:t xml:space="preserve">The bitstream and the sub-bitstream of each output layer set are tested by the HRD for conformance as specified in clause </w:t>
      </w:r>
      <w:r w:rsidR="00B96C9A" w:rsidRPr="00617CB8">
        <w:fldChar w:fldCharType="begin" w:fldLock="1"/>
      </w:r>
      <w:r w:rsidRPr="00617CB8">
        <w:instrText xml:space="preserve"> REF _Ref399001502 \r \h </w:instrText>
      </w:r>
      <w:r w:rsidR="00B96C9A" w:rsidRPr="00617CB8">
        <w:fldChar w:fldCharType="separate"/>
      </w:r>
      <w:r w:rsidRPr="00617CB8">
        <w:t>C.1</w:t>
      </w:r>
      <w:r w:rsidR="00B96C9A" w:rsidRPr="00617CB8">
        <w:fldChar w:fldCharType="end"/>
      </w:r>
      <w:r w:rsidRPr="00617CB8">
        <w:t xml:space="preserve"> and clause </w:t>
      </w:r>
      <w:r w:rsidR="00B96C9A" w:rsidRPr="00617CB8">
        <w:fldChar w:fldCharType="begin" w:fldLock="1"/>
      </w:r>
      <w:r w:rsidRPr="00617CB8">
        <w:instrText xml:space="preserve"> REF _Ref399001551 \r \h </w:instrText>
      </w:r>
      <w:r w:rsidR="00B96C9A" w:rsidRPr="00617CB8">
        <w:fldChar w:fldCharType="separate"/>
      </w:r>
      <w:r w:rsidRPr="00617CB8">
        <w:t>F.13.1</w:t>
      </w:r>
      <w:r w:rsidR="00B96C9A" w:rsidRPr="00617CB8">
        <w:fldChar w:fldCharType="end"/>
      </w:r>
      <w:r w:rsidRPr="00617CB8">
        <w:t xml:space="preserve">. All the conditions specified in clause </w:t>
      </w:r>
      <w:r w:rsidR="00B96C9A" w:rsidRPr="00617CB8">
        <w:fldChar w:fldCharType="begin" w:fldLock="1"/>
      </w:r>
      <w:r w:rsidRPr="00617CB8">
        <w:instrText xml:space="preserve"> REF _Ref399001519 \r \h </w:instrText>
      </w:r>
      <w:r w:rsidR="00B96C9A" w:rsidRPr="00617CB8">
        <w:fldChar w:fldCharType="separate"/>
      </w:r>
      <w:r w:rsidRPr="00617CB8">
        <w:t>C.4</w:t>
      </w:r>
      <w:r w:rsidR="00B96C9A" w:rsidRPr="00617CB8">
        <w:fldChar w:fldCharType="end"/>
      </w:r>
      <w:r w:rsidRPr="00617CB8">
        <w:t xml:space="preserve"> shall be fulfilled for each of the first and second sets of conformance tests. All of the following conditions shall be fulfilled for each of the third set of conformance tests:</w:t>
      </w:r>
    </w:p>
    <w:p w:rsidR="00833D55" w:rsidRPr="00617CB8" w:rsidRDefault="00833D55" w:rsidP="00833D55">
      <w:pPr>
        <w:numPr>
          <w:ilvl w:val="0"/>
          <w:numId w:val="358"/>
        </w:numPr>
        <w:tabs>
          <w:tab w:val="clear" w:pos="794"/>
          <w:tab w:val="left" w:pos="600"/>
          <w:tab w:val="num" w:pos="2300"/>
        </w:tabs>
        <w:ind w:left="600" w:hanging="300"/>
      </w:pPr>
      <w:r w:rsidRPr="00617CB8">
        <w:rPr>
          <w:bCs/>
          <w:iCs/>
        </w:rPr>
        <w:t>For</w:t>
      </w:r>
      <w:r w:rsidRPr="00617CB8">
        <w:t xml:space="preserve"> each partition unit n, with n greater than 0, associated with a buffering period SEI message, let the variable deltaTime90k[ </w:t>
      </w:r>
      <w:r w:rsidRPr="00617CB8">
        <w:rPr>
          <w:iCs/>
        </w:rPr>
        <w:t>n ]</w:t>
      </w:r>
      <w:r w:rsidRPr="00617CB8">
        <w:t xml:space="preserve"> be specified as follows:</w:t>
      </w:r>
    </w:p>
    <w:p w:rsidR="00833D55" w:rsidRPr="00617CB8" w:rsidRDefault="00833D55" w:rsidP="00833D55">
      <w:pPr>
        <w:pStyle w:val="Equationsmallertabs"/>
        <w:ind w:left="1170"/>
        <w:rPr>
          <w:lang w:val="en-GB"/>
        </w:rPr>
      </w:pPr>
      <w:r w:rsidRPr="00617CB8">
        <w:rPr>
          <w:lang w:val="en-GB"/>
        </w:rPr>
        <w:t>deltaTime90k[ n ] = 90000 * ( AuNominalRemovalTime[ n ] − AuFinalArrivalTime[ n − 1 ]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105D71">
        <w:rPr>
          <w:noProof/>
          <w:lang w:val="en-GB"/>
        </w:rPr>
        <w:t>84</w:t>
      </w:r>
      <w:r w:rsidR="00B96C9A" w:rsidRPr="00617CB8">
        <w:rPr>
          <w:lang w:val="en-GB"/>
        </w:rPr>
        <w:fldChar w:fldCharType="end"/>
      </w:r>
      <w:r w:rsidRPr="00617CB8">
        <w:rPr>
          <w:lang w:val="en-GB"/>
        </w:rPr>
        <w:t>)</w:t>
      </w:r>
    </w:p>
    <w:p w:rsidR="00833D55" w:rsidRPr="00617CB8" w:rsidRDefault="00833D55" w:rsidP="00833D55">
      <w:pPr>
        <w:ind w:left="600"/>
      </w:pPr>
      <w:r w:rsidRPr="00617CB8">
        <w:t>The value of InitCpbRemovalDelay[ SchedSelIdx ] is constrained as follows:</w:t>
      </w:r>
    </w:p>
    <w:p w:rsidR="00833D55" w:rsidRPr="00617CB8" w:rsidRDefault="00833D55" w:rsidP="00833D55">
      <w:pPr>
        <w:tabs>
          <w:tab w:val="clear" w:pos="794"/>
          <w:tab w:val="clear" w:pos="1191"/>
          <w:tab w:val="left" w:pos="1000"/>
        </w:tabs>
        <w:spacing w:before="86"/>
        <w:ind w:left="1000" w:hanging="400"/>
      </w:pPr>
      <w:r w:rsidRPr="00617CB8">
        <w:rPr>
          <w:bCs/>
          <w:iCs/>
        </w:rPr>
        <w:t>–</w:t>
      </w:r>
      <w:r w:rsidRPr="00617CB8">
        <w:rPr>
          <w:bCs/>
          <w:iCs/>
        </w:rPr>
        <w:tab/>
      </w:r>
      <w:r w:rsidRPr="00617CB8">
        <w:t>If cbr_flag[ SchedSelIdx ] is equal to 0, the following condition shall be true:</w:t>
      </w:r>
    </w:p>
    <w:p w:rsidR="00833D55" w:rsidRPr="00617CB8" w:rsidRDefault="00833D55" w:rsidP="00833D55">
      <w:pPr>
        <w:pStyle w:val="Equationsmallertabs"/>
        <w:ind w:left="1170"/>
        <w:rPr>
          <w:szCs w:val="18"/>
          <w:lang w:val="en-GB"/>
        </w:rPr>
      </w:pPr>
      <w:r w:rsidRPr="00617CB8">
        <w:rPr>
          <w:lang w:val="en-GB"/>
        </w:rPr>
        <w:t>InitCpbRemovalDelay[ SchedSelIdx ]</w:t>
      </w:r>
      <w:r w:rsidRPr="00617CB8">
        <w:rPr>
          <w:iCs/>
          <w:szCs w:val="18"/>
          <w:lang w:val="en-GB"/>
        </w:rPr>
        <w:t xml:space="preserve">  &lt;= </w:t>
      </w:r>
      <w:r w:rsidRPr="00617CB8">
        <w:rPr>
          <w:szCs w:val="18"/>
          <w:lang w:val="en-GB"/>
        </w:rPr>
        <w:t xml:space="preserve"> Ceil( </w:t>
      </w:r>
      <w:r w:rsidRPr="00617CB8">
        <w:rPr>
          <w:lang w:val="en-GB"/>
        </w:rPr>
        <w:t>deltaTime90k[ </w:t>
      </w:r>
      <w:r w:rsidRPr="00617CB8">
        <w:rPr>
          <w:iCs/>
          <w:lang w:val="en-GB"/>
        </w:rPr>
        <w:t>n ]</w:t>
      </w:r>
      <w:r w:rsidRPr="00617CB8">
        <w:rPr>
          <w:lang w:val="en-GB"/>
        </w:rPr>
        <w:t xml:space="preserve"> )</w:t>
      </w:r>
      <w:r w:rsidRPr="00617CB8">
        <w:rPr>
          <w:szCs w:val="18"/>
          <w:lang w:val="en-GB"/>
        </w:rPr>
        <w:tab/>
        <w:t>(F</w:t>
      </w:r>
      <w:r w:rsidRPr="00617CB8">
        <w:rPr>
          <w:szCs w:val="18"/>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105D71">
        <w:rPr>
          <w:noProof/>
          <w:lang w:val="en-GB"/>
        </w:rPr>
        <w:t>85</w:t>
      </w:r>
      <w:r w:rsidR="00B96C9A" w:rsidRPr="00617CB8">
        <w:rPr>
          <w:lang w:val="en-GB"/>
        </w:rPr>
        <w:fldChar w:fldCharType="end"/>
      </w:r>
      <w:r w:rsidRPr="00617CB8">
        <w:rPr>
          <w:szCs w:val="18"/>
          <w:lang w:val="en-GB"/>
        </w:rPr>
        <w:t>)</w:t>
      </w:r>
    </w:p>
    <w:p w:rsidR="00833D55" w:rsidRPr="00617CB8" w:rsidRDefault="00833D55" w:rsidP="00833D55">
      <w:pPr>
        <w:tabs>
          <w:tab w:val="clear" w:pos="794"/>
          <w:tab w:val="clear" w:pos="1191"/>
          <w:tab w:val="left" w:pos="1000"/>
        </w:tabs>
        <w:spacing w:before="86"/>
        <w:ind w:left="1000" w:hanging="400"/>
      </w:pPr>
      <w:r w:rsidRPr="00617CB8">
        <w:rPr>
          <w:bCs/>
          <w:iCs/>
        </w:rPr>
        <w:t>–</w:t>
      </w:r>
      <w:r w:rsidRPr="00617CB8">
        <w:rPr>
          <w:bCs/>
          <w:iCs/>
        </w:rPr>
        <w:tab/>
      </w:r>
      <w:r w:rsidRPr="00617CB8">
        <w:t>Otherwise (cbr_flag[ SchedSelIdx ] is equal to 1), the following condition shall be true:</w:t>
      </w:r>
    </w:p>
    <w:p w:rsidR="00833D55" w:rsidRPr="00617CB8" w:rsidRDefault="00833D55" w:rsidP="00833D55">
      <w:pPr>
        <w:pStyle w:val="Equationsmallertabs"/>
        <w:ind w:left="1170"/>
        <w:rPr>
          <w:lang w:val="en-GB"/>
        </w:rPr>
      </w:pPr>
      <w:r w:rsidRPr="00617CB8">
        <w:rPr>
          <w:iCs/>
          <w:lang w:val="en-GB"/>
        </w:rPr>
        <w:t>Floor( </w:t>
      </w:r>
      <w:r w:rsidRPr="00617CB8">
        <w:rPr>
          <w:lang w:val="en-GB"/>
        </w:rPr>
        <w:t>deltaTime90k[ </w:t>
      </w:r>
      <w:r w:rsidRPr="00617CB8">
        <w:rPr>
          <w:iCs/>
          <w:lang w:val="en-GB"/>
        </w:rPr>
        <w:t>n ]</w:t>
      </w:r>
      <w:r w:rsidRPr="00617CB8">
        <w:rPr>
          <w:lang w:val="en-GB"/>
        </w:rPr>
        <w:t xml:space="preserve"> )  &lt;=  </w:t>
      </w:r>
      <w:r w:rsidRPr="00617CB8">
        <w:rPr>
          <w:lang w:val="en-GB"/>
        </w:rPr>
        <w:tab/>
        <w:t>InitCpbRemovalDelay[ SchedSelIdx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r>
      <w:r w:rsidRPr="00617CB8">
        <w:rPr>
          <w:iCs/>
          <w:lang w:val="en-GB"/>
        </w:rPr>
        <w:t xml:space="preserve">&lt;=  Ceil( </w:t>
      </w:r>
      <w:r w:rsidRPr="00617CB8">
        <w:rPr>
          <w:lang w:val="en-GB"/>
        </w:rPr>
        <w:t>deltaTime90k[ </w:t>
      </w:r>
      <w:r w:rsidRPr="00617CB8">
        <w:rPr>
          <w:iCs/>
          <w:lang w:val="en-GB"/>
        </w:rPr>
        <w:t>n ]</w:t>
      </w:r>
      <w:r w:rsidRPr="00617CB8">
        <w:rPr>
          <w:lang w:val="en-GB"/>
        </w:rPr>
        <w:t xml:space="preserve">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105D71">
        <w:rPr>
          <w:noProof/>
          <w:lang w:val="en-GB"/>
        </w:rPr>
        <w:t>86</w:t>
      </w:r>
      <w:r w:rsidR="00B96C9A" w:rsidRPr="00617CB8">
        <w:rPr>
          <w:lang w:val="en-GB"/>
        </w:rPr>
        <w:fldChar w:fldCharType="end"/>
      </w:r>
      <w:r w:rsidRPr="00617CB8">
        <w:rPr>
          <w:lang w:val="en-GB"/>
        </w:rPr>
        <w:t>)</w:t>
      </w:r>
    </w:p>
    <w:p w:rsidR="00833D55" w:rsidRPr="00617CB8" w:rsidRDefault="00833D55" w:rsidP="00833D55">
      <w:pPr>
        <w:numPr>
          <w:ilvl w:val="12"/>
          <w:numId w:val="0"/>
        </w:numPr>
        <w:tabs>
          <w:tab w:val="clear" w:pos="794"/>
          <w:tab w:val="clear" w:pos="1191"/>
          <w:tab w:val="clear" w:pos="1588"/>
          <w:tab w:val="clear" w:pos="1985"/>
        </w:tabs>
        <w:spacing w:before="120"/>
        <w:ind w:left="1195"/>
        <w:rPr>
          <w:sz w:val="18"/>
          <w:szCs w:val="18"/>
        </w:rPr>
      </w:pPr>
      <w:r w:rsidRPr="00617CB8">
        <w:rPr>
          <w:sz w:val="18"/>
          <w:szCs w:val="18"/>
        </w:rPr>
        <w:t>NOTE </w:t>
      </w:r>
      <w:fldSimple w:instr=" SEQ NoteCounter \r 1 \* MERGEFORMAT " w:fldLock="1">
        <w:r w:rsidRPr="00617CB8">
          <w:rPr>
            <w:noProof/>
            <w:sz w:val="18"/>
            <w:szCs w:val="18"/>
          </w:rPr>
          <w:t>1</w:t>
        </w:r>
      </w:fldSimple>
      <w:r w:rsidRPr="00617CB8">
        <w:rPr>
          <w:sz w:val="18"/>
          <w:szCs w:val="18"/>
        </w:rPr>
        <w:t> – The exact number of bits in the BPB at the removal time of each partition unit may depend on which buffering period SEI message is selected to initialize the HRD. Encoders must take this into account to ensure that all specified constraints must be obeyed regardless of which buffering period SEI message is selected to initialize the HRD, as the HRD may be initialized at any one of the buffering period SEI messages.</w:t>
      </w:r>
    </w:p>
    <w:p w:rsidR="00833D55" w:rsidRPr="00617CB8" w:rsidRDefault="00833D55" w:rsidP="00833D55">
      <w:pPr>
        <w:numPr>
          <w:ilvl w:val="0"/>
          <w:numId w:val="358"/>
        </w:numPr>
        <w:tabs>
          <w:tab w:val="clear" w:pos="794"/>
          <w:tab w:val="left" w:pos="600"/>
          <w:tab w:val="num" w:pos="2300"/>
        </w:tabs>
        <w:ind w:left="600" w:hanging="300"/>
        <w:rPr>
          <w:bCs/>
          <w:iCs/>
        </w:rPr>
      </w:pPr>
      <w:r w:rsidRPr="00617CB8">
        <w:rPr>
          <w:bCs/>
          <w:iCs/>
        </w:rPr>
        <w:t>A BPB overflow is specified as the condition in which the total number of bits in the BPB is greater than the BPB size. The BPB shall never overflow.</w:t>
      </w:r>
    </w:p>
    <w:p w:rsidR="00D70D7A" w:rsidRPr="00D70D7A" w:rsidRDefault="00833D55" w:rsidP="00F2446D">
      <w:pPr>
        <w:numPr>
          <w:ilvl w:val="0"/>
          <w:numId w:val="358"/>
        </w:numPr>
        <w:tabs>
          <w:tab w:val="clear" w:pos="794"/>
          <w:tab w:val="left" w:pos="600"/>
          <w:tab w:val="num" w:pos="2300"/>
        </w:tabs>
        <w:ind w:left="600" w:hanging="300"/>
        <w:rPr>
          <w:bCs/>
          <w:iCs/>
        </w:rPr>
      </w:pPr>
      <w:r w:rsidRPr="00617CB8">
        <w:rPr>
          <w:bCs/>
          <w:iCs/>
        </w:rPr>
        <w:t>When low_delay_hrd_flag</w:t>
      </w:r>
      <w:r w:rsidRPr="00617CB8">
        <w:t>[ HighestTid ]</w:t>
      </w:r>
      <w:r w:rsidRPr="00617CB8">
        <w:rPr>
          <w:bCs/>
          <w:iCs/>
        </w:rPr>
        <w:t xml:space="preserve"> is equal to 0, the BPB shall never underflow.</w:t>
      </w:r>
      <w:r w:rsidR="00D70D7A" w:rsidRPr="00D70D7A">
        <w:rPr>
          <w:bCs/>
          <w:iCs/>
        </w:rPr>
        <w:t xml:space="preserve"> A BPB underflow is specified as follows:</w:t>
      </w:r>
    </w:p>
    <w:p w:rsidR="00D70D7A" w:rsidRPr="00D70D7A" w:rsidRDefault="00A15C4E" w:rsidP="00F2446D">
      <w:pPr>
        <w:tabs>
          <w:tab w:val="clear" w:pos="794"/>
          <w:tab w:val="clear" w:pos="1191"/>
          <w:tab w:val="left" w:pos="1000"/>
        </w:tabs>
        <w:spacing w:before="86"/>
        <w:ind w:left="1000" w:hanging="400"/>
        <w:rPr>
          <w:bCs/>
          <w:iCs/>
        </w:rPr>
      </w:pPr>
      <w:r w:rsidRPr="00617CB8">
        <w:rPr>
          <w:bCs/>
          <w:iCs/>
        </w:rPr>
        <w:t>–</w:t>
      </w:r>
      <w:r w:rsidRPr="00617CB8">
        <w:rPr>
          <w:bCs/>
          <w:iCs/>
        </w:rPr>
        <w:tab/>
      </w:r>
      <w:r w:rsidR="00D70D7A" w:rsidRPr="00D70D7A">
        <w:rPr>
          <w:bCs/>
          <w:iCs/>
        </w:rPr>
        <w:t xml:space="preserve">If </w:t>
      </w:r>
      <w:r w:rsidR="00D70D7A" w:rsidRPr="00A15C4E">
        <w:t>SubHrdFlag</w:t>
      </w:r>
      <w:r w:rsidR="00D70D7A" w:rsidRPr="00D70D7A">
        <w:rPr>
          <w:bCs/>
          <w:iCs/>
        </w:rPr>
        <w:t xml:space="preserve"> is equal to 0, a BPB underflow is specified as the condition in which the nominal BPB removal time of partition unit n AuNominalRemovalTime[</w:t>
      </w:r>
      <w:r>
        <w:rPr>
          <w:bCs/>
          <w:iCs/>
        </w:rPr>
        <w:t> </w:t>
      </w:r>
      <w:r w:rsidR="00D70D7A" w:rsidRPr="00D70D7A">
        <w:rPr>
          <w:bCs/>
          <w:iCs/>
        </w:rPr>
        <w:t>n</w:t>
      </w:r>
      <w:r>
        <w:rPr>
          <w:bCs/>
          <w:iCs/>
        </w:rPr>
        <w:t> </w:t>
      </w:r>
      <w:r w:rsidR="00D70D7A" w:rsidRPr="00D70D7A">
        <w:rPr>
          <w:bCs/>
          <w:iCs/>
        </w:rPr>
        <w:t>] is less than the final BPB arrival time of partition unit n AuFinalArrivalTime[</w:t>
      </w:r>
      <w:r>
        <w:rPr>
          <w:bCs/>
          <w:iCs/>
        </w:rPr>
        <w:t> </w:t>
      </w:r>
      <w:r w:rsidR="00D70D7A" w:rsidRPr="00D70D7A">
        <w:rPr>
          <w:bCs/>
          <w:iCs/>
        </w:rPr>
        <w:t>N</w:t>
      </w:r>
      <w:r>
        <w:rPr>
          <w:bCs/>
          <w:iCs/>
        </w:rPr>
        <w:t> </w:t>
      </w:r>
      <w:r w:rsidR="00D70D7A" w:rsidRPr="00D70D7A">
        <w:rPr>
          <w:bCs/>
          <w:iCs/>
        </w:rPr>
        <w:t>] for at least one value of n.</w:t>
      </w:r>
    </w:p>
    <w:p w:rsidR="00D70D7A" w:rsidRPr="00D70D7A" w:rsidRDefault="00A15C4E" w:rsidP="00F2446D">
      <w:pPr>
        <w:tabs>
          <w:tab w:val="clear" w:pos="794"/>
          <w:tab w:val="clear" w:pos="1191"/>
          <w:tab w:val="left" w:pos="1000"/>
        </w:tabs>
        <w:spacing w:before="86"/>
        <w:ind w:left="1000" w:hanging="400"/>
        <w:rPr>
          <w:bCs/>
          <w:iCs/>
        </w:rPr>
      </w:pPr>
      <w:r w:rsidRPr="00617CB8">
        <w:rPr>
          <w:bCs/>
          <w:iCs/>
        </w:rPr>
        <w:t>–</w:t>
      </w:r>
      <w:r w:rsidRPr="00617CB8">
        <w:rPr>
          <w:bCs/>
          <w:iCs/>
        </w:rPr>
        <w:tab/>
      </w:r>
      <w:r w:rsidR="00D70D7A" w:rsidRPr="00D70D7A">
        <w:rPr>
          <w:bCs/>
          <w:iCs/>
        </w:rPr>
        <w:t>Otherwise (SubHrdFlag is equal to 1), a BPB underflow is specified as the condition in which the nominal BPB removal time of decoding unit m DuNominalRemovalTime[</w:t>
      </w:r>
      <w:r>
        <w:rPr>
          <w:bCs/>
          <w:iCs/>
        </w:rPr>
        <w:t> </w:t>
      </w:r>
      <w:r w:rsidR="00D70D7A" w:rsidRPr="00D70D7A">
        <w:rPr>
          <w:bCs/>
          <w:iCs/>
        </w:rPr>
        <w:t>m</w:t>
      </w:r>
      <w:r>
        <w:rPr>
          <w:bCs/>
          <w:iCs/>
        </w:rPr>
        <w:t> </w:t>
      </w:r>
      <w:r w:rsidR="00D70D7A" w:rsidRPr="00D70D7A">
        <w:rPr>
          <w:bCs/>
          <w:iCs/>
        </w:rPr>
        <w:t>] is less than the final BPB arrival time of decoding unit m DuFinalArrivalTime[</w:t>
      </w:r>
      <w:r>
        <w:rPr>
          <w:bCs/>
          <w:iCs/>
        </w:rPr>
        <w:t> </w:t>
      </w:r>
      <w:r w:rsidR="00D70D7A" w:rsidRPr="00D70D7A">
        <w:rPr>
          <w:bCs/>
          <w:iCs/>
        </w:rPr>
        <w:t>m</w:t>
      </w:r>
      <w:r>
        <w:rPr>
          <w:bCs/>
          <w:iCs/>
        </w:rPr>
        <w:t> </w:t>
      </w:r>
      <w:r w:rsidR="00D70D7A" w:rsidRPr="00D70D7A">
        <w:rPr>
          <w:bCs/>
          <w:iCs/>
        </w:rPr>
        <w:t>] for at least one value of m.</w:t>
      </w:r>
    </w:p>
    <w:p w:rsidR="00833D55" w:rsidRPr="00617CB8" w:rsidRDefault="00833D55" w:rsidP="00833D55">
      <w:pPr>
        <w:numPr>
          <w:ilvl w:val="0"/>
          <w:numId w:val="358"/>
        </w:numPr>
        <w:tabs>
          <w:tab w:val="clear" w:pos="794"/>
          <w:tab w:val="left" w:pos="600"/>
          <w:tab w:val="num" w:pos="2300"/>
        </w:tabs>
        <w:ind w:left="600" w:hanging="300"/>
      </w:pPr>
      <w:r w:rsidRPr="00617CB8">
        <w:t>When SubPicHrdFlag is equal to 1, low_delay_hrd_flag[ HighestTid ] is equal to 1 and the nominal removal time of a decoding unit m of partition unit n is less than the final BPB arrival time of decoding unit m (i.e., DuNominalRemovalTime[ m ] &lt; DuFinalArrivalTime[ m ]), the nominal removal time of partition unit n shall be less than the final BPB arrival time of partition unit n (i.e., AuNominalRemovalTime[ n ] &lt; AuFinalArrivalTime[ n ]).</w:t>
      </w:r>
    </w:p>
    <w:p w:rsidR="00833D55" w:rsidRPr="00617CB8" w:rsidRDefault="00833D55" w:rsidP="00833D55">
      <w:pPr>
        <w:numPr>
          <w:ilvl w:val="0"/>
          <w:numId w:val="358"/>
        </w:numPr>
        <w:tabs>
          <w:tab w:val="clear" w:pos="794"/>
          <w:tab w:val="left" w:pos="600"/>
          <w:tab w:val="num" w:pos="2300"/>
        </w:tabs>
        <w:ind w:left="600" w:hanging="300"/>
        <w:rPr>
          <w:bCs/>
          <w:iCs/>
        </w:rPr>
      </w:pPr>
      <w:r w:rsidRPr="00617CB8">
        <w:rPr>
          <w:bCs/>
          <w:iCs/>
        </w:rPr>
        <w:t xml:space="preserve">The nominal removal times of partition units from the BPB (starting from the second partition unit in decoding order) shall satisfy the constraints on AuNominalRemovalTime[ n ] and AuCpbRemovalTime[ n ] expressed in clauses </w:t>
      </w:r>
      <w:r w:rsidR="00B96C9A" w:rsidRPr="00617CB8">
        <w:rPr>
          <w:bCs/>
          <w:iCs/>
        </w:rPr>
        <w:fldChar w:fldCharType="begin" w:fldLock="1"/>
      </w:r>
      <w:r w:rsidRPr="00617CB8">
        <w:rPr>
          <w:bCs/>
          <w:iCs/>
        </w:rPr>
        <w:instrText xml:space="preserve"> REF _Ref399001595 \r \h </w:instrText>
      </w:r>
      <w:r w:rsidR="00B96C9A" w:rsidRPr="00617CB8">
        <w:rPr>
          <w:bCs/>
          <w:iCs/>
        </w:rPr>
      </w:r>
      <w:r w:rsidR="00B96C9A" w:rsidRPr="00617CB8">
        <w:rPr>
          <w:bCs/>
          <w:iCs/>
        </w:rPr>
        <w:fldChar w:fldCharType="separate"/>
      </w:r>
      <w:r w:rsidRPr="00617CB8">
        <w:rPr>
          <w:bCs/>
          <w:iCs/>
        </w:rPr>
        <w:t>A.4.1</w:t>
      </w:r>
      <w:r w:rsidR="00B96C9A" w:rsidRPr="00617CB8">
        <w:rPr>
          <w:bCs/>
          <w:iCs/>
        </w:rPr>
        <w:fldChar w:fldCharType="end"/>
      </w:r>
      <w:r w:rsidRPr="00617CB8">
        <w:rPr>
          <w:bCs/>
          <w:iCs/>
        </w:rPr>
        <w:t xml:space="preserve"> through </w:t>
      </w:r>
      <w:r w:rsidR="00B96C9A" w:rsidRPr="00617CB8">
        <w:rPr>
          <w:bCs/>
          <w:iCs/>
        </w:rPr>
        <w:fldChar w:fldCharType="begin" w:fldLock="1"/>
      </w:r>
      <w:r w:rsidRPr="00617CB8">
        <w:rPr>
          <w:bCs/>
          <w:iCs/>
        </w:rPr>
        <w:instrText xml:space="preserve"> REF _Ref399001615 \r \h </w:instrText>
      </w:r>
      <w:r w:rsidR="00B96C9A" w:rsidRPr="00617CB8">
        <w:rPr>
          <w:bCs/>
          <w:iCs/>
        </w:rPr>
      </w:r>
      <w:r w:rsidR="00B96C9A" w:rsidRPr="00617CB8">
        <w:rPr>
          <w:bCs/>
          <w:iCs/>
        </w:rPr>
        <w:fldChar w:fldCharType="separate"/>
      </w:r>
      <w:r w:rsidRPr="00617CB8">
        <w:rPr>
          <w:bCs/>
          <w:iCs/>
        </w:rPr>
        <w:t>A.4.2</w:t>
      </w:r>
      <w:r w:rsidR="00B96C9A" w:rsidRPr="00617CB8">
        <w:rPr>
          <w:bCs/>
          <w:iCs/>
        </w:rPr>
        <w:fldChar w:fldCharType="end"/>
      </w:r>
      <w:r w:rsidRPr="00617CB8">
        <w:rPr>
          <w:bCs/>
          <w:iCs/>
        </w:rPr>
        <w:t xml:space="preserve"> for bitstreams or layers conforming to profiles defined in Annex </w:t>
      </w:r>
      <w:r w:rsidR="00B96C9A" w:rsidRPr="00617CB8">
        <w:rPr>
          <w:bCs/>
          <w:iCs/>
        </w:rPr>
        <w:fldChar w:fldCharType="begin" w:fldLock="1"/>
      </w:r>
      <w:r w:rsidRPr="00617CB8">
        <w:rPr>
          <w:bCs/>
          <w:iCs/>
        </w:rPr>
        <w:instrText xml:space="preserve"> REF _Ref399001656 \r \h </w:instrText>
      </w:r>
      <w:r w:rsidR="00B96C9A" w:rsidRPr="00617CB8">
        <w:rPr>
          <w:bCs/>
          <w:iCs/>
        </w:rPr>
      </w:r>
      <w:r w:rsidR="00B96C9A" w:rsidRPr="00617CB8">
        <w:rPr>
          <w:bCs/>
          <w:iCs/>
        </w:rPr>
        <w:fldChar w:fldCharType="separate"/>
      </w:r>
      <w:r w:rsidRPr="00617CB8">
        <w:rPr>
          <w:bCs/>
          <w:iCs/>
        </w:rPr>
        <w:t>A</w:t>
      </w:r>
      <w:r w:rsidR="00B96C9A" w:rsidRPr="00617CB8">
        <w:rPr>
          <w:bCs/>
          <w:iCs/>
        </w:rPr>
        <w:fldChar w:fldCharType="end"/>
      </w:r>
      <w:r w:rsidRPr="00617CB8">
        <w:rPr>
          <w:bCs/>
          <w:iCs/>
        </w:rPr>
        <w:t xml:space="preserve">, or expressed in clauses </w:t>
      </w:r>
      <w:r w:rsidR="00B96C9A" w:rsidRPr="00617CB8">
        <w:rPr>
          <w:bCs/>
          <w:iCs/>
        </w:rPr>
        <w:fldChar w:fldCharType="begin" w:fldLock="1"/>
      </w:r>
      <w:r w:rsidRPr="00617CB8">
        <w:rPr>
          <w:bCs/>
          <w:iCs/>
        </w:rPr>
        <w:instrText xml:space="preserve"> REF _Ref398728735 \r \h </w:instrText>
      </w:r>
      <w:r w:rsidR="00B96C9A" w:rsidRPr="00617CB8">
        <w:rPr>
          <w:bCs/>
          <w:iCs/>
        </w:rPr>
      </w:r>
      <w:r w:rsidR="00B96C9A" w:rsidRPr="00617CB8">
        <w:rPr>
          <w:bCs/>
          <w:iCs/>
        </w:rPr>
        <w:fldChar w:fldCharType="separate"/>
      </w:r>
      <w:r w:rsidRPr="00617CB8">
        <w:rPr>
          <w:bCs/>
          <w:iCs/>
        </w:rPr>
        <w:t>G.11.2.1</w:t>
      </w:r>
      <w:r w:rsidR="00B96C9A" w:rsidRPr="00617CB8">
        <w:rPr>
          <w:bCs/>
          <w:iCs/>
        </w:rPr>
        <w:fldChar w:fldCharType="end"/>
      </w:r>
      <w:r w:rsidRPr="00617CB8">
        <w:rPr>
          <w:bCs/>
          <w:iCs/>
        </w:rPr>
        <w:t xml:space="preserve"> through </w:t>
      </w:r>
      <w:r w:rsidR="00B96C9A" w:rsidRPr="00617CB8">
        <w:rPr>
          <w:bCs/>
          <w:iCs/>
        </w:rPr>
        <w:fldChar w:fldCharType="begin" w:fldLock="1"/>
      </w:r>
      <w:r w:rsidRPr="00617CB8">
        <w:rPr>
          <w:bCs/>
          <w:iCs/>
        </w:rPr>
        <w:instrText xml:space="preserve"> REF _Ref399001702 \r \h </w:instrText>
      </w:r>
      <w:r w:rsidR="00B96C9A" w:rsidRPr="00617CB8">
        <w:rPr>
          <w:bCs/>
          <w:iCs/>
        </w:rPr>
      </w:r>
      <w:r w:rsidR="00B96C9A" w:rsidRPr="00617CB8">
        <w:rPr>
          <w:bCs/>
          <w:iCs/>
        </w:rPr>
        <w:fldChar w:fldCharType="separate"/>
      </w:r>
      <w:r w:rsidRPr="00617CB8">
        <w:rPr>
          <w:bCs/>
          <w:iCs/>
        </w:rPr>
        <w:t>G.11.2.2</w:t>
      </w:r>
      <w:r w:rsidR="00B96C9A" w:rsidRPr="00617CB8">
        <w:rPr>
          <w:bCs/>
          <w:iCs/>
        </w:rPr>
        <w:fldChar w:fldCharType="end"/>
      </w:r>
      <w:r w:rsidRPr="00617CB8">
        <w:rPr>
          <w:bCs/>
          <w:iCs/>
        </w:rPr>
        <w:t xml:space="preserve"> for bitstreams or layers conforming to profiles defined in Annex </w:t>
      </w:r>
      <w:r w:rsidR="00B96C9A" w:rsidRPr="00617CB8">
        <w:rPr>
          <w:bCs/>
          <w:iCs/>
        </w:rPr>
        <w:fldChar w:fldCharType="begin" w:fldLock="1"/>
      </w:r>
      <w:r w:rsidRPr="00617CB8">
        <w:rPr>
          <w:bCs/>
          <w:iCs/>
        </w:rPr>
        <w:instrText xml:space="preserve"> REF _Ref396215283 \r \h </w:instrText>
      </w:r>
      <w:r w:rsidR="00B96C9A" w:rsidRPr="00617CB8">
        <w:rPr>
          <w:bCs/>
          <w:iCs/>
        </w:rPr>
      </w:r>
      <w:r w:rsidR="00B96C9A" w:rsidRPr="00617CB8">
        <w:rPr>
          <w:bCs/>
          <w:iCs/>
        </w:rPr>
        <w:fldChar w:fldCharType="separate"/>
      </w:r>
      <w:r w:rsidRPr="00617CB8">
        <w:rPr>
          <w:bCs/>
          <w:iCs/>
        </w:rPr>
        <w:t>G</w:t>
      </w:r>
      <w:r w:rsidR="00B96C9A" w:rsidRPr="00617CB8">
        <w:rPr>
          <w:bCs/>
          <w:iCs/>
        </w:rPr>
        <w:fldChar w:fldCharType="end"/>
      </w:r>
      <w:r w:rsidRPr="00617CB8">
        <w:rPr>
          <w:bCs/>
          <w:iCs/>
        </w:rPr>
        <w:t xml:space="preserve">, or expressed in clauses </w:t>
      </w:r>
      <w:r w:rsidR="00B96C9A" w:rsidRPr="00617CB8">
        <w:rPr>
          <w:bCs/>
          <w:iCs/>
        </w:rPr>
        <w:fldChar w:fldCharType="begin" w:fldLock="1"/>
      </w:r>
      <w:r w:rsidRPr="00617CB8">
        <w:rPr>
          <w:bCs/>
          <w:iCs/>
        </w:rPr>
        <w:instrText xml:space="preserve"> REF _Ref396215308 \r \h </w:instrText>
      </w:r>
      <w:r w:rsidR="00B96C9A" w:rsidRPr="00617CB8">
        <w:rPr>
          <w:bCs/>
          <w:iCs/>
        </w:rPr>
      </w:r>
      <w:r w:rsidR="00B96C9A" w:rsidRPr="00617CB8">
        <w:rPr>
          <w:bCs/>
          <w:iCs/>
        </w:rPr>
        <w:fldChar w:fldCharType="separate"/>
      </w:r>
      <w:r w:rsidRPr="00617CB8">
        <w:rPr>
          <w:bCs/>
          <w:iCs/>
        </w:rPr>
        <w:t>H.11.2.1</w:t>
      </w:r>
      <w:r w:rsidR="00B96C9A" w:rsidRPr="00617CB8">
        <w:rPr>
          <w:bCs/>
          <w:iCs/>
        </w:rPr>
        <w:fldChar w:fldCharType="end"/>
      </w:r>
      <w:r w:rsidRPr="00617CB8">
        <w:rPr>
          <w:bCs/>
          <w:iCs/>
        </w:rPr>
        <w:t xml:space="preserve"> through </w:t>
      </w:r>
      <w:r w:rsidR="00B96C9A" w:rsidRPr="00617CB8">
        <w:rPr>
          <w:bCs/>
          <w:iCs/>
        </w:rPr>
        <w:fldChar w:fldCharType="begin" w:fldLock="1"/>
      </w:r>
      <w:r w:rsidRPr="00617CB8">
        <w:rPr>
          <w:bCs/>
          <w:iCs/>
        </w:rPr>
        <w:instrText xml:space="preserve"> REF _Ref399001750 \r \h </w:instrText>
      </w:r>
      <w:r w:rsidR="00B96C9A" w:rsidRPr="00617CB8">
        <w:rPr>
          <w:bCs/>
          <w:iCs/>
        </w:rPr>
      </w:r>
      <w:r w:rsidR="00B96C9A" w:rsidRPr="00617CB8">
        <w:rPr>
          <w:bCs/>
          <w:iCs/>
        </w:rPr>
        <w:fldChar w:fldCharType="separate"/>
      </w:r>
      <w:r w:rsidRPr="00617CB8">
        <w:rPr>
          <w:bCs/>
          <w:iCs/>
        </w:rPr>
        <w:t>H.11.2.2</w:t>
      </w:r>
      <w:r w:rsidR="00B96C9A" w:rsidRPr="00617CB8">
        <w:rPr>
          <w:bCs/>
          <w:iCs/>
        </w:rPr>
        <w:fldChar w:fldCharType="end"/>
      </w:r>
      <w:r w:rsidRPr="00617CB8">
        <w:rPr>
          <w:bCs/>
          <w:iCs/>
        </w:rPr>
        <w:t xml:space="preserve"> for bitstreams or layers conforming to profiles defined in Annex </w:t>
      </w:r>
      <w:r w:rsidR="00B96C9A" w:rsidRPr="00617CB8">
        <w:rPr>
          <w:bCs/>
          <w:iCs/>
        </w:rPr>
        <w:fldChar w:fldCharType="begin" w:fldLock="1"/>
      </w:r>
      <w:r w:rsidRPr="00617CB8">
        <w:rPr>
          <w:bCs/>
          <w:iCs/>
        </w:rPr>
        <w:instrText xml:space="preserve"> REF _Ref399001766 \r \h </w:instrText>
      </w:r>
      <w:r w:rsidR="00B96C9A" w:rsidRPr="00617CB8">
        <w:rPr>
          <w:bCs/>
          <w:iCs/>
        </w:rPr>
      </w:r>
      <w:r w:rsidR="00B96C9A" w:rsidRPr="00617CB8">
        <w:rPr>
          <w:bCs/>
          <w:iCs/>
        </w:rPr>
        <w:fldChar w:fldCharType="separate"/>
      </w:r>
      <w:r w:rsidRPr="00617CB8">
        <w:rPr>
          <w:bCs/>
          <w:iCs/>
        </w:rPr>
        <w:t>H</w:t>
      </w:r>
      <w:r w:rsidR="00B96C9A" w:rsidRPr="00617CB8">
        <w:rPr>
          <w:bCs/>
          <w:iCs/>
        </w:rPr>
        <w:fldChar w:fldCharType="end"/>
      </w:r>
      <w:r w:rsidRPr="00617CB8">
        <w:rPr>
          <w:bCs/>
          <w:iCs/>
        </w:rPr>
        <w:t>.</w:t>
      </w:r>
    </w:p>
    <w:p w:rsidR="00833D55" w:rsidRPr="00617CB8" w:rsidRDefault="00833D55" w:rsidP="00833D55">
      <w:pPr>
        <w:numPr>
          <w:ilvl w:val="0"/>
          <w:numId w:val="358"/>
        </w:numPr>
        <w:tabs>
          <w:tab w:val="clear" w:pos="794"/>
          <w:tab w:val="left" w:pos="600"/>
          <w:tab w:val="num" w:pos="2300"/>
        </w:tabs>
        <w:ind w:left="600" w:hanging="300"/>
        <w:rPr>
          <w:bCs/>
          <w:iCs/>
        </w:rPr>
      </w:pPr>
      <w:r w:rsidRPr="00617CB8">
        <w:t xml:space="preserve">For each current picture, </w:t>
      </w:r>
      <w:r w:rsidRPr="00617CB8">
        <w:rPr>
          <w:bCs/>
          <w:iCs/>
        </w:rPr>
        <w:t xml:space="preserve">after invocation of the process for removal of pictures from the sub-DPB as specified in clause </w:t>
      </w:r>
      <w:r w:rsidR="00B96C9A" w:rsidRPr="00617CB8">
        <w:rPr>
          <w:bCs/>
          <w:iCs/>
        </w:rPr>
        <w:fldChar w:fldCharType="begin" w:fldLock="1"/>
      </w:r>
      <w:r w:rsidRPr="00617CB8">
        <w:rPr>
          <w:bCs/>
          <w:iCs/>
        </w:rPr>
        <w:instrText xml:space="preserve"> REF _Ref399001789 \r \h </w:instrText>
      </w:r>
      <w:r w:rsidR="00B96C9A" w:rsidRPr="00617CB8">
        <w:rPr>
          <w:bCs/>
          <w:iCs/>
        </w:rPr>
      </w:r>
      <w:r w:rsidR="00B96C9A" w:rsidRPr="00617CB8">
        <w:rPr>
          <w:bCs/>
          <w:iCs/>
        </w:rPr>
        <w:fldChar w:fldCharType="separate"/>
      </w:r>
      <w:r w:rsidRPr="00617CB8">
        <w:rPr>
          <w:bCs/>
          <w:iCs/>
        </w:rPr>
        <w:t>F.13.3.2</w:t>
      </w:r>
      <w:r w:rsidR="00B96C9A" w:rsidRPr="00617CB8">
        <w:rPr>
          <w:bCs/>
          <w:iCs/>
        </w:rPr>
        <w:fldChar w:fldCharType="end"/>
      </w:r>
      <w:r w:rsidRPr="00617CB8">
        <w:t>,</w:t>
      </w:r>
      <w:r w:rsidRPr="00617CB8">
        <w:rPr>
          <w:bCs/>
          <w:iCs/>
        </w:rPr>
        <w:t xml:space="preserve"> </w:t>
      </w:r>
      <w:r w:rsidRPr="00617CB8">
        <w:t>the number of decoded pictures in the sub-DPB for the current layer, including all pictures n, where each picture n is contained in partition unit k</w:t>
      </w:r>
      <w:r w:rsidRPr="00617CB8">
        <w:rPr>
          <w:vertAlign w:val="subscript"/>
        </w:rPr>
        <w:t>n</w:t>
      </w:r>
      <w:r w:rsidRPr="00617CB8">
        <w:t>, in the current layer that are marked as "used for reference", or that have PicOutputFlag equal to 1 and AuCpbRemovalTime[ k</w:t>
      </w:r>
      <w:r w:rsidRPr="00617CB8">
        <w:rPr>
          <w:vertAlign w:val="subscript"/>
        </w:rPr>
        <w:t>n</w:t>
      </w:r>
      <w:r w:rsidRPr="00617CB8">
        <w:t> ] less than AuCpbRemovalTime[ currAu ], where currAu is the partition unit containing the current picture, shall be less than or equal to max_vps_dec_pic_buffering_minus1[ TargetOlsIdx ][ layerIdx ][ HighestTid ], where layerIdx is equal to the value such that</w:t>
      </w:r>
      <w:r w:rsidRPr="00617CB8" w:rsidDel="004C6F96">
        <w:t xml:space="preserve"> </w:t>
      </w:r>
      <w:r w:rsidRPr="00617CB8">
        <w:t>LayerSetLayerIdList[ TargetDecLayerSetIdx ][ layerIdx ] is equal to currPicLayerId.</w:t>
      </w:r>
    </w:p>
    <w:p w:rsidR="00833D55" w:rsidRPr="00617CB8" w:rsidRDefault="00833D55" w:rsidP="00833D55">
      <w:pPr>
        <w:numPr>
          <w:ilvl w:val="0"/>
          <w:numId w:val="358"/>
        </w:numPr>
        <w:tabs>
          <w:tab w:val="clear" w:pos="794"/>
          <w:tab w:val="left" w:pos="600"/>
          <w:tab w:val="num" w:pos="2300"/>
        </w:tabs>
        <w:ind w:left="600" w:hanging="300"/>
        <w:rPr>
          <w:bCs/>
          <w:iCs/>
        </w:rPr>
      </w:pPr>
      <w:r w:rsidRPr="00617CB8">
        <w:rPr>
          <w:bCs/>
          <w:iCs/>
        </w:rPr>
        <w:t xml:space="preserve">All reference pictures shall be present in the DPB when needed for prediction. Each picture that has PicOutputFlag equal to 1 shall be present in the DPB at its DPB output time unless it is removed from the DPB before its output time by one of the processes specified in clause </w:t>
      </w:r>
      <w:r w:rsidR="00B96C9A" w:rsidRPr="00617CB8">
        <w:rPr>
          <w:bCs/>
          <w:iCs/>
        </w:rPr>
        <w:fldChar w:fldCharType="begin" w:fldLock="1"/>
      </w:r>
      <w:r w:rsidRPr="00617CB8">
        <w:rPr>
          <w:bCs/>
          <w:iCs/>
        </w:rPr>
        <w:instrText xml:space="preserve"> REF _Ref399001822 \r \h </w:instrText>
      </w:r>
      <w:r w:rsidR="00B96C9A" w:rsidRPr="00617CB8">
        <w:rPr>
          <w:bCs/>
          <w:iCs/>
        </w:rPr>
      </w:r>
      <w:r w:rsidR="00B96C9A" w:rsidRPr="00617CB8">
        <w:rPr>
          <w:bCs/>
          <w:iCs/>
        </w:rPr>
        <w:fldChar w:fldCharType="separate"/>
      </w:r>
      <w:r w:rsidRPr="00617CB8">
        <w:rPr>
          <w:bCs/>
          <w:iCs/>
        </w:rPr>
        <w:t>F.13.3</w:t>
      </w:r>
      <w:r w:rsidR="00B96C9A" w:rsidRPr="00617CB8">
        <w:rPr>
          <w:bCs/>
          <w:iCs/>
        </w:rPr>
        <w:fldChar w:fldCharType="end"/>
      </w:r>
      <w:r w:rsidRPr="00617CB8">
        <w:rPr>
          <w:bCs/>
          <w:iCs/>
        </w:rPr>
        <w:t>.</w:t>
      </w:r>
    </w:p>
    <w:p w:rsidR="00833D55" w:rsidRPr="00617CB8" w:rsidRDefault="00833D55" w:rsidP="00833D55">
      <w:pPr>
        <w:numPr>
          <w:ilvl w:val="0"/>
          <w:numId w:val="358"/>
        </w:numPr>
        <w:tabs>
          <w:tab w:val="clear" w:pos="794"/>
          <w:tab w:val="left" w:pos="600"/>
          <w:tab w:val="num" w:pos="2300"/>
        </w:tabs>
        <w:ind w:left="600" w:hanging="300"/>
        <w:rPr>
          <w:bCs/>
          <w:iCs/>
        </w:rPr>
      </w:pPr>
      <w:r w:rsidRPr="00617CB8">
        <w:t>For each current picture that is not an IRAP picture with NoRaslOutputFlag equal to 1 or that is not the first picture of the current layer with nuh_layer_id greater than 0 that follows an IRAP picture that has nuh_layer_id equal to 0 and has NoClrasOutputFlag equal to 1, the value of maxPicOrderCnt − minPicOrderCnt shall be less than MaxPicOrderCntLsb / 2.</w:t>
      </w:r>
    </w:p>
    <w:p w:rsidR="00833D55" w:rsidRPr="00617CB8" w:rsidRDefault="00833D55" w:rsidP="00833D55">
      <w:pPr>
        <w:numPr>
          <w:ilvl w:val="0"/>
          <w:numId w:val="358"/>
        </w:numPr>
        <w:tabs>
          <w:tab w:val="clear" w:pos="794"/>
          <w:tab w:val="left" w:pos="600"/>
          <w:tab w:val="num" w:pos="2300"/>
        </w:tabs>
        <w:ind w:left="600" w:hanging="300"/>
        <w:rPr>
          <w:bCs/>
          <w:iCs/>
        </w:rPr>
      </w:pPr>
      <w:r w:rsidRPr="00617CB8">
        <w:rPr>
          <w:bCs/>
          <w:iCs/>
        </w:rPr>
        <w:t xml:space="preserve">The value of </w:t>
      </w:r>
      <w:r w:rsidRPr="00617CB8">
        <w:t>DpbOutputInterval[</w:t>
      </w:r>
      <w:r w:rsidRPr="00617CB8">
        <w:rPr>
          <w:bCs/>
          <w:iCs/>
        </w:rPr>
        <w:t xml:space="preserve"> n ] as given by Equation </w:t>
      </w:r>
      <w:r w:rsidR="00B96C9A" w:rsidRPr="00617CB8">
        <w:rPr>
          <w:bCs/>
          <w:iCs/>
        </w:rPr>
        <w:fldChar w:fldCharType="begin" w:fldLock="1"/>
      </w:r>
      <w:r w:rsidRPr="00617CB8">
        <w:rPr>
          <w:bCs/>
          <w:iCs/>
        </w:rPr>
        <w:instrText xml:space="preserve"> REF DpbOutputInterval_Eqn \h </w:instrText>
      </w:r>
      <w:r w:rsidR="00B96C9A" w:rsidRPr="00617CB8">
        <w:rPr>
          <w:bCs/>
          <w:iCs/>
        </w:rPr>
      </w:r>
      <w:r w:rsidR="00B96C9A" w:rsidRPr="00617CB8">
        <w:rPr>
          <w:bCs/>
          <w:iCs/>
        </w:rPr>
        <w:fldChar w:fldCharType="separate"/>
      </w:r>
      <w:r w:rsidRPr="00617CB8">
        <w:t>F</w:t>
      </w:r>
      <w:r w:rsidRPr="00617CB8">
        <w:noBreakHyphen/>
      </w:r>
      <w:r w:rsidRPr="00617CB8">
        <w:rPr>
          <w:noProof/>
        </w:rPr>
        <w:t>82</w:t>
      </w:r>
      <w:r w:rsidR="00B96C9A" w:rsidRPr="00617CB8">
        <w:rPr>
          <w:bCs/>
          <w:iCs/>
        </w:rPr>
        <w:fldChar w:fldCharType="end"/>
      </w:r>
      <w:r w:rsidRPr="00617CB8">
        <w:rPr>
          <w:bCs/>
          <w:iCs/>
        </w:rPr>
        <w:t>, which is the difference between the output time of an partition unit that has AuOutputFlag equal to 1 and that of the first partition unit following it in output order and having AuOutputFlag equal to 1, shall satisfy the constraint on DpbOutputInterval[ n ] expressed in clause </w:t>
      </w:r>
      <w:r w:rsidR="00B96C9A" w:rsidRPr="00617CB8">
        <w:rPr>
          <w:bCs/>
          <w:iCs/>
        </w:rPr>
        <w:fldChar w:fldCharType="begin" w:fldLock="1"/>
      </w:r>
      <w:r w:rsidRPr="00617CB8">
        <w:rPr>
          <w:bCs/>
          <w:iCs/>
        </w:rPr>
        <w:instrText xml:space="preserve"> REF _Ref399001999 \r \h </w:instrText>
      </w:r>
      <w:r w:rsidR="00B96C9A" w:rsidRPr="00617CB8">
        <w:rPr>
          <w:bCs/>
          <w:iCs/>
        </w:rPr>
      </w:r>
      <w:r w:rsidR="00B96C9A" w:rsidRPr="00617CB8">
        <w:rPr>
          <w:bCs/>
          <w:iCs/>
        </w:rPr>
        <w:fldChar w:fldCharType="separate"/>
      </w:r>
      <w:r w:rsidRPr="00617CB8">
        <w:rPr>
          <w:bCs/>
          <w:iCs/>
        </w:rPr>
        <w:t>A.4.2</w:t>
      </w:r>
      <w:r w:rsidR="00B96C9A" w:rsidRPr="00617CB8">
        <w:rPr>
          <w:bCs/>
          <w:iCs/>
        </w:rPr>
        <w:fldChar w:fldCharType="end"/>
      </w:r>
      <w:r w:rsidRPr="00617CB8">
        <w:rPr>
          <w:bCs/>
          <w:iCs/>
        </w:rPr>
        <w:t xml:space="preserve"> for the profile, tier and level of the bitstream</w:t>
      </w:r>
      <w:r w:rsidRPr="00617CB8">
        <w:t xml:space="preserve"> </w:t>
      </w:r>
      <w:r w:rsidRPr="00617CB8">
        <w:rPr>
          <w:bCs/>
          <w:iCs/>
        </w:rPr>
        <w:t xml:space="preserve">or layer </w:t>
      </w:r>
      <w:r w:rsidRPr="00617CB8">
        <w:t xml:space="preserve">using the decoding process specified in clauses </w:t>
      </w:r>
      <w:r w:rsidR="00B96C9A" w:rsidRPr="00617CB8">
        <w:fldChar w:fldCharType="begin" w:fldLock="1"/>
      </w:r>
      <w:r w:rsidRPr="00617CB8">
        <w:instrText xml:space="preserve"> REF _Ref20133850 \r \h </w:instrText>
      </w:r>
      <w:r w:rsidR="00B96C9A" w:rsidRPr="00617CB8">
        <w:fldChar w:fldCharType="separate"/>
      </w:r>
      <w:r w:rsidRPr="00617CB8">
        <w:t>2</w:t>
      </w:r>
      <w:r w:rsidR="00B96C9A" w:rsidRPr="00617CB8">
        <w:fldChar w:fldCharType="end"/>
      </w:r>
      <w:r w:rsidRPr="00617CB8">
        <w:t xml:space="preserve"> through </w:t>
      </w:r>
      <w:r w:rsidR="00B96C9A" w:rsidRPr="00617CB8">
        <w:fldChar w:fldCharType="begin" w:fldLock="1"/>
      </w:r>
      <w:r w:rsidRPr="00617CB8">
        <w:instrText xml:space="preserve"> REF _Ref170892294 \r \h </w:instrText>
      </w:r>
      <w:r w:rsidR="00B96C9A" w:rsidRPr="00617CB8">
        <w:fldChar w:fldCharType="separate"/>
      </w:r>
      <w:r w:rsidRPr="00617CB8">
        <w:t>10</w:t>
      </w:r>
      <w:r w:rsidR="00B96C9A" w:rsidRPr="00617CB8">
        <w:fldChar w:fldCharType="end"/>
      </w:r>
      <w:r w:rsidRPr="00617CB8">
        <w:t xml:space="preserve">, or expressed in clause </w:t>
      </w:r>
      <w:r w:rsidR="00B96C9A" w:rsidRPr="00617CB8">
        <w:fldChar w:fldCharType="begin" w:fldLock="1"/>
      </w:r>
      <w:r w:rsidRPr="00617CB8">
        <w:instrText xml:space="preserve"> REF _Ref399002109 \r \h </w:instrText>
      </w:r>
      <w:r w:rsidR="00B96C9A" w:rsidRPr="00617CB8">
        <w:fldChar w:fldCharType="separate"/>
      </w:r>
      <w:r w:rsidRPr="00617CB8">
        <w:t>G.11.2.2</w:t>
      </w:r>
      <w:r w:rsidR="00B96C9A" w:rsidRPr="00617CB8">
        <w:fldChar w:fldCharType="end"/>
      </w:r>
      <w:r w:rsidRPr="00617CB8">
        <w:t xml:space="preserve"> </w:t>
      </w:r>
      <w:r w:rsidRPr="00617CB8">
        <w:rPr>
          <w:bCs/>
          <w:iCs/>
        </w:rPr>
        <w:t>for the profile, tier and level of the bitstream</w:t>
      </w:r>
      <w:r w:rsidRPr="00617CB8">
        <w:t xml:space="preserve"> or layer using the decoding process specified in clauses </w:t>
      </w:r>
      <w:r w:rsidR="00B96C9A" w:rsidRPr="00617CB8">
        <w:fldChar w:fldCharType="begin" w:fldLock="1"/>
      </w:r>
      <w:r w:rsidRPr="00617CB8">
        <w:instrText xml:space="preserve"> REF _Ref398994935 \r \h </w:instrText>
      </w:r>
      <w:r w:rsidR="00B96C9A" w:rsidRPr="00617CB8">
        <w:fldChar w:fldCharType="separate"/>
      </w:r>
      <w:r w:rsidRPr="00617CB8">
        <w:t>F.2</w:t>
      </w:r>
      <w:r w:rsidR="00B96C9A" w:rsidRPr="00617CB8">
        <w:fldChar w:fldCharType="end"/>
      </w:r>
      <w:r w:rsidRPr="00617CB8">
        <w:t xml:space="preserve"> through </w:t>
      </w:r>
      <w:r w:rsidR="00B96C9A" w:rsidRPr="00617CB8">
        <w:fldChar w:fldCharType="begin" w:fldLock="1"/>
      </w:r>
      <w:r w:rsidRPr="00617CB8">
        <w:instrText xml:space="preserve"> REF _Ref399002155 \r \h </w:instrText>
      </w:r>
      <w:r w:rsidR="00B96C9A" w:rsidRPr="00617CB8">
        <w:fldChar w:fldCharType="separate"/>
      </w:r>
      <w:r w:rsidRPr="00617CB8">
        <w:t>F.10</w:t>
      </w:r>
      <w:r w:rsidR="00B96C9A" w:rsidRPr="00617CB8">
        <w:fldChar w:fldCharType="end"/>
      </w:r>
      <w:r w:rsidRPr="00617CB8">
        <w:t xml:space="preserve"> and either clauses </w:t>
      </w:r>
      <w:r w:rsidR="00B96C9A" w:rsidRPr="00617CB8">
        <w:fldChar w:fldCharType="begin" w:fldLock="1"/>
      </w:r>
      <w:r w:rsidRPr="00617CB8">
        <w:instrText xml:space="preserve"> REF _Ref399002170 \r \h </w:instrText>
      </w:r>
      <w:r w:rsidR="00B96C9A" w:rsidRPr="00617CB8">
        <w:fldChar w:fldCharType="separate"/>
      </w:r>
      <w:r w:rsidRPr="00617CB8">
        <w:t>G.2</w:t>
      </w:r>
      <w:r w:rsidR="00B96C9A" w:rsidRPr="00617CB8">
        <w:fldChar w:fldCharType="end"/>
      </w:r>
      <w:r w:rsidRPr="00617CB8">
        <w:t xml:space="preserve"> through </w:t>
      </w:r>
      <w:r w:rsidR="00B96C9A" w:rsidRPr="00617CB8">
        <w:fldChar w:fldCharType="begin" w:fldLock="1"/>
      </w:r>
      <w:r w:rsidRPr="00617CB8">
        <w:instrText xml:space="preserve"> REF _Ref399002179 \r \h </w:instrText>
      </w:r>
      <w:r w:rsidR="00B96C9A" w:rsidRPr="00617CB8">
        <w:fldChar w:fldCharType="separate"/>
      </w:r>
      <w:r w:rsidRPr="00617CB8">
        <w:t>G.10</w:t>
      </w:r>
      <w:r w:rsidR="00B96C9A" w:rsidRPr="00617CB8">
        <w:fldChar w:fldCharType="end"/>
      </w:r>
      <w:r w:rsidRPr="00617CB8">
        <w:t xml:space="preserve"> or clauses </w:t>
      </w:r>
      <w:r w:rsidR="00B96C9A" w:rsidRPr="00617CB8">
        <w:fldChar w:fldCharType="begin" w:fldLock="1"/>
      </w:r>
      <w:r w:rsidRPr="00617CB8">
        <w:instrText xml:space="preserve"> REF _Ref399002192 \r \h </w:instrText>
      </w:r>
      <w:r w:rsidR="00B96C9A" w:rsidRPr="00617CB8">
        <w:fldChar w:fldCharType="separate"/>
      </w:r>
      <w:r w:rsidRPr="00617CB8">
        <w:t>H.2</w:t>
      </w:r>
      <w:r w:rsidR="00B96C9A" w:rsidRPr="00617CB8">
        <w:fldChar w:fldCharType="end"/>
      </w:r>
      <w:r w:rsidRPr="00617CB8">
        <w:t xml:space="preserve"> through </w:t>
      </w:r>
      <w:r w:rsidR="00B96C9A" w:rsidRPr="00617CB8">
        <w:fldChar w:fldCharType="begin" w:fldLock="1"/>
      </w:r>
      <w:r w:rsidRPr="00617CB8">
        <w:instrText xml:space="preserve"> REF _Ref399002212 \r \h </w:instrText>
      </w:r>
      <w:r w:rsidR="00B96C9A" w:rsidRPr="00617CB8">
        <w:fldChar w:fldCharType="separate"/>
      </w:r>
      <w:r w:rsidRPr="00617CB8">
        <w:t>H.10</w:t>
      </w:r>
      <w:r w:rsidR="00B96C9A" w:rsidRPr="00617CB8">
        <w:fldChar w:fldCharType="end"/>
      </w:r>
      <w:r w:rsidRPr="00617CB8">
        <w:rPr>
          <w:bCs/>
          <w:iCs/>
        </w:rPr>
        <w:t>.</w:t>
      </w:r>
    </w:p>
    <w:p w:rsidR="00833D55" w:rsidRPr="00617CB8" w:rsidRDefault="00833D55" w:rsidP="00833D55">
      <w:pPr>
        <w:numPr>
          <w:ilvl w:val="0"/>
          <w:numId w:val="358"/>
        </w:numPr>
        <w:tabs>
          <w:tab w:val="clear" w:pos="794"/>
          <w:tab w:val="left" w:pos="600"/>
          <w:tab w:val="num" w:pos="2300"/>
        </w:tabs>
        <w:ind w:left="600" w:hanging="300"/>
        <w:rPr>
          <w:bCs/>
          <w:iCs/>
        </w:rPr>
      </w:pPr>
      <w:r w:rsidRPr="00617CB8">
        <w:rPr>
          <w:bCs/>
          <w:iCs/>
        </w:rPr>
        <w:t xml:space="preserve">For each current picture, when </w:t>
      </w:r>
      <w:r w:rsidRPr="00617CB8">
        <w:t>sub_pic_cpb_params_in_pic_timing_sei_flag</w:t>
      </w:r>
      <w:r w:rsidRPr="00617CB8">
        <w:rPr>
          <w:bCs/>
          <w:iCs/>
        </w:rPr>
        <w:t xml:space="preserve"> is equal to 1, let tmpCpbRemovalDelaySum be derived as follows:</w:t>
      </w:r>
    </w:p>
    <w:p w:rsidR="00833D55" w:rsidRPr="00617CB8" w:rsidRDefault="00833D55" w:rsidP="00833D55">
      <w:pPr>
        <w:pStyle w:val="Equationsmallertabs"/>
        <w:ind w:left="1170"/>
        <w:rPr>
          <w:lang w:val="en-GB"/>
        </w:rPr>
      </w:pPr>
      <w:r w:rsidRPr="00617CB8">
        <w:rPr>
          <w:lang w:val="en-GB"/>
        </w:rPr>
        <w:t>tmpCpbRemovalDelaySum = 0</w:t>
      </w:r>
      <w:r w:rsidRPr="00617CB8">
        <w:rPr>
          <w:lang w:val="en-GB"/>
        </w:rPr>
        <w:br/>
        <w:t>for( i = 0; i &lt; num_decoding_units_minus1; i++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105D71">
        <w:rPr>
          <w:noProof/>
          <w:lang w:val="en-GB"/>
        </w:rPr>
        <w:t>87</w:t>
      </w:r>
      <w:r w:rsidR="00B96C9A" w:rsidRPr="00617CB8">
        <w:rPr>
          <w:lang w:val="en-GB"/>
        </w:rPr>
        <w:fldChar w:fldCharType="end"/>
      </w:r>
      <w:r w:rsidRPr="00617CB8">
        <w:rPr>
          <w:lang w:val="en-GB"/>
        </w:rPr>
        <w:t>)</w:t>
      </w:r>
      <w:r w:rsidRPr="00617CB8">
        <w:rPr>
          <w:lang w:val="en-GB"/>
        </w:rPr>
        <w:br/>
      </w:r>
      <w:r w:rsidRPr="00617CB8">
        <w:rPr>
          <w:lang w:val="en-GB"/>
        </w:rPr>
        <w:tab/>
        <w:t>tmpCpbRemovalDelaySum  +=  du_cpb_removal_delay_increment_minus1[ i ] + 1</w:t>
      </w:r>
    </w:p>
    <w:p w:rsidR="00833D55" w:rsidRPr="00617CB8" w:rsidRDefault="00833D55" w:rsidP="00833D55">
      <w:pPr>
        <w:tabs>
          <w:tab w:val="clear" w:pos="1191"/>
          <w:tab w:val="clear" w:pos="1985"/>
          <w:tab w:val="center" w:pos="4849"/>
          <w:tab w:val="right" w:pos="9696"/>
        </w:tabs>
        <w:ind w:left="630"/>
        <w:rPr>
          <w:bCs/>
          <w:iCs/>
        </w:rPr>
      </w:pPr>
      <w:r w:rsidRPr="00617CB8">
        <w:rPr>
          <w:bCs/>
          <w:iCs/>
        </w:rPr>
        <w:t>The value of ClockSubTick * tmpCpbRemovalDelaySum shall be equal to the difference between the nominal BPB removal time of the current partition unit and the nominal BPB removal time of the first decoding unit in the current partition unit in decoding order.</w:t>
      </w:r>
    </w:p>
    <w:p w:rsidR="00833D55" w:rsidRPr="00617CB8" w:rsidRDefault="00833D55" w:rsidP="00833D55">
      <w:pPr>
        <w:numPr>
          <w:ilvl w:val="0"/>
          <w:numId w:val="358"/>
        </w:numPr>
        <w:tabs>
          <w:tab w:val="clear" w:pos="794"/>
          <w:tab w:val="left" w:pos="600"/>
          <w:tab w:val="num" w:pos="2300"/>
        </w:tabs>
        <w:ind w:left="600" w:hanging="300"/>
        <w:rPr>
          <w:bCs/>
          <w:iCs/>
        </w:rPr>
      </w:pPr>
      <w:r w:rsidRPr="00617CB8">
        <w:rPr>
          <w:bCs/>
          <w:iCs/>
        </w:rPr>
        <w:t>Let picA be an IRAP picture with NoRaslOutputFlag equal to 1 and belonging to a layer layerA. Let auB be the earlier, in decoding order, of the first partition unit containing an IRAP picture with nuh_layer_id equal to 0 and NoClrasOutputFlag equal to 1 that succeeds picA in decoding order and the first partition unit containing an IRAP picture with NoRaslOutputFlag equal to 1 in layerA that succeeds picA in decoding order. For any two pictures picM and picN in the layer layerA contained in partition units m and n, respectively, that either are picA or succeed picA in decoding order and precede auB in decoding order, when DpbOutputTime[ m ] is greater than DpbOutputTime[ n ], PicOrderCnt( picM ) shall be greater than PicOrderCnt( picN ), where PicOrderCnt( picM ) and PicOrderCnt( picN ) are the PicOrderCntVal values of picM and picN, respectively, immediately after the invocation of the decoding process for picture order count of the latter of picM and picN in decoding order.</w:t>
      </w:r>
    </w:p>
    <w:p w:rsidR="00833D55" w:rsidRPr="00617CB8" w:rsidRDefault="00833D55" w:rsidP="00833D55">
      <w:pPr>
        <w:numPr>
          <w:ilvl w:val="12"/>
          <w:numId w:val="0"/>
        </w:numPr>
        <w:tabs>
          <w:tab w:val="clear" w:pos="794"/>
          <w:tab w:val="clear" w:pos="1191"/>
          <w:tab w:val="clear" w:pos="1588"/>
          <w:tab w:val="clear" w:pos="1985"/>
        </w:tabs>
        <w:spacing w:before="120"/>
        <w:ind w:left="1195"/>
        <w:rPr>
          <w:sz w:val="18"/>
          <w:szCs w:val="18"/>
        </w:rPr>
      </w:pPr>
      <w:r w:rsidRPr="00617CB8">
        <w:rPr>
          <w:sz w:val="18"/>
          <w:szCs w:val="18"/>
        </w:rPr>
        <w:t>NOTE </w:t>
      </w:r>
      <w:fldSimple w:instr=" SEQ NoteCounter \* MERGEFORMAT " w:fldLock="1">
        <w:r w:rsidRPr="00617CB8">
          <w:rPr>
            <w:noProof/>
            <w:sz w:val="18"/>
            <w:szCs w:val="18"/>
          </w:rPr>
          <w:t>2</w:t>
        </w:r>
      </w:fldSimple>
      <w:r w:rsidRPr="00617CB8">
        <w:rPr>
          <w:sz w:val="18"/>
          <w:szCs w:val="18"/>
        </w:rPr>
        <w:t> – All pictures of an earlier CVS in decoding order that are output are output before any pictures of a later CVS in decoding order. Within any particular CVS where all pictures have poc_reset_id not present or equal to 0, the pictures that are output are output in increasing PicOrderCntVal order. For any particular CVS where some pictures have poc_reset_id greater than 0, within each POC resetting period, the pictures that are output are output in increasing PicOrderCntVal order, and for any two pictures that are output and are in different POC resetting periods, the one that is earlier in decoding order is output earlier.</w:t>
      </w:r>
    </w:p>
    <w:p w:rsidR="00833D55" w:rsidRPr="00617CB8" w:rsidRDefault="00833D55" w:rsidP="00833D55">
      <w:pPr>
        <w:numPr>
          <w:ilvl w:val="0"/>
          <w:numId w:val="358"/>
        </w:numPr>
        <w:tabs>
          <w:tab w:val="clear" w:pos="794"/>
          <w:tab w:val="left" w:pos="600"/>
          <w:tab w:val="num" w:pos="2300"/>
        </w:tabs>
        <w:ind w:left="600" w:hanging="300"/>
        <w:rPr>
          <w:bCs/>
          <w:iCs/>
        </w:rPr>
      </w:pPr>
      <w:r w:rsidRPr="00617CB8">
        <w:rPr>
          <w:bCs/>
          <w:iCs/>
        </w:rPr>
        <w:t>For any decoding unit m, DuCpbRemovalTime[ m ] shall be greater than or equal to the BPB removal time of the previous DU that precedes the current DU in decoding order and that is in the same bitstream partition as the decoding unit m or includes one or more VCL NAL units of a picture that may be used as a direct or indirect reference picture for the picture containing the one or more VCL NAL units included in the decoding unit m.</w:t>
      </w:r>
    </w:p>
    <w:p w:rsidR="00833D55" w:rsidRPr="00617CB8" w:rsidRDefault="00833D55" w:rsidP="00833D55">
      <w:pPr>
        <w:numPr>
          <w:ilvl w:val="0"/>
          <w:numId w:val="358"/>
        </w:numPr>
        <w:tabs>
          <w:tab w:val="clear" w:pos="794"/>
          <w:tab w:val="left" w:pos="600"/>
          <w:tab w:val="num" w:pos="2300"/>
        </w:tabs>
        <w:ind w:left="600" w:hanging="300"/>
        <w:rPr>
          <w:bCs/>
          <w:iCs/>
        </w:rPr>
      </w:pPr>
      <w:r w:rsidRPr="00617CB8">
        <w:t>The DPB output times derived for all pictures in any particular access unit shall be the same.</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212" w:name="_Toc398729401"/>
      <w:bookmarkStart w:id="6213" w:name="_Ref398992875"/>
      <w:bookmarkStart w:id="6214" w:name="_Ref398996075"/>
      <w:bookmarkStart w:id="6215" w:name="_Toc415476175"/>
      <w:bookmarkStart w:id="6216" w:name="_Toc423599450"/>
      <w:bookmarkStart w:id="6217" w:name="_Toc423601954"/>
      <w:r w:rsidRPr="00617CB8">
        <w:t>Decoder conformance</w:t>
      </w:r>
      <w:bookmarkEnd w:id="6212"/>
      <w:bookmarkEnd w:id="6213"/>
      <w:bookmarkEnd w:id="6214"/>
      <w:bookmarkEnd w:id="6215"/>
      <w:bookmarkEnd w:id="6216"/>
      <w:bookmarkEnd w:id="6217"/>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218" w:name="_Toc398729402"/>
      <w:bookmarkStart w:id="6219" w:name="_Toc415476176"/>
      <w:bookmarkStart w:id="6220" w:name="_Toc423599451"/>
      <w:bookmarkStart w:id="6221" w:name="_Toc423601955"/>
      <w:r w:rsidRPr="00617CB8">
        <w:t>General</w:t>
      </w:r>
      <w:bookmarkEnd w:id="6218"/>
      <w:bookmarkEnd w:id="6219"/>
      <w:bookmarkEnd w:id="6220"/>
      <w:bookmarkEnd w:id="6221"/>
    </w:p>
    <w:p w:rsidR="00833D55" w:rsidRPr="00617CB8" w:rsidRDefault="00833D55" w:rsidP="00833D55">
      <w:r w:rsidRPr="00617CB8">
        <w:t>A decoder conforming to this Specification shall fulfil all requirements specified in this clause.</w:t>
      </w:r>
    </w:p>
    <w:p w:rsidR="00833D55" w:rsidRPr="00617CB8" w:rsidRDefault="00833D55" w:rsidP="00833D55">
      <w:r w:rsidRPr="00617CB8">
        <w:t xml:space="preserve">A decoder claiming conformance to a specific profile, tier and level shall be able to successfully decode all bitstreams that conform to the bitstream conformance requirements specified in clause </w:t>
      </w:r>
      <w:r w:rsidR="00B96C9A" w:rsidRPr="00617CB8">
        <w:fldChar w:fldCharType="begin" w:fldLock="1"/>
      </w:r>
      <w:r w:rsidRPr="00617CB8">
        <w:instrText xml:space="preserve"> REF _Ref399006167 \r \h </w:instrText>
      </w:r>
      <w:r w:rsidR="00B96C9A" w:rsidRPr="00617CB8">
        <w:fldChar w:fldCharType="separate"/>
      </w:r>
      <w:r w:rsidRPr="00617CB8">
        <w:t>F.13.4</w:t>
      </w:r>
      <w:r w:rsidR="00B96C9A" w:rsidRPr="00617CB8">
        <w:fldChar w:fldCharType="end"/>
      </w:r>
      <w:r w:rsidRPr="00617CB8">
        <w:t>, in the manner specified in Annexes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xml:space="preserve"> for profile, tier and level specified in Annexes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xml:space="preserve">, respectively, provided that all VPSs, SPSs and PPSs referred to by the VCL NAL units, appropriate buffering period, picture timing and decoding unit information SEI messages are conveyed to the decoder, in a timely manner, either in the bitstream (by non-VCL NAL units), or by external means not specified in this Specification, and, when </w:t>
      </w:r>
      <w:r w:rsidRPr="00617CB8">
        <w:rPr>
          <w:rFonts w:eastAsia="Batang"/>
          <w:bCs/>
          <w:lang w:eastAsia="ko-KR"/>
        </w:rPr>
        <w:t>vps_base_layer_internal_flag</w:t>
      </w:r>
      <w:r w:rsidRPr="00617CB8">
        <w:t xml:space="preserve"> is equal to 0, the decoded pictures with nuh_layer_id equal to 0 and their properties as specified in clause </w:t>
      </w:r>
      <w:r w:rsidR="00B96C9A" w:rsidRPr="00617CB8">
        <w:fldChar w:fldCharType="begin" w:fldLock="1"/>
      </w:r>
      <w:r w:rsidRPr="00617CB8">
        <w:instrText xml:space="preserve"> REF _Ref399006381 \r \h </w:instrText>
      </w:r>
      <w:r w:rsidR="00B96C9A" w:rsidRPr="00617CB8">
        <w:fldChar w:fldCharType="separate"/>
      </w:r>
      <w:r w:rsidRPr="00617CB8">
        <w:t>F.8.1</w:t>
      </w:r>
      <w:r w:rsidR="00B96C9A" w:rsidRPr="00617CB8">
        <w:fldChar w:fldCharType="end"/>
      </w:r>
      <w:r w:rsidRPr="00617CB8">
        <w:t xml:space="preserve"> and its subclauses are conveyed to the decoder in a timely manner by external means not specified in this Specification.</w:t>
      </w:r>
    </w:p>
    <w:p w:rsidR="00833D55" w:rsidRPr="00617CB8" w:rsidRDefault="00833D55" w:rsidP="00833D55">
      <w:r w:rsidRPr="00617CB8">
        <w:t>When a bitstream contains syntax elements that have values that are specified as reserved and it is specified that decoders shall ignore values of the syntax elements or NAL units containing the syntax elements having the reserved values, and the bitstream is otherwise conforming to this Specification, a conforming decoder shall decode the bitstream in the same manner as it would decode a conforming bitstream and shall ignore the syntax elements or the NAL units containing the syntax elements having the reserved values as specified.</w:t>
      </w:r>
    </w:p>
    <w:p w:rsidR="00833D55" w:rsidRPr="00617CB8" w:rsidRDefault="00833D55" w:rsidP="00833D55">
      <w:r w:rsidRPr="00617CB8">
        <w:t>There are two types of conformance that can be claimed by a decoder: output timing conformance and output order conformance.</w:t>
      </w:r>
    </w:p>
    <w:p w:rsidR="00833D55" w:rsidRPr="00617CB8" w:rsidRDefault="00833D55" w:rsidP="00833D55">
      <w:r w:rsidRPr="00617CB8">
        <w:t xml:space="preserve">To check conformance of a decoder, test bitstreams containing one or more bitstream partitions conforming to the claimed profile, tier and level, as specified in clause </w:t>
      </w:r>
      <w:r w:rsidR="00B96C9A" w:rsidRPr="00617CB8">
        <w:fldChar w:fldCharType="begin" w:fldLock="1"/>
      </w:r>
      <w:r w:rsidRPr="00617CB8">
        <w:instrText xml:space="preserve"> REF _Ref399006167 \r \h </w:instrText>
      </w:r>
      <w:r w:rsidR="00B96C9A" w:rsidRPr="00617CB8">
        <w:fldChar w:fldCharType="separate"/>
      </w:r>
      <w:r w:rsidRPr="00617CB8">
        <w:t>F.13.4</w:t>
      </w:r>
      <w:r w:rsidR="00B96C9A" w:rsidRPr="00617CB8">
        <w:fldChar w:fldCharType="end"/>
      </w:r>
      <w:r w:rsidRPr="00617CB8">
        <w:t xml:space="preserve"> are delivered by a hypothetical stream scheduler (HSS) both to the HRD and to the decoder under test (DUT). When </w:t>
      </w:r>
      <w:r w:rsidRPr="00617CB8">
        <w:rPr>
          <w:rFonts w:eastAsia="Batang"/>
          <w:bCs/>
          <w:lang w:eastAsia="ko-KR"/>
        </w:rPr>
        <w:t>vps_base_layer_internal_flag</w:t>
      </w:r>
      <w:r w:rsidRPr="00617CB8">
        <w:t xml:space="preserve"> is equal to 0, decoded pictures with nuh_layer_id equal to 0 and their properties as specified in clause </w:t>
      </w:r>
      <w:r w:rsidR="00B96C9A" w:rsidRPr="00617CB8">
        <w:fldChar w:fldCharType="begin" w:fldLock="1"/>
      </w:r>
      <w:r w:rsidRPr="00617CB8">
        <w:instrText xml:space="preserve"> REF _Ref399006381 \r \h </w:instrText>
      </w:r>
      <w:r w:rsidR="00B96C9A" w:rsidRPr="00617CB8">
        <w:fldChar w:fldCharType="separate"/>
      </w:r>
      <w:r w:rsidRPr="00617CB8">
        <w:t>F.8.1</w:t>
      </w:r>
      <w:r w:rsidR="00B96C9A" w:rsidRPr="00617CB8">
        <w:fldChar w:fldCharType="end"/>
      </w:r>
      <w:r w:rsidRPr="00617CB8">
        <w:t xml:space="preserve"> and its subclauses are also conveyed both to the HRD and to the DUT in a timely manner by external means not specified in this Specification. All cropped decoded pictures output by the HRD shall also be output by the DUT, each cropped decoded picture output by the DUT shall be a picture with PicOutputFlag equal to 1, and, for each such cropped decoded picture output by the DUT, the values of all samples that are output shall be equal to the values of the samples produced by the specified decoding process. The flag BaseLayerOutputFlag and all flags BaseLayerPicOutputFlag output by the HRD shall also be output by the DUT, and the values that are output shall be equal to the values produced by the specified decoding process.</w:t>
      </w:r>
    </w:p>
    <w:p w:rsidR="00833D55" w:rsidRPr="00617CB8" w:rsidRDefault="00833D55" w:rsidP="00833D55">
      <w:r w:rsidRPr="00617CB8">
        <w:t xml:space="preserve">For output timing decoder conformance, the HSS operates as described above, with delivery schedules selected only from the subset of values of SchedSelIdx for which the bit rate and CPB size are restricted as specified in Annexes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xml:space="preserve"> for the specified profile, tier and level in Annexes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xml:space="preserve">, respectively, or with "interpolated" delivery schedules as specified below for which the bit rate and CPB size are restricted as specified in Annexes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xml:space="preserve"> for the specified profile, tier and level in Annexes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respectively. The same delivery schedule is used for both the HRD and the DUT.</w:t>
      </w:r>
    </w:p>
    <w:p w:rsidR="00833D55" w:rsidRPr="00617CB8" w:rsidRDefault="00833D55" w:rsidP="00833D55">
      <w:r w:rsidRPr="00617CB8">
        <w:t xml:space="preserve">When the HRD parameters and the buffering period SEI messages are present with the number of signalled delivery schedules greater than 0, the decoder shall be capable of decoding each bitstream partition as delivered from the HSS operating using an "interpolated" delivery schedule specified as having peak bit rate r, CPB size </w:t>
      </w:r>
      <w:r w:rsidRPr="00617CB8">
        <w:rPr>
          <w:iCs/>
        </w:rPr>
        <w:t>c</w:t>
      </w:r>
      <w:r w:rsidRPr="00617CB8">
        <w:t>( </w:t>
      </w:r>
      <w:r w:rsidRPr="00617CB8">
        <w:rPr>
          <w:iCs/>
        </w:rPr>
        <w:t>r </w:t>
      </w:r>
      <w:r w:rsidRPr="00617CB8">
        <w:t>) and initial CPB removal delay ( f( r ) </w:t>
      </w:r>
      <w:r w:rsidRPr="00617CB8">
        <w:rPr>
          <w:rFonts w:ascii="Symbol" w:hAnsi="Symbol" w:cs="Symbol"/>
        </w:rPr>
        <w:t></w:t>
      </w:r>
      <w:r w:rsidRPr="00617CB8">
        <w:t> r ) as follows:</w:t>
      </w:r>
    </w:p>
    <w:p w:rsidR="00833D55" w:rsidRPr="00617CB8" w:rsidRDefault="00833D55" w:rsidP="00833D55">
      <w:pPr>
        <w:pStyle w:val="Equationsmallertabs"/>
        <w:rPr>
          <w:lang w:val="en-GB"/>
        </w:rPr>
      </w:pPr>
      <w:r w:rsidRPr="00617CB8">
        <w:rPr>
          <w:rFonts w:ascii="Symbol" w:hAnsi="Symbol" w:cs="Symbol"/>
          <w:lang w:val="en-GB"/>
        </w:rPr>
        <w:t></w:t>
      </w:r>
      <w:r w:rsidRPr="00617CB8">
        <w:rPr>
          <w:lang w:val="en-GB"/>
        </w:rPr>
        <w:t xml:space="preserve"> = ( r − BitRate[ SchedSelIdx − 1 ] ) </w:t>
      </w:r>
      <w:r w:rsidRPr="00617CB8">
        <w:rPr>
          <w:rFonts w:ascii="Symbol" w:hAnsi="Symbol" w:cs="Symbol"/>
          <w:lang w:val="en-GB"/>
        </w:rPr>
        <w:t></w:t>
      </w:r>
      <w:r w:rsidRPr="00617CB8">
        <w:rPr>
          <w:lang w:val="en-GB"/>
        </w:rPr>
        <w:t xml:space="preserve"> ( BitRate[ SchedSelIdx ] − BitRate[ SchedSelIdx − 1 ]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967B87">
        <w:rPr>
          <w:noProof/>
          <w:lang w:val="en-GB"/>
        </w:rPr>
        <w:t>88</w:t>
      </w:r>
      <w:r w:rsidR="00B96C9A" w:rsidRPr="00617CB8">
        <w:rPr>
          <w:lang w:val="en-GB"/>
        </w:rPr>
        <w:fldChar w:fldCharType="end"/>
      </w:r>
      <w:r w:rsidRPr="00617CB8">
        <w:rPr>
          <w:lang w:val="en-GB"/>
        </w:rPr>
        <w:t>)</w:t>
      </w:r>
    </w:p>
    <w:p w:rsidR="00833D55" w:rsidRPr="00617CB8" w:rsidRDefault="00833D55" w:rsidP="00833D55">
      <w:pPr>
        <w:pStyle w:val="Equationsmallertabs"/>
        <w:rPr>
          <w:lang w:val="en-GB"/>
        </w:rPr>
      </w:pPr>
      <w:r w:rsidRPr="00617CB8">
        <w:rPr>
          <w:lang w:val="en-GB"/>
        </w:rPr>
        <w:t xml:space="preserve">c( r ) = </w:t>
      </w:r>
      <w:r w:rsidRPr="00617CB8">
        <w:rPr>
          <w:rFonts w:ascii="Symbol" w:hAnsi="Symbol" w:cs="Symbol"/>
          <w:lang w:val="en-GB"/>
        </w:rPr>
        <w:t></w:t>
      </w:r>
      <w:r w:rsidRPr="00617CB8">
        <w:rPr>
          <w:lang w:val="en-GB"/>
        </w:rPr>
        <w:t xml:space="preserve"> * CpbSize[ SchedSelIdx ] + ( 1 − </w:t>
      </w:r>
      <w:r w:rsidRPr="00617CB8">
        <w:rPr>
          <w:rFonts w:ascii="Symbol" w:hAnsi="Symbol" w:cs="Symbol"/>
          <w:lang w:val="en-GB"/>
        </w:rPr>
        <w:t></w:t>
      </w:r>
      <w:r w:rsidRPr="00617CB8">
        <w:rPr>
          <w:lang w:val="en-GB"/>
        </w:rPr>
        <w:t> </w:t>
      </w:r>
      <w:r w:rsidRPr="00617CB8">
        <w:rPr>
          <w:rFonts w:ascii="Symbol" w:hAnsi="Symbol" w:cs="Symbol"/>
          <w:lang w:val="en-GB"/>
        </w:rPr>
        <w:t></w:t>
      </w:r>
      <w:r w:rsidRPr="00617CB8">
        <w:rPr>
          <w:lang w:val="en-GB"/>
        </w:rPr>
        <w:t xml:space="preserve"> * CpbSize[ SchedSelIdx − 1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967B87">
        <w:rPr>
          <w:noProof/>
          <w:lang w:val="en-GB"/>
        </w:rPr>
        <w:t>89</w:t>
      </w:r>
      <w:r w:rsidR="00B96C9A" w:rsidRPr="00617CB8">
        <w:rPr>
          <w:lang w:val="en-GB"/>
        </w:rPr>
        <w:fldChar w:fldCharType="end"/>
      </w:r>
      <w:r w:rsidRPr="00617CB8">
        <w:rPr>
          <w:lang w:val="en-GB"/>
        </w:rPr>
        <w:t>)</w:t>
      </w:r>
    </w:p>
    <w:p w:rsidR="00833D55" w:rsidRPr="00617CB8" w:rsidRDefault="00833D55" w:rsidP="00833D55">
      <w:pPr>
        <w:pStyle w:val="Equationsmallertabs"/>
        <w:rPr>
          <w:lang w:val="en-GB"/>
        </w:rPr>
      </w:pPr>
      <w:r w:rsidRPr="00617CB8">
        <w:rPr>
          <w:lang w:val="en-GB"/>
        </w:rPr>
        <w:t xml:space="preserve">f( r ) = </w:t>
      </w:r>
      <w:r w:rsidRPr="00617CB8">
        <w:rPr>
          <w:rFonts w:ascii="Symbol" w:hAnsi="Symbol" w:cs="Symbol"/>
          <w:lang w:val="en-GB"/>
        </w:rPr>
        <w:t></w:t>
      </w:r>
      <w:r w:rsidRPr="00617CB8">
        <w:rPr>
          <w:rFonts w:ascii="Symbol" w:hAnsi="Symbol" w:cs="Symbol"/>
          <w:lang w:val="en-GB"/>
        </w:rPr>
        <w:t></w:t>
      </w:r>
      <w:r w:rsidRPr="00617CB8">
        <w:rPr>
          <w:rFonts w:ascii="Symbol" w:hAnsi="Symbol" w:cs="Symbol"/>
          <w:lang w:val="en-GB"/>
        </w:rPr>
        <w:t></w:t>
      </w:r>
      <w:r w:rsidRPr="00617CB8">
        <w:rPr>
          <w:rFonts w:ascii="Symbol" w:hAnsi="Symbol" w:cs="Symbol"/>
          <w:lang w:val="en-GB"/>
        </w:rPr>
        <w:t></w:t>
      </w:r>
      <w:r w:rsidRPr="00617CB8">
        <w:rPr>
          <w:szCs w:val="18"/>
          <w:lang w:val="en-GB"/>
        </w:rPr>
        <w:t>InitCpbRemovalDelay</w:t>
      </w:r>
      <w:r w:rsidRPr="00617CB8">
        <w:rPr>
          <w:lang w:val="en-GB"/>
        </w:rPr>
        <w:t>[ SchedSelIdx ] * BitRate[ SchedSelIdx ] +</w:t>
      </w:r>
      <w:r w:rsidRPr="00617CB8">
        <w:rPr>
          <w:lang w:val="en-GB"/>
        </w:rPr>
        <w:br/>
      </w:r>
      <w:r w:rsidRPr="00617CB8">
        <w:rPr>
          <w:lang w:val="en-GB"/>
        </w:rPr>
        <w:tab/>
      </w:r>
      <w:r w:rsidRPr="00617CB8">
        <w:rPr>
          <w:lang w:val="en-GB"/>
        </w:rPr>
        <w:tab/>
        <w:t xml:space="preserve">( 1 − </w:t>
      </w:r>
      <w:r w:rsidRPr="00617CB8">
        <w:rPr>
          <w:rFonts w:ascii="Symbol" w:hAnsi="Symbol" w:cs="Symbol"/>
          <w:lang w:val="en-GB"/>
        </w:rPr>
        <w:t></w:t>
      </w:r>
      <w:r w:rsidRPr="00617CB8">
        <w:rPr>
          <w:lang w:val="en-GB"/>
        </w:rPr>
        <w:t> </w:t>
      </w:r>
      <w:r w:rsidRPr="00617CB8">
        <w:rPr>
          <w:rFonts w:ascii="Symbol" w:hAnsi="Symbol" w:cs="Symbol"/>
          <w:lang w:val="en-GB"/>
        </w:rPr>
        <w:t></w:t>
      </w:r>
      <w:r w:rsidRPr="00617CB8">
        <w:rPr>
          <w:rFonts w:ascii="Symbol" w:hAnsi="Symbol" w:cs="Symbol"/>
          <w:lang w:val="en-GB"/>
        </w:rPr>
        <w:t></w:t>
      </w:r>
      <w:r w:rsidRPr="00617CB8">
        <w:rPr>
          <w:rFonts w:ascii="Symbol" w:hAnsi="Symbol" w:cs="Symbol"/>
          <w:lang w:val="en-GB"/>
        </w:rPr>
        <w:t></w:t>
      </w:r>
      <w:r w:rsidRPr="00617CB8">
        <w:rPr>
          <w:rFonts w:ascii="Symbol" w:hAnsi="Symbol" w:cs="Symbol"/>
          <w:lang w:val="en-GB"/>
        </w:rPr>
        <w:t></w:t>
      </w:r>
      <w:r w:rsidRPr="00617CB8">
        <w:rPr>
          <w:szCs w:val="18"/>
          <w:lang w:val="en-GB"/>
        </w:rPr>
        <w:t>InitCpbRemovalDelay</w:t>
      </w:r>
      <w:r w:rsidRPr="00617CB8">
        <w:rPr>
          <w:lang w:val="en-GB"/>
        </w:rPr>
        <w:t>[ SchedSelIdx − 1 ] * BitRate[ SchedSelIdx − 1 ]</w:t>
      </w:r>
      <w:r w:rsidRPr="00617CB8">
        <w:rPr>
          <w:lang w:val="en-GB"/>
        </w:rPr>
        <w:tab/>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967B87">
        <w:rPr>
          <w:noProof/>
          <w:lang w:val="en-GB"/>
        </w:rPr>
        <w:t>90</w:t>
      </w:r>
      <w:r w:rsidR="00B96C9A" w:rsidRPr="00617CB8">
        <w:rPr>
          <w:lang w:val="en-GB"/>
        </w:rPr>
        <w:fldChar w:fldCharType="end"/>
      </w:r>
      <w:r w:rsidRPr="00617CB8">
        <w:rPr>
          <w:lang w:val="en-GB"/>
        </w:rPr>
        <w:t>)</w:t>
      </w:r>
    </w:p>
    <w:p w:rsidR="00833D55" w:rsidRPr="00617CB8" w:rsidRDefault="00833D55" w:rsidP="00833D55">
      <w:r w:rsidRPr="00617CB8">
        <w:t xml:space="preserve">for any SchedSelIdx &gt; 0 and r such that </w:t>
      </w:r>
      <w:r w:rsidRPr="00617CB8">
        <w:rPr>
          <w:iCs/>
        </w:rPr>
        <w:t>BitRate[ SchedSelIdx − 1 ]  </w:t>
      </w:r>
      <w:r w:rsidRPr="00617CB8">
        <w:t>&lt;=  r  &lt;=  </w:t>
      </w:r>
      <w:r w:rsidRPr="00617CB8">
        <w:rPr>
          <w:iCs/>
        </w:rPr>
        <w:t>BitRate[ SchedSelIdx ]</w:t>
      </w:r>
      <w:r w:rsidRPr="00617CB8">
        <w:t xml:space="preserve"> </w:t>
      </w:r>
      <w:r w:rsidRPr="00617CB8">
        <w:rPr>
          <w:iCs/>
        </w:rPr>
        <w:t xml:space="preserve">such that r and c( r ) </w:t>
      </w:r>
      <w:r w:rsidRPr="00617CB8">
        <w:t xml:space="preserve">are within the limits as specified in Annexes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xml:space="preserve"> for the maximum bit rate and buffer size for the specified profile, tier and level defined in Annexes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respectively. The following applies for the specifications above:</w:t>
      </w:r>
    </w:p>
    <w:p w:rsidR="00833D55" w:rsidRPr="00617CB8" w:rsidRDefault="00833D55" w:rsidP="00833D55">
      <w:pPr>
        <w:tabs>
          <w:tab w:val="clear" w:pos="794"/>
          <w:tab w:val="left" w:pos="400"/>
        </w:tabs>
        <w:ind w:left="400" w:hanging="400"/>
      </w:pPr>
      <w:r w:rsidRPr="00617CB8">
        <w:t>–</w:t>
      </w:r>
      <w:r w:rsidRPr="00617CB8">
        <w:tab/>
        <w:t>Let combIdx be any value in the range of 0 to num_bsp_schedules_minus1[ TargetOlsIdx ][ TargetPsIdx ][ HighestTid ], inclusive.</w:t>
      </w:r>
    </w:p>
    <w:p w:rsidR="00833D55" w:rsidRPr="00617CB8" w:rsidRDefault="00833D55" w:rsidP="00833D55">
      <w:pPr>
        <w:tabs>
          <w:tab w:val="clear" w:pos="794"/>
          <w:tab w:val="left" w:pos="400"/>
        </w:tabs>
        <w:ind w:left="400" w:hanging="400"/>
      </w:pPr>
      <w:r w:rsidRPr="00617CB8">
        <w:t>–</w:t>
      </w:r>
      <w:r w:rsidRPr="00617CB8">
        <w:tab/>
        <w:t>SchedSelIdx shall be one of the values among bsp_sched_idx[ TargetOlsIdx ][ TargetPsIdx ][ HighestTid ][ combIdx ][ j ] for and j is the index of the bitstream partition index of TargetBitstreamPartition.</w:t>
      </w:r>
    </w:p>
    <w:p w:rsidR="00833D55" w:rsidRPr="00617CB8" w:rsidRDefault="00833D55" w:rsidP="00833D55">
      <w:pPr>
        <w:tabs>
          <w:tab w:val="clear" w:pos="794"/>
          <w:tab w:val="left" w:pos="400"/>
        </w:tabs>
        <w:ind w:left="400" w:hanging="400"/>
      </w:pPr>
      <w:r w:rsidRPr="00617CB8">
        <w:t>–</w:t>
      </w:r>
      <w:r w:rsidRPr="00617CB8">
        <w:tab/>
        <w:t>SchedSelIdx − 1 is to be understood as bsp_sched_idx[ TargetOlsIdx ][ TargetPsIdx ][ HighestTid ][ combIdx − 1 ][ j ] for any value of k in the range of 1 to combIdx, inclusive.</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w:t>
      </w:r>
      <w:fldSimple w:instr=" SEQ NoteCounter \r 1 \* MERGEFORMAT " w:fldLock="1">
        <w:r w:rsidRPr="00617CB8">
          <w:rPr>
            <w:noProof/>
            <w:sz w:val="18"/>
            <w:szCs w:val="18"/>
          </w:rPr>
          <w:t>1</w:t>
        </w:r>
      </w:fldSimple>
      <w:r w:rsidRPr="00617CB8">
        <w:rPr>
          <w:sz w:val="18"/>
          <w:szCs w:val="18"/>
        </w:rPr>
        <w:t> – InitCpbRemovalDelay[ SchedSelIdx ] can be different from one buffering period to another and need to be recalculated.</w:t>
      </w:r>
    </w:p>
    <w:p w:rsidR="00833D55" w:rsidRPr="00617CB8" w:rsidRDefault="00833D55" w:rsidP="00833D55">
      <w:r w:rsidRPr="00617CB8">
        <w:t>For output timing decoder conformance, an HRD as described above is used and the timing (relative to the delivery time of the first bit) of picture output is the same for both the HRD and the DUT up to a fixed delay.</w:t>
      </w:r>
    </w:p>
    <w:p w:rsidR="00833D55" w:rsidRPr="00617CB8" w:rsidRDefault="00833D55" w:rsidP="00833D55">
      <w:r w:rsidRPr="00617CB8">
        <w:t>For output order decoder conformance, the following applies for each bitstream partition in TargetPartitioningScheme:</w:t>
      </w:r>
    </w:p>
    <w:p w:rsidR="00833D55" w:rsidRPr="00617CB8" w:rsidRDefault="00833D55" w:rsidP="00833D55">
      <w:pPr>
        <w:tabs>
          <w:tab w:val="clear" w:pos="794"/>
          <w:tab w:val="left" w:pos="400"/>
        </w:tabs>
        <w:ind w:left="400" w:hanging="400"/>
      </w:pPr>
      <w:r w:rsidRPr="00617CB8">
        <w:t>–</w:t>
      </w:r>
      <w:r w:rsidRPr="00617CB8">
        <w:tab/>
        <w:t>The HSS delivers the TargetBitstreamPartition to the DUT "by demand" from the DUT, meaning that the HSS delivers bits (in decoding order) only when the DUT requires more bits to proceed with its processing.</w:t>
      </w:r>
    </w:p>
    <w:p w:rsidR="00833D55" w:rsidRPr="00617CB8" w:rsidRDefault="00833D55" w:rsidP="00833D55">
      <w:pPr>
        <w:tabs>
          <w:tab w:val="clear" w:pos="794"/>
          <w:tab w:val="clear" w:pos="1191"/>
          <w:tab w:val="clear" w:pos="1588"/>
          <w:tab w:val="clear" w:pos="1985"/>
        </w:tabs>
        <w:spacing w:before="60"/>
        <w:ind w:left="806"/>
        <w:rPr>
          <w:sz w:val="18"/>
          <w:szCs w:val="18"/>
        </w:rPr>
      </w:pPr>
      <w:r w:rsidRPr="00617CB8">
        <w:rPr>
          <w:sz w:val="18"/>
          <w:szCs w:val="18"/>
        </w:rPr>
        <w:t>NOTE </w:t>
      </w:r>
      <w:fldSimple w:instr=" SEQ NoteCounter \* MERGEFORMAT " w:fldLock="1">
        <w:r w:rsidRPr="00617CB8">
          <w:rPr>
            <w:noProof/>
            <w:sz w:val="18"/>
            <w:szCs w:val="18"/>
          </w:rPr>
          <w:t>2</w:t>
        </w:r>
      </w:fldSimple>
      <w:r w:rsidRPr="00617CB8">
        <w:rPr>
          <w:sz w:val="18"/>
          <w:szCs w:val="18"/>
        </w:rPr>
        <w:t> – This means that for this test, the coded picture buffer of the DUT could be as small as the size of the largest decoding unit.</w:t>
      </w:r>
    </w:p>
    <w:p w:rsidR="00833D55" w:rsidRPr="00617CB8" w:rsidRDefault="00833D55" w:rsidP="00833D55">
      <w:pPr>
        <w:tabs>
          <w:tab w:val="clear" w:pos="794"/>
          <w:tab w:val="left" w:pos="400"/>
        </w:tabs>
        <w:ind w:left="400" w:hanging="400"/>
      </w:pPr>
      <w:r w:rsidRPr="00617CB8">
        <w:t>–</w:t>
      </w:r>
      <w:r w:rsidRPr="00617CB8">
        <w:tab/>
        <w:t xml:space="preserve">A modified HRD as described below is used, and the HSS delivers the bitstream to the HRD by one of the schedules specified in the TargetBitstreamPartition such that the bit rate and CPB size are restricted as specified in Annex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for profiles defined in Annex </w:t>
      </w:r>
      <w:r w:rsidR="00B96C9A" w:rsidRPr="00617CB8">
        <w:fldChar w:fldCharType="begin" w:fldLock="1"/>
      </w:r>
      <w:r w:rsidRPr="00617CB8">
        <w:instrText xml:space="preserve"> REF _Ref399006200 \r \h </w:instrText>
      </w:r>
      <w:r w:rsidR="00B96C9A" w:rsidRPr="00617CB8">
        <w:fldChar w:fldCharType="separate"/>
      </w:r>
      <w:r w:rsidRPr="00617CB8">
        <w:t>A</w:t>
      </w:r>
      <w:r w:rsidR="00B96C9A" w:rsidRPr="00617CB8">
        <w:fldChar w:fldCharType="end"/>
      </w:r>
      <w:r w:rsidRPr="00617CB8">
        <w:t xml:space="preserve">, Annex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for profiles defined in Annex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and Annex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xml:space="preserve"> for profiles defined in Annex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The order of pictures output shall be the same for both the HRD and the DUT.</w:t>
      </w:r>
    </w:p>
    <w:p w:rsidR="00833D55" w:rsidRPr="00617CB8" w:rsidRDefault="00833D55" w:rsidP="00833D55">
      <w:pPr>
        <w:tabs>
          <w:tab w:val="clear" w:pos="794"/>
          <w:tab w:val="left" w:pos="400"/>
        </w:tabs>
        <w:ind w:left="400" w:hanging="400"/>
      </w:pPr>
      <w:r w:rsidRPr="00617CB8">
        <w:t>–</w:t>
      </w:r>
      <w:r w:rsidRPr="00617CB8">
        <w:tab/>
        <w:t xml:space="preserve">The HRD BPB size is given by CpbSize[ SchedSelIdx ] </w:t>
      </w:r>
      <w:r w:rsidRPr="00617CB8">
        <w:rPr>
          <w:lang w:eastAsia="ko-KR"/>
        </w:rPr>
        <w:t xml:space="preserve">as specified in clause </w:t>
      </w:r>
      <w:r w:rsidR="00B96C9A" w:rsidRPr="00617CB8">
        <w:rPr>
          <w:lang w:eastAsia="ko-KR"/>
        </w:rPr>
        <w:fldChar w:fldCharType="begin" w:fldLock="1"/>
      </w:r>
      <w:r w:rsidRPr="00617CB8">
        <w:rPr>
          <w:lang w:eastAsia="ko-KR"/>
        </w:rPr>
        <w:instrText xml:space="preserve"> REF _Ref399325874 \r \h </w:instrText>
      </w:r>
      <w:r w:rsidR="00B96C9A" w:rsidRPr="00617CB8">
        <w:rPr>
          <w:lang w:eastAsia="ko-KR"/>
        </w:rPr>
      </w:r>
      <w:r w:rsidR="00B96C9A" w:rsidRPr="00617CB8">
        <w:rPr>
          <w:lang w:eastAsia="ko-KR"/>
        </w:rPr>
        <w:fldChar w:fldCharType="separate"/>
      </w:r>
      <w:r w:rsidRPr="00617CB8">
        <w:rPr>
          <w:lang w:eastAsia="ko-KR"/>
        </w:rPr>
        <w:t>F.13.1</w:t>
      </w:r>
      <w:r w:rsidR="00B96C9A" w:rsidRPr="00617CB8">
        <w:rPr>
          <w:lang w:eastAsia="ko-KR"/>
        </w:rPr>
        <w:fldChar w:fldCharType="end"/>
      </w:r>
      <w:r w:rsidRPr="00617CB8">
        <w:t xml:space="preserve">. </w:t>
      </w:r>
      <w:r w:rsidRPr="00617CB8">
        <w:rPr>
          <w:lang w:eastAsia="ko-KR"/>
        </w:rPr>
        <w:t>The sub-DPB size of the sub-DPB for a layer with nuh_layer_id equal to currLayerId is max_vps_dec_pic_buffering_minus1[ TargetOlsIdx ][ layerIdx ][ HighestTid ] + 1, where layerIdx is equal to the value such that LayerSetLayerIdList[ TargetDecLayerSetIdx ][ layerIdx ] is equal to currLayerId.</w:t>
      </w:r>
      <w:r w:rsidRPr="00617CB8">
        <w:t xml:space="preserve"> The removal time from the CPB for the HRD is the final bit arrival time and decoding is immediate. The operation of the DPB of this HRD is as described in the subclauses of clause </w:t>
      </w:r>
      <w:r w:rsidR="00B96C9A" w:rsidRPr="00617CB8">
        <w:fldChar w:fldCharType="begin" w:fldLock="1"/>
      </w:r>
      <w:r w:rsidRPr="00617CB8">
        <w:instrText xml:space="preserve"> REF _Ref399006998 \r \h </w:instrText>
      </w:r>
      <w:r w:rsidR="00B96C9A" w:rsidRPr="00617CB8">
        <w:fldChar w:fldCharType="separate"/>
      </w:r>
      <w:r w:rsidRPr="00617CB8">
        <w:t>F.13.5.2</w:t>
      </w:r>
      <w:r w:rsidR="00B96C9A" w:rsidRPr="00617CB8">
        <w:fldChar w:fldCharType="end"/>
      </w:r>
      <w:r w:rsidRPr="00617CB8">
        <w:t>.</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222" w:name="_Toc398729403"/>
      <w:bookmarkStart w:id="6223" w:name="_Ref399006998"/>
      <w:bookmarkStart w:id="6224" w:name="_Toc415476177"/>
      <w:bookmarkStart w:id="6225" w:name="_Toc423599452"/>
      <w:bookmarkStart w:id="6226" w:name="_Toc423601956"/>
      <w:r w:rsidRPr="00617CB8">
        <w:t>Operation of the output order DPB</w:t>
      </w:r>
      <w:bookmarkEnd w:id="6222"/>
      <w:bookmarkEnd w:id="6223"/>
      <w:bookmarkEnd w:id="6224"/>
      <w:bookmarkEnd w:id="6225"/>
      <w:bookmarkEnd w:id="6226"/>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General</w:t>
      </w:r>
    </w:p>
    <w:p w:rsidR="00833D55" w:rsidRPr="00617CB8" w:rsidRDefault="00833D55" w:rsidP="00833D55">
      <w:pPr>
        <w:pStyle w:val="3N"/>
      </w:pPr>
      <w:r w:rsidRPr="00617CB8">
        <w:t>The decoded picture buffer consists of sub-DPBs and each sub-DPB contains picture storage buffers for storage of decoded pictures of one layer. Each of the picture storage buffers of a sub-DPB contains a decoded picture that is marked as "used for reference" or is held for future output.</w:t>
      </w:r>
    </w:p>
    <w:p w:rsidR="00833D55" w:rsidRPr="00617CB8" w:rsidRDefault="00833D55" w:rsidP="00833D55">
      <w:r w:rsidRPr="00617CB8">
        <w:t xml:space="preserve">The process for output and removal of pictures from the DPB as specified in clause </w:t>
      </w:r>
      <w:r w:rsidR="00B96C9A" w:rsidRPr="00617CB8">
        <w:fldChar w:fldCharType="begin" w:fldLock="1"/>
      </w:r>
      <w:r w:rsidRPr="00617CB8">
        <w:instrText xml:space="preserve"> REF _Ref398989787 \r \h </w:instrText>
      </w:r>
      <w:r w:rsidR="00B96C9A" w:rsidRPr="00617CB8">
        <w:fldChar w:fldCharType="separate"/>
      </w:r>
      <w:r w:rsidRPr="00617CB8">
        <w:t>F.13.5.2.2</w:t>
      </w:r>
      <w:r w:rsidR="00B96C9A" w:rsidRPr="00617CB8">
        <w:fldChar w:fldCharType="end"/>
      </w:r>
      <w:r w:rsidRPr="00617CB8">
        <w:t xml:space="preserve"> is invoked, followed by the invocation of the process for picture decoding, marking, additional bumping, and storage as specified in clause </w:t>
      </w:r>
      <w:r w:rsidR="00B96C9A" w:rsidRPr="00617CB8">
        <w:fldChar w:fldCharType="begin" w:fldLock="1"/>
      </w:r>
      <w:r w:rsidRPr="00617CB8">
        <w:instrText xml:space="preserve"> REF _Ref399007309 \r \h </w:instrText>
      </w:r>
      <w:r w:rsidR="00B96C9A" w:rsidRPr="00617CB8">
        <w:fldChar w:fldCharType="separate"/>
      </w:r>
      <w:r w:rsidRPr="00617CB8">
        <w:t>F.13.5.2.3</w:t>
      </w:r>
      <w:r w:rsidR="00B96C9A" w:rsidRPr="00617CB8">
        <w:fldChar w:fldCharType="end"/>
      </w:r>
      <w:r w:rsidRPr="00617CB8">
        <w:t xml:space="preserve">. The "bumping" process is specified in clause </w:t>
      </w:r>
      <w:r w:rsidR="00B96C9A" w:rsidRPr="00617CB8">
        <w:fldChar w:fldCharType="begin" w:fldLock="1"/>
      </w:r>
      <w:r w:rsidRPr="00617CB8">
        <w:instrText xml:space="preserve"> REF _Ref399007319 \r \h </w:instrText>
      </w:r>
      <w:r w:rsidR="00B96C9A" w:rsidRPr="00617CB8">
        <w:fldChar w:fldCharType="separate"/>
      </w:r>
      <w:r w:rsidRPr="00617CB8">
        <w:t>F.13.5.2.4</w:t>
      </w:r>
      <w:r w:rsidR="00B96C9A" w:rsidRPr="00617CB8">
        <w:fldChar w:fldCharType="end"/>
      </w:r>
      <w:r w:rsidRPr="00617CB8">
        <w:t xml:space="preserve"> and is invoked as specified in clauses </w:t>
      </w:r>
      <w:r w:rsidR="00B96C9A" w:rsidRPr="00617CB8">
        <w:fldChar w:fldCharType="begin" w:fldLock="1"/>
      </w:r>
      <w:r w:rsidRPr="00617CB8">
        <w:instrText xml:space="preserve"> REF _Ref398989787 \r \h </w:instrText>
      </w:r>
      <w:r w:rsidR="00B96C9A" w:rsidRPr="00617CB8">
        <w:fldChar w:fldCharType="separate"/>
      </w:r>
      <w:r w:rsidRPr="00617CB8">
        <w:t>F.13.5.2.2</w:t>
      </w:r>
      <w:r w:rsidR="00B96C9A" w:rsidRPr="00617CB8">
        <w:fldChar w:fldCharType="end"/>
      </w:r>
      <w:r w:rsidRPr="00617CB8">
        <w:t xml:space="preserve"> and </w:t>
      </w:r>
      <w:r w:rsidR="00B96C9A" w:rsidRPr="00617CB8">
        <w:fldChar w:fldCharType="begin" w:fldLock="1"/>
      </w:r>
      <w:r w:rsidRPr="00617CB8">
        <w:instrText xml:space="preserve"> REF _Ref399007309 \r \h </w:instrText>
      </w:r>
      <w:r w:rsidR="00B96C9A" w:rsidRPr="00617CB8">
        <w:fldChar w:fldCharType="separate"/>
      </w:r>
      <w:r w:rsidRPr="00617CB8">
        <w:t>F.13.5.2.3</w:t>
      </w:r>
      <w:r w:rsidR="00B96C9A" w:rsidRPr="00617CB8">
        <w:fldChar w:fldCharType="end"/>
      </w:r>
      <w:r w:rsidRPr="00617CB8">
        <w:t>.</w:t>
      </w:r>
    </w:p>
    <w:p w:rsidR="00833D55" w:rsidRPr="00617CB8" w:rsidRDefault="00833D55" w:rsidP="00833D55">
      <w:r w:rsidRPr="00617CB8">
        <w:t>These processes are applied independently for each layer, starting from the base layer, in increasing order of the nuh_layer_id values of the layers in the bitstream. When these processes are applied for a particular layer, only the sub-DPB for the particular layer is affected except for the "bumping" process, which may crop and output pictures, mark pictures as "not needed for output" and empty picture storage buffers for any layer.</w:t>
      </w:r>
    </w:p>
    <w:p w:rsidR="00833D55" w:rsidRPr="00617CB8" w:rsidRDefault="00833D55" w:rsidP="00833D55">
      <w:pPr>
        <w:tabs>
          <w:tab w:val="clear" w:pos="794"/>
          <w:tab w:val="clear" w:pos="1191"/>
          <w:tab w:val="clear" w:pos="1588"/>
          <w:tab w:val="clear" w:pos="1985"/>
        </w:tabs>
        <w:spacing w:before="60"/>
        <w:ind w:left="288"/>
        <w:rPr>
          <w:szCs w:val="18"/>
        </w:rPr>
      </w:pPr>
      <w:r w:rsidRPr="00617CB8">
        <w:rPr>
          <w:sz w:val="18"/>
          <w:szCs w:val="18"/>
        </w:rPr>
        <w:t>NOTE – In the operation of output order DPB, same as in the operation of output timing DPB, decoded pictures with PicOutputFlag equal to 1 in the same access unit are also output consecutively in ascending order of the nuh_layer_id values of the decoded pictures.</w:t>
      </w:r>
    </w:p>
    <w:p w:rsidR="00833D55" w:rsidRPr="00617CB8" w:rsidRDefault="00833D55" w:rsidP="00833D55">
      <w:r w:rsidRPr="00617CB8">
        <w:t>Let picture n and the current picture be the coded picture or decoded picture of the access unit n for a particular value of nuh_layer_id, wherein n is a non-negative integer number.</w:t>
      </w:r>
    </w:p>
    <w:p w:rsidR="00833D55" w:rsidRPr="00617CB8" w:rsidRDefault="00833D55" w:rsidP="00833D55">
      <w:pPr>
        <w:rPr>
          <w:highlight w:val="cyan"/>
        </w:rPr>
      </w:pPr>
      <w:r w:rsidRPr="00617CB8">
        <w:t>When these processes are applied for a layer with nuh_layer_id equal to currLayerId, the variables MaxNumReorderPics, MaxLatencyIncreasePlus1, MaxLatencyValue and MaxDecPicBufferingMinus1 are derived as follows:</w:t>
      </w:r>
    </w:p>
    <w:p w:rsidR="00833D55" w:rsidRPr="00617CB8" w:rsidRDefault="00833D55" w:rsidP="00833D55">
      <w:pPr>
        <w:tabs>
          <w:tab w:val="clear" w:pos="794"/>
          <w:tab w:val="left" w:pos="400"/>
        </w:tabs>
        <w:ind w:left="400" w:hanging="400"/>
      </w:pPr>
      <w:r w:rsidRPr="00617CB8">
        <w:t>–</w:t>
      </w:r>
      <w:r w:rsidRPr="00617CB8">
        <w:tab/>
        <w:t>MaxNumReorderPics is set equal to max_vps_num_reorder_pics[ TargetOlsIdx ][ HighestTid ] of the active VPS.</w:t>
      </w:r>
    </w:p>
    <w:p w:rsidR="00833D55" w:rsidRPr="00617CB8" w:rsidRDefault="00833D55" w:rsidP="00833D55">
      <w:pPr>
        <w:tabs>
          <w:tab w:val="clear" w:pos="794"/>
          <w:tab w:val="left" w:pos="400"/>
        </w:tabs>
        <w:ind w:left="400" w:hanging="400"/>
      </w:pPr>
      <w:r w:rsidRPr="00617CB8">
        <w:t>–</w:t>
      </w:r>
      <w:r w:rsidRPr="00617CB8">
        <w:tab/>
        <w:t>MaxLatencyIncreasePlus1 is set equal to the value of the syntax element max_vps_latency_increase_plus1[ TargetOlsIdx ][ HighestTid ] of the active VPS.</w:t>
      </w:r>
    </w:p>
    <w:p w:rsidR="00833D55" w:rsidRPr="00617CB8" w:rsidRDefault="00833D55" w:rsidP="00833D55">
      <w:pPr>
        <w:tabs>
          <w:tab w:val="clear" w:pos="794"/>
          <w:tab w:val="left" w:pos="400"/>
        </w:tabs>
        <w:ind w:left="400" w:hanging="400"/>
      </w:pPr>
      <w:r w:rsidRPr="00617CB8">
        <w:t>–</w:t>
      </w:r>
      <w:r w:rsidRPr="00617CB8">
        <w:tab/>
        <w:t>MaxLatencyValue is set equal to VpsMaxLatencyPictures[ TargetOlsIdx ][ HighestTid ] of the active VPS.</w:t>
      </w:r>
    </w:p>
    <w:p w:rsidR="00833D55" w:rsidRPr="00617CB8" w:rsidRDefault="00833D55" w:rsidP="00833D55">
      <w:pPr>
        <w:tabs>
          <w:tab w:val="clear" w:pos="794"/>
          <w:tab w:val="left" w:pos="400"/>
        </w:tabs>
        <w:ind w:left="400" w:hanging="400"/>
      </w:pPr>
      <w:r w:rsidRPr="00617CB8">
        <w:t>–</w:t>
      </w:r>
      <w:r w:rsidRPr="00617CB8">
        <w:tab/>
        <w:t>MaxDecPicBufferingMinus1 is set equal to the value of the syntax element max_vps_dec_pic_buffering_minus1[ TargetOlsIdx ][ layerIdx ][ HighestTid ] of the active VPS, where layerIdx is equal to the value such that LayerSetLayerIdList[ TargetDecLayerSetIdx ][ layerIdx ] is equal to currLayerId.</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6227" w:name="_Ref398989787"/>
      <w:r w:rsidRPr="00617CB8">
        <w:t>Output and removal of pictures from the DPB</w:t>
      </w:r>
      <w:bookmarkEnd w:id="6227"/>
    </w:p>
    <w:p w:rsidR="00833D55" w:rsidRPr="00617CB8" w:rsidRDefault="00833D55" w:rsidP="00833D55">
      <w:r w:rsidRPr="00617CB8">
        <w:t>When the current picture is not picture 0 in the current layer,</w:t>
      </w:r>
      <w:r w:rsidRPr="00617CB8" w:rsidDel="00283A00">
        <w:t xml:space="preserve"> </w:t>
      </w:r>
      <w:r w:rsidRPr="00617CB8">
        <w:t>the output and removal of pictures in the current layer, with nuh_layer_id equal to currLayerId, from the DPB before the decoding of the current picture, i.e., picture n, but after parsing the slice header of the first slice of the current picture and before the invocation of the decoding process for picture order count, happens instantaneously when the first decoding unit of the current picture is removed from the CPB and proceeds as follows:</w:t>
      </w:r>
    </w:p>
    <w:p w:rsidR="00833D55" w:rsidRPr="00617CB8" w:rsidRDefault="00833D55" w:rsidP="00833D55">
      <w:pPr>
        <w:tabs>
          <w:tab w:val="clear" w:pos="794"/>
          <w:tab w:val="left" w:pos="400"/>
        </w:tabs>
        <w:ind w:left="400" w:hanging="400"/>
      </w:pPr>
      <w:r w:rsidRPr="00617CB8">
        <w:t>–</w:t>
      </w:r>
      <w:r w:rsidRPr="00617CB8">
        <w:tab/>
        <w:t>When the current picture is a POC resetting picture, all pictures in the DPB that do not belong to the current access unit and that are marked as "needed for output" are output, starting with pictures with the smallest value of PicOrderCntVal of all pictures excluding those in the current access unit in the DPB, in ascending order of the PicOrderCntVal values, and pictures with the same value of PicOrderCntVal are output in ascending order of the nuh_layer_id values. When a picture is output, it is cropped using the conformance cropping window specified in the active SPS for the picture, the cropped picture is output, and the picture is marked as "not needed for output".</w:t>
      </w:r>
    </w:p>
    <w:p w:rsidR="00833D55" w:rsidRPr="00617CB8" w:rsidRDefault="00833D55" w:rsidP="00833D55">
      <w:pPr>
        <w:tabs>
          <w:tab w:val="clear" w:pos="794"/>
          <w:tab w:val="left" w:pos="400"/>
        </w:tabs>
        <w:ind w:left="400" w:hanging="400"/>
      </w:pPr>
      <w:r w:rsidRPr="00617CB8">
        <w:t>–</w:t>
      </w:r>
      <w:r w:rsidRPr="00617CB8">
        <w:tab/>
        <w:t xml:space="preserve">The decoding processes for picture order count and RPS are invoked. When decoding a CVS conforming to one or more of the profiles specified in Annex </w:t>
      </w:r>
      <w:r w:rsidR="00B96C9A" w:rsidRPr="00617CB8">
        <w:fldChar w:fldCharType="begin" w:fldLock="1"/>
      </w:r>
      <w:r w:rsidRPr="00617CB8">
        <w:instrText xml:space="preserve"> REF _Ref399007392 \r \h </w:instrText>
      </w:r>
      <w:r w:rsidR="00B96C9A" w:rsidRPr="00617CB8">
        <w:fldChar w:fldCharType="separate"/>
      </w:r>
      <w:r w:rsidRPr="00617CB8">
        <w:t>A</w:t>
      </w:r>
      <w:r w:rsidR="00B96C9A" w:rsidRPr="00617CB8">
        <w:fldChar w:fldCharType="end"/>
      </w:r>
      <w:r w:rsidRPr="00617CB8">
        <w:t xml:space="preserve"> using the decoding process specified in clauses </w:t>
      </w:r>
      <w:r w:rsidR="00B96C9A" w:rsidRPr="00617CB8">
        <w:fldChar w:fldCharType="begin" w:fldLock="1"/>
      </w:r>
      <w:r w:rsidRPr="00617CB8">
        <w:instrText xml:space="preserve"> REF _Ref20133850 \r \h </w:instrText>
      </w:r>
      <w:r w:rsidR="00B96C9A" w:rsidRPr="00617CB8">
        <w:fldChar w:fldCharType="separate"/>
      </w:r>
      <w:r w:rsidRPr="00617CB8">
        <w:t>2</w:t>
      </w:r>
      <w:r w:rsidR="00B96C9A" w:rsidRPr="00617CB8">
        <w:fldChar w:fldCharType="end"/>
      </w:r>
      <w:r w:rsidRPr="00617CB8">
        <w:t xml:space="preserve"> through </w:t>
      </w:r>
      <w:r w:rsidR="00B96C9A" w:rsidRPr="00617CB8">
        <w:fldChar w:fldCharType="begin" w:fldLock="1"/>
      </w:r>
      <w:r w:rsidRPr="00617CB8">
        <w:instrText xml:space="preserve"> REF _Ref170892294 \r \h </w:instrText>
      </w:r>
      <w:r w:rsidR="00B96C9A" w:rsidRPr="00617CB8">
        <w:fldChar w:fldCharType="separate"/>
      </w:r>
      <w:r w:rsidRPr="00617CB8">
        <w:t>10</w:t>
      </w:r>
      <w:r w:rsidR="00B96C9A" w:rsidRPr="00617CB8">
        <w:fldChar w:fldCharType="end"/>
      </w:r>
      <w:r w:rsidRPr="00617CB8">
        <w:t xml:space="preserve">, the decoding processes for picture order count and RPS that are invoked are as specified in clauses </w:t>
      </w:r>
      <w:r w:rsidR="00B96C9A" w:rsidRPr="00617CB8">
        <w:fldChar w:fldCharType="begin" w:fldLock="1"/>
      </w:r>
      <w:r w:rsidRPr="00617CB8">
        <w:instrText xml:space="preserve"> REF _Ref399007491 \r \h </w:instrText>
      </w:r>
      <w:r w:rsidR="00B96C9A" w:rsidRPr="00617CB8">
        <w:fldChar w:fldCharType="separate"/>
      </w:r>
      <w:r w:rsidRPr="00617CB8">
        <w:t>8.3.1</w:t>
      </w:r>
      <w:r w:rsidR="00B96C9A" w:rsidRPr="00617CB8">
        <w:fldChar w:fldCharType="end"/>
      </w:r>
      <w:r w:rsidRPr="00617CB8">
        <w:t xml:space="preserve"> and </w:t>
      </w:r>
      <w:r w:rsidR="00B96C9A" w:rsidRPr="00617CB8">
        <w:fldChar w:fldCharType="begin" w:fldLock="1"/>
      </w:r>
      <w:r w:rsidRPr="00617CB8">
        <w:instrText xml:space="preserve"> REF _Ref305961533 \r \h </w:instrText>
      </w:r>
      <w:r w:rsidR="00B96C9A" w:rsidRPr="00617CB8">
        <w:fldChar w:fldCharType="separate"/>
      </w:r>
      <w:r w:rsidRPr="00617CB8">
        <w:t>8.3.2</w:t>
      </w:r>
      <w:r w:rsidR="00B96C9A" w:rsidRPr="00617CB8">
        <w:fldChar w:fldCharType="end"/>
      </w:r>
      <w:r w:rsidRPr="00617CB8">
        <w:t xml:space="preserve">, respectively. When decoding a CVS conforming to one or more of the profiles specified in Annex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or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xml:space="preserve"> using the decoding process specified in Annex </w:t>
      </w:r>
      <w:r w:rsidR="00B96C9A" w:rsidRPr="00617CB8">
        <w:fldChar w:fldCharType="begin" w:fldLock="1"/>
      </w:r>
      <w:r w:rsidRPr="00617CB8">
        <w:instrText xml:space="preserve"> REF _Ref396216394 \r \h </w:instrText>
      </w:r>
      <w:r w:rsidR="00B96C9A" w:rsidRPr="00617CB8">
        <w:fldChar w:fldCharType="separate"/>
      </w:r>
      <w:r w:rsidRPr="00617CB8">
        <w:t>F</w:t>
      </w:r>
      <w:r w:rsidR="00B96C9A" w:rsidRPr="00617CB8">
        <w:fldChar w:fldCharType="end"/>
      </w:r>
      <w:r w:rsidRPr="00617CB8">
        <w:t xml:space="preserve">, and Annex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or </w:t>
      </w:r>
      <w:r w:rsidR="00B96C9A" w:rsidRPr="00617CB8">
        <w:fldChar w:fldCharType="begin" w:fldLock="1"/>
      </w:r>
      <w:r w:rsidRPr="00617CB8">
        <w:instrText xml:space="preserve"> REF _Ref399006237 \r \h </w:instrText>
      </w:r>
      <w:r w:rsidR="00B96C9A" w:rsidRPr="00617CB8">
        <w:fldChar w:fldCharType="separate"/>
      </w:r>
      <w:r w:rsidRPr="00617CB8">
        <w:t>H</w:t>
      </w:r>
      <w:r w:rsidR="00B96C9A" w:rsidRPr="00617CB8">
        <w:fldChar w:fldCharType="end"/>
      </w:r>
      <w:r w:rsidRPr="00617CB8">
        <w:t xml:space="preserve">, the decoding processes for picture order count and RPS that are invoked are as specified in clauses </w:t>
      </w:r>
      <w:r w:rsidR="00B96C9A" w:rsidRPr="00617CB8">
        <w:fldChar w:fldCharType="begin" w:fldLock="1"/>
      </w:r>
      <w:r w:rsidRPr="00617CB8">
        <w:instrText xml:space="preserve"> REF _Ref399007609 \r \h </w:instrText>
      </w:r>
      <w:r w:rsidR="00B96C9A" w:rsidRPr="00617CB8">
        <w:fldChar w:fldCharType="separate"/>
      </w:r>
      <w:r w:rsidRPr="00617CB8">
        <w:t>F.8.3.1</w:t>
      </w:r>
      <w:r w:rsidR="00B96C9A" w:rsidRPr="00617CB8">
        <w:fldChar w:fldCharType="end"/>
      </w:r>
      <w:r w:rsidRPr="00617CB8">
        <w:t xml:space="preserve"> and </w:t>
      </w:r>
      <w:r w:rsidR="00B96C9A" w:rsidRPr="00617CB8">
        <w:fldChar w:fldCharType="begin" w:fldLock="1"/>
      </w:r>
      <w:r w:rsidRPr="00617CB8">
        <w:instrText xml:space="preserve"> REF _Ref399007613 \r \h </w:instrText>
      </w:r>
      <w:r w:rsidR="00B96C9A" w:rsidRPr="00617CB8">
        <w:fldChar w:fldCharType="separate"/>
      </w:r>
      <w:r w:rsidRPr="00617CB8">
        <w:t>F.8.3.2</w:t>
      </w:r>
      <w:r w:rsidR="00B96C9A" w:rsidRPr="00617CB8">
        <w:fldChar w:fldCharType="end"/>
      </w:r>
      <w:r w:rsidRPr="00617CB8">
        <w:t>, respectively.</w:t>
      </w:r>
    </w:p>
    <w:p w:rsidR="00833D55" w:rsidRPr="00617CB8" w:rsidRDefault="00833D55" w:rsidP="00833D55">
      <w:pPr>
        <w:tabs>
          <w:tab w:val="left" w:pos="400"/>
        </w:tabs>
        <w:ind w:left="400" w:hanging="400"/>
      </w:pPr>
      <w:r w:rsidRPr="00617CB8">
        <w:t>–</w:t>
      </w:r>
      <w:r w:rsidRPr="00617CB8">
        <w:tab/>
        <w:t>The variable listOfSubDpbsToEmpty is derived as follows:</w:t>
      </w:r>
    </w:p>
    <w:p w:rsidR="00833D55" w:rsidRPr="00617CB8" w:rsidRDefault="00833D55" w:rsidP="00833D55">
      <w:pPr>
        <w:tabs>
          <w:tab w:val="left" w:pos="400"/>
        </w:tabs>
        <w:ind w:left="760" w:hanging="400"/>
      </w:pPr>
      <w:r w:rsidRPr="00617CB8">
        <w:t>–</w:t>
      </w:r>
      <w:r w:rsidRPr="00617CB8">
        <w:tab/>
        <w:t>If a new VPS is activated by the current access unit or the current picture is IRAP picture with nuh_layer_id equal to SmallestLayerId, NoRaslOutputFlag equal to 1 and NoClrasOutputFlag equal to 1, listOfSubDpbsToEmpty is set equal to all the sub-DPBs.</w:t>
      </w:r>
    </w:p>
    <w:p w:rsidR="00833D55" w:rsidRPr="00617CB8" w:rsidRDefault="00833D55" w:rsidP="00833D55">
      <w:pPr>
        <w:tabs>
          <w:tab w:val="left" w:pos="400"/>
        </w:tabs>
        <w:ind w:left="760" w:hanging="400"/>
      </w:pPr>
      <w:r w:rsidRPr="00617CB8">
        <w:t>–</w:t>
      </w:r>
      <w:r w:rsidRPr="00617CB8">
        <w:tab/>
        <w:t>Otherwise, if the current picture is an IRAP picture with any nuh_layer_id value indepLayerId such that NumDirectRefLayers[ indepLayerId ] is equal to 0 and indepLayerId is greater than SmallestLayerId, and with NoRaslOutputFlag equal to 1, and LayerResetFlag is equal to 1, listOfSubDpbsToEmpty is set equal to the sub-DPBs containing the current layer and the sub-DPBs containing the predicted layers of the current layer.</w:t>
      </w:r>
    </w:p>
    <w:p w:rsidR="00833D55" w:rsidRPr="00617CB8" w:rsidRDefault="00833D55" w:rsidP="00833D55">
      <w:pPr>
        <w:tabs>
          <w:tab w:val="left" w:pos="400"/>
        </w:tabs>
        <w:ind w:left="760" w:hanging="400"/>
      </w:pPr>
      <w:r w:rsidRPr="00617CB8">
        <w:t>–</w:t>
      </w:r>
      <w:r w:rsidRPr="00617CB8">
        <w:tab/>
        <w:t>Otherwise, crossLayerBufferEmptyFlag is set equal to 0.</w:t>
      </w:r>
    </w:p>
    <w:p w:rsidR="00833D55" w:rsidRPr="00617CB8" w:rsidRDefault="00833D55" w:rsidP="00833D55">
      <w:pPr>
        <w:tabs>
          <w:tab w:val="clear" w:pos="794"/>
          <w:tab w:val="left" w:pos="400"/>
        </w:tabs>
        <w:ind w:left="400" w:hanging="400"/>
      </w:pPr>
      <w:r w:rsidRPr="00617CB8">
        <w:t>–</w:t>
      </w:r>
      <w:r w:rsidRPr="00617CB8">
        <w:tab/>
        <w:t>If the current picture is an IRAP picture with NoRaslOutputFlag equal to 1 and any of the following conditions is true:</w:t>
      </w:r>
    </w:p>
    <w:p w:rsidR="00833D55" w:rsidRPr="00617CB8" w:rsidRDefault="00833D55" w:rsidP="00833D55">
      <w:pPr>
        <w:tabs>
          <w:tab w:val="clear" w:pos="794"/>
          <w:tab w:val="left" w:pos="400"/>
        </w:tabs>
        <w:ind w:left="800" w:hanging="400"/>
      </w:pPr>
      <w:r w:rsidRPr="00617CB8">
        <w:t>–</w:t>
      </w:r>
      <w:r w:rsidRPr="00617CB8">
        <w:tab/>
        <w:t>nuh_layer_id equal to SmallestLayerId,</w:t>
      </w:r>
    </w:p>
    <w:p w:rsidR="00833D55" w:rsidRPr="00617CB8" w:rsidRDefault="00833D55" w:rsidP="00833D55">
      <w:pPr>
        <w:tabs>
          <w:tab w:val="clear" w:pos="794"/>
          <w:tab w:val="left" w:pos="400"/>
        </w:tabs>
        <w:ind w:left="800" w:hanging="400"/>
      </w:pPr>
      <w:r w:rsidRPr="00617CB8">
        <w:t>–</w:t>
      </w:r>
      <w:r w:rsidRPr="00617CB8">
        <w:tab/>
        <w:t>nuh_layer_id of the current layer is greater than SmallestLayerId and NumDirectRefLayers[ nuh_layer_id ] is equal to 0,</w:t>
      </w:r>
    </w:p>
    <w:p w:rsidR="00833D55" w:rsidRPr="00617CB8" w:rsidRDefault="00833D55" w:rsidP="00833D55">
      <w:pPr>
        <w:tabs>
          <w:tab w:val="clear" w:pos="794"/>
          <w:tab w:val="left" w:pos="400"/>
        </w:tabs>
        <w:ind w:left="800" w:hanging="400"/>
      </w:pPr>
      <w:r w:rsidRPr="00617CB8">
        <w:t>the following ordered steps are applied:</w:t>
      </w:r>
    </w:p>
    <w:p w:rsidR="00833D55" w:rsidRPr="00617CB8" w:rsidRDefault="00833D55" w:rsidP="00833D55">
      <w:pPr>
        <w:ind w:left="806" w:hanging="403"/>
      </w:pPr>
      <w:r w:rsidRPr="00617CB8">
        <w:t>1.</w:t>
      </w:r>
      <w:r w:rsidRPr="00617CB8">
        <w:tab/>
        <w:t>The variable NoOutputOfPriorPicsFlag is derived for the decoder under test as follows:</w:t>
      </w:r>
    </w:p>
    <w:p w:rsidR="00833D55" w:rsidRPr="00617CB8" w:rsidRDefault="00833D55" w:rsidP="00833D55">
      <w:pPr>
        <w:tabs>
          <w:tab w:val="clear" w:pos="794"/>
          <w:tab w:val="left" w:pos="400"/>
        </w:tabs>
        <w:ind w:left="1206" w:hanging="400"/>
      </w:pPr>
      <w:r w:rsidRPr="00617CB8">
        <w:t>–</w:t>
      </w:r>
      <w:r w:rsidRPr="00617CB8">
        <w:tab/>
        <w:t>If the current picture is a CRA picture, NoOutputOfPriorPicsFlag is set equal to 1 (regardless of the value of no_output_of_prior_pics_flag).</w:t>
      </w:r>
    </w:p>
    <w:p w:rsidR="00833D55" w:rsidRPr="00617CB8" w:rsidRDefault="00833D55" w:rsidP="00833D55">
      <w:pPr>
        <w:tabs>
          <w:tab w:val="clear" w:pos="794"/>
          <w:tab w:val="left" w:pos="400"/>
        </w:tabs>
        <w:ind w:left="1206" w:hanging="400"/>
      </w:pPr>
      <w:r w:rsidRPr="00617CB8">
        <w:t>–</w:t>
      </w:r>
      <w:r w:rsidRPr="00617CB8">
        <w:tab/>
        <w:t>Otherwise, if the value of pic_width_in_luma_samples, pic_height_in_luma_samples, chroma_format_idc, bit_depth_luma_minus8, bit_depth_chroma_minus8, separate_colour_plane_flag or sps_max_dec_pic_buffering_minus1[ HighestTid ] derived from the active SPS for the current layer is different from the value of pic_width_in_luma_samples, pic_height_in_luma_samples, chroma_format_idc, bit_depth_luma_minus8, bit_depth_chroma_minus8, separate_colour_plane_flag or sps_max_dec_pic_buffering_minus1[ HighestTid ], respectively, derived from the SPS that was active for the current layer when decoding the preceding picture in the current layer, NoOutputOfPriorPicsFlag may (but should not) be set equal to 1 by the decoder under test, regardless of the value of no_output_of_prior_pics_flag.</w:t>
      </w:r>
    </w:p>
    <w:p w:rsidR="00833D55" w:rsidRPr="00617CB8" w:rsidRDefault="00833D55" w:rsidP="00833D55">
      <w:pPr>
        <w:tabs>
          <w:tab w:val="clear" w:pos="794"/>
          <w:tab w:val="clear" w:pos="1191"/>
          <w:tab w:val="clear" w:pos="1588"/>
          <w:tab w:val="clear" w:pos="1985"/>
        </w:tabs>
        <w:spacing w:before="60"/>
        <w:ind w:left="1612"/>
        <w:rPr>
          <w:sz w:val="18"/>
          <w:szCs w:val="18"/>
        </w:rPr>
      </w:pPr>
      <w:r w:rsidRPr="00617CB8">
        <w:rPr>
          <w:sz w:val="18"/>
          <w:szCs w:val="18"/>
        </w:rPr>
        <w:t>NOTE – Although setting NoOutputOfPriorPicsFlag equal to no_output_of_prior_pics_flag is preferred under these conditions, the decoder under test is allowed to set NoOutputOfPriorPicsFlag to 1 in this case.</w:t>
      </w:r>
    </w:p>
    <w:p w:rsidR="00833D55" w:rsidRPr="00617CB8" w:rsidRDefault="00833D55" w:rsidP="00833D55">
      <w:pPr>
        <w:tabs>
          <w:tab w:val="clear" w:pos="794"/>
          <w:tab w:val="left" w:pos="400"/>
        </w:tabs>
        <w:ind w:left="1206" w:hanging="400"/>
      </w:pPr>
      <w:r w:rsidRPr="00617CB8">
        <w:t>–</w:t>
      </w:r>
      <w:r w:rsidRPr="00617CB8">
        <w:tab/>
        <w:t>Otherwise, NoOutputOfPriorPicsFlag is set equal to no_output_of_prior_pics_flag.</w:t>
      </w:r>
    </w:p>
    <w:p w:rsidR="00833D55" w:rsidRPr="00617CB8" w:rsidRDefault="00833D55" w:rsidP="00833D55">
      <w:pPr>
        <w:ind w:left="806" w:hanging="403"/>
      </w:pPr>
      <w:r w:rsidRPr="00617CB8">
        <w:t>2.</w:t>
      </w:r>
      <w:r w:rsidRPr="00617CB8">
        <w:tab/>
        <w:t>The value of NoOutputOfPriorPicsFlag derived for the decoder under test is applied for the HRD as follows:</w:t>
      </w:r>
    </w:p>
    <w:p w:rsidR="00833D55" w:rsidRPr="00617CB8" w:rsidRDefault="00833D55" w:rsidP="00833D55">
      <w:pPr>
        <w:tabs>
          <w:tab w:val="left" w:pos="400"/>
        </w:tabs>
        <w:ind w:left="1206" w:hanging="400"/>
      </w:pPr>
      <w:r w:rsidRPr="00617CB8">
        <w:t>–</w:t>
      </w:r>
      <w:r w:rsidRPr="00617CB8">
        <w:tab/>
        <w:t xml:space="preserve">If NoOutputOfPriorPicsFlag is equal to 0, all non-empty picture storage buffers in all the sub-DPBs included in listOfSubDpbsToEmpty are output by repeatedly invoking the "bumping" process specified in clause </w:t>
      </w:r>
      <w:r w:rsidR="00B96C9A" w:rsidRPr="00617CB8">
        <w:fldChar w:fldCharType="begin" w:fldLock="1"/>
      </w:r>
      <w:r w:rsidRPr="00617CB8">
        <w:instrText xml:space="preserve"> REF _Ref399007319 \r \h </w:instrText>
      </w:r>
      <w:r w:rsidR="00B96C9A" w:rsidRPr="00617CB8">
        <w:fldChar w:fldCharType="separate"/>
      </w:r>
      <w:r w:rsidRPr="00617CB8">
        <w:t>F.13.5.2.4</w:t>
      </w:r>
      <w:r w:rsidR="00B96C9A" w:rsidRPr="00617CB8">
        <w:fldChar w:fldCharType="end"/>
      </w:r>
      <w:r w:rsidRPr="00617CB8">
        <w:t xml:space="preserve"> until all these pictures are marked as "not needed for output".</w:t>
      </w:r>
    </w:p>
    <w:p w:rsidR="00833D55" w:rsidRPr="00617CB8" w:rsidRDefault="00833D55" w:rsidP="00833D55">
      <w:pPr>
        <w:tabs>
          <w:tab w:val="clear" w:pos="794"/>
          <w:tab w:val="left" w:pos="400"/>
        </w:tabs>
        <w:ind w:left="1206" w:hanging="400"/>
      </w:pPr>
      <w:r w:rsidRPr="00617CB8">
        <w:t>–</w:t>
      </w:r>
      <w:r w:rsidRPr="00617CB8">
        <w:tab/>
        <w:t>Otherwise (NoOutputOfPriorPicsFlag is equal to 1), all picture storage buffers containing a picture that is marked as "not needed for output" and "unused for reference" are emptied (without output), all pictures that are contained in a sub-DPB included in listOfSubDpbsToEmpty are emptied, and the sub-DPB fullness of each sub-DPB is decremented by the number of picture storage buffers emptied in that sub-DPB.</w:t>
      </w:r>
    </w:p>
    <w:p w:rsidR="00833D55" w:rsidRPr="00617CB8" w:rsidRDefault="00833D55" w:rsidP="00833D55">
      <w:pPr>
        <w:tabs>
          <w:tab w:val="clear" w:pos="794"/>
          <w:tab w:val="left" w:pos="400"/>
        </w:tabs>
        <w:ind w:left="400" w:hanging="400"/>
      </w:pPr>
      <w:r w:rsidRPr="00617CB8">
        <w:t>–</w:t>
      </w:r>
      <w:r w:rsidRPr="00617CB8">
        <w:tab/>
        <w:t xml:space="preserve">Otherwise, all picture storage buffers that contain a picture in the current layer and that are marked as "not needed for output" and "unused for reference" are emptied (without output). For each picture storage buffer that is emptied, the sub-DPB fullness is decremented by one. When one or more of the following conditions are true, the "bumping" process specified in clause </w:t>
      </w:r>
      <w:r w:rsidR="00B96C9A" w:rsidRPr="00617CB8">
        <w:fldChar w:fldCharType="begin" w:fldLock="1"/>
      </w:r>
      <w:r w:rsidRPr="00617CB8">
        <w:instrText xml:space="preserve"> REF _Ref399007319 \r \h </w:instrText>
      </w:r>
      <w:r w:rsidR="00B96C9A" w:rsidRPr="00617CB8">
        <w:fldChar w:fldCharType="separate"/>
      </w:r>
      <w:r w:rsidRPr="00617CB8">
        <w:t>F.13.5.2.4</w:t>
      </w:r>
      <w:r w:rsidR="00B96C9A" w:rsidRPr="00617CB8">
        <w:fldChar w:fldCharType="end"/>
      </w:r>
      <w:r w:rsidRPr="00617CB8">
        <w:t xml:space="preserve"> is invoked repeatedly until none of the following conditions are true:</w:t>
      </w:r>
    </w:p>
    <w:p w:rsidR="00833D55" w:rsidRPr="00617CB8" w:rsidRDefault="00833D55" w:rsidP="00833D55">
      <w:pPr>
        <w:numPr>
          <w:ilvl w:val="0"/>
          <w:numId w:val="134"/>
        </w:numPr>
        <w:tabs>
          <w:tab w:val="clear" w:pos="794"/>
          <w:tab w:val="clear" w:pos="1191"/>
        </w:tabs>
        <w:ind w:hanging="270"/>
      </w:pPr>
      <w:r w:rsidRPr="00617CB8">
        <w:t>The number of access units that contain at least one decoded picture in the DPB marked as "needed for output" is greater than MaxNumReorderPics.</w:t>
      </w:r>
    </w:p>
    <w:p w:rsidR="00833D55" w:rsidRPr="00617CB8" w:rsidRDefault="00833D55" w:rsidP="00833D55">
      <w:pPr>
        <w:numPr>
          <w:ilvl w:val="0"/>
          <w:numId w:val="134"/>
        </w:numPr>
        <w:tabs>
          <w:tab w:val="clear" w:pos="794"/>
          <w:tab w:val="clear" w:pos="1191"/>
        </w:tabs>
        <w:ind w:hanging="270"/>
      </w:pPr>
      <w:r w:rsidRPr="00617CB8">
        <w:t>MaxLatencyIncreasePlus1 is not equal to 0 and there is at least one access unit that contains at least one</w:t>
      </w:r>
      <w:r w:rsidRPr="00617CB8" w:rsidDel="001536A5">
        <w:t xml:space="preserve"> </w:t>
      </w:r>
      <w:r w:rsidRPr="00617CB8">
        <w:t>decoded picture in the DPB marked as "needed for output" for which the associated variable PicLatencyCount is greater than or equal to MaxLatencyValue.</w:t>
      </w:r>
    </w:p>
    <w:p w:rsidR="00833D55" w:rsidRPr="00617CB8" w:rsidRDefault="00833D55" w:rsidP="00833D55">
      <w:pPr>
        <w:numPr>
          <w:ilvl w:val="0"/>
          <w:numId w:val="134"/>
        </w:numPr>
        <w:tabs>
          <w:tab w:val="clear" w:pos="794"/>
          <w:tab w:val="clear" w:pos="1191"/>
        </w:tabs>
        <w:ind w:hanging="270"/>
      </w:pPr>
      <w:r w:rsidRPr="00617CB8">
        <w:t>The number of pictures in the sub-DPB is greater than or equal to MaxDecPicBufferingMinus1 + 1.</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6228" w:name="_Ref399007309"/>
      <w:r w:rsidRPr="00617CB8">
        <w:t>Picture decoding, marking, additional bumping and storage</w:t>
      </w:r>
      <w:bookmarkEnd w:id="6228"/>
    </w:p>
    <w:p w:rsidR="00833D55" w:rsidRPr="00617CB8" w:rsidRDefault="00833D55" w:rsidP="00833D55">
      <w:r w:rsidRPr="00617CB8">
        <w:t>The processes specified in this clause happen instantaneously when the last decoding unit of picture n is removed from the CPB.</w:t>
      </w:r>
    </w:p>
    <w:p w:rsidR="00833D55" w:rsidRPr="00617CB8" w:rsidRDefault="00833D55" w:rsidP="00833D55">
      <w:r w:rsidRPr="00617CB8">
        <w:t>The current picture is considered as decoded after the last decoding unit of the picture is decoded. The current decoded picture is stored in an empty picture storage buffer in the sub-DPB.</w:t>
      </w:r>
    </w:p>
    <w:p w:rsidR="00833D55" w:rsidRPr="00617CB8" w:rsidRDefault="00833D55" w:rsidP="00833D55">
      <w:r w:rsidRPr="00617CB8">
        <w:t>When the current picture is the last picture in an access unit, the following applies for each decoded picture with nuh_layer_id greater than or equal to ( vps_base_layer_internal_flag ? 0 : 1 ) of the access unit:</w:t>
      </w:r>
    </w:p>
    <w:p w:rsidR="00833D55" w:rsidRPr="00617CB8" w:rsidRDefault="00833D55" w:rsidP="00833D55">
      <w:pPr>
        <w:spacing w:before="86"/>
        <w:ind w:left="397" w:hanging="397"/>
      </w:pPr>
      <w:r w:rsidRPr="00617CB8">
        <w:t>–</w:t>
      </w:r>
      <w:r w:rsidRPr="00617CB8">
        <w:tab/>
        <w:t>If the decoded picture has PicOutputFlag equal to 1, it is marked as "needed for output".</w:t>
      </w:r>
    </w:p>
    <w:p w:rsidR="00833D55" w:rsidRPr="00617CB8" w:rsidRDefault="00833D55" w:rsidP="00833D55">
      <w:pPr>
        <w:spacing w:before="86"/>
        <w:ind w:left="397" w:hanging="397"/>
      </w:pPr>
      <w:r w:rsidRPr="00617CB8">
        <w:t>–</w:t>
      </w:r>
      <w:r w:rsidRPr="00617CB8">
        <w:tab/>
        <w:t>Otherwise (the decoded picture has PicOutputFlag equal to 0), it is marked as "not needed for output".</w:t>
      </w:r>
    </w:p>
    <w:p w:rsidR="00833D55" w:rsidRPr="00617CB8" w:rsidRDefault="00833D55" w:rsidP="00833D55">
      <w:pPr>
        <w:tabs>
          <w:tab w:val="clear" w:pos="794"/>
          <w:tab w:val="clear" w:pos="1191"/>
          <w:tab w:val="clear" w:pos="1588"/>
          <w:tab w:val="clear" w:pos="1985"/>
        </w:tabs>
        <w:spacing w:before="60"/>
        <w:ind w:left="288"/>
        <w:rPr>
          <w:szCs w:val="18"/>
        </w:rPr>
      </w:pPr>
      <w:r w:rsidRPr="00617CB8">
        <w:rPr>
          <w:sz w:val="18"/>
          <w:szCs w:val="18"/>
        </w:rPr>
        <w:t>NOTE – Prior to investigating the conditions above, PicOutputFlag of each picture of the access unit is updated as specified in clause</w:t>
      </w:r>
      <w:r w:rsidR="004E3A53" w:rsidRPr="00617CB8">
        <w:rPr>
          <w:sz w:val="18"/>
          <w:szCs w:val="18"/>
        </w:rPr>
        <w:t xml:space="preserve"> </w:t>
      </w:r>
      <w:r w:rsidR="00B96C9A" w:rsidRPr="00617CB8">
        <w:rPr>
          <w:sz w:val="18"/>
          <w:szCs w:val="18"/>
        </w:rPr>
        <w:fldChar w:fldCharType="begin" w:fldLock="1"/>
      </w:r>
      <w:r w:rsidRPr="00617CB8">
        <w:rPr>
          <w:sz w:val="18"/>
          <w:szCs w:val="18"/>
        </w:rPr>
        <w:instrText xml:space="preserve"> REF _Ref399020504 \r \h </w:instrText>
      </w:r>
      <w:r w:rsidR="00B96C9A" w:rsidRPr="00617CB8">
        <w:rPr>
          <w:sz w:val="18"/>
          <w:szCs w:val="18"/>
        </w:rPr>
      </w:r>
      <w:r w:rsidR="00B96C9A" w:rsidRPr="00617CB8">
        <w:rPr>
          <w:sz w:val="18"/>
          <w:szCs w:val="18"/>
        </w:rPr>
        <w:fldChar w:fldCharType="separate"/>
      </w:r>
      <w:r w:rsidRPr="00617CB8">
        <w:rPr>
          <w:sz w:val="18"/>
          <w:szCs w:val="18"/>
        </w:rPr>
        <w:t>F.8.1.2</w:t>
      </w:r>
      <w:r w:rsidR="00B96C9A" w:rsidRPr="00617CB8">
        <w:rPr>
          <w:sz w:val="18"/>
          <w:szCs w:val="18"/>
        </w:rPr>
        <w:fldChar w:fldCharType="end"/>
      </w:r>
      <w:r w:rsidRPr="00617CB8">
        <w:t>.</w:t>
      </w:r>
    </w:p>
    <w:p w:rsidR="00833D55" w:rsidRPr="00617CB8" w:rsidRDefault="00833D55" w:rsidP="00833D55">
      <w:r w:rsidRPr="00617CB8">
        <w:t>The current decoded picture is marked as "used for short-term reference".</w:t>
      </w:r>
    </w:p>
    <w:p w:rsidR="00833D55" w:rsidRPr="00617CB8" w:rsidRDefault="00833D55" w:rsidP="00833D55">
      <w:r w:rsidRPr="00617CB8">
        <w:t xml:space="preserve">When one or more of the following conditions are true, the "bumping" process specified in clause </w:t>
      </w:r>
      <w:r w:rsidR="00B96C9A" w:rsidRPr="00617CB8">
        <w:fldChar w:fldCharType="begin" w:fldLock="1"/>
      </w:r>
      <w:r w:rsidRPr="00617CB8">
        <w:instrText xml:space="preserve"> REF _Ref399007319 \r \h </w:instrText>
      </w:r>
      <w:r w:rsidR="00B96C9A" w:rsidRPr="00617CB8">
        <w:fldChar w:fldCharType="separate"/>
      </w:r>
      <w:r w:rsidRPr="00617CB8">
        <w:t>F.13.5.2.4</w:t>
      </w:r>
      <w:r w:rsidR="00B96C9A" w:rsidRPr="00617CB8">
        <w:fldChar w:fldCharType="end"/>
      </w:r>
      <w:r w:rsidRPr="00617CB8">
        <w:t xml:space="preserve"> is invoked repeatedly until none of the following conditions are true:</w:t>
      </w:r>
    </w:p>
    <w:p w:rsidR="00833D55" w:rsidRPr="00617CB8" w:rsidRDefault="00833D55" w:rsidP="00833D55">
      <w:pPr>
        <w:spacing w:before="86"/>
        <w:ind w:left="397" w:hanging="397"/>
      </w:pPr>
      <w:r w:rsidRPr="00617CB8">
        <w:t>–</w:t>
      </w:r>
      <w:r w:rsidRPr="00617CB8">
        <w:tab/>
        <w:t>The number of access units that contain at least one</w:t>
      </w:r>
      <w:r w:rsidRPr="00617CB8" w:rsidDel="001536A5">
        <w:t xml:space="preserve"> </w:t>
      </w:r>
      <w:r w:rsidRPr="00617CB8">
        <w:t>decoded picture in the DPB marked as "needed for output" is greater than MaxNumReorderPics.</w:t>
      </w:r>
    </w:p>
    <w:p w:rsidR="00833D55" w:rsidRPr="00617CB8" w:rsidRDefault="00833D55" w:rsidP="00833D55">
      <w:pPr>
        <w:spacing w:before="86"/>
        <w:ind w:left="397" w:hanging="397"/>
      </w:pPr>
      <w:r w:rsidRPr="00617CB8">
        <w:t>–</w:t>
      </w:r>
      <w:r w:rsidRPr="00617CB8">
        <w:tab/>
        <w:t>MaxLatencyIncreasePlus1 is not equal to 0 and there is at least one access unit that contains at least one</w:t>
      </w:r>
      <w:r w:rsidRPr="00617CB8" w:rsidDel="001536A5">
        <w:t xml:space="preserve"> </w:t>
      </w:r>
      <w:r w:rsidRPr="00617CB8">
        <w:t>decoded picture in the DPB marked as "needed for output" for which the associated variable PicLatencyCount is greater than or equal to MaxLatencyValue.</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6229" w:name="_Ref399007319"/>
      <w:r w:rsidRPr="00617CB8">
        <w:t>"Bumping" process</w:t>
      </w:r>
      <w:bookmarkEnd w:id="6229"/>
    </w:p>
    <w:p w:rsidR="00833D55" w:rsidRPr="00617CB8" w:rsidRDefault="00833D55" w:rsidP="00833D55">
      <w:pPr>
        <w:spacing w:before="86"/>
      </w:pPr>
      <w:r w:rsidRPr="00617CB8">
        <w:t>The "bumping" process consists of the following ordered steps:</w:t>
      </w:r>
    </w:p>
    <w:p w:rsidR="00833D55" w:rsidRPr="00617CB8" w:rsidRDefault="00833D55" w:rsidP="00833D55">
      <w:pPr>
        <w:numPr>
          <w:ilvl w:val="0"/>
          <w:numId w:val="122"/>
        </w:numPr>
        <w:tabs>
          <w:tab w:val="clear" w:pos="794"/>
          <w:tab w:val="left" w:pos="600"/>
          <w:tab w:val="num" w:pos="2300"/>
        </w:tabs>
        <w:spacing w:before="86"/>
        <w:ind w:left="600"/>
        <w:textAlignment w:val="auto"/>
      </w:pPr>
      <w:r w:rsidRPr="00617CB8">
        <w:t>The picture or pictures that are first for output are selected as the ones having the smallest value of PicOrderCntVal of all pictures in the DPB marked as "needed for output".</w:t>
      </w:r>
    </w:p>
    <w:p w:rsidR="00833D55" w:rsidRPr="00617CB8" w:rsidRDefault="00833D55" w:rsidP="00833D55">
      <w:pPr>
        <w:numPr>
          <w:ilvl w:val="0"/>
          <w:numId w:val="122"/>
        </w:numPr>
        <w:tabs>
          <w:tab w:val="clear" w:pos="794"/>
          <w:tab w:val="left" w:pos="600"/>
          <w:tab w:val="num" w:pos="2300"/>
        </w:tabs>
        <w:spacing w:before="86"/>
        <w:ind w:left="600"/>
        <w:textAlignment w:val="auto"/>
      </w:pPr>
      <w:r w:rsidRPr="00617CB8">
        <w:t>Each of these pictures is, in ascending nuh_layer_id order, cropped, using the conformance cropping window specified in the active SPS for the picture, the cropped picture is output and the picture is marked as "not needed for output".</w:t>
      </w:r>
    </w:p>
    <w:p w:rsidR="00833D55" w:rsidRPr="00617CB8" w:rsidRDefault="00833D55" w:rsidP="00833D55">
      <w:pPr>
        <w:numPr>
          <w:ilvl w:val="0"/>
          <w:numId w:val="122"/>
        </w:numPr>
        <w:tabs>
          <w:tab w:val="clear" w:pos="794"/>
          <w:tab w:val="left" w:pos="600"/>
          <w:tab w:val="num" w:pos="2300"/>
        </w:tabs>
        <w:spacing w:before="86"/>
        <w:ind w:left="600"/>
        <w:textAlignment w:val="auto"/>
      </w:pPr>
      <w:r w:rsidRPr="00617CB8">
        <w:t>Each picture storage buffer that contains a picture marked as "unused for reference" and that was one of the pictures cropped and output is emptied and the fullness of the associated sub-DPB is decremented by one.</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230" w:name="_Toc398729404"/>
      <w:bookmarkStart w:id="6231" w:name="_Ref398994069"/>
      <w:bookmarkStart w:id="6232" w:name="_Toc415476178"/>
      <w:bookmarkStart w:id="6233" w:name="_Toc423599453"/>
      <w:bookmarkStart w:id="6234" w:name="_Toc423601957"/>
      <w:r w:rsidRPr="00617CB8">
        <w:t>Demultiplexing process for deriving a bitstream partition</w:t>
      </w:r>
      <w:bookmarkEnd w:id="6230"/>
      <w:bookmarkEnd w:id="6231"/>
      <w:bookmarkEnd w:id="6232"/>
      <w:bookmarkEnd w:id="6233"/>
      <w:bookmarkEnd w:id="6234"/>
    </w:p>
    <w:p w:rsidR="00833D55" w:rsidRPr="00617CB8" w:rsidRDefault="00833D55" w:rsidP="00833D55">
      <w:r w:rsidRPr="00617CB8">
        <w:t>Inputs to this process are a bitstream, a layer identifier list bspLayerId[ bspIdx ] and the number of layer identifiers numBspLayers in the layer index list bspLayerId[ bspIdx ].</w:t>
      </w:r>
    </w:p>
    <w:p w:rsidR="00833D55" w:rsidRPr="00617CB8" w:rsidRDefault="00833D55" w:rsidP="00833D55">
      <w:r w:rsidRPr="00617CB8">
        <w:t>Output of this process is a bitstream partition.</w:t>
      </w:r>
    </w:p>
    <w:p w:rsidR="00833D55" w:rsidRPr="00617CB8" w:rsidRDefault="00833D55" w:rsidP="00833D55">
      <w:r w:rsidRPr="00617CB8">
        <w:t>Let the variable minBspLayerId be the smallest value of bspLayerId[ bspIdx ] with any value of bspIdx in the range of 0 to numBspLayers − 1, inclusive.</w:t>
      </w:r>
    </w:p>
    <w:p w:rsidR="00833D55" w:rsidRPr="00617CB8" w:rsidRDefault="00833D55" w:rsidP="00833D55">
      <w:r w:rsidRPr="00617CB8">
        <w:t>The output bitstream partition consists of selected NAL units of the input bitstream in the same order as they appear in the input bitstream. The following NAL units of the input bitstream are omitted from the output bitstream partition, while the remaining NAL units of the input bitstream are included in the output bitstream partition:</w:t>
      </w:r>
    </w:p>
    <w:p w:rsidR="00833D55" w:rsidRPr="00617CB8" w:rsidRDefault="00833D55" w:rsidP="00833D55">
      <w:pPr>
        <w:tabs>
          <w:tab w:val="left" w:pos="400"/>
        </w:tabs>
        <w:ind w:left="400" w:hanging="400"/>
      </w:pPr>
      <w:r w:rsidRPr="00617CB8">
        <w:t>–</w:t>
      </w:r>
      <w:r w:rsidRPr="00617CB8">
        <w:tab/>
        <w:t>Omit all NAL units that have a nuh_layer_id value other than bspLayerId[ bspIdx ] with any value of bspIdx in the range of 0 to numBspLayers − 1, inclusive.</w:t>
      </w:r>
    </w:p>
    <w:p w:rsidR="00833D55" w:rsidRPr="00617CB8" w:rsidRDefault="00833D55" w:rsidP="00833D55">
      <w:pPr>
        <w:tabs>
          <w:tab w:val="left" w:pos="400"/>
        </w:tabs>
        <w:ind w:left="400" w:hanging="400"/>
      </w:pPr>
      <w:r w:rsidRPr="00617CB8">
        <w:t>–</w:t>
      </w:r>
      <w:r w:rsidRPr="00617CB8">
        <w:tab/>
        <w:t>Omit all SEI NAL units containing a scalable nesting SEI message for which no derived nestingLayerIdList[ i ] contains any layer identifier value equal to bspLayerId[ bspIdx ] with any value of bspIdx in the range of 0 to numBspLayers − 1, inclusive.</w:t>
      </w:r>
    </w:p>
    <w:p w:rsidR="00833D55" w:rsidRPr="00617CB8" w:rsidRDefault="00833D55" w:rsidP="00833D55">
      <w:pPr>
        <w:tabs>
          <w:tab w:val="left" w:pos="400"/>
        </w:tabs>
        <w:ind w:left="400" w:hanging="400"/>
      </w:pPr>
      <w:r w:rsidRPr="00617CB8">
        <w:t>–</w:t>
      </w:r>
      <w:r w:rsidRPr="00617CB8">
        <w:tab/>
        <w:t>Omit all SEI NAL units containing a scalable nesting SEI message for which a derived nestingLayerIdList[ i ] contains a layer identifier value less than minBspLayerId.</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235" w:name="_Toc339889494"/>
      <w:bookmarkStart w:id="6236" w:name="_Toc340052373"/>
      <w:bookmarkStart w:id="6237" w:name="_Toc358989213"/>
      <w:bookmarkStart w:id="6238" w:name="_Toc358990302"/>
      <w:bookmarkStart w:id="6239" w:name="_Toc358990525"/>
      <w:bookmarkStart w:id="6240" w:name="_Toc359074864"/>
      <w:bookmarkStart w:id="6241" w:name="_Toc359075015"/>
      <w:bookmarkStart w:id="6242" w:name="_Toc359083273"/>
      <w:bookmarkStart w:id="6243" w:name="_Toc358989215"/>
      <w:bookmarkStart w:id="6244" w:name="_Toc358990304"/>
      <w:bookmarkStart w:id="6245" w:name="_Toc358990527"/>
      <w:bookmarkStart w:id="6246" w:name="_Toc359074866"/>
      <w:bookmarkStart w:id="6247" w:name="_Toc359075017"/>
      <w:bookmarkStart w:id="6248" w:name="_Toc359083275"/>
      <w:bookmarkStart w:id="6249" w:name="_Toc358989223"/>
      <w:bookmarkStart w:id="6250" w:name="_Toc358990312"/>
      <w:bookmarkStart w:id="6251" w:name="_Toc358990535"/>
      <w:bookmarkStart w:id="6252" w:name="_Toc359074874"/>
      <w:bookmarkStart w:id="6253" w:name="_Toc359075025"/>
      <w:bookmarkStart w:id="6254" w:name="_Toc359083283"/>
      <w:bookmarkStart w:id="6255" w:name="_Ref399325964"/>
      <w:bookmarkStart w:id="6256" w:name="_Toc415476179"/>
      <w:bookmarkStart w:id="6257" w:name="_Toc423599454"/>
      <w:bookmarkStart w:id="6258" w:name="_Toc423601958"/>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r w:rsidRPr="00617CB8">
        <w:rPr>
          <w:noProof/>
        </w:rPr>
        <w:t>Supplemental enhancement information</w:t>
      </w:r>
      <w:bookmarkEnd w:id="6255"/>
      <w:bookmarkEnd w:id="6256"/>
      <w:bookmarkEnd w:id="6257"/>
      <w:bookmarkEnd w:id="6258"/>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259" w:name="_Toc398729406"/>
      <w:bookmarkStart w:id="6260" w:name="_Ref399015012"/>
      <w:bookmarkStart w:id="6261" w:name="_Toc415476180"/>
      <w:bookmarkStart w:id="6262" w:name="_Toc423599455"/>
      <w:bookmarkStart w:id="6263" w:name="_Toc423601959"/>
      <w:r w:rsidRPr="00617CB8">
        <w:t>General</w:t>
      </w:r>
      <w:bookmarkEnd w:id="6259"/>
      <w:bookmarkEnd w:id="6260"/>
      <w:bookmarkEnd w:id="6261"/>
      <w:bookmarkEnd w:id="6262"/>
      <w:bookmarkEnd w:id="6263"/>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12817 \r \h </w:instrText>
      </w:r>
      <w:r w:rsidR="00B96C9A" w:rsidRPr="00617CB8">
        <w:fldChar w:fldCharType="separate"/>
      </w:r>
      <w:r w:rsidRPr="00617CB8">
        <w:t>D.1</w:t>
      </w:r>
      <w:r w:rsidR="00B96C9A" w:rsidRPr="00617CB8">
        <w:fldChar w:fldCharType="end"/>
      </w:r>
      <w:r w:rsidRPr="00617CB8">
        <w:t xml:space="preserve">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264" w:name="_Toc398729407"/>
      <w:bookmarkStart w:id="6265" w:name="_Toc415476181"/>
      <w:bookmarkStart w:id="6266" w:name="_Toc423599456"/>
      <w:bookmarkStart w:id="6267" w:name="_Toc423601960"/>
      <w:r w:rsidRPr="00617CB8">
        <w:t>SEI payload syntax</w:t>
      </w:r>
      <w:bookmarkEnd w:id="6264"/>
      <w:bookmarkEnd w:id="6265"/>
      <w:bookmarkEnd w:id="6266"/>
      <w:bookmarkEnd w:id="6267"/>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268" w:name="_Toc398729408"/>
      <w:bookmarkStart w:id="6269" w:name="_Ref399011162"/>
      <w:bookmarkStart w:id="6270" w:name="_Toc415476182"/>
      <w:bookmarkStart w:id="6271" w:name="_Toc423599457"/>
      <w:bookmarkStart w:id="6272" w:name="_Toc423601961"/>
      <w:r w:rsidRPr="00617CB8">
        <w:t>General SEI payload syntax</w:t>
      </w:r>
      <w:bookmarkEnd w:id="6268"/>
      <w:bookmarkEnd w:id="6269"/>
      <w:bookmarkEnd w:id="6270"/>
      <w:bookmarkEnd w:id="6271"/>
      <w:bookmarkEnd w:id="6272"/>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99007788 \r \h </w:instrText>
      </w:r>
      <w:r w:rsidR="00B96C9A" w:rsidRPr="00617CB8">
        <w:fldChar w:fldCharType="separate"/>
      </w:r>
      <w:r w:rsidRPr="00617CB8">
        <w:t>D.2.1</w:t>
      </w:r>
      <w:r w:rsidR="00B96C9A" w:rsidRPr="00617CB8">
        <w:fldChar w:fldCharType="end"/>
      </w:r>
      <w:r w:rsidRPr="00617CB8">
        <w:t xml:space="preserve"> apply.</w:t>
      </w:r>
    </w:p>
    <w:p w:rsidR="00833D55" w:rsidRPr="00D516A4"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lang w:val="fr-CH"/>
        </w:rPr>
      </w:pPr>
      <w:bookmarkStart w:id="6273" w:name="_Toc398729409"/>
      <w:bookmarkStart w:id="6274" w:name="_Ref399011169"/>
      <w:bookmarkStart w:id="6275" w:name="_Toc415476183"/>
      <w:bookmarkStart w:id="6276" w:name="_Toc423599458"/>
      <w:bookmarkStart w:id="6277" w:name="_Toc423601962"/>
      <w:r w:rsidRPr="00D516A4">
        <w:rPr>
          <w:lang w:val="fr-CH"/>
        </w:rPr>
        <w:t>Annex D SEI message syntax for multi-layer extensions</w:t>
      </w:r>
      <w:bookmarkEnd w:id="6273"/>
      <w:bookmarkEnd w:id="6274"/>
      <w:bookmarkEnd w:id="6275"/>
      <w:bookmarkEnd w:id="6276"/>
      <w:bookmarkEnd w:id="6277"/>
    </w:p>
    <w:p w:rsidR="00833D55" w:rsidRPr="00617CB8" w:rsidRDefault="00833D55" w:rsidP="00833D55">
      <w:r w:rsidRPr="00617CB8">
        <w:t xml:space="preserve">The specifications in clauses </w:t>
      </w:r>
      <w:r w:rsidR="00B96C9A" w:rsidRPr="00617CB8">
        <w:fldChar w:fldCharType="begin" w:fldLock="1"/>
      </w:r>
      <w:r w:rsidRPr="00617CB8">
        <w:instrText xml:space="preserve"> REF _Ref399007802 \r \h </w:instrText>
      </w:r>
      <w:r w:rsidR="00B96C9A" w:rsidRPr="00617CB8">
        <w:fldChar w:fldCharType="separate"/>
      </w:r>
      <w:r w:rsidRPr="00617CB8">
        <w:t>D.2.2</w:t>
      </w:r>
      <w:r w:rsidR="00B96C9A" w:rsidRPr="00617CB8">
        <w:fldChar w:fldCharType="end"/>
      </w:r>
      <w:r w:rsidRPr="00617CB8">
        <w:t xml:space="preserve"> through </w:t>
      </w:r>
      <w:r w:rsidR="00B96C9A" w:rsidRPr="00617CB8">
        <w:fldChar w:fldCharType="begin" w:fldLock="1"/>
      </w:r>
      <w:r w:rsidRPr="00617CB8">
        <w:instrText xml:space="preserve"> REF _Ref399007818 \r \h </w:instrText>
      </w:r>
      <w:r w:rsidR="00B96C9A" w:rsidRPr="00617CB8">
        <w:fldChar w:fldCharType="separate"/>
      </w:r>
      <w:r w:rsidRPr="00617CB8">
        <w:t>D.2.34</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278" w:name="_Toc398729410"/>
      <w:bookmarkStart w:id="6279" w:name="_Toc415476184"/>
      <w:bookmarkStart w:id="6280" w:name="_Toc423599459"/>
      <w:bookmarkStart w:id="6281" w:name="_Toc423601963"/>
      <w:r w:rsidRPr="00617CB8">
        <w:t>Layers not present SEI message syntax</w:t>
      </w:r>
      <w:bookmarkEnd w:id="6278"/>
      <w:bookmarkEnd w:id="6279"/>
      <w:bookmarkEnd w:id="6280"/>
      <w:bookmarkEnd w:id="6281"/>
    </w:p>
    <w:p w:rsidR="00833D55" w:rsidRPr="00617CB8" w:rsidRDefault="00833D55" w:rsidP="00833D55">
      <w:pPr>
        <w:pStyle w:val="3N"/>
        <w:keepNext/>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layers_not_present( payloadSize ) {</w:t>
            </w:r>
          </w:p>
        </w:tc>
        <w:tc>
          <w:tcPr>
            <w:tcW w:w="1152" w:type="dxa"/>
          </w:tcPr>
          <w:p w:rsidR="00833D55" w:rsidRPr="00617CB8" w:rsidRDefault="00833D55" w:rsidP="00857A83">
            <w:pPr>
              <w:pStyle w:val="tablecell"/>
              <w:spacing w:before="20" w:after="40"/>
              <w:jc w:val="center"/>
            </w:pPr>
            <w:r w:rsidRPr="00617CB8">
              <w:rPr>
                <w:b/>
                <w:bCs/>
              </w:rPr>
              <w:t>Descriptor</w:t>
            </w:r>
          </w:p>
        </w:tc>
      </w:tr>
      <w:tr w:rsidR="00833D55" w:rsidRPr="00617CB8" w:rsidTr="00857A83">
        <w:trPr>
          <w:trHeight w:val="204"/>
          <w:jc w:val="center"/>
        </w:trPr>
        <w:tc>
          <w:tcPr>
            <w:tcW w:w="7920" w:type="dxa"/>
          </w:tcPr>
          <w:p w:rsidR="00833D55" w:rsidRPr="00B24873" w:rsidRDefault="00833D55" w:rsidP="00857A83">
            <w:pPr>
              <w:pStyle w:val="tablesyntax"/>
              <w:spacing w:before="20" w:after="40"/>
              <w:rPr>
                <w:rFonts w:ascii="Times New Roman" w:hAnsi="Times New Roman"/>
                <w:lang w:val="fr-CH"/>
              </w:rPr>
            </w:pPr>
            <w:r w:rsidRPr="00B24873">
              <w:rPr>
                <w:rFonts w:ascii="Times New Roman" w:hAnsi="Times New Roman"/>
                <w:b/>
                <w:lang w:val="fr-CH"/>
              </w:rPr>
              <w:tab/>
              <w:t>lnp_sei_active_vps_id</w:t>
            </w:r>
          </w:p>
        </w:tc>
        <w:tc>
          <w:tcPr>
            <w:tcW w:w="1152" w:type="dxa"/>
          </w:tcPr>
          <w:p w:rsidR="00833D55" w:rsidRPr="00617CB8" w:rsidRDefault="00833D55" w:rsidP="00857A83">
            <w:pPr>
              <w:pStyle w:val="tablecell"/>
              <w:spacing w:before="20" w:after="40"/>
              <w:jc w:val="center"/>
            </w:pPr>
            <w:r w:rsidRPr="00617CB8">
              <w:t>u(4)</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rPr>
              <w:t xml:space="preserve">for( i = 0; i  &lt;=  MaxLayersMinus1; i++ ) </w:t>
            </w:r>
          </w:p>
        </w:tc>
        <w:tc>
          <w:tcPr>
            <w:tcW w:w="1152"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rPr>
              <w:tab/>
            </w:r>
            <w:r w:rsidRPr="00617CB8">
              <w:rPr>
                <w:rFonts w:ascii="Times New Roman" w:hAnsi="Times New Roman"/>
                <w:b/>
                <w:bCs/>
              </w:rPr>
              <w:tab/>
              <w:t>layer_not_present_flag</w:t>
            </w:r>
            <w:r w:rsidRPr="00617CB8">
              <w:rPr>
                <w:rFonts w:ascii="Times New Roman" w:hAnsi="Times New Roman"/>
                <w:bCs/>
              </w:rPr>
              <w:t>[ i ]</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rPr>
            </w:pPr>
            <w:r w:rsidRPr="00617CB8">
              <w:rPr>
                <w:rFonts w:ascii="Times New Roman" w:hAnsi="Times New Roman"/>
                <w:bCs/>
              </w:rPr>
              <w:t>}</w:t>
            </w:r>
            <w:r w:rsidRPr="00617CB8">
              <w:rPr>
                <w:rFonts w:ascii="Times New Roman" w:hAnsi="Times New Roman"/>
                <w:b/>
                <w:bCs/>
              </w:rPr>
              <w:tab/>
            </w:r>
          </w:p>
        </w:tc>
        <w:tc>
          <w:tcPr>
            <w:tcW w:w="1152" w:type="dxa"/>
          </w:tcPr>
          <w:p w:rsidR="00833D55" w:rsidRPr="00617CB8" w:rsidRDefault="00833D55" w:rsidP="00857A83">
            <w:pPr>
              <w:pStyle w:val="tablecell"/>
              <w:spacing w:before="20" w:after="40"/>
              <w:jc w:val="center"/>
            </w:pPr>
          </w:p>
        </w:tc>
      </w:tr>
    </w:tbl>
    <w:p w:rsidR="00833D55" w:rsidRPr="00617CB8" w:rsidRDefault="00833D55" w:rsidP="00833D55">
      <w:pPr>
        <w:pStyle w:val="3N"/>
        <w:rPr>
          <w:lang w:eastAsia="zh-CN"/>
        </w:rPr>
      </w:pP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282" w:name="_Toc398729411"/>
      <w:bookmarkStart w:id="6283" w:name="_Toc415476185"/>
      <w:bookmarkStart w:id="6284" w:name="_Toc423599460"/>
      <w:bookmarkStart w:id="6285" w:name="_Toc423601964"/>
      <w:r w:rsidRPr="00617CB8">
        <w:t>Inter-layer constrained tile sets SEI message syntax</w:t>
      </w:r>
      <w:bookmarkEnd w:id="6282"/>
      <w:bookmarkEnd w:id="6283"/>
      <w:bookmarkEnd w:id="6284"/>
      <w:bookmarkEnd w:id="6285"/>
    </w:p>
    <w:p w:rsidR="00833D55" w:rsidRPr="00617CB8" w:rsidRDefault="00833D55" w:rsidP="00833D55">
      <w:pPr>
        <w:pStyle w:val="3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inter_layer_constrained_tile_sets( payloadSize ) {</w:t>
            </w:r>
          </w:p>
        </w:tc>
        <w:tc>
          <w:tcPr>
            <w:tcW w:w="1157" w:type="dxa"/>
          </w:tcPr>
          <w:p w:rsidR="00833D55" w:rsidRPr="00617CB8" w:rsidRDefault="00833D55" w:rsidP="00857A83">
            <w:pPr>
              <w:pStyle w:val="tableheading"/>
              <w:spacing w:before="20" w:after="40"/>
              <w:jc w:val="center"/>
              <w:rPr>
                <w:b w:val="0"/>
              </w:rPr>
            </w:pPr>
            <w:r w:rsidRPr="00617CB8">
              <w:t>Descriptor</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b/>
              </w:rPr>
              <w:t>il_all_tiles_exact_sample_value_match_flag</w:t>
            </w:r>
          </w:p>
        </w:tc>
        <w:tc>
          <w:tcPr>
            <w:tcW w:w="1157" w:type="dxa"/>
          </w:tcPr>
          <w:p w:rsidR="00833D55" w:rsidRPr="00617CB8" w:rsidRDefault="00833D55" w:rsidP="00857A83">
            <w:pPr>
              <w:pStyle w:val="tableheading"/>
              <w:spacing w:before="20" w:after="40"/>
              <w:jc w:val="center"/>
              <w:rPr>
                <w:b w:val="0"/>
              </w:rPr>
            </w:pPr>
            <w:r w:rsidRPr="00617CB8">
              <w:rPr>
                <w:b w:val="0"/>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b/>
              </w:rPr>
              <w:t>il_one_tile_per_tile_set_flag</w:t>
            </w:r>
          </w:p>
        </w:tc>
        <w:tc>
          <w:tcPr>
            <w:tcW w:w="1157" w:type="dxa"/>
          </w:tcPr>
          <w:p w:rsidR="00833D55" w:rsidRPr="00617CB8" w:rsidRDefault="00833D55" w:rsidP="00857A83">
            <w:pPr>
              <w:pStyle w:val="tableheading"/>
              <w:spacing w:before="20" w:after="40"/>
              <w:jc w:val="center"/>
              <w:rPr>
                <w:b w:val="0"/>
              </w:rPr>
            </w:pPr>
            <w:r w:rsidRPr="00617CB8">
              <w:rPr>
                <w:b w:val="0"/>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if( !il_one_tile_per_tile_set_flag ) {</w:t>
            </w:r>
          </w:p>
        </w:tc>
        <w:tc>
          <w:tcPr>
            <w:tcW w:w="1157" w:type="dxa"/>
          </w:tcPr>
          <w:p w:rsidR="00833D55" w:rsidRPr="00617CB8" w:rsidRDefault="00833D55" w:rsidP="00857A83">
            <w:pPr>
              <w:pStyle w:val="tableheading"/>
              <w:spacing w:before="20" w:after="40"/>
              <w:jc w:val="center"/>
              <w:rPr>
                <w:b w:val="0"/>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il_num_sets_in_message_minus1</w:t>
            </w:r>
          </w:p>
        </w:tc>
        <w:tc>
          <w:tcPr>
            <w:tcW w:w="1157" w:type="dxa"/>
          </w:tcPr>
          <w:p w:rsidR="00833D55" w:rsidRPr="00617CB8" w:rsidRDefault="00833D55" w:rsidP="00857A83">
            <w:pPr>
              <w:pStyle w:val="tableheading"/>
              <w:spacing w:before="20" w:after="40"/>
              <w:jc w:val="center"/>
              <w:rPr>
                <w:b w:val="0"/>
              </w:rPr>
            </w:pPr>
            <w:r w:rsidRPr="00617CB8">
              <w:rPr>
                <w:b w:val="0"/>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if( il_num_sets_in_message_minus1 )</w:t>
            </w:r>
          </w:p>
        </w:tc>
        <w:tc>
          <w:tcPr>
            <w:tcW w:w="1157" w:type="dxa"/>
          </w:tcPr>
          <w:p w:rsidR="00833D55" w:rsidRPr="00617CB8" w:rsidRDefault="00833D55" w:rsidP="00857A83">
            <w:pPr>
              <w:pStyle w:val="tableheading"/>
              <w:spacing w:before="20" w:after="40"/>
              <w:jc w:val="center"/>
              <w:rPr>
                <w:b w:val="0"/>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skipped_tile_set_present_flag</w:t>
            </w:r>
          </w:p>
        </w:tc>
        <w:tc>
          <w:tcPr>
            <w:tcW w:w="1157" w:type="dxa"/>
          </w:tcPr>
          <w:p w:rsidR="00833D55" w:rsidRPr="00617CB8" w:rsidRDefault="00833D55" w:rsidP="00857A83">
            <w:pPr>
              <w:pStyle w:val="tableheading"/>
              <w:spacing w:before="20" w:after="40"/>
              <w:jc w:val="center"/>
              <w:rPr>
                <w:b w:val="0"/>
              </w:rPr>
            </w:pPr>
            <w:r w:rsidRPr="00617CB8">
              <w:rPr>
                <w:b w:val="0"/>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r>
            <w:r w:rsidRPr="00617CB8">
              <w:rPr>
                <w:rFonts w:ascii="Times New Roman" w:hAnsi="Times New Roman"/>
              </w:rPr>
              <w:tab/>
              <w:t>numSignificantSets = il_num_sets_in_message_minus1</w:t>
            </w:r>
            <w:r w:rsidRPr="00617CB8">
              <w:rPr>
                <w:rFonts w:ascii="Times New Roman" w:hAnsi="Times New Roman"/>
              </w:rPr>
              <w:br/>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 skipped_tile_set_present_flag + 1</w:t>
            </w:r>
          </w:p>
        </w:tc>
        <w:tc>
          <w:tcPr>
            <w:tcW w:w="1157" w:type="dxa"/>
          </w:tcPr>
          <w:p w:rsidR="00833D55" w:rsidRPr="00617CB8" w:rsidRDefault="00833D55" w:rsidP="00857A83">
            <w:pPr>
              <w:pStyle w:val="tableheading"/>
              <w:spacing w:before="20" w:after="40"/>
              <w:jc w:val="center"/>
              <w:rPr>
                <w:b w:val="0"/>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rPr>
              <w:t>for( i = 0; i &lt; numSignificantSets; i++ ) {</w:t>
            </w:r>
          </w:p>
        </w:tc>
        <w:tc>
          <w:tcPr>
            <w:tcW w:w="1157" w:type="dxa"/>
          </w:tcPr>
          <w:p w:rsidR="00833D55" w:rsidRPr="00617CB8" w:rsidRDefault="00833D55" w:rsidP="00857A83">
            <w:pPr>
              <w:pStyle w:val="tableheading"/>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ilcts_id</w:t>
            </w:r>
            <w:r w:rsidRPr="00617CB8">
              <w:rPr>
                <w:rFonts w:ascii="Times New Roman" w:hAnsi="Times New Roman"/>
                <w:bCs/>
              </w:rPr>
              <w:t>[ i ]</w:t>
            </w:r>
          </w:p>
        </w:tc>
        <w:tc>
          <w:tcPr>
            <w:tcW w:w="1157" w:type="dxa"/>
          </w:tcPr>
          <w:p w:rsidR="00833D55" w:rsidRPr="00617CB8" w:rsidRDefault="00833D55" w:rsidP="00857A83">
            <w:pPr>
              <w:pStyle w:val="tableheading"/>
              <w:spacing w:before="20" w:after="40"/>
              <w:jc w:val="center"/>
              <w:rPr>
                <w:b w:val="0"/>
              </w:rPr>
            </w:pPr>
            <w:r w:rsidRPr="00617CB8">
              <w:rPr>
                <w:b w:val="0"/>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il_</w:t>
            </w:r>
            <w:r w:rsidRPr="00617CB8">
              <w:rPr>
                <w:rFonts w:ascii="Times New Roman" w:hAnsi="Times New Roman"/>
                <w:b/>
                <w:bCs/>
              </w:rPr>
              <w:t>num_tile_rects_in_set_minus1</w:t>
            </w:r>
            <w:r w:rsidRPr="00617CB8">
              <w:rPr>
                <w:rFonts w:ascii="Times New Roman" w:hAnsi="Times New Roman"/>
                <w:bCs/>
              </w:rPr>
              <w:t>[ i ]</w:t>
            </w:r>
          </w:p>
        </w:tc>
        <w:tc>
          <w:tcPr>
            <w:tcW w:w="1157" w:type="dxa"/>
          </w:tcPr>
          <w:p w:rsidR="00833D55" w:rsidRPr="00617CB8" w:rsidRDefault="00833D55" w:rsidP="00857A83">
            <w:pPr>
              <w:pStyle w:val="tableheading"/>
              <w:spacing w:before="20" w:after="40"/>
              <w:jc w:val="center"/>
              <w:rPr>
                <w:b w:val="0"/>
              </w:rPr>
            </w:pPr>
            <w:r w:rsidRPr="00617CB8">
              <w:rPr>
                <w:b w:val="0"/>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rPr>
              <w:t>for( j = 0; j  &lt;=  il_num_tile_rects_in_set_minus1[ i ]; j++ ) {</w:t>
            </w:r>
          </w:p>
        </w:tc>
        <w:tc>
          <w:tcPr>
            <w:tcW w:w="1157" w:type="dxa"/>
          </w:tcPr>
          <w:p w:rsidR="00833D55" w:rsidRPr="00617CB8" w:rsidRDefault="00833D55" w:rsidP="00857A83">
            <w:pPr>
              <w:pStyle w:val="tableheading"/>
              <w:spacing w:before="20" w:after="40"/>
              <w:jc w:val="center"/>
              <w:rPr>
                <w:b w:val="0"/>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il_</w:t>
            </w:r>
            <w:r w:rsidRPr="00617CB8">
              <w:rPr>
                <w:rFonts w:ascii="Times New Roman" w:hAnsi="Times New Roman"/>
                <w:b/>
                <w:bCs/>
              </w:rPr>
              <w:t>top_left_tile_index</w:t>
            </w:r>
            <w:r w:rsidRPr="00617CB8">
              <w:rPr>
                <w:rFonts w:ascii="Times New Roman" w:hAnsi="Times New Roman"/>
                <w:bCs/>
              </w:rPr>
              <w:t>[</w:t>
            </w:r>
            <w:r w:rsidRPr="00617CB8">
              <w:rPr>
                <w:rFonts w:ascii="Times New Roman" w:hAnsi="Times New Roman"/>
                <w:b/>
                <w:bCs/>
              </w:rPr>
              <w:t> </w:t>
            </w:r>
            <w:r w:rsidRPr="00617CB8">
              <w:rPr>
                <w:rFonts w:ascii="Times New Roman" w:hAnsi="Times New Roman"/>
              </w:rPr>
              <w:t>i </w:t>
            </w:r>
            <w:r w:rsidRPr="00617CB8">
              <w:rPr>
                <w:rFonts w:ascii="Times New Roman" w:hAnsi="Times New Roman"/>
                <w:bCs/>
              </w:rPr>
              <w:t>][</w:t>
            </w:r>
            <w:r w:rsidRPr="00617CB8">
              <w:rPr>
                <w:rFonts w:ascii="Times New Roman" w:hAnsi="Times New Roman"/>
                <w:b/>
                <w:bCs/>
              </w:rPr>
              <w:t> </w:t>
            </w:r>
            <w:r w:rsidRPr="00617CB8">
              <w:rPr>
                <w:rFonts w:ascii="Times New Roman" w:hAnsi="Times New Roman"/>
              </w:rPr>
              <w:t>j </w:t>
            </w:r>
            <w:r w:rsidRPr="00617CB8">
              <w:rPr>
                <w:rFonts w:ascii="Times New Roman" w:hAnsi="Times New Roman"/>
                <w:bCs/>
              </w:rPr>
              <w:t>]</w:t>
            </w:r>
          </w:p>
        </w:tc>
        <w:tc>
          <w:tcPr>
            <w:tcW w:w="1157" w:type="dxa"/>
          </w:tcPr>
          <w:p w:rsidR="00833D55" w:rsidRPr="00617CB8" w:rsidRDefault="00833D55" w:rsidP="00857A83">
            <w:pPr>
              <w:pStyle w:val="tableheading"/>
              <w:spacing w:before="20" w:after="40"/>
              <w:jc w:val="center"/>
              <w:rPr>
                <w:b w:val="0"/>
              </w:rPr>
            </w:pPr>
            <w:r w:rsidRPr="00617CB8">
              <w:rPr>
                <w:b w:val="0"/>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il_</w:t>
            </w:r>
            <w:r w:rsidRPr="00617CB8">
              <w:rPr>
                <w:rFonts w:ascii="Times New Roman" w:hAnsi="Times New Roman"/>
                <w:b/>
                <w:bCs/>
              </w:rPr>
              <w:t>bottom_right_tile_index</w:t>
            </w:r>
            <w:r w:rsidRPr="00617CB8">
              <w:rPr>
                <w:rFonts w:ascii="Times New Roman" w:hAnsi="Times New Roman"/>
                <w:bCs/>
              </w:rPr>
              <w:t>[ i ][</w:t>
            </w:r>
            <w:r w:rsidRPr="00617CB8">
              <w:rPr>
                <w:rFonts w:ascii="Times New Roman" w:hAnsi="Times New Roman"/>
                <w:b/>
                <w:bCs/>
              </w:rPr>
              <w:t> </w:t>
            </w:r>
            <w:r w:rsidRPr="00617CB8">
              <w:rPr>
                <w:rFonts w:ascii="Times New Roman" w:hAnsi="Times New Roman"/>
              </w:rPr>
              <w:t>j </w:t>
            </w:r>
            <w:r w:rsidRPr="00617CB8">
              <w:rPr>
                <w:rFonts w:ascii="Times New Roman" w:hAnsi="Times New Roman"/>
                <w:bCs/>
              </w:rPr>
              <w:t>]</w:t>
            </w:r>
          </w:p>
        </w:tc>
        <w:tc>
          <w:tcPr>
            <w:tcW w:w="1157" w:type="dxa"/>
          </w:tcPr>
          <w:p w:rsidR="00833D55" w:rsidRPr="00617CB8" w:rsidRDefault="00833D55" w:rsidP="00857A83">
            <w:pPr>
              <w:pStyle w:val="tableheading"/>
              <w:spacing w:before="20" w:after="40"/>
              <w:jc w:val="center"/>
              <w:rPr>
                <w:b w:val="0"/>
              </w:rPr>
            </w:pPr>
            <w:r w:rsidRPr="00617CB8">
              <w:rPr>
                <w:b w:val="0"/>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Cs/>
                <w:lang w:eastAsia="ja-JP"/>
              </w:rPr>
              <w:t>}</w:t>
            </w:r>
          </w:p>
        </w:tc>
        <w:tc>
          <w:tcPr>
            <w:tcW w:w="1157" w:type="dxa"/>
          </w:tcPr>
          <w:p w:rsidR="00833D55" w:rsidRPr="00617CB8" w:rsidRDefault="00833D55" w:rsidP="00857A83">
            <w:pPr>
              <w:pStyle w:val="tableheading"/>
              <w:spacing w:before="20" w:after="40"/>
              <w:jc w:val="center"/>
              <w:rPr>
                <w:b w:val="0"/>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rPr>
              <w:t>ilc_idc</w:t>
            </w:r>
            <w:r w:rsidRPr="00617CB8">
              <w:rPr>
                <w:rFonts w:ascii="Times New Roman" w:hAnsi="Times New Roman"/>
              </w:rPr>
              <w:t>[ i ]</w:t>
            </w:r>
          </w:p>
        </w:tc>
        <w:tc>
          <w:tcPr>
            <w:tcW w:w="1157" w:type="dxa"/>
          </w:tcPr>
          <w:p w:rsidR="00833D55" w:rsidRPr="00617CB8" w:rsidRDefault="00833D55" w:rsidP="00857A83">
            <w:pPr>
              <w:pStyle w:val="tableheading"/>
              <w:spacing w:before="20" w:after="40"/>
              <w:jc w:val="center"/>
              <w:rPr>
                <w:b w:val="0"/>
              </w:rPr>
            </w:pPr>
            <w:r w:rsidRPr="00617CB8">
              <w:rPr>
                <w:b w:val="0"/>
              </w:rPr>
              <w:t>u(2)</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r>
            <w:r w:rsidRPr="00617CB8">
              <w:rPr>
                <w:rFonts w:ascii="Times New Roman" w:hAnsi="Times New Roman"/>
                <w:bCs/>
                <w:lang w:eastAsia="ja-JP"/>
              </w:rPr>
              <w:tab/>
            </w:r>
            <w:r w:rsidRPr="00617CB8">
              <w:rPr>
                <w:rFonts w:ascii="Times New Roman" w:hAnsi="Times New Roman"/>
                <w:bCs/>
                <w:lang w:eastAsia="ja-JP"/>
              </w:rPr>
              <w:tab/>
              <w:t>if ( !il_all_tiles_exact_sample_value_match_flag )</w:t>
            </w:r>
          </w:p>
        </w:tc>
        <w:tc>
          <w:tcPr>
            <w:tcW w:w="1157" w:type="dxa"/>
          </w:tcPr>
          <w:p w:rsidR="00833D55" w:rsidRPr="00617CB8" w:rsidRDefault="00833D55" w:rsidP="00857A83">
            <w:pPr>
              <w:pStyle w:val="tableheading"/>
              <w:spacing w:before="20" w:after="40"/>
              <w:jc w:val="center"/>
              <w:rPr>
                <w:b w:val="0"/>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bCs/>
                <w:lang w:eastAsia="ja-JP"/>
              </w:rPr>
            </w:pP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r>
            <w:r w:rsidRPr="00617CB8">
              <w:rPr>
                <w:rFonts w:ascii="Times New Roman" w:hAnsi="Times New Roman"/>
                <w:b/>
                <w:bCs/>
                <w:lang w:eastAsia="ja-JP"/>
              </w:rPr>
              <w:tab/>
              <w:t>il_exact_sample_value_match_flag</w:t>
            </w:r>
            <w:r w:rsidRPr="00617CB8">
              <w:rPr>
                <w:rFonts w:ascii="Times New Roman" w:hAnsi="Times New Roman"/>
              </w:rPr>
              <w:t>[ i ]</w:t>
            </w:r>
          </w:p>
        </w:tc>
        <w:tc>
          <w:tcPr>
            <w:tcW w:w="1157" w:type="dxa"/>
          </w:tcPr>
          <w:p w:rsidR="00833D55" w:rsidRPr="00617CB8" w:rsidRDefault="00833D55" w:rsidP="00857A83">
            <w:pPr>
              <w:pStyle w:val="tableheading"/>
              <w:spacing w:before="20" w:after="40"/>
              <w:jc w:val="center"/>
              <w:rPr>
                <w:b w:val="0"/>
              </w:rPr>
            </w:pPr>
            <w:r w:rsidRPr="00617CB8">
              <w:rPr>
                <w:b w:val="0"/>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Cs/>
                <w:lang w:eastAsia="ja-JP"/>
              </w:rPr>
            </w:pPr>
            <w:r w:rsidRPr="00617CB8">
              <w:rPr>
                <w:rFonts w:ascii="Times New Roman" w:hAnsi="Times New Roman"/>
                <w:bCs/>
                <w:lang w:eastAsia="ja-JP"/>
              </w:rPr>
              <w:tab/>
            </w:r>
            <w:r w:rsidRPr="00617CB8">
              <w:rPr>
                <w:rFonts w:ascii="Times New Roman" w:hAnsi="Times New Roman"/>
                <w:bCs/>
                <w:lang w:eastAsia="ja-JP"/>
              </w:rPr>
              <w:tab/>
              <w:t>}</w:t>
            </w:r>
          </w:p>
        </w:tc>
        <w:tc>
          <w:tcPr>
            <w:tcW w:w="1157" w:type="dxa"/>
          </w:tcPr>
          <w:p w:rsidR="00833D55" w:rsidRPr="00617CB8" w:rsidRDefault="00833D55" w:rsidP="00857A83">
            <w:pPr>
              <w:pStyle w:val="tableheading"/>
              <w:spacing w:before="20" w:after="40"/>
              <w:jc w:val="center"/>
              <w:rPr>
                <w:b w:val="0"/>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ab/>
              <w:t>} else</w:t>
            </w:r>
          </w:p>
        </w:tc>
        <w:tc>
          <w:tcPr>
            <w:tcW w:w="1157" w:type="dxa"/>
          </w:tcPr>
          <w:p w:rsidR="00833D55" w:rsidRPr="00617CB8" w:rsidRDefault="00833D55" w:rsidP="00857A83">
            <w:pPr>
              <w:pStyle w:val="tableheading"/>
              <w:spacing w:before="20" w:after="40"/>
              <w:jc w:val="center"/>
              <w:rPr>
                <w:b w:val="0"/>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all_tiles_</w:t>
            </w:r>
            <w:r w:rsidRPr="00617CB8">
              <w:rPr>
                <w:rFonts w:ascii="Times New Roman" w:hAnsi="Times New Roman"/>
                <w:b/>
                <w:bCs/>
                <w:lang w:eastAsia="ja-JP"/>
              </w:rPr>
              <w:t>ilc_idc</w:t>
            </w:r>
          </w:p>
        </w:tc>
        <w:tc>
          <w:tcPr>
            <w:tcW w:w="1157" w:type="dxa"/>
          </w:tcPr>
          <w:p w:rsidR="00833D55" w:rsidRPr="00617CB8" w:rsidRDefault="00833D55" w:rsidP="00857A83">
            <w:pPr>
              <w:pStyle w:val="tableheading"/>
              <w:spacing w:before="20" w:after="40"/>
              <w:jc w:val="center"/>
              <w:rPr>
                <w:b w:val="0"/>
              </w:rPr>
            </w:pPr>
            <w:r w:rsidRPr="00617CB8">
              <w:rPr>
                <w:b w:val="0"/>
              </w:rPr>
              <w:t>u(2)</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rPr>
                <w:rFonts w:ascii="Times New Roman" w:hAnsi="Times New Roman"/>
              </w:rPr>
            </w:pPr>
            <w:r w:rsidRPr="00617CB8">
              <w:rPr>
                <w:rFonts w:ascii="Times New Roman" w:hAnsi="Times New Roman"/>
              </w:rPr>
              <w:t>}</w:t>
            </w:r>
          </w:p>
        </w:tc>
        <w:tc>
          <w:tcPr>
            <w:tcW w:w="1157" w:type="dxa"/>
          </w:tcPr>
          <w:p w:rsidR="00833D55" w:rsidRPr="00617CB8" w:rsidRDefault="00833D55" w:rsidP="00857A83">
            <w:pPr>
              <w:pStyle w:val="tableheading"/>
              <w:spacing w:before="20" w:after="40"/>
              <w:jc w:val="center"/>
              <w:rPr>
                <w:b w:val="0"/>
              </w:rPr>
            </w:pPr>
          </w:p>
        </w:tc>
      </w:tr>
    </w:tbl>
    <w:p w:rsidR="00833D55" w:rsidRPr="00617CB8" w:rsidRDefault="00833D55" w:rsidP="00833D55">
      <w:pPr>
        <w:pStyle w:val="3N"/>
      </w:pP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286" w:name="_Toc398729412"/>
      <w:bookmarkStart w:id="6287" w:name="_Toc415476186"/>
      <w:bookmarkStart w:id="6288" w:name="_Toc423599461"/>
      <w:bookmarkStart w:id="6289" w:name="_Toc423601965"/>
      <w:r w:rsidRPr="00617CB8">
        <w:t>Bitstream partition nesting SEI message syntax</w:t>
      </w:r>
      <w:bookmarkEnd w:id="6286"/>
      <w:bookmarkEnd w:id="6287"/>
      <w:bookmarkEnd w:id="6288"/>
      <w:bookmarkEnd w:id="6289"/>
    </w:p>
    <w:p w:rsidR="00833D55" w:rsidRPr="00617CB8" w:rsidRDefault="00833D55" w:rsidP="00833D55">
      <w:pPr>
        <w:pStyle w:val="3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bsp_nesting( payloadSize )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r w:rsidRPr="00617CB8">
              <w:rPr>
                <w:b/>
                <w:bCs/>
              </w:rPr>
              <w:t>Descriptor</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tab/>
            </w:r>
            <w:r w:rsidRPr="00617CB8">
              <w:rPr>
                <w:b/>
              </w:rPr>
              <w:t>sei_ols_idx</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r w:rsidRPr="00617CB8">
              <w:rPr>
                <w:bCs/>
              </w:rPr>
              <w:t>ue(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tab/>
            </w:r>
            <w:r w:rsidRPr="00617CB8">
              <w:rPr>
                <w:b/>
              </w:rPr>
              <w:t>sei_partitioning_scheme_idx</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r w:rsidRPr="00617CB8">
              <w:rPr>
                <w:bCs/>
              </w:rPr>
              <w:t>ue(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tab/>
            </w:r>
            <w:r w:rsidRPr="00617CB8">
              <w:rPr>
                <w:b/>
              </w:rPr>
              <w:t>bsp_idx</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r w:rsidRPr="00617CB8">
              <w:rPr>
                <w:bCs/>
              </w:rPr>
              <w:t>ue(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ab/>
              <w:t>while( !byte_aligned( )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ab/>
            </w:r>
            <w:r w:rsidRPr="00617CB8">
              <w:tab/>
            </w:r>
            <w:r w:rsidRPr="00617CB8">
              <w:rPr>
                <w:b/>
              </w:rPr>
              <w:t>bsp_nesting_zero_bit</w:t>
            </w:r>
            <w:r w:rsidRPr="00617CB8">
              <w:t xml:space="preserve"> /* equal to 0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r w:rsidRPr="00617CB8">
              <w:rPr>
                <w:bCs/>
              </w:rPr>
              <w:t>u(1)</w:t>
            </w:r>
          </w:p>
        </w:tc>
      </w:tr>
      <w:tr w:rsidR="00833D55" w:rsidRPr="00617CB8" w:rsidTr="00857A83">
        <w:trPr>
          <w:trHeight w:val="204"/>
          <w:jc w:val="center"/>
        </w:trPr>
        <w:tc>
          <w:tcPr>
            <w:tcW w:w="7920" w:type="dxa"/>
          </w:tcPr>
          <w:p w:rsidR="00833D55" w:rsidRPr="00D516A4"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lang w:val="de-CH"/>
              </w:rPr>
            </w:pPr>
            <w:r w:rsidRPr="00D516A4">
              <w:rPr>
                <w:lang w:val="de-CH"/>
              </w:rPr>
              <w:tab/>
            </w:r>
            <w:r w:rsidRPr="00D516A4">
              <w:rPr>
                <w:b/>
                <w:lang w:val="de-CH"/>
              </w:rPr>
              <w:t>num_seis_in_bsp_minus1</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r w:rsidRPr="00617CB8">
              <w:rPr>
                <w:bCs/>
              </w:rPr>
              <w:t>ue(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ab/>
              <w:t>for( i = 0; i  &lt;=  num_seis_in_bsp_minus1; i++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ab/>
            </w:r>
            <w:r w:rsidRPr="00617CB8">
              <w:tab/>
              <w:t>sei_message(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p>
        </w:tc>
      </w:tr>
    </w:tbl>
    <w:p w:rsidR="00833D55" w:rsidRPr="00617CB8" w:rsidRDefault="00833D55" w:rsidP="00833D55">
      <w:pPr>
        <w:pStyle w:val="3N"/>
      </w:pP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290" w:name="_Toc398729413"/>
      <w:bookmarkStart w:id="6291" w:name="_Toc415476187"/>
      <w:bookmarkStart w:id="6292" w:name="_Toc423599462"/>
      <w:bookmarkStart w:id="6293" w:name="_Toc423601966"/>
      <w:r w:rsidRPr="00617CB8">
        <w:t>Bitstream partition initial arrival time SEI message syntax</w:t>
      </w:r>
      <w:bookmarkEnd w:id="6290"/>
      <w:bookmarkEnd w:id="6291"/>
      <w:bookmarkEnd w:id="6292"/>
      <w:bookmarkEnd w:id="6293"/>
    </w:p>
    <w:p w:rsidR="00833D55" w:rsidRPr="00617CB8" w:rsidRDefault="00833D55" w:rsidP="00833D55">
      <w:pPr>
        <w:pStyle w:val="3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bsp_initial_arrival_time( payloadSize )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r w:rsidRPr="00617CB8">
              <w:rPr>
                <w:b/>
                <w:bCs/>
              </w:rPr>
              <w:t>Descriptor</w:t>
            </w:r>
          </w:p>
        </w:tc>
      </w:tr>
      <w:tr w:rsidR="00833D55" w:rsidRPr="008D0B6D" w:rsidTr="00857A83">
        <w:trPr>
          <w:trHeight w:val="204"/>
          <w:jc w:val="center"/>
        </w:trPr>
        <w:tc>
          <w:tcPr>
            <w:tcW w:w="7920" w:type="dxa"/>
          </w:tcPr>
          <w:p w:rsidR="00833D55" w:rsidRPr="00D516A4"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lang w:val="de-CH"/>
              </w:rPr>
            </w:pPr>
            <w:r w:rsidRPr="00D516A4">
              <w:rPr>
                <w:lang w:val="de-CH"/>
              </w:rPr>
              <w:tab/>
              <w:t>psIdx = sei_partitioning_scheme_idx</w:t>
            </w:r>
          </w:p>
        </w:tc>
        <w:tc>
          <w:tcPr>
            <w:tcW w:w="1157" w:type="dxa"/>
          </w:tcPr>
          <w:p w:rsidR="00833D55" w:rsidRPr="00D516A4" w:rsidRDefault="00833D55" w:rsidP="00857A83">
            <w:pPr>
              <w:keepNext/>
              <w:keepLines/>
              <w:overflowPunct/>
              <w:autoSpaceDE/>
              <w:autoSpaceDN/>
              <w:adjustRightInd/>
              <w:spacing w:before="20" w:after="40"/>
              <w:jc w:val="center"/>
              <w:textAlignment w:val="auto"/>
              <w:rPr>
                <w:lang w:val="de-CH"/>
              </w:rP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D516A4">
              <w:rPr>
                <w:lang w:val="de-CH"/>
              </w:rPr>
              <w:tab/>
            </w:r>
            <w:r w:rsidRPr="00617CB8">
              <w:t>if( nalInitialArrivalDelayPresent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
                <w:bCs/>
              </w:rP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ab/>
            </w:r>
            <w:r w:rsidRPr="00617CB8">
              <w:tab/>
              <w:t>for( i = 0; i &lt; BspSchedCnt[ sei_ols_idx ][ psIdx ][ M</w:t>
            </w:r>
            <w:r w:rsidRPr="00617CB8">
              <w:rPr>
                <w:lang w:eastAsia="ko-KR"/>
              </w:rPr>
              <w:t>axTemporalId[ 0 ]</w:t>
            </w:r>
            <w:r w:rsidRPr="00617CB8">
              <w:t> ]; i++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
                <w:bCs/>
              </w:rP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ab/>
            </w:r>
            <w:r w:rsidRPr="00617CB8">
              <w:tab/>
            </w:r>
            <w:r w:rsidRPr="00617CB8">
              <w:tab/>
            </w:r>
            <w:r w:rsidRPr="00617CB8">
              <w:rPr>
                <w:b/>
              </w:rPr>
              <w:t>nal_initial_arrival_delay</w:t>
            </w:r>
            <w:r w:rsidRPr="00617CB8">
              <w:t>[ i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r w:rsidRPr="00617CB8">
              <w:rPr>
                <w:bCs/>
              </w:rPr>
              <w:t>u(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ab/>
              <w:t xml:space="preserve">if( vclInitialArrivalDelayPresent </w:t>
            </w:r>
            <w:r w:rsidRPr="00617CB8">
              <w:rPr>
                <w:bCs/>
              </w:rPr>
              <w:t>)</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ab/>
            </w:r>
            <w:r w:rsidRPr="00617CB8">
              <w:tab/>
              <w:t>for( i = 0; i &lt; BspSchedCnt[ sei_ols_idx ][ psIdx ][ M</w:t>
            </w:r>
            <w:r w:rsidRPr="00617CB8">
              <w:rPr>
                <w:lang w:eastAsia="ko-KR"/>
              </w:rPr>
              <w:t>axTemporalId[ 0 ]</w:t>
            </w:r>
            <w:r w:rsidRPr="00617CB8">
              <w:t> ]; i++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ab/>
            </w:r>
            <w:r w:rsidRPr="00617CB8">
              <w:tab/>
            </w:r>
            <w:r w:rsidRPr="00617CB8">
              <w:tab/>
            </w:r>
            <w:r w:rsidRPr="00617CB8">
              <w:rPr>
                <w:b/>
              </w:rPr>
              <w:t>vcl_initial_arrival_delay</w:t>
            </w:r>
            <w:r w:rsidRPr="00617CB8">
              <w:t>[ i ]</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r w:rsidRPr="00617CB8">
              <w:rPr>
                <w:bCs/>
              </w:rPr>
              <w:t>u(v)</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w:t>
            </w:r>
          </w:p>
        </w:tc>
        <w:tc>
          <w:tcPr>
            <w:tcW w:w="1157" w:type="dxa"/>
          </w:tcPr>
          <w:p w:rsidR="00833D55" w:rsidRPr="00617CB8" w:rsidRDefault="00833D55" w:rsidP="00857A83">
            <w:pPr>
              <w:keepNext/>
              <w:keepLines/>
              <w:overflowPunct/>
              <w:autoSpaceDE/>
              <w:autoSpaceDN/>
              <w:adjustRightInd/>
              <w:spacing w:before="20" w:after="40"/>
              <w:jc w:val="center"/>
              <w:textAlignment w:val="auto"/>
              <w:rPr>
                <w:bCs/>
              </w:rPr>
            </w:pPr>
          </w:p>
        </w:tc>
      </w:tr>
    </w:tbl>
    <w:p w:rsidR="00833D55" w:rsidRPr="00617CB8" w:rsidRDefault="00833D55" w:rsidP="00833D55">
      <w:pPr>
        <w:pStyle w:val="3N"/>
      </w:pP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294" w:name="_Toc398729414"/>
      <w:bookmarkStart w:id="6295" w:name="_Ref399008565"/>
      <w:bookmarkStart w:id="6296" w:name="_Toc415476188"/>
      <w:bookmarkStart w:id="6297" w:name="_Toc423599463"/>
      <w:bookmarkStart w:id="6298" w:name="_Toc423601967"/>
      <w:r w:rsidRPr="00617CB8">
        <w:t>Sub-bitstream property SEI message syntax</w:t>
      </w:r>
      <w:bookmarkEnd w:id="6294"/>
      <w:bookmarkEnd w:id="6295"/>
      <w:bookmarkEnd w:id="6296"/>
      <w:bookmarkEnd w:id="6297"/>
      <w:bookmarkEnd w:id="6298"/>
    </w:p>
    <w:p w:rsidR="00833D55" w:rsidRPr="00617CB8" w:rsidRDefault="00833D55" w:rsidP="00833D55">
      <w:pPr>
        <w:pStyle w:val="3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3"/>
      </w:tblGrid>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t>sub_bitstream_property( payloadSize ) {</w:t>
            </w:r>
          </w:p>
        </w:tc>
        <w:tc>
          <w:tcPr>
            <w:tcW w:w="1153" w:type="dxa"/>
          </w:tcPr>
          <w:p w:rsidR="00833D55" w:rsidRPr="00617CB8" w:rsidRDefault="00833D55" w:rsidP="00857A83">
            <w:pPr>
              <w:keepNext/>
              <w:keepLines/>
              <w:spacing w:before="20" w:after="40"/>
              <w:jc w:val="center"/>
              <w:rPr>
                <w:b/>
                <w:bCs/>
              </w:rPr>
            </w:pPr>
            <w:r w:rsidRPr="00617CB8">
              <w:rPr>
                <w:b/>
                <w:bCs/>
              </w:rPr>
              <w:t>Descriptor</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Cs/>
              </w:rPr>
            </w:pPr>
            <w:r w:rsidRPr="00617CB8">
              <w:tab/>
            </w:r>
            <w:r w:rsidRPr="00617CB8">
              <w:rPr>
                <w:b/>
                <w:bCs/>
              </w:rPr>
              <w:t>sb_property_</w:t>
            </w:r>
            <w:r w:rsidRPr="00617CB8">
              <w:rPr>
                <w:b/>
              </w:rPr>
              <w:t>active_vps_id</w:t>
            </w:r>
          </w:p>
        </w:tc>
        <w:tc>
          <w:tcPr>
            <w:tcW w:w="1153" w:type="dxa"/>
          </w:tcPr>
          <w:p w:rsidR="00833D55" w:rsidRPr="00617CB8" w:rsidRDefault="00833D55" w:rsidP="00857A83">
            <w:pPr>
              <w:keepNext/>
              <w:keepLines/>
              <w:spacing w:before="20" w:after="40"/>
              <w:jc w:val="center"/>
            </w:pPr>
            <w:r w:rsidRPr="00617CB8">
              <w:rPr>
                <w:bCs/>
              </w:rPr>
              <w:t>u(4)</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Cs/>
              </w:rPr>
            </w:pPr>
            <w:r w:rsidRPr="00617CB8">
              <w:tab/>
            </w:r>
            <w:r w:rsidRPr="00617CB8">
              <w:rPr>
                <w:b/>
              </w:rPr>
              <w:t>num_additional_sub_streams_minus1</w:t>
            </w:r>
          </w:p>
        </w:tc>
        <w:tc>
          <w:tcPr>
            <w:tcW w:w="1153" w:type="dxa"/>
          </w:tcPr>
          <w:p w:rsidR="00833D55" w:rsidRPr="00617CB8" w:rsidRDefault="00833D55" w:rsidP="00857A83">
            <w:pPr>
              <w:keepNext/>
              <w:keepLines/>
              <w:spacing w:before="20" w:after="40"/>
              <w:jc w:val="center"/>
            </w:pPr>
            <w:r w:rsidRPr="00617CB8">
              <w:rPr>
                <w:bCs/>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tab/>
              <w:t>for( i = 0; i  &lt;=  num_additional_sub_streams_minus1; i++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tab/>
            </w:r>
            <w:r w:rsidRPr="00617CB8">
              <w:tab/>
            </w:r>
            <w:r w:rsidRPr="00617CB8">
              <w:rPr>
                <w:b/>
              </w:rPr>
              <w:t>sub_bitstream_mode</w:t>
            </w:r>
            <w:r w:rsidRPr="00617CB8">
              <w:t>[ i ]</w:t>
            </w:r>
          </w:p>
        </w:tc>
        <w:tc>
          <w:tcPr>
            <w:tcW w:w="1153" w:type="dxa"/>
          </w:tcPr>
          <w:p w:rsidR="00833D55" w:rsidRPr="00617CB8" w:rsidRDefault="00833D55" w:rsidP="00857A83">
            <w:pPr>
              <w:pStyle w:val="tablecell"/>
              <w:spacing w:before="20" w:after="40"/>
              <w:jc w:val="center"/>
            </w:pPr>
            <w:r w:rsidRPr="00617CB8">
              <w:rPr>
                <w:bCs/>
              </w:rPr>
              <w:t>u(2)</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tab/>
            </w:r>
            <w:r w:rsidRPr="00617CB8">
              <w:tab/>
            </w:r>
            <w:r w:rsidRPr="00617CB8">
              <w:rPr>
                <w:b/>
              </w:rPr>
              <w:t>ols_idx_to_vps</w:t>
            </w:r>
            <w:r w:rsidRPr="00617CB8">
              <w:t>[ i ]</w:t>
            </w:r>
          </w:p>
        </w:tc>
        <w:tc>
          <w:tcPr>
            <w:tcW w:w="1153" w:type="dxa"/>
          </w:tcPr>
          <w:p w:rsidR="00833D55" w:rsidRPr="00617CB8" w:rsidRDefault="00833D55" w:rsidP="00857A83">
            <w:pPr>
              <w:pStyle w:val="tablecell"/>
              <w:spacing w:before="20" w:after="40"/>
              <w:jc w:val="center"/>
            </w:pPr>
            <w:r w:rsidRPr="00617CB8">
              <w:rPr>
                <w:bCs/>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b/>
                <w:bCs/>
              </w:rPr>
              <w:tab/>
            </w:r>
            <w:r w:rsidRPr="00617CB8">
              <w:rPr>
                <w:rFonts w:ascii="Times New Roman" w:hAnsi="Times New Roman"/>
                <w:b/>
                <w:bCs/>
              </w:rPr>
              <w:tab/>
              <w:t>highest_sublayer_id</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pPr>
            <w:r w:rsidRPr="00617CB8">
              <w:t>u(3)</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bCs/>
              </w:rPr>
              <w:t>avg_sb_property_bit_rate</w:t>
            </w:r>
            <w:r w:rsidRPr="00617CB8">
              <w:rPr>
                <w:rFonts w:ascii="Times New Roman" w:hAnsi="Times New Roman"/>
                <w:bCs/>
              </w:rPr>
              <w:t>[ i ]</w:t>
            </w:r>
          </w:p>
        </w:tc>
        <w:tc>
          <w:tcPr>
            <w:tcW w:w="1153" w:type="dxa"/>
          </w:tcPr>
          <w:p w:rsidR="00833D55" w:rsidRPr="00617CB8" w:rsidRDefault="00833D55" w:rsidP="00857A83">
            <w:pPr>
              <w:pStyle w:val="tablecell"/>
              <w:spacing w:before="20" w:after="40"/>
              <w:jc w:val="center"/>
            </w:pPr>
            <w:r w:rsidRPr="00617CB8">
              <w:t>u(16)</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bCs/>
              </w:rPr>
              <w:t>max_sb_property_bit_rate</w:t>
            </w:r>
            <w:r w:rsidRPr="00617CB8">
              <w:rPr>
                <w:rFonts w:ascii="Times New Roman" w:hAnsi="Times New Roman"/>
                <w:bCs/>
              </w:rPr>
              <w:t>[ i ]</w:t>
            </w:r>
          </w:p>
        </w:tc>
        <w:tc>
          <w:tcPr>
            <w:tcW w:w="1153" w:type="dxa"/>
          </w:tcPr>
          <w:p w:rsidR="00833D55" w:rsidRPr="00617CB8" w:rsidRDefault="00833D55" w:rsidP="00857A83">
            <w:pPr>
              <w:pStyle w:val="tablecell"/>
              <w:spacing w:before="20" w:after="40"/>
              <w:jc w:val="center"/>
            </w:pPr>
            <w:r w:rsidRPr="00617CB8">
              <w:t>u(16)</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eastAsia="Batang"/>
                <w:bCs/>
                <w:lang w:eastAsia="ko-KR"/>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rFonts w:ascii="Times" w:hAnsi="Times"/>
              </w:rPr>
            </w:pPr>
            <w:r w:rsidRPr="00617CB8">
              <w:rPr>
                <w:rFonts w:ascii="Times" w:hAnsi="Times"/>
              </w:rPr>
              <w:t>}</w:t>
            </w:r>
          </w:p>
        </w:tc>
        <w:tc>
          <w:tcPr>
            <w:tcW w:w="1153" w:type="dxa"/>
          </w:tcPr>
          <w:p w:rsidR="00833D55" w:rsidRPr="00617CB8" w:rsidRDefault="00833D55" w:rsidP="00857A83">
            <w:pPr>
              <w:keepNext/>
              <w:keepLines/>
              <w:spacing w:before="20" w:after="40"/>
              <w:jc w:val="center"/>
            </w:pPr>
          </w:p>
        </w:tc>
      </w:tr>
    </w:tbl>
    <w:p w:rsidR="00833D55" w:rsidRPr="00617CB8" w:rsidRDefault="00833D55" w:rsidP="00833D55">
      <w:pPr>
        <w:pStyle w:val="3N"/>
      </w:pPr>
    </w:p>
    <w:p w:rsidR="00833D55" w:rsidRPr="00D516A4"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lang w:val="fr-CH"/>
        </w:rPr>
      </w:pPr>
      <w:bookmarkStart w:id="6299" w:name="_Toc398729415"/>
      <w:bookmarkStart w:id="6300" w:name="_Toc415476189"/>
      <w:bookmarkStart w:id="6301" w:name="_Toc423599464"/>
      <w:bookmarkStart w:id="6302" w:name="_Toc423601968"/>
      <w:r w:rsidRPr="00D516A4">
        <w:rPr>
          <w:lang w:val="fr-CH"/>
        </w:rPr>
        <w:t>Alpha channel information SEI message syntax</w:t>
      </w:r>
      <w:bookmarkEnd w:id="6299"/>
      <w:bookmarkEnd w:id="6300"/>
      <w:bookmarkEnd w:id="6301"/>
      <w:bookmarkEnd w:id="6302"/>
    </w:p>
    <w:p w:rsidR="00833D55" w:rsidRPr="00D516A4" w:rsidRDefault="00833D55" w:rsidP="00833D55">
      <w:pPr>
        <w:keepNext/>
        <w:keepLines/>
        <w:tabs>
          <w:tab w:val="left" w:pos="216"/>
          <w:tab w:val="left" w:pos="432"/>
          <w:tab w:val="left" w:pos="648"/>
          <w:tab w:val="left" w:pos="864"/>
          <w:tab w:val="left" w:pos="1296"/>
          <w:tab w:val="left" w:pos="1512"/>
          <w:tab w:val="left" w:pos="1728"/>
          <w:tab w:val="left" w:pos="1944"/>
          <w:tab w:val="left" w:pos="2160"/>
        </w:tabs>
        <w:spacing w:before="0"/>
        <w:rPr>
          <w:szCs w:val="22"/>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3"/>
      </w:tblGrid>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t>alpha_channel_info( payloadSize ) {</w:t>
            </w:r>
          </w:p>
        </w:tc>
        <w:tc>
          <w:tcPr>
            <w:tcW w:w="1153" w:type="dxa"/>
          </w:tcPr>
          <w:p w:rsidR="00833D55" w:rsidRPr="00617CB8" w:rsidRDefault="00833D55" w:rsidP="00857A83">
            <w:pPr>
              <w:keepNext/>
              <w:keepLines/>
              <w:spacing w:before="20" w:after="40"/>
              <w:jc w:val="center"/>
              <w:rPr>
                <w:b/>
                <w:bCs/>
              </w:rPr>
            </w:pPr>
            <w:r w:rsidRPr="00617CB8">
              <w:rPr>
                <w:b/>
                <w:bCs/>
              </w:rPr>
              <w:t>Descriptor</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Cs/>
              </w:rPr>
            </w:pPr>
            <w:r w:rsidRPr="00617CB8">
              <w:rPr>
                <w:bCs/>
              </w:rPr>
              <w:tab/>
            </w:r>
            <w:r w:rsidRPr="00617CB8">
              <w:rPr>
                <w:b/>
                <w:bCs/>
              </w:rPr>
              <w:t>alpha_channel_cancel_flag</w:t>
            </w:r>
          </w:p>
        </w:tc>
        <w:tc>
          <w:tcPr>
            <w:tcW w:w="1153" w:type="dxa"/>
          </w:tcPr>
          <w:p w:rsidR="00833D55" w:rsidRPr="00617CB8" w:rsidRDefault="00833D55" w:rsidP="00857A83">
            <w:pPr>
              <w:keepNext/>
              <w:keepLines/>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Cs/>
              </w:rPr>
            </w:pPr>
            <w:r w:rsidRPr="00617CB8">
              <w:tab/>
              <w:t>if(</w:t>
            </w:r>
            <w:r w:rsidRPr="00617CB8">
              <w:rPr>
                <w:rFonts w:eastAsia="MS Mincho"/>
              </w:rPr>
              <w:t xml:space="preserve"> !alpha_channel_cancel_flag ) {</w:t>
            </w:r>
          </w:p>
        </w:tc>
        <w:tc>
          <w:tcPr>
            <w:tcW w:w="1153" w:type="dxa"/>
          </w:tcPr>
          <w:p w:rsidR="00833D55" w:rsidRPr="00617CB8" w:rsidRDefault="00833D55" w:rsidP="00857A83">
            <w:pPr>
              <w:keepNext/>
              <w:keepLines/>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alpha_channel_use_idc</w:t>
            </w:r>
          </w:p>
        </w:tc>
        <w:tc>
          <w:tcPr>
            <w:tcW w:w="1153" w:type="dxa"/>
          </w:tcPr>
          <w:p w:rsidR="00833D55" w:rsidRPr="00617CB8" w:rsidRDefault="00833D55" w:rsidP="00857A83">
            <w:pPr>
              <w:pStyle w:val="tablecell"/>
              <w:spacing w:before="20" w:after="40"/>
              <w:jc w:val="center"/>
            </w:pPr>
            <w:r w:rsidRPr="00617CB8">
              <w:t>u(3)</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alpha_channel_bit_depth_minus8</w:t>
            </w:r>
          </w:p>
        </w:tc>
        <w:tc>
          <w:tcPr>
            <w:tcW w:w="1153" w:type="dxa"/>
          </w:tcPr>
          <w:p w:rsidR="00833D55" w:rsidRPr="00617CB8" w:rsidRDefault="00833D55" w:rsidP="00857A83">
            <w:pPr>
              <w:pStyle w:val="tablecell"/>
              <w:spacing w:before="20" w:after="40"/>
              <w:jc w:val="center"/>
            </w:pPr>
            <w:r w:rsidRPr="00617CB8">
              <w:t>u(3)</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alpha_transparent_value</w:t>
            </w:r>
          </w:p>
        </w:tc>
        <w:tc>
          <w:tcPr>
            <w:tcW w:w="1153" w:type="dxa"/>
          </w:tcPr>
          <w:p w:rsidR="00833D55" w:rsidRPr="00617CB8" w:rsidRDefault="00833D55" w:rsidP="00857A83">
            <w:pPr>
              <w:pStyle w:val="tablecell"/>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alpha_opaque_value</w:t>
            </w:r>
          </w:p>
        </w:tc>
        <w:tc>
          <w:tcPr>
            <w:tcW w:w="1153" w:type="dxa"/>
          </w:tcPr>
          <w:p w:rsidR="00833D55" w:rsidRPr="00617CB8" w:rsidRDefault="00833D55" w:rsidP="00857A83">
            <w:pPr>
              <w:pStyle w:val="tablecell"/>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alpha_channel_incr_flag</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alpha_channel_clip_flag</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t>if( alpha_channel_clip_flag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alpha_channel_clip_type_flag</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sz w:val="18"/>
              </w:rPr>
            </w:pPr>
            <w:r w:rsidRPr="00617CB8">
              <w:rPr>
                <w:rFonts w:ascii="Times New Roman" w:hAnsi="Times New Roman"/>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t>}</w:t>
            </w:r>
          </w:p>
        </w:tc>
        <w:tc>
          <w:tcPr>
            <w:tcW w:w="1153" w:type="dxa"/>
          </w:tcPr>
          <w:p w:rsidR="00833D55" w:rsidRPr="00617CB8" w:rsidRDefault="00833D55" w:rsidP="00857A83">
            <w:pPr>
              <w:pStyle w:val="tablecell"/>
              <w:spacing w:before="20" w:after="40"/>
              <w:jc w:val="center"/>
            </w:pPr>
          </w:p>
        </w:tc>
      </w:tr>
    </w:tbl>
    <w:p w:rsidR="00833D55" w:rsidRPr="00617CB8" w:rsidRDefault="00833D55" w:rsidP="00833D55">
      <w:pPr>
        <w:pStyle w:val="3N"/>
      </w:pP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03" w:name="_Toc398729416"/>
      <w:bookmarkStart w:id="6304" w:name="_Toc415476190"/>
      <w:bookmarkStart w:id="6305" w:name="_Toc423599465"/>
      <w:bookmarkStart w:id="6306" w:name="_Toc423601969"/>
      <w:r w:rsidRPr="00617CB8">
        <w:t>Overlay information SEI message syntax</w:t>
      </w:r>
      <w:bookmarkEnd w:id="6303"/>
      <w:bookmarkEnd w:id="6304"/>
      <w:bookmarkEnd w:id="6305"/>
      <w:bookmarkEnd w:id="6306"/>
    </w:p>
    <w:p w:rsidR="00833D55" w:rsidRPr="00617CB8" w:rsidRDefault="00833D55" w:rsidP="00833D55">
      <w:pPr>
        <w:pStyle w:val="3N"/>
        <w:keepNext/>
        <w:rPr>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3"/>
      </w:tblGrid>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t>overlay_info( payloadSize ) {</w:t>
            </w:r>
          </w:p>
        </w:tc>
        <w:tc>
          <w:tcPr>
            <w:tcW w:w="1153" w:type="dxa"/>
          </w:tcPr>
          <w:p w:rsidR="00833D55" w:rsidRPr="00617CB8" w:rsidRDefault="00833D55" w:rsidP="00857A83">
            <w:pPr>
              <w:keepNext/>
              <w:keepLines/>
              <w:spacing w:before="20" w:after="40"/>
              <w:jc w:val="center"/>
              <w:rPr>
                <w:b/>
                <w:bCs/>
              </w:rPr>
            </w:pPr>
            <w:r w:rsidRPr="00617CB8">
              <w:rPr>
                <w:b/>
                <w:bCs/>
              </w:rPr>
              <w:t>Descriptor</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Cs/>
              </w:rPr>
            </w:pPr>
            <w:r w:rsidRPr="00617CB8">
              <w:tab/>
            </w:r>
            <w:r w:rsidRPr="00617CB8">
              <w:rPr>
                <w:b/>
              </w:rPr>
              <w:t>overlay_info_cancel_flag</w:t>
            </w:r>
          </w:p>
        </w:tc>
        <w:tc>
          <w:tcPr>
            <w:tcW w:w="1153" w:type="dxa"/>
          </w:tcPr>
          <w:p w:rsidR="00833D55" w:rsidRPr="00617CB8" w:rsidRDefault="00833D55" w:rsidP="00857A83">
            <w:pPr>
              <w:keepNext/>
              <w:keepLines/>
              <w:spacing w:before="20" w:after="40"/>
              <w:jc w:val="center"/>
            </w:pPr>
            <w:r w:rsidRPr="00617CB8">
              <w:rPr>
                <w:bCs/>
              </w:rPr>
              <w:t>u(1)</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Cs/>
              </w:rPr>
            </w:pPr>
            <w:r w:rsidRPr="00617CB8">
              <w:tab/>
              <w:t>if( !overlay_info_cancel_flag ) {</w:t>
            </w:r>
          </w:p>
        </w:tc>
        <w:tc>
          <w:tcPr>
            <w:tcW w:w="1153" w:type="dxa"/>
          </w:tcPr>
          <w:p w:rsidR="00833D55" w:rsidRPr="00617CB8" w:rsidRDefault="00833D55" w:rsidP="00857A83">
            <w:pPr>
              <w:keepNext/>
              <w:keepLines/>
              <w:spacing w:before="20" w:after="40"/>
              <w:jc w:val="center"/>
            </w:pPr>
          </w:p>
        </w:tc>
      </w:tr>
      <w:tr w:rsidR="00833D55" w:rsidRPr="00617CB8" w:rsidTr="00857A83">
        <w:trPr>
          <w:trHeight w:val="204"/>
          <w:jc w:val="center"/>
        </w:trPr>
        <w:tc>
          <w:tcPr>
            <w:tcW w:w="7920" w:type="dxa"/>
          </w:tcPr>
          <w:p w:rsidR="00833D55" w:rsidRPr="00D516A4" w:rsidRDefault="00833D55" w:rsidP="00857A83">
            <w:pPr>
              <w:pStyle w:val="tablesyntax"/>
              <w:spacing w:before="20" w:after="40"/>
              <w:jc w:val="both"/>
              <w:rPr>
                <w:rFonts w:ascii="Times New Roman" w:hAnsi="Times New Roman"/>
                <w:lang w:val="fr-CH"/>
              </w:rPr>
            </w:pPr>
            <w:r w:rsidRPr="00617CB8">
              <w:rPr>
                <w:rFonts w:ascii="Times New Roman" w:hAnsi="Times New Roman"/>
              </w:rPr>
              <w:tab/>
            </w:r>
            <w:r w:rsidRPr="00617CB8">
              <w:rPr>
                <w:rFonts w:ascii="Times New Roman" w:hAnsi="Times New Roman"/>
              </w:rPr>
              <w:tab/>
            </w:r>
            <w:r w:rsidRPr="00D516A4">
              <w:rPr>
                <w:rFonts w:ascii="Times New Roman" w:hAnsi="Times New Roman"/>
                <w:b/>
                <w:lang w:val="fr-CH"/>
              </w:rPr>
              <w:t>overlay_content_aux_id_minus128</w:t>
            </w:r>
          </w:p>
        </w:tc>
        <w:tc>
          <w:tcPr>
            <w:tcW w:w="1153" w:type="dxa"/>
          </w:tcPr>
          <w:p w:rsidR="00833D55" w:rsidRPr="00617CB8" w:rsidRDefault="00833D55" w:rsidP="00857A83">
            <w:pPr>
              <w:pStyle w:val="tablecell"/>
              <w:spacing w:before="20" w:after="40"/>
              <w:jc w:val="center"/>
            </w:pPr>
            <w:r w:rsidRPr="00617CB8">
              <w:rPr>
                <w:bCs/>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overlay_label_aux_id_minus128</w:t>
            </w:r>
          </w:p>
        </w:tc>
        <w:tc>
          <w:tcPr>
            <w:tcW w:w="1153" w:type="dxa"/>
          </w:tcPr>
          <w:p w:rsidR="00833D55" w:rsidRPr="00617CB8" w:rsidRDefault="00833D55" w:rsidP="00857A83">
            <w:pPr>
              <w:pStyle w:val="tablecell"/>
              <w:spacing w:before="20" w:after="40"/>
              <w:jc w:val="center"/>
            </w:pPr>
            <w:r w:rsidRPr="00617CB8">
              <w:rPr>
                <w:bCs/>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overlay_alpha_aux_id_minus128</w:t>
            </w:r>
          </w:p>
        </w:tc>
        <w:tc>
          <w:tcPr>
            <w:tcW w:w="1153" w:type="dxa"/>
          </w:tcPr>
          <w:p w:rsidR="00833D55" w:rsidRPr="00617CB8" w:rsidRDefault="00833D55" w:rsidP="00857A83">
            <w:pPr>
              <w:pStyle w:val="tablecell"/>
              <w:spacing w:before="20" w:after="40"/>
              <w:jc w:val="center"/>
            </w:pPr>
            <w:r w:rsidRPr="00617CB8">
              <w:rPr>
                <w:bCs/>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eastAsia="Times New Roman"/>
                <w:b/>
                <w:lang w:eastAsia="de-DE"/>
              </w:rPr>
              <w:t>overlay_element_label_value_length_minus8</w:t>
            </w:r>
          </w:p>
        </w:tc>
        <w:tc>
          <w:tcPr>
            <w:tcW w:w="1153" w:type="dxa"/>
          </w:tcPr>
          <w:p w:rsidR="00833D55" w:rsidRPr="00617CB8" w:rsidRDefault="00833D55" w:rsidP="00857A83">
            <w:pPr>
              <w:pStyle w:val="tablecell"/>
              <w:spacing w:before="20" w:after="40"/>
              <w:jc w:val="center"/>
              <w:rPr>
                <w:bCs/>
              </w:rPr>
            </w:pPr>
            <w:r w:rsidRPr="00617CB8">
              <w:rPr>
                <w:bCs/>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b/>
              </w:rPr>
              <w:t>num_overlays_minus1</w:t>
            </w:r>
          </w:p>
        </w:tc>
        <w:tc>
          <w:tcPr>
            <w:tcW w:w="1153" w:type="dxa"/>
          </w:tcPr>
          <w:p w:rsidR="00833D55" w:rsidRPr="00617CB8" w:rsidRDefault="00833D55" w:rsidP="00857A83">
            <w:pPr>
              <w:pStyle w:val="tablecell"/>
              <w:spacing w:before="20" w:after="40"/>
              <w:jc w:val="center"/>
            </w:pPr>
            <w:r w:rsidRPr="00617CB8">
              <w:rPr>
                <w:bCs/>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t>for( i = 0; i  &lt;=  num_overlays_minus1; i++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idx</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pPr>
            <w:r w:rsidRPr="00617CB8">
              <w:rPr>
                <w:bCs/>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language_overlay_present_flag</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rPr>
                <w:bCs/>
              </w:rPr>
            </w:pPr>
            <w:r w:rsidRPr="00617CB8">
              <w:rPr>
                <w:bCs/>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content_layer_id</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pPr>
            <w:r w:rsidRPr="00617CB8">
              <w:rPr>
                <w:bCs/>
              </w:rPr>
              <w:t>u(6)</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sz w:val="18"/>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label_present_flag</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pPr>
            <w:r w:rsidRPr="00617CB8">
              <w:rPr>
                <w:bCs/>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 xml:space="preserve">if( overlay_label_present_flag[ i ]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label_layer_id</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rPr>
                <w:bCs/>
              </w:rPr>
            </w:pPr>
            <w:r w:rsidRPr="00617CB8">
              <w:rPr>
                <w:bCs/>
              </w:rPr>
              <w:t>u(6)</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bCs/>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alpha_present_flag</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pPr>
            <w:r w:rsidRPr="00617CB8">
              <w:rPr>
                <w:bCs/>
              </w:rPr>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if( overlay_alpha_present_flag[ i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alpha_layer_id</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pPr>
            <w:r w:rsidRPr="00617CB8">
              <w:rPr>
                <w:bCs/>
              </w:rPr>
              <w:t>u(6)</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if( overlay_label_present_flag[ i ]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num_overlay_elements_minus1</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pPr>
            <w:r w:rsidRPr="00617CB8">
              <w:rPr>
                <w:bCs/>
              </w:rPr>
              <w:t>ue(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for( j = 0; j  &lt;=  num_overlay_elements_minus1[ i ]; j++ ) {</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element_label_min</w:t>
            </w:r>
            <w:r w:rsidRPr="00617CB8">
              <w:rPr>
                <w:rFonts w:ascii="Times New Roman" w:hAnsi="Times New Roman"/>
              </w:rPr>
              <w:t>[ i ][ j ]</w:t>
            </w:r>
          </w:p>
        </w:tc>
        <w:tc>
          <w:tcPr>
            <w:tcW w:w="1153" w:type="dxa"/>
          </w:tcPr>
          <w:p w:rsidR="00833D55" w:rsidRPr="00617CB8" w:rsidRDefault="00833D55" w:rsidP="00857A83">
            <w:pPr>
              <w:pStyle w:val="tablecell"/>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element_label_max</w:t>
            </w:r>
            <w:r w:rsidRPr="00617CB8">
              <w:rPr>
                <w:rFonts w:ascii="Times New Roman" w:hAnsi="Times New Roman"/>
              </w:rPr>
              <w:t>[ i ][ j ]</w:t>
            </w:r>
          </w:p>
        </w:tc>
        <w:tc>
          <w:tcPr>
            <w:tcW w:w="1153" w:type="dxa"/>
          </w:tcPr>
          <w:p w:rsidR="00833D55" w:rsidRPr="00617CB8" w:rsidRDefault="00833D55" w:rsidP="00857A83">
            <w:pPr>
              <w:pStyle w:val="tablecell"/>
              <w:spacing w:before="20" w:after="40"/>
              <w:jc w:val="center"/>
            </w:pPr>
            <w:r w:rsidRPr="00617CB8">
              <w:t>u(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t>}</w:t>
            </w:r>
          </w:p>
        </w:tc>
        <w:tc>
          <w:tcPr>
            <w:tcW w:w="1153" w:type="dxa"/>
          </w:tcPr>
          <w:p w:rsidR="00833D55" w:rsidRPr="00617CB8" w:rsidRDefault="00833D55" w:rsidP="00857A83">
            <w:pPr>
              <w:pStyle w:val="tablecell"/>
              <w:spacing w:before="20" w:after="40"/>
              <w:jc w:val="center"/>
              <w:rPr>
                <w:bCs/>
              </w:rPr>
            </w:pPr>
          </w:p>
        </w:tc>
      </w:tr>
      <w:tr w:rsidR="00833D55" w:rsidRPr="00617CB8" w:rsidDel="00FF446B" w:rsidTr="00857A83">
        <w:trPr>
          <w:trHeight w:val="204"/>
          <w:jc w:val="center"/>
        </w:trPr>
        <w:tc>
          <w:tcPr>
            <w:tcW w:w="7920" w:type="dxa"/>
          </w:tcPr>
          <w:p w:rsidR="00833D55" w:rsidRPr="00617CB8" w:rsidDel="00FF446B"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b/>
              </w:rPr>
              <w:tab/>
            </w:r>
            <w:r w:rsidRPr="00617CB8">
              <w:rPr>
                <w:rFonts w:ascii="Times New Roman" w:hAnsi="Times New Roman"/>
              </w:rPr>
              <w:t>while( !byte_aligned( ) )</w:t>
            </w:r>
          </w:p>
        </w:tc>
        <w:tc>
          <w:tcPr>
            <w:tcW w:w="1153" w:type="dxa"/>
          </w:tcPr>
          <w:p w:rsidR="00833D55" w:rsidRPr="00617CB8" w:rsidDel="00FF446B" w:rsidRDefault="00833D55" w:rsidP="00857A83">
            <w:pPr>
              <w:pStyle w:val="tablecell"/>
              <w:spacing w:before="20" w:after="40"/>
              <w:jc w:val="center"/>
              <w:rPr>
                <w:bCs/>
              </w:rPr>
            </w:pPr>
          </w:p>
        </w:tc>
      </w:tr>
      <w:tr w:rsidR="00833D55" w:rsidRPr="00617CB8" w:rsidDel="00FF446B" w:rsidTr="00857A83">
        <w:trPr>
          <w:trHeight w:val="204"/>
          <w:jc w:val="center"/>
        </w:trPr>
        <w:tc>
          <w:tcPr>
            <w:tcW w:w="7920" w:type="dxa"/>
          </w:tcPr>
          <w:p w:rsidR="00833D55" w:rsidRPr="00617CB8" w:rsidDel="00FF446B" w:rsidRDefault="00833D55" w:rsidP="00857A83">
            <w:pPr>
              <w:pStyle w:val="tablesyntax"/>
              <w:spacing w:before="20" w:after="40"/>
              <w:jc w:val="both"/>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b/>
              </w:rPr>
              <w:t>overlay_zero_bit</w:t>
            </w:r>
            <w:r w:rsidRPr="00617CB8">
              <w:rPr>
                <w:rFonts w:ascii="Times New Roman" w:hAnsi="Times New Roman"/>
              </w:rPr>
              <w:t xml:space="preserve"> /* equal to 0 */</w:t>
            </w:r>
          </w:p>
        </w:tc>
        <w:tc>
          <w:tcPr>
            <w:tcW w:w="1153" w:type="dxa"/>
          </w:tcPr>
          <w:p w:rsidR="00833D55" w:rsidRPr="00617CB8" w:rsidDel="00FF446B" w:rsidRDefault="00833D55" w:rsidP="00857A83">
            <w:pPr>
              <w:pStyle w:val="tablecell"/>
              <w:spacing w:before="20" w:after="40"/>
              <w:jc w:val="center"/>
              <w:rPr>
                <w:bCs/>
              </w:rPr>
            </w:pPr>
            <w:r w:rsidRPr="00617CB8">
              <w:rPr>
                <w:rFonts w:eastAsia="PMingLiU"/>
                <w:lang w:eastAsia="zh-TW"/>
              </w:rPr>
              <w:t>f(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t>for( i = 0; i  &lt;=  num_overlays_minus1; i++ ) {</w:t>
            </w:r>
          </w:p>
        </w:tc>
        <w:tc>
          <w:tcPr>
            <w:tcW w:w="1153" w:type="dxa"/>
          </w:tcPr>
          <w:p w:rsidR="00833D55" w:rsidRPr="00617CB8" w:rsidRDefault="00833D55" w:rsidP="00857A83">
            <w:pPr>
              <w:pStyle w:val="tablecell"/>
              <w:spacing w:before="20" w:after="40"/>
              <w:jc w:val="center"/>
              <w:rPr>
                <w:bCs/>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if( language_overlay_present_flag[ i ] )</w:t>
            </w:r>
          </w:p>
        </w:tc>
        <w:tc>
          <w:tcPr>
            <w:tcW w:w="1153" w:type="dxa"/>
          </w:tcPr>
          <w:p w:rsidR="00833D55" w:rsidRPr="00617CB8" w:rsidRDefault="00833D55" w:rsidP="00857A83">
            <w:pPr>
              <w:pStyle w:val="tablecell"/>
              <w:spacing w:before="20" w:after="40"/>
              <w:jc w:val="center"/>
              <w:rPr>
                <w:bCs/>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language</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rPr>
                <w:bCs/>
              </w:rPr>
            </w:pPr>
            <w:r w:rsidRPr="00617CB8">
              <w:t>st(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name</w:t>
            </w:r>
            <w:r w:rsidRPr="00617CB8">
              <w:rPr>
                <w:rFonts w:ascii="Times New Roman" w:hAnsi="Times New Roman"/>
              </w:rPr>
              <w:t>[ i ]</w:t>
            </w:r>
          </w:p>
        </w:tc>
        <w:tc>
          <w:tcPr>
            <w:tcW w:w="1153" w:type="dxa"/>
          </w:tcPr>
          <w:p w:rsidR="00833D55" w:rsidRPr="00617CB8" w:rsidRDefault="00833D55" w:rsidP="00857A83">
            <w:pPr>
              <w:pStyle w:val="tablecell"/>
              <w:spacing w:before="20" w:after="40"/>
              <w:jc w:val="center"/>
              <w:rPr>
                <w:bCs/>
              </w:rPr>
            </w:pPr>
            <w:r w:rsidRPr="00617CB8">
              <w:rPr>
                <w:bCs/>
              </w:rPr>
              <w:t>st(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t>if( overlay_label_present_flag[ i ] )</w:t>
            </w:r>
          </w:p>
        </w:tc>
        <w:tc>
          <w:tcPr>
            <w:tcW w:w="1153" w:type="dxa"/>
          </w:tcPr>
          <w:p w:rsidR="00833D55" w:rsidRPr="00617CB8" w:rsidRDefault="00833D55" w:rsidP="00857A83">
            <w:pPr>
              <w:pStyle w:val="tablecell"/>
              <w:spacing w:before="20" w:after="40"/>
              <w:jc w:val="center"/>
              <w:rPr>
                <w:bCs/>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t>for( j = 0; j  &lt;=  num_overlay_elements_minus1[ i ]; j++ )</w:t>
            </w:r>
          </w:p>
        </w:tc>
        <w:tc>
          <w:tcPr>
            <w:tcW w:w="1153" w:type="dxa"/>
          </w:tcPr>
          <w:p w:rsidR="00833D55" w:rsidRPr="00617CB8" w:rsidRDefault="00833D55" w:rsidP="00857A83">
            <w:pPr>
              <w:pStyle w:val="tablecell"/>
              <w:spacing w:before="20" w:after="40"/>
              <w:jc w:val="center"/>
              <w:rPr>
                <w:bCs/>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rPr>
              <w:tab/>
            </w:r>
            <w:r w:rsidRPr="00617CB8">
              <w:rPr>
                <w:rFonts w:ascii="Times New Roman" w:hAnsi="Times New Roman"/>
                <w:b/>
              </w:rPr>
              <w:t>overlay_element_name</w:t>
            </w:r>
            <w:r w:rsidRPr="00617CB8">
              <w:rPr>
                <w:rFonts w:ascii="Times New Roman" w:hAnsi="Times New Roman"/>
              </w:rPr>
              <w:t>[ i ][ j ]</w:t>
            </w:r>
          </w:p>
        </w:tc>
        <w:tc>
          <w:tcPr>
            <w:tcW w:w="1153" w:type="dxa"/>
          </w:tcPr>
          <w:p w:rsidR="00833D55" w:rsidRPr="00617CB8" w:rsidRDefault="00833D55" w:rsidP="00857A83">
            <w:pPr>
              <w:pStyle w:val="tablecell"/>
              <w:spacing w:before="20" w:after="40"/>
              <w:jc w:val="center"/>
              <w:rPr>
                <w:bCs/>
              </w:rPr>
            </w:pPr>
            <w:r w:rsidRPr="00617CB8">
              <w:t>st(v)</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t>}</w:t>
            </w:r>
          </w:p>
        </w:tc>
        <w:tc>
          <w:tcPr>
            <w:tcW w:w="1153" w:type="dxa"/>
          </w:tcPr>
          <w:p w:rsidR="00833D55" w:rsidRPr="00617CB8" w:rsidRDefault="00833D55" w:rsidP="00857A83">
            <w:pPr>
              <w:pStyle w:val="tablecell"/>
              <w:spacing w:before="20" w:after="40"/>
              <w:jc w:val="center"/>
              <w:rPr>
                <w:bCs/>
              </w:rP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bCs/>
              </w:rPr>
            </w:pPr>
            <w:r w:rsidRPr="00617CB8">
              <w:rPr>
                <w:rFonts w:ascii="Times New Roman" w:hAnsi="Times New Roman"/>
              </w:rPr>
              <w:tab/>
            </w:r>
            <w:r w:rsidRPr="00617CB8">
              <w:rPr>
                <w:rFonts w:ascii="Times New Roman" w:hAnsi="Times New Roman"/>
              </w:rPr>
              <w:tab/>
            </w:r>
            <w:r w:rsidRPr="00617CB8">
              <w:rPr>
                <w:rFonts w:ascii="Times New Roman" w:hAnsi="Times New Roman"/>
                <w:b/>
              </w:rPr>
              <w:t>overlay_info_persistence_flag</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t>}</w:t>
            </w:r>
          </w:p>
        </w:tc>
        <w:tc>
          <w:tcPr>
            <w:tcW w:w="1153" w:type="dxa"/>
          </w:tcPr>
          <w:p w:rsidR="00833D55" w:rsidRPr="00617CB8" w:rsidRDefault="00833D55" w:rsidP="00857A83">
            <w:pPr>
              <w:pStyle w:val="tablecell"/>
              <w:spacing w:before="20" w:after="40"/>
              <w:jc w:val="center"/>
            </w:pP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w:t>
            </w:r>
          </w:p>
        </w:tc>
        <w:tc>
          <w:tcPr>
            <w:tcW w:w="1153" w:type="dxa"/>
          </w:tcPr>
          <w:p w:rsidR="00833D55" w:rsidRPr="00617CB8" w:rsidRDefault="00833D55" w:rsidP="00857A83">
            <w:pPr>
              <w:pStyle w:val="tablecell"/>
              <w:spacing w:before="20" w:after="40"/>
              <w:jc w:val="center"/>
            </w:pPr>
          </w:p>
        </w:tc>
      </w:tr>
    </w:tbl>
    <w:p w:rsidR="00833D55" w:rsidRPr="00617CB8" w:rsidRDefault="00833D55" w:rsidP="00833D55">
      <w:pPr>
        <w:pStyle w:val="3N"/>
      </w:pPr>
    </w:p>
    <w:p w:rsidR="00833D55" w:rsidRPr="00D516A4"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lang w:val="fr-CH"/>
        </w:rPr>
      </w:pPr>
      <w:bookmarkStart w:id="6307" w:name="_Toc398729417"/>
      <w:bookmarkStart w:id="6308" w:name="_Toc415476191"/>
      <w:bookmarkStart w:id="6309" w:name="_Toc423599466"/>
      <w:bookmarkStart w:id="6310" w:name="_Toc423601970"/>
      <w:r w:rsidRPr="00D516A4">
        <w:rPr>
          <w:lang w:val="fr-CH"/>
        </w:rPr>
        <w:t>Temporal motion vector prediction constraints SEI message syntax</w:t>
      </w:r>
      <w:bookmarkEnd w:id="6307"/>
      <w:bookmarkEnd w:id="6308"/>
      <w:bookmarkEnd w:id="6309"/>
      <w:bookmarkEnd w:id="6310"/>
    </w:p>
    <w:p w:rsidR="00833D55" w:rsidRPr="00D516A4" w:rsidRDefault="00833D55" w:rsidP="00833D55">
      <w:pPr>
        <w:pStyle w:val="3N"/>
        <w:keepNext/>
        <w:widowControl/>
        <w:rPr>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1"/>
      </w:tblGrid>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temporal_mv_prediction_constraints( payloadSize ) {</w:t>
            </w:r>
          </w:p>
        </w:tc>
        <w:tc>
          <w:tcPr>
            <w:tcW w:w="1151" w:type="dxa"/>
          </w:tcPr>
          <w:p w:rsidR="00833D55" w:rsidRPr="00617CB8" w:rsidRDefault="00833D55" w:rsidP="00857A83">
            <w:pPr>
              <w:keepNext/>
              <w:keepLines/>
              <w:spacing w:before="20" w:after="40"/>
              <w:jc w:val="center"/>
              <w:rPr>
                <w:bCs/>
              </w:rPr>
            </w:pPr>
            <w:r w:rsidRPr="00617CB8">
              <w:rPr>
                <w:b/>
                <w:bCs/>
              </w:rPr>
              <w:t>Descriptor</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tab/>
            </w:r>
            <w:r w:rsidRPr="00617CB8">
              <w:rPr>
                <w:b/>
              </w:rPr>
              <w:t>prev_pics_not_used_flag</w:t>
            </w:r>
          </w:p>
        </w:tc>
        <w:tc>
          <w:tcPr>
            <w:tcW w:w="1151" w:type="dxa"/>
          </w:tcPr>
          <w:p w:rsidR="00833D55" w:rsidRPr="00617CB8" w:rsidRDefault="00833D55" w:rsidP="00857A83">
            <w:pPr>
              <w:keepNext/>
              <w:keepLines/>
              <w:spacing w:before="20" w:after="40"/>
              <w:jc w:val="center"/>
              <w:rPr>
                <w:bCs/>
              </w:rPr>
            </w:pPr>
            <w:r w:rsidRPr="00617CB8">
              <w:rPr>
                <w:bCs/>
              </w:rPr>
              <w:t>u(1)</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rPr>
                <w:b/>
              </w:rPr>
              <w:tab/>
              <w:t>no_intra_layer_col_pic_flag</w:t>
            </w:r>
          </w:p>
        </w:tc>
        <w:tc>
          <w:tcPr>
            <w:tcW w:w="1151" w:type="dxa"/>
          </w:tcPr>
          <w:p w:rsidR="00833D55" w:rsidRPr="00617CB8" w:rsidRDefault="00833D55" w:rsidP="00857A83">
            <w:pPr>
              <w:keepNext/>
              <w:keepLines/>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t>}</w:t>
            </w:r>
          </w:p>
        </w:tc>
        <w:tc>
          <w:tcPr>
            <w:tcW w:w="1151" w:type="dxa"/>
          </w:tcPr>
          <w:p w:rsidR="00833D55" w:rsidRPr="00617CB8" w:rsidRDefault="00833D55" w:rsidP="00857A83">
            <w:pPr>
              <w:keepNext/>
              <w:keepLines/>
              <w:spacing w:before="20" w:after="40"/>
              <w:jc w:val="center"/>
              <w:rPr>
                <w:bCs/>
              </w:rPr>
            </w:pPr>
          </w:p>
        </w:tc>
      </w:tr>
    </w:tbl>
    <w:p w:rsidR="00833D55" w:rsidRPr="00617CB8" w:rsidRDefault="00833D55" w:rsidP="00833D55">
      <w:pPr>
        <w:pStyle w:val="3N"/>
      </w:pP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11" w:name="_Toc398729418"/>
      <w:bookmarkStart w:id="6312" w:name="_Ref399015205"/>
      <w:bookmarkStart w:id="6313" w:name="_Toc415476192"/>
      <w:bookmarkStart w:id="6314" w:name="_Toc423599467"/>
      <w:bookmarkStart w:id="6315" w:name="_Toc423601971"/>
      <w:r w:rsidRPr="00617CB8">
        <w:t>Frame-field information SEI message syntax</w:t>
      </w:r>
      <w:bookmarkEnd w:id="6311"/>
      <w:bookmarkEnd w:id="6312"/>
      <w:bookmarkEnd w:id="6313"/>
      <w:bookmarkEnd w:id="6314"/>
      <w:bookmarkEnd w:id="6315"/>
    </w:p>
    <w:p w:rsidR="00833D55" w:rsidRPr="00617CB8" w:rsidRDefault="00833D55" w:rsidP="00833D55">
      <w:pPr>
        <w:keepNext/>
        <w:keepLines/>
        <w:tabs>
          <w:tab w:val="left" w:pos="216"/>
          <w:tab w:val="left" w:pos="432"/>
          <w:tab w:val="left" w:pos="648"/>
          <w:tab w:val="left" w:pos="864"/>
          <w:tab w:val="left" w:pos="1296"/>
          <w:tab w:val="left" w:pos="1512"/>
          <w:tab w:val="left" w:pos="1728"/>
          <w:tab w:val="left" w:pos="1944"/>
          <w:tab w:val="left" w:pos="2160"/>
        </w:tabs>
        <w:spacing w:before="0"/>
        <w:rPr>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3"/>
      </w:tblGrid>
      <w:tr w:rsidR="00833D55" w:rsidRPr="00617CB8" w:rsidTr="00857A83">
        <w:trPr>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rPr>
                <w:b/>
              </w:rPr>
            </w:pPr>
            <w:r w:rsidRPr="00617CB8">
              <w:t>frame_field_info( payloadSize ) {</w:t>
            </w:r>
          </w:p>
        </w:tc>
        <w:tc>
          <w:tcPr>
            <w:tcW w:w="1153" w:type="dxa"/>
          </w:tcPr>
          <w:p w:rsidR="00833D55" w:rsidRPr="00617CB8" w:rsidRDefault="00833D55" w:rsidP="00857A83">
            <w:pPr>
              <w:keepNext/>
              <w:keepLines/>
              <w:spacing w:before="20" w:after="40"/>
              <w:jc w:val="center"/>
              <w:rPr>
                <w:b/>
                <w:bCs/>
              </w:rPr>
            </w:pPr>
            <w:r w:rsidRPr="00617CB8">
              <w:rPr>
                <w:b/>
                <w:bCs/>
              </w:rPr>
              <w:t>Descriptor</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b/>
              </w:rPr>
              <w:t>ffinfo_pic_struct</w:t>
            </w:r>
          </w:p>
        </w:tc>
        <w:tc>
          <w:tcPr>
            <w:tcW w:w="1153" w:type="dxa"/>
          </w:tcPr>
          <w:p w:rsidR="00833D55" w:rsidRPr="00617CB8" w:rsidRDefault="00833D55" w:rsidP="00857A83">
            <w:pPr>
              <w:pStyle w:val="tablecell"/>
              <w:spacing w:before="20" w:after="40"/>
              <w:jc w:val="center"/>
            </w:pPr>
            <w:r w:rsidRPr="00617CB8">
              <w:t>u(4)</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b/>
              </w:rPr>
              <w:t>ffinfo_source_scan_type</w:t>
            </w:r>
          </w:p>
        </w:tc>
        <w:tc>
          <w:tcPr>
            <w:tcW w:w="1153" w:type="dxa"/>
          </w:tcPr>
          <w:p w:rsidR="00833D55" w:rsidRPr="00617CB8" w:rsidRDefault="00833D55" w:rsidP="00857A83">
            <w:pPr>
              <w:pStyle w:val="tablecell"/>
              <w:spacing w:before="20" w:after="40"/>
              <w:jc w:val="center"/>
            </w:pPr>
            <w:r w:rsidRPr="00617CB8">
              <w:t>u(2)</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b/>
              </w:rPr>
              <w:t>ffinfo_duplicate_flag</w:t>
            </w:r>
          </w:p>
        </w:tc>
        <w:tc>
          <w:tcPr>
            <w:tcW w:w="1153" w:type="dxa"/>
          </w:tcPr>
          <w:p w:rsidR="00833D55" w:rsidRPr="00617CB8" w:rsidRDefault="00833D55" w:rsidP="00857A83">
            <w:pPr>
              <w:pStyle w:val="tablecell"/>
              <w:spacing w:before="20" w:after="40"/>
              <w:jc w:val="center"/>
            </w:pPr>
            <w:r w:rsidRPr="00617CB8">
              <w:t>u(1)</w:t>
            </w:r>
          </w:p>
        </w:tc>
      </w:tr>
      <w:tr w:rsidR="00833D55" w:rsidRPr="00617CB8" w:rsidTr="00857A83">
        <w:trPr>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t>}</w:t>
            </w:r>
          </w:p>
        </w:tc>
        <w:tc>
          <w:tcPr>
            <w:tcW w:w="1153" w:type="dxa"/>
          </w:tcPr>
          <w:p w:rsidR="00833D55" w:rsidRPr="00617CB8" w:rsidRDefault="00833D55" w:rsidP="00857A83">
            <w:pPr>
              <w:pStyle w:val="tablecell"/>
              <w:spacing w:before="20" w:after="40"/>
              <w:jc w:val="center"/>
            </w:pPr>
          </w:p>
        </w:tc>
      </w:tr>
    </w:tbl>
    <w:p w:rsidR="00833D55" w:rsidRPr="00617CB8" w:rsidRDefault="00833D55" w:rsidP="00833D55">
      <w:pPr>
        <w:pStyle w:val="3N"/>
      </w:pP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316" w:name="_Toc398729419"/>
      <w:bookmarkStart w:id="6317" w:name="_Toc415476193"/>
      <w:bookmarkStart w:id="6318" w:name="_Toc423599468"/>
      <w:bookmarkStart w:id="6319" w:name="_Toc423601972"/>
      <w:r w:rsidRPr="00617CB8">
        <w:t>SEI payload semantics</w:t>
      </w:r>
      <w:bookmarkEnd w:id="6316"/>
      <w:bookmarkEnd w:id="6317"/>
      <w:bookmarkEnd w:id="6318"/>
      <w:bookmarkEnd w:id="6319"/>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20" w:name="_Toc398729420"/>
      <w:bookmarkStart w:id="6321" w:name="_Ref399011194"/>
      <w:bookmarkStart w:id="6322" w:name="_Toc415476194"/>
      <w:bookmarkStart w:id="6323" w:name="_Toc423599469"/>
      <w:bookmarkStart w:id="6324" w:name="_Toc423601973"/>
      <w:r w:rsidRPr="00617CB8">
        <w:t>General SEI payload semantics</w:t>
      </w:r>
      <w:bookmarkEnd w:id="6320"/>
      <w:bookmarkEnd w:id="6321"/>
      <w:bookmarkEnd w:id="6322"/>
      <w:bookmarkEnd w:id="6323"/>
      <w:bookmarkEnd w:id="6324"/>
    </w:p>
    <w:p w:rsidR="00833D55" w:rsidRPr="00617CB8" w:rsidRDefault="00833D55" w:rsidP="00833D55">
      <w:pPr>
        <w:pStyle w:val="3N"/>
        <w:rPr>
          <w:bCs/>
          <w:lang w:eastAsia="zh-CN"/>
        </w:rPr>
      </w:pPr>
      <w:r w:rsidRPr="00617CB8">
        <w:rPr>
          <w:bCs/>
          <w:lang w:eastAsia="zh-CN"/>
        </w:rPr>
        <w:t xml:space="preserve">The general SEI payload semantics specified in clause </w:t>
      </w:r>
      <w:r w:rsidR="00B96C9A" w:rsidRPr="00617CB8">
        <w:rPr>
          <w:bCs/>
          <w:lang w:eastAsia="zh-CN"/>
        </w:rPr>
        <w:fldChar w:fldCharType="begin" w:fldLock="1"/>
      </w:r>
      <w:r w:rsidRPr="00617CB8">
        <w:rPr>
          <w:bCs/>
          <w:lang w:eastAsia="zh-CN"/>
        </w:rPr>
        <w:instrText xml:space="preserve"> REF _Ref399007842 \r \h </w:instrText>
      </w:r>
      <w:r w:rsidR="00B96C9A" w:rsidRPr="00617CB8">
        <w:rPr>
          <w:bCs/>
          <w:lang w:eastAsia="zh-CN"/>
        </w:rPr>
      </w:r>
      <w:r w:rsidR="00B96C9A" w:rsidRPr="00617CB8">
        <w:rPr>
          <w:bCs/>
          <w:lang w:eastAsia="zh-CN"/>
        </w:rPr>
        <w:fldChar w:fldCharType="separate"/>
      </w:r>
      <w:r w:rsidRPr="00617CB8">
        <w:rPr>
          <w:bCs/>
          <w:lang w:eastAsia="zh-CN"/>
        </w:rPr>
        <w:t>D.3.1</w:t>
      </w:r>
      <w:r w:rsidR="00B96C9A" w:rsidRPr="00617CB8">
        <w:rPr>
          <w:bCs/>
          <w:lang w:eastAsia="zh-CN"/>
        </w:rPr>
        <w:fldChar w:fldCharType="end"/>
      </w:r>
      <w:r w:rsidRPr="00617CB8">
        <w:rPr>
          <w:bCs/>
          <w:lang w:eastAsia="zh-CN"/>
        </w:rPr>
        <w:t xml:space="preserve"> apply with the following modifications and additions:</w:t>
      </w:r>
    </w:p>
    <w:p w:rsidR="00833D55" w:rsidRPr="00617CB8" w:rsidRDefault="00833D55" w:rsidP="00833D55">
      <w:pPr>
        <w:pStyle w:val="3N"/>
      </w:pPr>
      <w:r w:rsidRPr="00617CB8">
        <w:t xml:space="preserve">The list VclAssociatedSeiList is set to </w:t>
      </w:r>
      <w:r w:rsidRPr="00617CB8">
        <w:rPr>
          <w:noProof/>
        </w:rPr>
        <w:t xml:space="preserve">consist of the payloadType values </w:t>
      </w:r>
      <w:r w:rsidRPr="00617CB8">
        <w:t>2, 3, 6, 9, 15, 16, 17, 19, 22, 23, 45, 47, 128, 131, 132 and 134, 135, 136, 137, 138, 139, 140, 141, 142, 143, 161, 165, 167 and 168.</w:t>
      </w:r>
    </w:p>
    <w:p w:rsidR="00833D55" w:rsidRPr="00617CB8" w:rsidRDefault="00833D55" w:rsidP="00833D55">
      <w:pPr>
        <w:rPr>
          <w:noProof/>
        </w:rPr>
      </w:pPr>
      <w:r w:rsidRPr="00617CB8">
        <w:rPr>
          <w:noProof/>
        </w:rPr>
        <w:t xml:space="preserve">The list PicUnitRepConSeiList is set to consist of the payloadType values 0, 1, 2, 6, 9, 15, 16, 17, 19, 22, 23, 45, 47, 128, 129, 131, 132, 133, 135, 136, 137, </w:t>
      </w:r>
      <w:r w:rsidRPr="00617CB8">
        <w:t xml:space="preserve">138, 139, 140, 141, 142, 143, 160, </w:t>
      </w:r>
      <w:r w:rsidRPr="00617CB8">
        <w:rPr>
          <w:noProof/>
        </w:rPr>
        <w:t xml:space="preserve">161, 162, 163, 164, 165, 166, 167 and </w:t>
      </w:r>
      <w:r w:rsidRPr="00617CB8">
        <w:t>168</w:t>
      </w:r>
      <w:r w:rsidRPr="00617CB8">
        <w:rPr>
          <w:noProof/>
        </w:rPr>
        <w:t>.</w:t>
      </w:r>
    </w:p>
    <w:p w:rsidR="00833D55" w:rsidRPr="00617CB8" w:rsidRDefault="00833D55" w:rsidP="00833D55">
      <w:pPr>
        <w:pStyle w:val="3N"/>
        <w:rPr>
          <w:bCs/>
          <w:lang w:eastAsia="zh-CN"/>
        </w:rPr>
      </w:pPr>
      <w:r w:rsidRPr="00617CB8">
        <w:rPr>
          <w:bCs/>
          <w:lang w:eastAsia="zh-CN"/>
        </w:rPr>
        <w:t xml:space="preserve">The semantics and persistence scope for each SEI message specified in this annex are specified in the semantics specification for each particular SEI message in clauses </w:t>
      </w:r>
      <w:r w:rsidR="00B51DE6">
        <w:fldChar w:fldCharType="begin" w:fldLock="1"/>
      </w:r>
      <w:r w:rsidR="00B51DE6">
        <w:instrText xml:space="preserve"> REF _Ref399007898 \r \h  \* MERGEFORMAT </w:instrText>
      </w:r>
      <w:r w:rsidR="00B51DE6">
        <w:fldChar w:fldCharType="separate"/>
      </w:r>
      <w:r w:rsidRPr="00617CB8">
        <w:rPr>
          <w:bCs/>
          <w:lang w:eastAsia="zh-CN"/>
        </w:rPr>
        <w:t>F.14.3.3</w:t>
      </w:r>
      <w:r w:rsidR="00B51DE6">
        <w:fldChar w:fldCharType="end"/>
      </w:r>
      <w:r w:rsidRPr="00617CB8">
        <w:rPr>
          <w:bCs/>
          <w:lang w:eastAsia="zh-CN"/>
        </w:rPr>
        <w:t xml:space="preserve"> to </w:t>
      </w:r>
      <w:r w:rsidR="00B51DE6">
        <w:fldChar w:fldCharType="begin" w:fldLock="1"/>
      </w:r>
      <w:r w:rsidR="00B51DE6">
        <w:instrText xml:space="preserve"> REF _Ref399007910 \r \h  \* MERGEFORMAT </w:instrText>
      </w:r>
      <w:r w:rsidR="00B51DE6">
        <w:fldChar w:fldCharType="separate"/>
      </w:r>
      <w:r w:rsidRPr="00617CB8">
        <w:rPr>
          <w:bCs/>
          <w:lang w:eastAsia="zh-CN"/>
        </w:rPr>
        <w:t>F.14.3.11</w:t>
      </w:r>
      <w:r w:rsidR="00B51DE6">
        <w:fldChar w:fldCharType="end"/>
      </w:r>
      <w:r w:rsidRPr="00617CB8">
        <w:rPr>
          <w:bCs/>
          <w:lang w:eastAsia="zh-CN"/>
        </w:rPr>
        <w:t>, inclusive.</w:t>
      </w:r>
    </w:p>
    <w:p w:rsidR="00833D55" w:rsidRPr="00617CB8" w:rsidRDefault="00833D55" w:rsidP="00833D55">
      <w:pPr>
        <w:tabs>
          <w:tab w:val="clear" w:pos="794"/>
          <w:tab w:val="clear" w:pos="1191"/>
          <w:tab w:val="clear" w:pos="1588"/>
          <w:tab w:val="clear" w:pos="1985"/>
        </w:tabs>
        <w:spacing w:before="60"/>
        <w:ind w:left="288"/>
      </w:pPr>
      <w:r w:rsidRPr="00617CB8">
        <w:rPr>
          <w:sz w:val="18"/>
          <w:szCs w:val="18"/>
        </w:rPr>
        <w:t>NOTE – </w:t>
      </w:r>
      <w:r w:rsidRPr="00617CB8">
        <w:rPr>
          <w:rFonts w:ascii="TimesNewRoman" w:hAnsi="TimesNewRoman" w:cs="TimesNewRoman"/>
          <w:sz w:val="18"/>
          <w:szCs w:val="18"/>
        </w:rPr>
        <w:t>Persistence information for SEI messages specified in this annex is informa</w:t>
      </w:r>
      <w:r w:rsidRPr="00617CB8">
        <w:rPr>
          <w:sz w:val="18"/>
          <w:szCs w:val="18"/>
        </w:rPr>
        <w:t xml:space="preserve">tively summarized in </w:t>
      </w:r>
      <w:r w:rsidR="00B96C9A" w:rsidRPr="00617CB8">
        <w:rPr>
          <w:sz w:val="18"/>
          <w:szCs w:val="18"/>
        </w:rPr>
        <w:fldChar w:fldCharType="begin" w:fldLock="1"/>
      </w:r>
      <w:r w:rsidRPr="00617CB8">
        <w:rPr>
          <w:sz w:val="18"/>
          <w:szCs w:val="18"/>
        </w:rPr>
        <w:instrText xml:space="preserve"> REF _Ref399007937 \h </w:instrText>
      </w:r>
      <w:r w:rsidR="00B96C9A" w:rsidRPr="00617CB8">
        <w:rPr>
          <w:sz w:val="18"/>
          <w:szCs w:val="18"/>
        </w:rPr>
      </w:r>
      <w:r w:rsidR="00B96C9A" w:rsidRPr="00617CB8">
        <w:rPr>
          <w:sz w:val="18"/>
          <w:szCs w:val="18"/>
        </w:rPr>
        <w:fldChar w:fldCharType="separate"/>
      </w:r>
      <w:r w:rsidRPr="00617CB8">
        <w:t>Table F.</w:t>
      </w:r>
      <w:r w:rsidRPr="00617CB8">
        <w:rPr>
          <w:noProof/>
        </w:rPr>
        <w:t>4</w:t>
      </w:r>
      <w:r w:rsidR="00B96C9A" w:rsidRPr="00617CB8">
        <w:rPr>
          <w:sz w:val="18"/>
          <w:szCs w:val="18"/>
        </w:rPr>
        <w:fldChar w:fldCharType="end"/>
      </w:r>
      <w:r w:rsidRPr="00617CB8">
        <w:rPr>
          <w:sz w:val="18"/>
          <w:szCs w:val="18"/>
        </w:rPr>
        <w:t>.</w:t>
      </w:r>
    </w:p>
    <w:p w:rsidR="00833D55" w:rsidRPr="00617CB8" w:rsidRDefault="00833D55" w:rsidP="00833D55">
      <w:pPr>
        <w:pStyle w:val="Caption"/>
        <w:rPr>
          <w:lang w:val="en-GB"/>
        </w:rPr>
      </w:pPr>
      <w:bookmarkStart w:id="6325" w:name="_Ref399007937"/>
      <w:bookmarkStart w:id="6326" w:name="_Toc415476542"/>
      <w:bookmarkStart w:id="6327" w:name="_Toc423602611"/>
      <w:bookmarkStart w:id="6328" w:name="_Toc423602785"/>
      <w:bookmarkStart w:id="6329" w:name="_Toc423603432"/>
      <w:r w:rsidRPr="00617CB8">
        <w:rPr>
          <w:lang w:val="en-GB"/>
        </w:rPr>
        <w:t>Table F.</w:t>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4</w:t>
      </w:r>
      <w:r w:rsidR="00B96C9A" w:rsidRPr="00617CB8">
        <w:rPr>
          <w:lang w:val="en-GB"/>
        </w:rPr>
        <w:fldChar w:fldCharType="end"/>
      </w:r>
      <w:bookmarkEnd w:id="6325"/>
      <w:r w:rsidRPr="00617CB8">
        <w:rPr>
          <w:lang w:val="en-GB"/>
        </w:rPr>
        <w:t xml:space="preserve"> – Persistence scope of SEI messages (informative)</w:t>
      </w:r>
      <w:bookmarkEnd w:id="6326"/>
      <w:bookmarkEnd w:id="6327"/>
      <w:bookmarkEnd w:id="6328"/>
      <w:bookmarkEnd w:id="6329"/>
    </w:p>
    <w:tbl>
      <w:tblPr>
        <w:tblW w:w="8842" w:type="dxa"/>
        <w:jc w:val="center"/>
        <w:tblLayout w:type="fixed"/>
        <w:tblCellMar>
          <w:left w:w="80" w:type="dxa"/>
          <w:right w:w="80" w:type="dxa"/>
        </w:tblCellMar>
        <w:tblLook w:val="0000" w:firstRow="0" w:lastRow="0" w:firstColumn="0" w:lastColumn="0" w:noHBand="0" w:noVBand="0"/>
      </w:tblPr>
      <w:tblGrid>
        <w:gridCol w:w="3464"/>
        <w:gridCol w:w="5378"/>
      </w:tblGrid>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tcPr>
          <w:p w:rsidR="00833D55" w:rsidRPr="00617CB8" w:rsidRDefault="00833D55" w:rsidP="00857A83">
            <w:pPr>
              <w:pStyle w:val="tableheading"/>
              <w:numPr>
                <w:ilvl w:val="12"/>
                <w:numId w:val="0"/>
              </w:numPr>
              <w:spacing w:before="40" w:after="40"/>
              <w:jc w:val="center"/>
              <w:rPr>
                <w:b w:val="0"/>
                <w:lang w:eastAsia="ja-JP"/>
              </w:rPr>
            </w:pPr>
            <w:r w:rsidRPr="00617CB8">
              <w:rPr>
                <w:lang w:eastAsia="ja-JP"/>
              </w:rPr>
              <w:t>SEI message</w:t>
            </w:r>
          </w:p>
        </w:tc>
        <w:tc>
          <w:tcPr>
            <w:tcW w:w="5378" w:type="dxa"/>
            <w:tcBorders>
              <w:top w:val="single" w:sz="4" w:space="0" w:color="auto"/>
              <w:left w:val="single" w:sz="6" w:space="0" w:color="auto"/>
              <w:bottom w:val="single" w:sz="4" w:space="0" w:color="auto"/>
              <w:right w:val="single" w:sz="6" w:space="0" w:color="auto"/>
            </w:tcBorders>
          </w:tcPr>
          <w:p w:rsidR="00833D55" w:rsidRPr="00617CB8" w:rsidRDefault="00833D55" w:rsidP="00857A83">
            <w:pPr>
              <w:pStyle w:val="tableheading"/>
              <w:numPr>
                <w:ilvl w:val="12"/>
                <w:numId w:val="0"/>
              </w:numPr>
              <w:spacing w:before="40" w:after="40"/>
              <w:jc w:val="center"/>
              <w:rPr>
                <w:b w:val="0"/>
                <w:lang w:eastAsia="ja-JP"/>
              </w:rPr>
            </w:pPr>
            <w:r w:rsidRPr="00617CB8">
              <w:rPr>
                <w:lang w:eastAsia="ja-JP"/>
              </w:rPr>
              <w:t>Persistence scop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Layers not present</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 xml:space="preserve">Specified by the semantics of the SEI message </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Inter-layer constrained tile sets</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The CLVS associated with the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Bitstream partition nesting</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Depending on the nested SEI messages. Each nested SEI message has the same persistence scope as if the SEI message was not nested</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Bitstream partition initial arrival time</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The remainder of the bitstream partition (specified by the containing bitstream partition nesting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Sub-bitstream property</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highlight w:val="yellow"/>
              </w:rPr>
            </w:pPr>
            <w:r w:rsidRPr="00617CB8">
              <w:t>The CVS containing the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Alpha channel information</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highlight w:val="yellow"/>
              </w:rPr>
            </w:pPr>
            <w:r w:rsidRPr="00617CB8">
              <w:t>Specified by the syntax of the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Overlay information</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Specified by the syntax of the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Temporal motion vector prediction constraints</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Specified by the semantics of the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Frame-field information</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The access unit containing the SEI message</w:t>
            </w:r>
          </w:p>
        </w:tc>
      </w:tr>
    </w:tbl>
    <w:p w:rsidR="00833D55" w:rsidRPr="00617CB8" w:rsidRDefault="00833D55" w:rsidP="00833D55">
      <w:pPr>
        <w:pStyle w:val="3N"/>
        <w:rPr>
          <w:bCs/>
          <w:lang w:eastAsia="zh-CN"/>
        </w:rPr>
      </w:pPr>
    </w:p>
    <w:p w:rsidR="00833D55" w:rsidRPr="00617CB8" w:rsidRDefault="00833D55" w:rsidP="00833D55">
      <w:pPr>
        <w:keepNext/>
      </w:pPr>
      <w:r w:rsidRPr="00617CB8">
        <w:t>Let prevVclNalUnitInAu of an SEI NAL unit or an SEI message be the preceding VCL NAL unit in decoding order, if any, in the same access unit, and nextVclNalUnitInAu of an SEI NAL unit or an SEI message be the next VCL NAL unit in decoding order, if any, in the same access unit. It is a requirement of bitstream conformance that the following restrictions apply:</w:t>
      </w:r>
    </w:p>
    <w:p w:rsidR="00833D55" w:rsidRPr="00617CB8" w:rsidRDefault="00833D55" w:rsidP="00833D55">
      <w:pPr>
        <w:tabs>
          <w:tab w:val="left" w:pos="400"/>
        </w:tabs>
        <w:ind w:left="400" w:hanging="400"/>
      </w:pPr>
      <w:r w:rsidRPr="00617CB8">
        <w:t>–</w:t>
      </w:r>
      <w:r w:rsidRPr="00617CB8">
        <w:tab/>
        <w:t>When a buffering period SEI message, a picture timing SEI message, a decoding unit information SEI message or a bitstream partition initial arrival time SEI message is present in a bitstream partition nesting SEI message contained in a scalable nesting SEI message, the scalable nesting SEI message shall not follow any other SEI message that follows the prevVclNalUnitInAu of the scalable nesting SEI message and precedes the nextVclNalUnitInAu of the scalable nesting SEI message, other than an active parameter sets SEI message, a non-nested buffering period SEI message, a non-nested picture timing SEI message, a non-nested decoding unit information SEI message, a scalable nesting SEI message including a buffering period SEI message, a picture timing SEI message, a decoding unit information SEI message or another scalable nesting SEI message that contains a bitstream partition nesting SEI message including a buffering period SEI message, a picture timing SEI message, a decoding unit information SEI message or a bitstream partition initial arrival time SEI messag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30" w:name="_Toc398729421"/>
      <w:bookmarkStart w:id="6331" w:name="_Ref399011270"/>
      <w:bookmarkStart w:id="6332" w:name="_Toc415476195"/>
      <w:bookmarkStart w:id="6333" w:name="_Toc423599470"/>
      <w:bookmarkStart w:id="6334" w:name="_Toc423601974"/>
      <w:r w:rsidRPr="00617CB8">
        <w:t>Annex D SEI message semantics for multi-layer extensions</w:t>
      </w:r>
      <w:bookmarkEnd w:id="6330"/>
      <w:bookmarkEnd w:id="6331"/>
      <w:bookmarkEnd w:id="6332"/>
      <w:bookmarkEnd w:id="6333"/>
      <w:bookmarkEnd w:id="6334"/>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General</w:t>
      </w:r>
    </w:p>
    <w:p w:rsidR="00833D55" w:rsidRPr="00617CB8" w:rsidRDefault="00833D55" w:rsidP="00833D55">
      <w:r w:rsidRPr="00617CB8">
        <w:t xml:space="preserve">The semantics of SEI messages specified in clauses </w:t>
      </w:r>
      <w:r w:rsidR="00B96C9A" w:rsidRPr="00617CB8">
        <w:fldChar w:fldCharType="begin" w:fldLock="1"/>
      </w:r>
      <w:r w:rsidRPr="00617CB8">
        <w:instrText xml:space="preserve"> REF _Ref399008039 \r \h </w:instrText>
      </w:r>
      <w:r w:rsidR="00B96C9A" w:rsidRPr="00617CB8">
        <w:fldChar w:fldCharType="separate"/>
      </w:r>
      <w:r w:rsidRPr="00617CB8">
        <w:t>D.3.2</w:t>
      </w:r>
      <w:r w:rsidR="00B96C9A" w:rsidRPr="00617CB8">
        <w:fldChar w:fldCharType="end"/>
      </w:r>
      <w:r w:rsidRPr="00617CB8">
        <w:t xml:space="preserve"> through </w:t>
      </w:r>
      <w:r w:rsidR="00B96C9A" w:rsidRPr="00617CB8">
        <w:fldChar w:fldCharType="begin" w:fldLock="1"/>
      </w:r>
      <w:r w:rsidRPr="00617CB8">
        <w:instrText xml:space="preserve"> REF _Ref399008054 \r \h </w:instrText>
      </w:r>
      <w:r w:rsidR="00B96C9A" w:rsidRPr="00617CB8">
        <w:fldChar w:fldCharType="separate"/>
      </w:r>
      <w:r w:rsidRPr="00617CB8">
        <w:t>D.3.34</w:t>
      </w:r>
      <w:r w:rsidR="00B96C9A" w:rsidRPr="00617CB8">
        <w:fldChar w:fldCharType="end"/>
      </w:r>
      <w:r w:rsidRPr="00617CB8">
        <w:t xml:space="preserve"> apply with the modifications specified in clauses </w:t>
      </w:r>
      <w:r w:rsidR="00B96C9A" w:rsidRPr="00617CB8">
        <w:fldChar w:fldCharType="begin" w:fldLock="1"/>
      </w:r>
      <w:r w:rsidRPr="00617CB8">
        <w:instrText xml:space="preserve"> REF _Ref399008094 \r \h </w:instrText>
      </w:r>
      <w:r w:rsidR="00B96C9A" w:rsidRPr="00617CB8">
        <w:fldChar w:fldCharType="separate"/>
      </w:r>
      <w:r w:rsidRPr="00617CB8">
        <w:t>F.14.3.2.2</w:t>
      </w:r>
      <w:r w:rsidR="00B96C9A" w:rsidRPr="00617CB8">
        <w:fldChar w:fldCharType="end"/>
      </w:r>
      <w:r w:rsidRPr="00617CB8">
        <w:t xml:space="preserve"> through </w:t>
      </w:r>
      <w:r w:rsidR="00B96C9A" w:rsidRPr="00617CB8">
        <w:fldChar w:fldCharType="begin" w:fldLock="1"/>
      </w:r>
      <w:r w:rsidRPr="00617CB8">
        <w:instrText xml:space="preserve"> REF _Ref398728844 \r \h </w:instrText>
      </w:r>
      <w:r w:rsidR="00B96C9A" w:rsidRPr="00617CB8">
        <w:fldChar w:fldCharType="separate"/>
      </w:r>
      <w:r w:rsidRPr="00617CB8">
        <w:t>F.14.3.2.8</w:t>
      </w:r>
      <w:r w:rsidR="00B96C9A" w:rsidRPr="00617CB8">
        <w:fldChar w:fldCharType="end"/>
      </w:r>
      <w:r w:rsidRPr="00617CB8">
        <w:t>.</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6335" w:name="_Ref399008094"/>
      <w:r w:rsidRPr="00617CB8">
        <w:t>Buffering period SEI message semantics for multi-layer extensions</w:t>
      </w:r>
      <w:bookmarkEnd w:id="6335"/>
    </w:p>
    <w:p w:rsidR="00833D55" w:rsidRPr="00617CB8" w:rsidRDefault="00833D55" w:rsidP="00833D55">
      <w:r w:rsidRPr="00617CB8">
        <w:t xml:space="preserve">The specifications of clause </w:t>
      </w:r>
      <w:r w:rsidR="00B96C9A" w:rsidRPr="00617CB8">
        <w:fldChar w:fldCharType="begin" w:fldLock="1"/>
      </w:r>
      <w:r w:rsidRPr="00617CB8">
        <w:instrText xml:space="preserve"> REF _Ref399008039 \r \h </w:instrText>
      </w:r>
      <w:r w:rsidR="00B96C9A" w:rsidRPr="00617CB8">
        <w:fldChar w:fldCharType="separate"/>
      </w:r>
      <w:r w:rsidRPr="00617CB8">
        <w:t>D.3.2</w:t>
      </w:r>
      <w:r w:rsidR="00B96C9A" w:rsidRPr="00617CB8">
        <w:fldChar w:fldCharType="end"/>
      </w:r>
      <w:r w:rsidRPr="00617CB8">
        <w:t xml:space="preserve"> apply with the following modifications and additions:</w:t>
      </w:r>
    </w:p>
    <w:p w:rsidR="00833D55" w:rsidRPr="00617CB8" w:rsidRDefault="00833D55" w:rsidP="00833D55">
      <w:r w:rsidRPr="00617CB8">
        <w:t xml:space="preserve">When the buffering period SEI message is directly contained in a scalable nesting SEI message within an SEI NAL unit with a nuh_layer_id value targetNuhLayerId greater than 0, the semantics of clause </w:t>
      </w:r>
      <w:r w:rsidR="00B96C9A" w:rsidRPr="00617CB8">
        <w:fldChar w:fldCharType="begin" w:fldLock="1"/>
      </w:r>
      <w:r w:rsidRPr="00617CB8">
        <w:instrText xml:space="preserve"> REF _Ref399008039 \r \h </w:instrText>
      </w:r>
      <w:r w:rsidR="00B96C9A" w:rsidRPr="00617CB8">
        <w:fldChar w:fldCharType="separate"/>
      </w:r>
      <w:r w:rsidRPr="00617CB8">
        <w:t>D.3.2</w:t>
      </w:r>
      <w:r w:rsidR="00B96C9A" w:rsidRPr="00617CB8">
        <w:fldChar w:fldCharType="end"/>
      </w:r>
      <w:r w:rsidRPr="00617CB8">
        <w:t xml:space="preserve"> apply to the output bitstream of the independent non-base layer rewriting process of </w:t>
      </w:r>
      <w:r w:rsidRPr="00617CB8">
        <w:rPr>
          <w:bCs/>
          <w:szCs w:val="22"/>
        </w:rPr>
        <w:t xml:space="preserve">clause </w:t>
      </w:r>
      <w:r w:rsidR="00B96C9A" w:rsidRPr="00617CB8">
        <w:rPr>
          <w:bCs/>
          <w:szCs w:val="22"/>
        </w:rPr>
        <w:fldChar w:fldCharType="begin" w:fldLock="1"/>
      </w:r>
      <w:r w:rsidRPr="00617CB8">
        <w:rPr>
          <w:bCs/>
          <w:szCs w:val="22"/>
        </w:rPr>
        <w:instrText xml:space="preserve"> REF _Ref399008185 \r \h </w:instrText>
      </w:r>
      <w:r w:rsidR="00B96C9A" w:rsidRPr="00617CB8">
        <w:rPr>
          <w:bCs/>
          <w:szCs w:val="22"/>
        </w:rPr>
      </w:r>
      <w:r w:rsidR="00B96C9A" w:rsidRPr="00617CB8">
        <w:rPr>
          <w:bCs/>
          <w:szCs w:val="22"/>
        </w:rPr>
        <w:fldChar w:fldCharType="separate"/>
      </w:r>
      <w:r w:rsidRPr="00617CB8">
        <w:rPr>
          <w:bCs/>
          <w:szCs w:val="22"/>
        </w:rPr>
        <w:t>F.10.2</w:t>
      </w:r>
      <w:r w:rsidR="00B96C9A" w:rsidRPr="00617CB8">
        <w:rPr>
          <w:bCs/>
          <w:szCs w:val="22"/>
        </w:rPr>
        <w:fldChar w:fldCharType="end"/>
      </w:r>
      <w:r w:rsidRPr="00617CB8">
        <w:rPr>
          <w:bCs/>
          <w:szCs w:val="22"/>
        </w:rPr>
        <w:t xml:space="preserve"> with the input variables assignedBaseLayerId</w:t>
      </w:r>
      <w:r w:rsidRPr="00617CB8">
        <w:t xml:space="preserve"> equal to nestingLayerIdList[ i ][ 0 ] and tIdTarget equal to MaxTemporalId[ i ] for each value of </w:t>
      </w:r>
      <w:r w:rsidRPr="00617CB8">
        <w:rPr>
          <w:noProof/>
          <w:lang w:eastAsia="ko-KR"/>
        </w:rPr>
        <w:t>i in the range of 0 to nestingNumOps − 1, inclusive</w:t>
      </w:r>
      <w:r w:rsidRPr="00617CB8">
        <w:t>.</w:t>
      </w:r>
    </w:p>
    <w:p w:rsidR="00833D55" w:rsidRPr="00617CB8" w:rsidRDefault="00833D55" w:rsidP="00833D55">
      <w:r w:rsidRPr="00617CB8">
        <w:t>When the buffering period SEI message is contained in a bitstream partition nesting SEI message, the following applies:</w:t>
      </w:r>
    </w:p>
    <w:p w:rsidR="00833D55" w:rsidRPr="00617CB8" w:rsidRDefault="00833D55" w:rsidP="00833D55">
      <w:pPr>
        <w:tabs>
          <w:tab w:val="left" w:pos="400"/>
        </w:tabs>
        <w:ind w:left="400" w:hanging="400"/>
      </w:pPr>
      <w:r w:rsidRPr="00617CB8">
        <w:t>–</w:t>
      </w:r>
      <w:r w:rsidRPr="00617CB8">
        <w:tab/>
        <w:t xml:space="preserve">A set of skipped leading pictures skippedPictureList consists of the CL-RAS pictures and the RASL pictures associated with the IRAP pictures with nuh_layer_id equal to nuhLayerId for which LayerInitializedFlag[ nuhLayerId ] is equal to 0 at the start of decoding the IRAP picture and for which nuhLayerId is among the nestingLayerIdList[ i ] for any value of i in the range of 0 to </w:t>
      </w:r>
      <w:r w:rsidRPr="00617CB8">
        <w:rPr>
          <w:rFonts w:ascii="TimesNewRoman,Bold" w:hAnsi="TimesNewRoman,Bold" w:cs="TimesNewRoman,Bold"/>
          <w:bCs/>
        </w:rPr>
        <w:t>nesting_num_ops_minus1</w:t>
      </w:r>
      <w:r w:rsidRPr="00617CB8">
        <w:t>, inclusive.</w:t>
      </w:r>
    </w:p>
    <w:p w:rsidR="00833D55" w:rsidRPr="00617CB8" w:rsidRDefault="00833D55" w:rsidP="00833D55">
      <w:pPr>
        <w:tabs>
          <w:tab w:val="left" w:pos="400"/>
        </w:tabs>
        <w:ind w:left="400" w:hanging="400"/>
      </w:pPr>
      <w:r w:rsidRPr="00617CB8">
        <w:t>–</w:t>
      </w:r>
      <w:r w:rsidRPr="00617CB8">
        <w:tab/>
        <w:t xml:space="preserve">A picture is said to be a notDiscardablePic picture when the picture has TemporalId equal to 0, has discardable_flag equal to </w:t>
      </w:r>
      <w:r w:rsidR="00CF390D" w:rsidRPr="00CF390D">
        <w:t>0</w:t>
      </w:r>
      <w:r w:rsidRPr="00617CB8">
        <w:t>, and is not a RASL, RADL or SLNR picture.</w:t>
      </w:r>
    </w:p>
    <w:p w:rsidR="00833D55" w:rsidRPr="00617CB8" w:rsidRDefault="00833D55" w:rsidP="00833D55">
      <w:pPr>
        <w:tabs>
          <w:tab w:val="left" w:pos="400"/>
        </w:tabs>
        <w:ind w:left="400" w:hanging="400"/>
      </w:pPr>
      <w:r w:rsidRPr="00617CB8">
        <w:t>–</w:t>
      </w:r>
      <w:r w:rsidRPr="00617CB8">
        <w:tab/>
        <w:t>The variables olsIdx, psIdx and bspIdx are set equal to sei_ols_idx, sei_partitioning_scheme_idx and bsp_idx, respectively, of the bitstream partition nesting SEI message containing this buffering period SEI message and the bspIdx-th bitstream partition of the psIdx-th partitioning scheme of the olsIdx-th OLS is referred to as the current bitstream partition.</w:t>
      </w:r>
    </w:p>
    <w:p w:rsidR="00833D55" w:rsidRPr="00617CB8" w:rsidRDefault="00833D55" w:rsidP="00833D55">
      <w:pPr>
        <w:tabs>
          <w:tab w:val="left" w:pos="400"/>
        </w:tabs>
        <w:ind w:left="400" w:hanging="400"/>
      </w:pPr>
      <w:r w:rsidRPr="00617CB8">
        <w:t>–</w:t>
      </w:r>
      <w:r w:rsidRPr="00617CB8">
        <w:tab/>
        <w:t xml:space="preserve">The variable maxTId is set equal to </w:t>
      </w:r>
      <w:r w:rsidRPr="00617CB8">
        <w:rPr>
          <w:lang w:eastAsia="ko-KR"/>
        </w:rPr>
        <w:t xml:space="preserve">MaxTemporalId[ 0 ] for the scalable nesting SEI message containing the </w:t>
      </w:r>
      <w:r w:rsidRPr="00617CB8">
        <w:t>bitstream partition nesting SEI message containing this buffering period SEI message.</w:t>
      </w:r>
    </w:p>
    <w:p w:rsidR="00833D55" w:rsidRPr="00617CB8" w:rsidRDefault="00833D55" w:rsidP="00833D55">
      <w:pPr>
        <w:tabs>
          <w:tab w:val="left" w:pos="400"/>
        </w:tabs>
        <w:ind w:left="400" w:hanging="400"/>
      </w:pPr>
      <w:r w:rsidRPr="00617CB8">
        <w:t>–</w:t>
      </w:r>
      <w:r w:rsidRPr="00617CB8">
        <w:tab/>
        <w:t>The variable CpbCnt is set equal to BspSchedCnt[ olsIdx ][ psIdx ][ </w:t>
      </w:r>
      <w:r w:rsidRPr="00617CB8">
        <w:rPr>
          <w:lang w:eastAsia="ko-KR"/>
        </w:rPr>
        <w:t>maxTId</w:t>
      </w:r>
      <w:r w:rsidRPr="00617CB8">
        <w:t> ] – 1 for the syntax and semantics of the buffering period SEI message and for the constraints specified below.</w:t>
      </w:r>
    </w:p>
    <w:p w:rsidR="00833D55" w:rsidRPr="00617CB8" w:rsidRDefault="00833D55" w:rsidP="00833D55">
      <w:pPr>
        <w:tabs>
          <w:tab w:val="left" w:pos="400"/>
        </w:tabs>
        <w:ind w:left="400" w:hanging="400"/>
      </w:pPr>
      <w:r w:rsidRPr="00617CB8">
        <w:t>–</w:t>
      </w:r>
      <w:r w:rsidRPr="00617CB8">
        <w:tab/>
        <w:t>The variable hrdParamIdx[ i ] is set equal to the value of bsp_hrd_idx[ olsIdx ][ psIdx ][ </w:t>
      </w:r>
      <w:r w:rsidRPr="00617CB8">
        <w:rPr>
          <w:lang w:eastAsia="ko-KR"/>
        </w:rPr>
        <w:t>maxTId</w:t>
      </w:r>
      <w:r w:rsidRPr="00617CB8">
        <w:t> ][ i ][ bspIdx ] for each value of i in the range of 0 to CpbCnt, inclusive.</w:t>
      </w:r>
    </w:p>
    <w:p w:rsidR="00833D55" w:rsidRPr="00617CB8" w:rsidRDefault="00833D55" w:rsidP="00833D55">
      <w:pPr>
        <w:tabs>
          <w:tab w:val="left" w:pos="400"/>
        </w:tabs>
        <w:ind w:left="400" w:hanging="400"/>
      </w:pPr>
      <w:r w:rsidRPr="00617CB8">
        <w:t>–</w:t>
      </w:r>
      <w:r w:rsidRPr="00617CB8">
        <w:tab/>
      </w:r>
      <w:r w:rsidRPr="00617CB8">
        <w:rPr>
          <w:noProof/>
        </w:rPr>
        <w:t xml:space="preserve">The syntax elements au_cpb_removal_delay_length_minus1, dpb_output_delay_length_minus1 and </w:t>
      </w:r>
      <w:r w:rsidRPr="00617CB8">
        <w:rPr>
          <w:bCs/>
          <w:noProof/>
        </w:rPr>
        <w:t xml:space="preserve">sub_pic_hrd_params_present_flag </w:t>
      </w:r>
      <w:r w:rsidRPr="00617CB8">
        <w:rPr>
          <w:noProof/>
        </w:rPr>
        <w:t xml:space="preserve">are found in or derived from the hrdParamIdx[ i ]-th hrd_parameters( ) syntax structure for any value of i in the range of 0 to CpbCnt. It is a requirement of bitstream conformance that the values of au_cpb_removal_delay_length_minus1, dpb_output_delay_length_minus1 and </w:t>
      </w:r>
      <w:r w:rsidRPr="00617CB8">
        <w:rPr>
          <w:bCs/>
          <w:noProof/>
        </w:rPr>
        <w:t>sub_pic_hrd_params_present_flag derived using a particular value of i shall be the same as the value of the respective syntax elements derived using any other allowed value of i.</w:t>
      </w:r>
    </w:p>
    <w:p w:rsidR="00833D55" w:rsidRPr="00617CB8" w:rsidRDefault="00833D55" w:rsidP="00833D55">
      <w:pPr>
        <w:tabs>
          <w:tab w:val="left" w:pos="400"/>
        </w:tabs>
        <w:ind w:left="400" w:hanging="400"/>
      </w:pPr>
      <w:r w:rsidRPr="00617CB8">
        <w:t>–</w:t>
      </w:r>
      <w:r w:rsidRPr="00617CB8">
        <w:tab/>
      </w:r>
      <w:r w:rsidRPr="00617CB8">
        <w:rPr>
          <w:noProof/>
        </w:rPr>
        <w:t xml:space="preserve">The syntax element initial_cpb_removal_delay_length_minus1 is found in or derived from the hrdParamIdx[ i ]-th hrd_parameters( ) syntax structure for the semantics of </w:t>
      </w:r>
      <w:r w:rsidRPr="00617CB8">
        <w:rPr>
          <w:bCs/>
          <w:noProof/>
        </w:rPr>
        <w:t>nal_initial_cpb_removal_delay[ i ],</w:t>
      </w:r>
      <w:r w:rsidRPr="00617CB8">
        <w:rPr>
          <w:noProof/>
        </w:rPr>
        <w:t xml:space="preserve"> </w:t>
      </w:r>
      <w:r w:rsidRPr="00617CB8">
        <w:rPr>
          <w:bCs/>
          <w:noProof/>
        </w:rPr>
        <w:t>nal_initial_alt_cpb_removal_delay[ i ], nal_initial_cpb_removal_offset[ i ],</w:t>
      </w:r>
      <w:r w:rsidRPr="00617CB8">
        <w:rPr>
          <w:noProof/>
        </w:rPr>
        <w:t xml:space="preserve"> </w:t>
      </w:r>
      <w:r w:rsidRPr="00617CB8">
        <w:rPr>
          <w:bCs/>
          <w:noProof/>
        </w:rPr>
        <w:t>nal_initial_alt_cpb_removal_offset[ i ], vcl_initial_cpb_removal_delay[ i ]</w:t>
      </w:r>
      <w:r w:rsidRPr="00617CB8">
        <w:rPr>
          <w:noProof/>
        </w:rPr>
        <w:t xml:space="preserve">, </w:t>
      </w:r>
      <w:r w:rsidRPr="00617CB8">
        <w:rPr>
          <w:bCs/>
          <w:noProof/>
        </w:rPr>
        <w:t>vcl_initial_alt_cpb_removal_delay[ i ], vcl_initial_cpb_removal_offset[ i ]</w:t>
      </w:r>
      <w:r w:rsidRPr="00617CB8">
        <w:rPr>
          <w:noProof/>
        </w:rPr>
        <w:t xml:space="preserve"> and </w:t>
      </w:r>
      <w:r w:rsidRPr="00617CB8">
        <w:rPr>
          <w:bCs/>
          <w:noProof/>
        </w:rPr>
        <w:t>vcl_initial_alt_cpb_removal_offset[ i ]</w:t>
      </w:r>
      <w:r w:rsidRPr="00617CB8">
        <w:rPr>
          <w:noProof/>
        </w:rPr>
        <w:t>.</w:t>
      </w:r>
    </w:p>
    <w:p w:rsidR="00833D55" w:rsidRPr="00617CB8" w:rsidRDefault="00833D55" w:rsidP="00833D55">
      <w:pPr>
        <w:tabs>
          <w:tab w:val="left" w:pos="400"/>
        </w:tabs>
        <w:ind w:left="400" w:hanging="400"/>
        <w:rPr>
          <w:bCs/>
          <w:noProof/>
        </w:rPr>
      </w:pPr>
      <w:r w:rsidRPr="00617CB8">
        <w:t>–</w:t>
      </w:r>
      <w:r w:rsidRPr="00617CB8">
        <w:tab/>
        <w:t xml:space="preserve">The variable CpbSize[ i ] is set equal to BpbSize[ olsIdx ][ psIdx ][ maxTId ][ i ][ bspIdx ] for the semantics of </w:t>
      </w:r>
      <w:r w:rsidRPr="00617CB8">
        <w:rPr>
          <w:bCs/>
          <w:noProof/>
        </w:rPr>
        <w:t>nal_initial_cpb_removal_delay[ i ]</w:t>
      </w:r>
      <w:r w:rsidRPr="00617CB8">
        <w:rPr>
          <w:noProof/>
        </w:rPr>
        <w:t xml:space="preserve">, </w:t>
      </w:r>
      <w:r w:rsidRPr="00617CB8">
        <w:rPr>
          <w:bCs/>
          <w:noProof/>
        </w:rPr>
        <w:t>nal_initial_alt_cpb_removal_delay[ i ], vcl_initial_cpb_removal_delay[ i ]</w:t>
      </w:r>
      <w:r w:rsidRPr="00617CB8">
        <w:rPr>
          <w:noProof/>
        </w:rPr>
        <w:t xml:space="preserve"> and </w:t>
      </w:r>
      <w:r w:rsidRPr="00617CB8">
        <w:rPr>
          <w:bCs/>
          <w:noProof/>
        </w:rPr>
        <w:t>vcl_initial_alt_cpb_removal_delay[ i ].</w:t>
      </w:r>
    </w:p>
    <w:p w:rsidR="00833D55" w:rsidRPr="00617CB8" w:rsidRDefault="00833D55" w:rsidP="00833D55">
      <w:pPr>
        <w:tabs>
          <w:tab w:val="left" w:pos="400"/>
        </w:tabs>
        <w:ind w:left="400" w:hanging="400"/>
        <w:rPr>
          <w:bCs/>
          <w:noProof/>
        </w:rPr>
      </w:pPr>
      <w:r w:rsidRPr="00617CB8">
        <w:t>–</w:t>
      </w:r>
      <w:r w:rsidRPr="00617CB8">
        <w:tab/>
        <w:t xml:space="preserve">The variable BitRate[ i ] is set equal to BpBitRate[ olsIdx ][ psIdx ][ maxTId ][ i ][ bspIdx ] for the semantics of </w:t>
      </w:r>
      <w:r w:rsidRPr="00617CB8">
        <w:rPr>
          <w:bCs/>
          <w:noProof/>
        </w:rPr>
        <w:t>nal_initial_cpb_removal_delay[ i ]</w:t>
      </w:r>
      <w:r w:rsidRPr="00617CB8">
        <w:rPr>
          <w:noProof/>
        </w:rPr>
        <w:t xml:space="preserve">, </w:t>
      </w:r>
      <w:r w:rsidRPr="00617CB8">
        <w:rPr>
          <w:bCs/>
          <w:noProof/>
        </w:rPr>
        <w:t>nal_initial_alt_cpb_removal_delay[ i ], vcl_initial_cpb_removal_delay[ i ]</w:t>
      </w:r>
      <w:r w:rsidRPr="00617CB8">
        <w:rPr>
          <w:noProof/>
        </w:rPr>
        <w:t xml:space="preserve"> and </w:t>
      </w:r>
      <w:r w:rsidRPr="00617CB8">
        <w:rPr>
          <w:bCs/>
          <w:noProof/>
        </w:rPr>
        <w:t>vcl_initial_alt_cpb_removal_delay[ i ].</w:t>
      </w:r>
    </w:p>
    <w:p w:rsidR="00833D55" w:rsidRPr="00617CB8" w:rsidRDefault="00833D55" w:rsidP="00833D55">
      <w:pPr>
        <w:tabs>
          <w:tab w:val="left" w:pos="400"/>
        </w:tabs>
        <w:ind w:left="400" w:hanging="400"/>
        <w:rPr>
          <w:bCs/>
          <w:noProof/>
        </w:rPr>
      </w:pPr>
      <w:r w:rsidRPr="00617CB8">
        <w:t>–</w:t>
      </w:r>
      <w:r w:rsidRPr="00617CB8">
        <w:tab/>
        <w:t xml:space="preserve">The variables </w:t>
      </w:r>
      <w:r w:rsidRPr="00617CB8">
        <w:rPr>
          <w:noProof/>
        </w:rPr>
        <w:t xml:space="preserve">NalHrdBpPresentFlag and VclHrdBpPresentFlag are derived from the hrdParamIdx[ i ]-th hrd_parameters( ) syntax structure for any value of i in the range of 0 to CpbCnt. </w:t>
      </w:r>
      <w:r w:rsidRPr="00617CB8">
        <w:t xml:space="preserve">It is a requirement of bitstream conformance that the value of </w:t>
      </w:r>
      <w:r w:rsidRPr="00617CB8">
        <w:rPr>
          <w:noProof/>
        </w:rPr>
        <w:t>NalHrdBpPresentFlag</w:t>
      </w:r>
      <w:r w:rsidRPr="00617CB8">
        <w:t xml:space="preserve"> shall be the same regardless of the value of i used in its derivation. It is a requirement of bitstream conformance that the value of </w:t>
      </w:r>
      <w:r w:rsidRPr="00617CB8">
        <w:rPr>
          <w:noProof/>
        </w:rPr>
        <w:t>VclHrdBpPresentFlag</w:t>
      </w:r>
      <w:r w:rsidRPr="00617CB8">
        <w:t xml:space="preserve"> shall be the same regardless of the value of i used in its derivation.</w:t>
      </w:r>
    </w:p>
    <w:p w:rsidR="00833D55" w:rsidRPr="00617CB8" w:rsidRDefault="00833D55" w:rsidP="00833D55">
      <w:pPr>
        <w:rPr>
          <w:noProof/>
        </w:rPr>
      </w:pPr>
      <w:r w:rsidRPr="00617CB8">
        <w:rPr>
          <w:noProof/>
        </w:rPr>
        <w:t xml:space="preserve">The presence of buffering period SEI messages for the current bitstream partition is specified as follows on the basis of </w:t>
      </w:r>
      <w:r w:rsidRPr="00617CB8">
        <w:t xml:space="preserve">the variables </w:t>
      </w:r>
      <w:r w:rsidRPr="00617CB8">
        <w:rPr>
          <w:noProof/>
        </w:rPr>
        <w:t>NalHrdBpPresentFlag and VclHrdBpPresentFlag that are derived as specified above:</w:t>
      </w:r>
    </w:p>
    <w:p w:rsidR="00833D55" w:rsidRPr="00617CB8" w:rsidRDefault="00833D55" w:rsidP="00833D55">
      <w:pPr>
        <w:pStyle w:val="enumlev1"/>
        <w:spacing w:before="136"/>
        <w:ind w:left="403" w:hanging="403"/>
        <w:rPr>
          <w:noProof/>
        </w:rPr>
      </w:pPr>
      <w:r w:rsidRPr="00617CB8">
        <w:rPr>
          <w:noProof/>
        </w:rPr>
        <w:t>–</w:t>
      </w:r>
      <w:r w:rsidRPr="00617CB8">
        <w:rPr>
          <w:noProof/>
        </w:rPr>
        <w:tab/>
        <w:t>If NalHrdBpPresentFlag is equal to 1 or VclHrdBpPresentFlag is equal to 1, the following applies for each access unit in the CVS:</w:t>
      </w:r>
    </w:p>
    <w:p w:rsidR="00833D55" w:rsidRPr="00617CB8" w:rsidRDefault="00833D55" w:rsidP="00833D55">
      <w:pPr>
        <w:numPr>
          <w:ilvl w:val="0"/>
          <w:numId w:val="10"/>
        </w:numPr>
        <w:tabs>
          <w:tab w:val="clear" w:pos="390"/>
        </w:tabs>
        <w:ind w:left="810"/>
        <w:textAlignment w:val="auto"/>
        <w:rPr>
          <w:noProof/>
        </w:rPr>
      </w:pPr>
      <w:r w:rsidRPr="00617CB8">
        <w:rPr>
          <w:noProof/>
        </w:rPr>
        <w:t>If the access unit is an IRAP access unit, a buffering period SEI message applicable to the current bitstream partition shall be associated with the access unit.</w:t>
      </w:r>
    </w:p>
    <w:p w:rsidR="00833D55" w:rsidRPr="00617CB8" w:rsidRDefault="00833D55" w:rsidP="00833D55">
      <w:pPr>
        <w:numPr>
          <w:ilvl w:val="0"/>
          <w:numId w:val="10"/>
        </w:numPr>
        <w:tabs>
          <w:tab w:val="clear" w:pos="390"/>
        </w:tabs>
        <w:ind w:left="810"/>
        <w:textAlignment w:val="auto"/>
        <w:rPr>
          <w:noProof/>
        </w:rPr>
      </w:pPr>
      <w:r w:rsidRPr="00617CB8">
        <w:rPr>
          <w:noProof/>
        </w:rPr>
        <w:t>Otherwise, if the access unit contains a notDiscardablePic in at least one layer included in the current bitstream partition,</w:t>
      </w:r>
      <w:r w:rsidRPr="00617CB8" w:rsidDel="00795795">
        <w:rPr>
          <w:noProof/>
        </w:rPr>
        <w:t xml:space="preserve"> </w:t>
      </w:r>
      <w:r w:rsidRPr="00617CB8">
        <w:rPr>
          <w:noProof/>
        </w:rPr>
        <w:t>a buffering period SEI message applicable to the current bitstream partition may or may not be associated with the access unit.</w:t>
      </w:r>
    </w:p>
    <w:p w:rsidR="00833D55" w:rsidRPr="00617CB8" w:rsidRDefault="00833D55" w:rsidP="00833D55">
      <w:pPr>
        <w:numPr>
          <w:ilvl w:val="0"/>
          <w:numId w:val="10"/>
        </w:numPr>
        <w:tabs>
          <w:tab w:val="clear" w:pos="390"/>
        </w:tabs>
        <w:ind w:left="810"/>
        <w:textAlignment w:val="auto"/>
        <w:rPr>
          <w:noProof/>
        </w:rPr>
      </w:pPr>
      <w:r w:rsidRPr="00617CB8">
        <w:rPr>
          <w:noProof/>
        </w:rPr>
        <w:t>Otherwise, the access unit shall not be associated with a buffering period SEI message applicable to the current bitstream partition.</w:t>
      </w:r>
    </w:p>
    <w:p w:rsidR="00833D55" w:rsidRPr="00617CB8" w:rsidRDefault="00833D55" w:rsidP="00833D55">
      <w:pPr>
        <w:pStyle w:val="enumlev1"/>
        <w:spacing w:before="136"/>
        <w:ind w:left="403" w:hanging="403"/>
        <w:rPr>
          <w:noProof/>
        </w:rPr>
      </w:pPr>
      <w:r w:rsidRPr="00617CB8">
        <w:rPr>
          <w:noProof/>
        </w:rPr>
        <w:t>–</w:t>
      </w:r>
      <w:r w:rsidRPr="00617CB8">
        <w:rPr>
          <w:noProof/>
        </w:rPr>
        <w:tab/>
        <w:t>Otherwise (NalHrdBpPresentFlag and VclHrdBpPresentFlag are both equal to 0), no access unit in the CVS shall be associated with a buffering period SEI message applicable to the current bitstream partition.</w:t>
      </w:r>
    </w:p>
    <w:p w:rsidR="00833D55" w:rsidRPr="00617CB8" w:rsidRDefault="00833D55">
      <w:pPr>
        <w:rPr>
          <w:noProof/>
        </w:rPr>
      </w:pPr>
      <w:r w:rsidRPr="00617CB8">
        <w:t>When the buffering period SEI message is contained in a bitstream partition nesting SEI message, t</w:t>
      </w:r>
      <w:r w:rsidRPr="00617CB8">
        <w:rPr>
          <w:noProof/>
        </w:rPr>
        <w:t>he following semantics of concatenation_flag and au_cpb_removal_delay_delta_minus1 replace those specified in cl</w:t>
      </w:r>
      <w:r w:rsidR="00392B62">
        <w:rPr>
          <w:noProof/>
        </w:rPr>
        <w:t>a</w:t>
      </w:r>
      <w:r w:rsidRPr="00617CB8">
        <w:rPr>
          <w:noProof/>
        </w:rPr>
        <w:t>use D.3.2 and the following specifications apply to each picture currPic with nuh_layed_id currNuhLayerId equal to any value included in the current bitstream partition in the current access unit.</w:t>
      </w:r>
    </w:p>
    <w:p w:rsidR="00833D55" w:rsidRPr="00617CB8" w:rsidRDefault="00833D55" w:rsidP="00833D55">
      <w:pPr>
        <w:rPr>
          <w:noProof/>
        </w:rPr>
      </w:pPr>
      <w:r w:rsidRPr="00617CB8">
        <w:rPr>
          <w:noProof/>
        </w:rPr>
        <w:t>When the picture currPic with nuh_layer_id equal to targetLayerId in the current access unit is not the first picture with that nuh_layer_id value in the bitstream in decoding order, let prevNonDiscardablePic be the preceding picture in decoding order with that nuh_layer_id value and with TemporalId equal to 0 that is not a RASL, RADL or SLNR picture.</w:t>
      </w:r>
    </w:p>
    <w:p w:rsidR="00833D55" w:rsidRPr="00617CB8" w:rsidRDefault="00833D55" w:rsidP="00833D55">
      <w:r w:rsidRPr="00617CB8">
        <w:rPr>
          <w:b/>
        </w:rPr>
        <w:t>concatenation_flag</w:t>
      </w:r>
      <w:r w:rsidRPr="00617CB8">
        <w:t xml:space="preserve"> indicates, when the picture currPic</w:t>
      </w:r>
      <w:r w:rsidRPr="00617CB8">
        <w:rPr>
          <w:noProof/>
        </w:rPr>
        <w:t xml:space="preserve"> is not the first picture with nuh_layer_id equal to currNuhLayerId in the bitstream in decoding order, whether the nominal CPB removal time of the current picture is determined relative to the nominal CPB removal time of the preceding picture with a buffering period SEI message that applies to the current bitstream partition, or relative to the nominal CPB removal time of the picture prevNonDiscardablePic</w:t>
      </w:r>
      <w:r w:rsidRPr="00617CB8">
        <w:t>.</w:t>
      </w:r>
    </w:p>
    <w:p w:rsidR="00833D55" w:rsidRPr="00617CB8" w:rsidRDefault="00833D55" w:rsidP="00833D55">
      <w:r w:rsidRPr="00617CB8">
        <w:rPr>
          <w:b/>
        </w:rPr>
        <w:t>au_cpb_removal_delay_delta_minus1</w:t>
      </w:r>
      <w:r w:rsidRPr="00617CB8">
        <w:t xml:space="preserve"> plus 1, when the picture currPic</w:t>
      </w:r>
      <w:r w:rsidRPr="00617CB8">
        <w:rPr>
          <w:noProof/>
        </w:rPr>
        <w:t xml:space="preserve"> </w:t>
      </w:r>
      <w:r w:rsidRPr="00617CB8">
        <w:t xml:space="preserve">is not the first picture </w:t>
      </w:r>
      <w:r w:rsidRPr="00617CB8">
        <w:rPr>
          <w:noProof/>
        </w:rPr>
        <w:t xml:space="preserve">with nuh_layer_id equal to currNuhLayerId </w:t>
      </w:r>
      <w:r w:rsidRPr="00617CB8">
        <w:t>in the bitstream</w:t>
      </w:r>
      <w:r w:rsidRPr="00617CB8">
        <w:rPr>
          <w:noProof/>
        </w:rPr>
        <w:t xml:space="preserve"> in decoding order</w:t>
      </w:r>
      <w:r w:rsidRPr="00617CB8">
        <w:t xml:space="preserve">, specifies a CPB removal delay increment value relative to the nominal CPB removal time of the picture prevNonDiscardablePic. </w:t>
      </w:r>
      <w:r w:rsidRPr="00617CB8">
        <w:rPr>
          <w:noProof/>
        </w:rPr>
        <w:t>This syntax element has a length in bits given by au_cpb_removal_delay_length_minus1 + 1.</w:t>
      </w:r>
    </w:p>
    <w:p w:rsidR="00833D55" w:rsidRPr="00617CB8" w:rsidRDefault="00833D55" w:rsidP="00833D55">
      <w:r w:rsidRPr="00617CB8">
        <w:t xml:space="preserve">When the buffering period SEI message is contained in a bitstream partition nesting SEI message and concatenation_flag is equal to 0 and the picture currPic is not the first picture </w:t>
      </w:r>
      <w:r w:rsidRPr="00617CB8">
        <w:rPr>
          <w:noProof/>
        </w:rPr>
        <w:t xml:space="preserve">with nuh_layer_id equal to currNuhLayerId </w:t>
      </w:r>
      <w:r w:rsidRPr="00617CB8">
        <w:t>in the bitstream</w:t>
      </w:r>
      <w:r w:rsidRPr="00617CB8">
        <w:rPr>
          <w:noProof/>
        </w:rPr>
        <w:t xml:space="preserve"> in decoding order</w:t>
      </w:r>
      <w:r w:rsidRPr="00617CB8">
        <w:t>, it is a requirement of bitstream conformance that the following constraint applies:</w:t>
      </w:r>
    </w:p>
    <w:p w:rsidR="00833D55" w:rsidRPr="00617CB8" w:rsidRDefault="00833D55" w:rsidP="00833D55">
      <w:pPr>
        <w:numPr>
          <w:ilvl w:val="0"/>
          <w:numId w:val="298"/>
        </w:numPr>
        <w:tabs>
          <w:tab w:val="clear" w:pos="794"/>
          <w:tab w:val="clear" w:pos="1191"/>
          <w:tab w:val="clear" w:pos="1588"/>
          <w:tab w:val="clear" w:pos="1985"/>
          <w:tab w:val="left" w:pos="360"/>
          <w:tab w:val="left" w:pos="720"/>
          <w:tab w:val="left" w:pos="1080"/>
          <w:tab w:val="left" w:pos="1440"/>
        </w:tabs>
      </w:pPr>
      <w:r w:rsidRPr="00617CB8">
        <w:t xml:space="preserve">If the picture prevNonDiscardablePic is not associated with a buffering period SEI message </w:t>
      </w:r>
      <w:r w:rsidRPr="00617CB8">
        <w:rPr>
          <w:noProof/>
        </w:rPr>
        <w:t>that applies the current bitstream partition</w:t>
      </w:r>
      <w:r w:rsidRPr="00617CB8">
        <w:t>, the au_cpb_removal_delay_minus1 of the picture currPic</w:t>
      </w:r>
      <w:r w:rsidRPr="00617CB8">
        <w:rPr>
          <w:noProof/>
        </w:rPr>
        <w:t xml:space="preserve"> </w:t>
      </w:r>
      <w:r w:rsidRPr="00617CB8">
        <w:t xml:space="preserve">shall be equal to the au_cpb_removal_delay_minus1 of prevNonDiscardablePic, indicated in the picture timing SEI message applicable to </w:t>
      </w:r>
      <w:r w:rsidRPr="00617CB8">
        <w:rPr>
          <w:noProof/>
        </w:rPr>
        <w:t>the current bitstream partition</w:t>
      </w:r>
      <w:r w:rsidRPr="00617CB8">
        <w:t>, plus au_cpb_removal_delay_delta_minus1</w:t>
      </w:r>
      <w:r w:rsidRPr="00617CB8">
        <w:rPr>
          <w:noProof/>
        </w:rPr>
        <w:t> + </w:t>
      </w:r>
      <w:r w:rsidRPr="00617CB8">
        <w:t>1.</w:t>
      </w:r>
    </w:p>
    <w:p w:rsidR="00833D55" w:rsidRPr="00617CB8" w:rsidRDefault="00833D55" w:rsidP="00833D55">
      <w:pPr>
        <w:numPr>
          <w:ilvl w:val="0"/>
          <w:numId w:val="298"/>
        </w:numPr>
        <w:tabs>
          <w:tab w:val="clear" w:pos="794"/>
          <w:tab w:val="clear" w:pos="1191"/>
          <w:tab w:val="clear" w:pos="1588"/>
          <w:tab w:val="clear" w:pos="1985"/>
          <w:tab w:val="left" w:pos="360"/>
          <w:tab w:val="left" w:pos="720"/>
          <w:tab w:val="left" w:pos="1080"/>
          <w:tab w:val="left" w:pos="1440"/>
        </w:tabs>
        <w:ind w:left="400" w:hanging="400"/>
      </w:pPr>
      <w:r w:rsidRPr="00617CB8">
        <w:t xml:space="preserve">Otherwise, au_cpb_removal_delay_minus1, indicated for the picture currPic in the picture timing SEI message applicable to </w:t>
      </w:r>
      <w:r w:rsidRPr="00617CB8">
        <w:rPr>
          <w:noProof/>
        </w:rPr>
        <w:t>the current bitstream partition</w:t>
      </w:r>
      <w:r w:rsidRPr="00617CB8">
        <w:t>, shall be equal to au_cpb_removal_delay_delta_minus1.</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Picture timing SEI message semantics for multi-layer extensions</w:t>
      </w:r>
    </w:p>
    <w:p w:rsidR="00833D55" w:rsidRPr="00617CB8" w:rsidRDefault="00833D55" w:rsidP="00833D55">
      <w:r w:rsidRPr="00617CB8">
        <w:t xml:space="preserve">The specifications of clause </w:t>
      </w:r>
      <w:r w:rsidR="00B51DE6">
        <w:fldChar w:fldCharType="begin" w:fldLock="1"/>
      </w:r>
      <w:r w:rsidR="00B51DE6">
        <w:instrText xml:space="preserve"> REF _Ref399008249 \r \h  \* MERGEFORMAT </w:instrText>
      </w:r>
      <w:r w:rsidR="00B51DE6">
        <w:fldChar w:fldCharType="separate"/>
      </w:r>
      <w:r w:rsidRPr="00617CB8">
        <w:t>D.3.3</w:t>
      </w:r>
      <w:r w:rsidR="00B51DE6">
        <w:fldChar w:fldCharType="end"/>
      </w:r>
      <w:r w:rsidRPr="00617CB8">
        <w:t xml:space="preserve"> apply with the following modifications and additions:</w:t>
      </w:r>
    </w:p>
    <w:p w:rsidR="00833D55" w:rsidRPr="00617CB8" w:rsidRDefault="00833D55" w:rsidP="00833D55">
      <w:r w:rsidRPr="00617CB8">
        <w:t xml:space="preserve">When the picture timing SEI message is directly contained in a scalable nesting SEI message within an SEI NAL unit with a nuh_layer_id value targetNuhLayerId greater than 0, the semantics of clause </w:t>
      </w:r>
      <w:r w:rsidR="00B51DE6">
        <w:fldChar w:fldCharType="begin" w:fldLock="1"/>
      </w:r>
      <w:r w:rsidR="00B51DE6">
        <w:instrText xml:space="preserve"> REF _Ref399008249 \r \h  \* MERGEFORMAT </w:instrText>
      </w:r>
      <w:r w:rsidR="00B51DE6">
        <w:fldChar w:fldCharType="separate"/>
      </w:r>
      <w:r w:rsidRPr="00617CB8">
        <w:t>D.3.3</w:t>
      </w:r>
      <w:r w:rsidR="00B51DE6">
        <w:fldChar w:fldCharType="end"/>
      </w:r>
      <w:r w:rsidRPr="00617CB8">
        <w:t xml:space="preserve"> apply to the output bitstream of the independent non-base layer rewriting process of </w:t>
      </w:r>
      <w:r w:rsidRPr="00617CB8">
        <w:rPr>
          <w:bCs/>
          <w:szCs w:val="22"/>
        </w:rPr>
        <w:t xml:space="preserve">clause </w:t>
      </w:r>
      <w:r w:rsidR="00B51DE6">
        <w:fldChar w:fldCharType="begin" w:fldLock="1"/>
      </w:r>
      <w:r w:rsidR="00B51DE6">
        <w:instrText xml:space="preserve"> REF _Ref399008185 \r \h  \* MERGEFORMAT </w:instrText>
      </w:r>
      <w:r w:rsidR="00B51DE6">
        <w:fldChar w:fldCharType="separate"/>
      </w:r>
      <w:r w:rsidRPr="00617CB8">
        <w:rPr>
          <w:bCs/>
          <w:szCs w:val="22"/>
        </w:rPr>
        <w:t>F.10.2</w:t>
      </w:r>
      <w:r w:rsidR="00B51DE6">
        <w:fldChar w:fldCharType="end"/>
      </w:r>
      <w:r w:rsidRPr="00617CB8">
        <w:rPr>
          <w:bCs/>
          <w:szCs w:val="22"/>
        </w:rPr>
        <w:t xml:space="preserve"> with the input variables assignedBaseLayerId</w:t>
      </w:r>
      <w:r w:rsidRPr="00617CB8">
        <w:t xml:space="preserve"> equal to nestingLayerIdList[ i ][ 0 ] and tIdTarget equal to MaxTemporalId[ i ] for each value of </w:t>
      </w:r>
      <w:r w:rsidRPr="00617CB8">
        <w:rPr>
          <w:noProof/>
          <w:lang w:eastAsia="ko-KR"/>
        </w:rPr>
        <w:t>i in the range of 0 to nestingNumOps − 1, inclusive</w:t>
      </w:r>
      <w:r w:rsidRPr="00617CB8">
        <w:t>.</w:t>
      </w:r>
    </w:p>
    <w:p w:rsidR="00833D55" w:rsidRPr="00617CB8" w:rsidRDefault="00833D55" w:rsidP="00833D55">
      <w:r w:rsidRPr="00617CB8">
        <w:t>When the picture timing SEI message is contained in a bitstream partition nesting SEI message, the following applies:</w:t>
      </w:r>
    </w:p>
    <w:p w:rsidR="00833D55" w:rsidRPr="00617CB8" w:rsidRDefault="00833D55" w:rsidP="00833D55">
      <w:pPr>
        <w:pStyle w:val="enumlev1"/>
        <w:spacing w:before="136"/>
        <w:ind w:left="403" w:hanging="403"/>
        <w:rPr>
          <w:noProof/>
        </w:rPr>
      </w:pPr>
      <w:r w:rsidRPr="00617CB8">
        <w:rPr>
          <w:noProof/>
        </w:rPr>
        <w:t>–</w:t>
      </w:r>
      <w:r w:rsidRPr="00617CB8">
        <w:rPr>
          <w:noProof/>
        </w:rPr>
        <w:tab/>
        <w:t>frame_field_info_present_flag is inferred to be equal to 0 for the syntax and semantics of the picture timing SEI message.</w:t>
      </w:r>
    </w:p>
    <w:p w:rsidR="00833D55" w:rsidRPr="00617CB8" w:rsidRDefault="00833D55" w:rsidP="00564AA3">
      <w:pPr>
        <w:pStyle w:val="Note1"/>
        <w:spacing w:afterLines="50" w:after="120"/>
        <w:ind w:left="806"/>
      </w:pPr>
      <w:r w:rsidRPr="00617CB8">
        <w:t>NOTE </w:t>
      </w:r>
      <w:fldSimple w:instr=" SEQ NoteCounter \r 1  \* MERGEFORMAT  \* MERGEFORMAT " w:fldLock="1">
        <w:r w:rsidRPr="00617CB8">
          <w:rPr>
            <w:noProof/>
          </w:rPr>
          <w:t>1</w:t>
        </w:r>
      </w:fldSimple>
      <w:r w:rsidRPr="00617CB8">
        <w:t> – The frame-field information SEI message can be used to indicate the frame-field information.</w:t>
      </w:r>
    </w:p>
    <w:p w:rsidR="00833D55" w:rsidRPr="00617CB8" w:rsidRDefault="00833D55" w:rsidP="00833D55">
      <w:pPr>
        <w:tabs>
          <w:tab w:val="left" w:pos="400"/>
        </w:tabs>
        <w:ind w:left="400" w:hanging="400"/>
      </w:pPr>
      <w:r w:rsidRPr="00617CB8">
        <w:t>–</w:t>
      </w:r>
      <w:r w:rsidRPr="00617CB8">
        <w:tab/>
        <w:t>The variables olsIdx, psIdx and bspIdx are set equal to sei_ols_idx, sei_partitioning_scheme_idx and bsp_idx, respectively, of the bitstream partition nesting SEI message containing this buffering period SEI message, and the bspIdx-th bitstream partition of the psIdx-th partitioning scheme of the olsIdx-th OLS is referred to as the current bitstream partition.</w:t>
      </w:r>
    </w:p>
    <w:p w:rsidR="00833D55" w:rsidRPr="00617CB8" w:rsidRDefault="00833D55" w:rsidP="00833D55">
      <w:pPr>
        <w:tabs>
          <w:tab w:val="left" w:pos="400"/>
        </w:tabs>
        <w:ind w:left="400" w:hanging="400"/>
      </w:pPr>
      <w:r w:rsidRPr="00617CB8">
        <w:t>–</w:t>
      </w:r>
      <w:r w:rsidRPr="00617CB8">
        <w:tab/>
        <w:t xml:space="preserve">The variable maxTId is set equal to </w:t>
      </w:r>
      <w:r w:rsidRPr="00617CB8">
        <w:rPr>
          <w:lang w:eastAsia="ko-KR"/>
        </w:rPr>
        <w:t xml:space="preserve">MaxTemporalId[ 0 ] for the scalable nesting SEI message containing the </w:t>
      </w:r>
      <w:r w:rsidRPr="00617CB8">
        <w:t>bitstream partition nesting SEI message containing this buffering period SEI message.</w:t>
      </w:r>
    </w:p>
    <w:p w:rsidR="00833D55" w:rsidRPr="00617CB8" w:rsidRDefault="00833D55" w:rsidP="00833D55">
      <w:pPr>
        <w:tabs>
          <w:tab w:val="left" w:pos="400"/>
        </w:tabs>
        <w:ind w:left="400" w:hanging="400"/>
      </w:pPr>
      <w:r w:rsidRPr="00617CB8">
        <w:t>–</w:t>
      </w:r>
      <w:r w:rsidRPr="00617CB8">
        <w:tab/>
        <w:t>The variable hrdParamIdx is set equal to the value of bsp_hrd_idx[ olsIdx ][ psIdx ][ </w:t>
      </w:r>
      <w:r w:rsidRPr="00617CB8">
        <w:rPr>
          <w:lang w:eastAsia="ko-KR"/>
        </w:rPr>
        <w:t>maxTId</w:t>
      </w:r>
      <w:r w:rsidRPr="00617CB8">
        <w:t> ][ i ][ bspIdx ] for any value of i in the range of 0 to BspSchedCnt[ olsIdx ][ psIdx ][ </w:t>
      </w:r>
      <w:r w:rsidRPr="00617CB8">
        <w:rPr>
          <w:lang w:eastAsia="ko-KR"/>
        </w:rPr>
        <w:t>maxTId</w:t>
      </w:r>
      <w:r w:rsidRPr="00617CB8">
        <w:t> ] – 1, inclusive.</w:t>
      </w:r>
    </w:p>
    <w:p w:rsidR="00833D55" w:rsidRPr="00617CB8" w:rsidRDefault="00833D55" w:rsidP="00833D55">
      <w:pPr>
        <w:pStyle w:val="enumlev1"/>
        <w:spacing w:before="136"/>
        <w:ind w:left="403" w:hanging="403"/>
        <w:rPr>
          <w:noProof/>
        </w:rPr>
      </w:pPr>
      <w:r w:rsidRPr="00617CB8">
        <w:rPr>
          <w:noProof/>
        </w:rPr>
        <w:t>–</w:t>
      </w:r>
      <w:r w:rsidRPr="00617CB8">
        <w:rPr>
          <w:noProof/>
        </w:rPr>
        <w:tab/>
        <w:t>The following applies for the syntax and semantics of the picture timing SEI message:</w:t>
      </w:r>
    </w:p>
    <w:p w:rsidR="00833D55" w:rsidRPr="00617CB8" w:rsidRDefault="00833D55" w:rsidP="00833D55">
      <w:pPr>
        <w:pStyle w:val="enumlev1"/>
        <w:spacing w:before="136"/>
        <w:ind w:left="806" w:hanging="403"/>
        <w:rPr>
          <w:noProof/>
        </w:rPr>
      </w:pPr>
      <w:r w:rsidRPr="00617CB8">
        <w:rPr>
          <w:noProof/>
        </w:rPr>
        <w:t>–</w:t>
      </w:r>
      <w:r w:rsidRPr="00617CB8">
        <w:rPr>
          <w:noProof/>
        </w:rPr>
        <w:tab/>
        <w:t xml:space="preserve">The syntax elements </w:t>
      </w:r>
      <w:r w:rsidRPr="00617CB8">
        <w:rPr>
          <w:bCs/>
          <w:noProof/>
        </w:rPr>
        <w:t>sub_pic_hrd_params_present_flag,</w:t>
      </w:r>
      <w:r w:rsidRPr="00617CB8">
        <w:rPr>
          <w:noProof/>
        </w:rPr>
        <w:t xml:space="preserve"> sub_pic_cpb_params_in_pic_timing_sei_flag, au_cpb_removal_delay_length_minus1, dpb_output_delay_length_minus1, dpb_output_delay_du_length_minus1, du_cpb_removal_delay_increment_length_minus1 and the variable CpbDpbDelaysPresentFlag are found in or derived from syntax elements found in the hrdParamIdx-th hrd_parameters( ) syntax structure. </w:t>
      </w:r>
    </w:p>
    <w:p w:rsidR="00833D55" w:rsidRPr="00617CB8" w:rsidRDefault="00833D55" w:rsidP="00833D55">
      <w:pPr>
        <w:pStyle w:val="enumlev1"/>
        <w:spacing w:before="136"/>
        <w:ind w:left="806" w:hanging="403"/>
        <w:rPr>
          <w:noProof/>
        </w:rPr>
      </w:pPr>
      <w:r w:rsidRPr="00617CB8">
        <w:rPr>
          <w:noProof/>
        </w:rPr>
        <w:t>–</w:t>
      </w:r>
      <w:r w:rsidRPr="00617CB8">
        <w:rPr>
          <w:noProof/>
        </w:rPr>
        <w:tab/>
        <w:t xml:space="preserve">It is a requirement of bitstream conformance that the values of </w:t>
      </w:r>
      <w:r w:rsidRPr="00617CB8">
        <w:rPr>
          <w:bCs/>
          <w:noProof/>
        </w:rPr>
        <w:t>sub_pic_hrd_params_present_flag,</w:t>
      </w:r>
      <w:r w:rsidRPr="00617CB8">
        <w:rPr>
          <w:noProof/>
        </w:rPr>
        <w:t xml:space="preserve"> sub_pic_cpb_params_in_pic_timing_sei_flag, au_cpb_removal_delay_length_minus1, dpb_output_delay_length_minus1, dpb_output_delay_du_length_minus1, du_cpb_removal_delay_increment_length_minus1 and CpbDpbDelaysPresentFlag </w:t>
      </w:r>
      <w:r w:rsidRPr="00617CB8">
        <w:rPr>
          <w:bCs/>
          <w:noProof/>
        </w:rPr>
        <w:t>derived using a particular value of i for the derivation of hrdParamIdx shall be the same as the value of the respective syntax elements or variable derived using any other allowed value of i.</w:t>
      </w:r>
    </w:p>
    <w:p w:rsidR="00833D55" w:rsidRPr="00617CB8" w:rsidRDefault="00833D55" w:rsidP="00833D55">
      <w:pPr>
        <w:rPr>
          <w:noProof/>
        </w:rPr>
      </w:pPr>
      <w:r w:rsidRPr="00617CB8">
        <w:rPr>
          <w:noProof/>
        </w:rPr>
        <w:t xml:space="preserve">The presence of picture timing SEI messages for </w:t>
      </w:r>
      <w:r w:rsidRPr="00617CB8">
        <w:t>the current bitstream partition</w:t>
      </w:r>
      <w:r w:rsidRPr="00617CB8">
        <w:rPr>
          <w:noProof/>
        </w:rPr>
        <w:t xml:space="preserve"> is specified as follows on the basis of </w:t>
      </w:r>
      <w:r w:rsidRPr="00617CB8">
        <w:t>the variable CpbDpbDelaysPresentFlag</w:t>
      </w:r>
      <w:r w:rsidRPr="00617CB8">
        <w:rPr>
          <w:noProof/>
        </w:rPr>
        <w:t xml:space="preserve"> that is derived as specified above:</w:t>
      </w:r>
    </w:p>
    <w:p w:rsidR="00833D55" w:rsidRPr="00617CB8" w:rsidRDefault="00833D55" w:rsidP="00833D55">
      <w:pPr>
        <w:pStyle w:val="enumlev1"/>
        <w:keepNext/>
        <w:spacing w:before="136"/>
        <w:ind w:left="403" w:hanging="403"/>
        <w:rPr>
          <w:noProof/>
        </w:rPr>
      </w:pPr>
      <w:r w:rsidRPr="00617CB8">
        <w:rPr>
          <w:noProof/>
        </w:rPr>
        <w:t>–</w:t>
      </w:r>
      <w:r w:rsidRPr="00617CB8">
        <w:rPr>
          <w:noProof/>
        </w:rPr>
        <w:tab/>
        <w:t xml:space="preserve">If CpbDpbDelaysPresentFlag is equal to 1, a picture timing SEI message applicable to </w:t>
      </w:r>
      <w:r w:rsidRPr="00617CB8">
        <w:t>the current bitstream partition</w:t>
      </w:r>
      <w:r w:rsidRPr="00617CB8">
        <w:rPr>
          <w:noProof/>
        </w:rPr>
        <w:t xml:space="preserve"> shall be associated with every access unit in the CVS.</w:t>
      </w:r>
    </w:p>
    <w:p w:rsidR="00833D55" w:rsidRPr="00617CB8" w:rsidRDefault="00833D55" w:rsidP="00833D55">
      <w:pPr>
        <w:pStyle w:val="enumlev1"/>
        <w:spacing w:before="136"/>
        <w:ind w:left="403" w:hanging="403"/>
        <w:rPr>
          <w:noProof/>
        </w:rPr>
      </w:pPr>
      <w:r w:rsidRPr="00617CB8">
        <w:rPr>
          <w:noProof/>
        </w:rPr>
        <w:t>–</w:t>
      </w:r>
      <w:r w:rsidRPr="00617CB8">
        <w:rPr>
          <w:noProof/>
        </w:rPr>
        <w:tab/>
        <w:t xml:space="preserve">Otherwise, in the CVS there shall be no access unit that is associated with a picture timing SEI message applicable to </w:t>
      </w:r>
      <w:r w:rsidRPr="00617CB8">
        <w:t>the current bitstream partition</w:t>
      </w:r>
      <w:r w:rsidRPr="00617CB8">
        <w:rPr>
          <w:noProof/>
        </w:rPr>
        <w:t>.</w:t>
      </w:r>
    </w:p>
    <w:p w:rsidR="00833D55" w:rsidRPr="00617CB8" w:rsidRDefault="00833D55" w:rsidP="00833D55">
      <w:pPr>
        <w:rPr>
          <w:bCs/>
        </w:rPr>
      </w:pPr>
      <w:r w:rsidRPr="00617CB8">
        <w:t>The semantics of num_decoding_units_minus1 and num_nalus_in_du_minus1[ i ] are replaced with the following:</w:t>
      </w:r>
    </w:p>
    <w:p w:rsidR="00833D55" w:rsidRPr="00617CB8" w:rsidRDefault="00833D55" w:rsidP="00833D55">
      <w:pPr>
        <w:rPr>
          <w:bCs/>
        </w:rPr>
      </w:pPr>
      <w:r w:rsidRPr="00617CB8">
        <w:rPr>
          <w:bCs/>
        </w:rPr>
        <w:t>The variables targetUnit and totalSizeInCtbsY are derived as follows:</w:t>
      </w:r>
    </w:p>
    <w:p w:rsidR="00833D55" w:rsidRPr="00617CB8" w:rsidRDefault="00833D55" w:rsidP="00833D55">
      <w:pPr>
        <w:pStyle w:val="enumlev1"/>
        <w:ind w:left="397"/>
      </w:pPr>
      <w:r w:rsidRPr="00617CB8">
        <w:t>–</w:t>
      </w:r>
      <w:r w:rsidRPr="00617CB8">
        <w:tab/>
        <w:t xml:space="preserve">If the picture timing SEI message is associated with a partition unit, targetUnit is set to be the partition unit and the value of </w:t>
      </w:r>
      <w:r w:rsidRPr="00617CB8">
        <w:rPr>
          <w:bCs/>
        </w:rPr>
        <w:t>totalSizeInCtbsY is set equal to the sum of the PicSizeInCtbsY of all pictures in the partition unit.</w:t>
      </w:r>
    </w:p>
    <w:p w:rsidR="00833D55" w:rsidRPr="00617CB8" w:rsidRDefault="00833D55" w:rsidP="00833D55">
      <w:pPr>
        <w:pStyle w:val="enumlev1"/>
        <w:ind w:left="397"/>
      </w:pPr>
      <w:r w:rsidRPr="00617CB8">
        <w:t>–</w:t>
      </w:r>
      <w:r w:rsidRPr="00617CB8">
        <w:tab/>
        <w:t xml:space="preserve">Otherwise (the picture timing SEI message is associated with an access unit), targetUnit is set to be the access unit and the value of </w:t>
      </w:r>
      <w:r w:rsidRPr="00617CB8">
        <w:rPr>
          <w:bCs/>
        </w:rPr>
        <w:t>totalSizeInCtbsY is set equal to the sum of the PicSizeInCtbsY of all pictures in the access unit.</w:t>
      </w:r>
    </w:p>
    <w:p w:rsidR="00833D55" w:rsidRPr="00617CB8" w:rsidRDefault="00833D55" w:rsidP="00833D55">
      <w:r w:rsidRPr="00617CB8">
        <w:rPr>
          <w:b/>
          <w:bCs/>
        </w:rPr>
        <w:t>num_decoding_units_minus1</w:t>
      </w:r>
      <w:r w:rsidRPr="00617CB8">
        <w:t xml:space="preserve"> plus 1 specifies the number of decoding units in </w:t>
      </w:r>
      <w:r w:rsidRPr="00617CB8">
        <w:rPr>
          <w:bCs/>
        </w:rPr>
        <w:t>targetUnit</w:t>
      </w:r>
      <w:r w:rsidRPr="00617CB8">
        <w:t>. The value of num_decoding_units_minus1 shall be in the range of 0 to totalSizeInCtbsY </w:t>
      </w:r>
      <w:r w:rsidRPr="00617CB8">
        <w:rPr>
          <w:rFonts w:eastAsia="MS Mincho"/>
          <w:lang w:eastAsia="ja-JP"/>
        </w:rPr>
        <w:t>− 1</w:t>
      </w:r>
      <w:r w:rsidRPr="00617CB8">
        <w:t>, inclusive.</w:t>
      </w:r>
    </w:p>
    <w:p w:rsidR="00833D55" w:rsidRPr="00617CB8" w:rsidRDefault="00833D55" w:rsidP="00833D55">
      <w:r w:rsidRPr="00617CB8">
        <w:rPr>
          <w:b/>
          <w:bCs/>
        </w:rPr>
        <w:t>num_nalus_in_du_minus1</w:t>
      </w:r>
      <w:r w:rsidRPr="00617CB8">
        <w:rPr>
          <w:bCs/>
        </w:rPr>
        <w:t>[ i ]</w:t>
      </w:r>
      <w:r w:rsidRPr="00617CB8">
        <w:t xml:space="preserve"> plus 1 specifies the number of NAL units in the i-th decoding unit of targetUnit. The value of num_nalus_in_du_minus1[ i ] shall be in the range of 0 to totalSizeInCtbsY </w:t>
      </w:r>
      <w:r w:rsidRPr="00617CB8">
        <w:rPr>
          <w:rFonts w:eastAsia="MS Mincho"/>
          <w:lang w:eastAsia="ja-JP"/>
        </w:rPr>
        <w:t>− 1</w:t>
      </w:r>
      <w:r w:rsidRPr="00617CB8">
        <w:t>, inclusive.</w:t>
      </w:r>
    </w:p>
    <w:p w:rsidR="00833D55" w:rsidRPr="00617CB8" w:rsidRDefault="00833D55" w:rsidP="00833D55">
      <w:r w:rsidRPr="00617CB8">
        <w:t>The first decoding unit of targetUnit consists of the first num_nalus_in_du_minus1[ 0 ] + 1 consecutive NAL units in decoding order in targetUnit. The i-th (with i greater than 0) decoding unit of targetUnit consists of the num_nalus_in_du_minus1[ i ] + 1 consecutive NAL units immediately following the last NAL unit in the previous decoding unit of targetUnit, in decoding order. There shall be at least one VCL NAL unit in each decoding unit. All non-VCL NAL units associated with a VCL NAL unit shall be included in the same decoding unit as the VCL NAL unit.</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Recovery point SEI message semantics for multi-layer extensions</w:t>
      </w:r>
    </w:p>
    <w:p w:rsidR="00833D55" w:rsidRPr="00617CB8" w:rsidRDefault="00833D55" w:rsidP="00833D55">
      <w:pPr>
        <w:spacing w:after="120"/>
        <w:rPr>
          <w:highlight w:val="cyan"/>
        </w:rPr>
      </w:pPr>
      <w:r w:rsidRPr="00617CB8">
        <w:t>The recovery point SEI message assists a decoder in determining when the decoding process will produce acceptable pictures in the current layer for display after the decoder initiates random access, layer up-switching or after the encoder indicates a broken link.</w:t>
      </w:r>
    </w:p>
    <w:p w:rsidR="00833D55" w:rsidRPr="00617CB8" w:rsidRDefault="00833D55" w:rsidP="00833D55">
      <w:pPr>
        <w:spacing w:after="120"/>
      </w:pPr>
      <w:r w:rsidRPr="00617CB8">
        <w:t>When all decoded pictures in earlier access units in decoding order are removed from the bitstream, the recovery point picture (defined below) and all the subsequent pictures in output order in the current layer can be correctly or approximately correctly decoded, the current picture is referred to as a layer random-accessing picture. When all the pictures that belong to the reference layers of the current layer and may be used for reference by the current picture or subsequent pictures in decoding order are correctly decoded, and the recovery point picture and all the subsequent pictures in output order in the current layer can be correctly or approximately correctly decoded when no picture prior to the current picture in decoding order in the current layer are present in the bitstream, the current picture is referred to as a layer up-switching picture.</w:t>
      </w:r>
    </w:p>
    <w:p w:rsidR="00833D55" w:rsidRPr="00617CB8" w:rsidRDefault="00833D55" w:rsidP="00833D55">
      <w:pPr>
        <w:spacing w:after="120"/>
      </w:pPr>
      <w:r w:rsidRPr="00617CB8">
        <w:t>When the recovery point SEI message applies to the current layer and all the reference layers of the current layer, the current picture is indicated as a layer random-accessing picture. When the recovery point SEI message applies to the current layer but not to all the reference layers of the current layer, the current picture is indicated as a layer up-switching picture.</w:t>
      </w:r>
    </w:p>
    <w:p w:rsidR="00833D55" w:rsidRPr="00617CB8" w:rsidRDefault="00833D55" w:rsidP="00833D55">
      <w:pPr>
        <w:spacing w:after="120"/>
      </w:pPr>
      <w:r w:rsidRPr="00617CB8">
        <w:t>Decoded pictures in the current layer produced by random access or layer up-switching at or before the current access unit does not need to be correct in content until the indicated recovery point, and the operation of the decoding process for pictures in the current layer starting at the current picture may contain references to pictures unavailable in the decoded picture buffer.</w:t>
      </w:r>
    </w:p>
    <w:p w:rsidR="00833D55" w:rsidRPr="00617CB8" w:rsidRDefault="00833D55" w:rsidP="00833D55">
      <w:pPr>
        <w:spacing w:after="120"/>
      </w:pPr>
      <w:r w:rsidRPr="00617CB8">
        <w:t>In addition, by use of the broken_link_flag, the recovery point SEI message can indicate to the decoder the location of some pictures in the current layer in the bitstream that can result in serious visual artefacts when displayed, even when the decoding process was begun at the location of a previous IRAP access unit in decoding order that contain IRAP pictures in all layers.</w:t>
      </w:r>
    </w:p>
    <w:p w:rsidR="00833D55" w:rsidRPr="00617CB8" w:rsidRDefault="00833D55" w:rsidP="00564AA3">
      <w:pPr>
        <w:pStyle w:val="Note1"/>
        <w:spacing w:afterLines="50" w:after="120"/>
      </w:pPr>
      <w:r w:rsidRPr="00617CB8">
        <w:t>NOTE </w:t>
      </w:r>
      <w:fldSimple w:instr=" SEQ NoteCounter \r 1  \* MERGEFORMAT  \* MERGEFORMAT " w:fldLock="1">
        <w:r w:rsidRPr="00617CB8">
          <w:rPr>
            <w:noProof/>
          </w:rPr>
          <w:t>1</w:t>
        </w:r>
      </w:fldSimple>
      <w:r w:rsidRPr="00617CB8">
        <w:t> – The broken_link_flag can be used by encoders to indicate the location of a point after which the decoding process for the decoding of some pictures in the current layer may cause references to pictures that, though available for use in the decoding process, are not the pictures that were used for reference when the bitstream was originally encoded (e.g., due to a splicing operation performed during the generation of the bitstream).</w:t>
      </w:r>
    </w:p>
    <w:p w:rsidR="00833D55" w:rsidRPr="00617CB8" w:rsidRDefault="00833D55" w:rsidP="00833D55">
      <w:r w:rsidRPr="00617CB8">
        <w:t xml:space="preserve">When </w:t>
      </w:r>
      <w:r w:rsidRPr="00617CB8">
        <w:rPr>
          <w:bCs/>
        </w:rPr>
        <w:t xml:space="preserve">the current picture is a layer </w:t>
      </w:r>
      <w:r w:rsidRPr="00617CB8">
        <w:t>random access</w:t>
      </w:r>
      <w:r w:rsidRPr="00617CB8">
        <w:rPr>
          <w:bCs/>
        </w:rPr>
        <w:t xml:space="preserve">-accessing picture and </w:t>
      </w:r>
      <w:r w:rsidRPr="00617CB8">
        <w:t xml:space="preserve">random access is performed to start decoding from the </w:t>
      </w:r>
      <w:r w:rsidRPr="00617CB8">
        <w:rPr>
          <w:bCs/>
        </w:rPr>
        <w:t xml:space="preserve">current </w:t>
      </w:r>
      <w:r w:rsidRPr="00617CB8">
        <w:t>access unit, the decoder operates as if the current access unit was the first access unit in the bitstream in decoding order, and the following applies:</w:t>
      </w:r>
    </w:p>
    <w:p w:rsidR="00833D55" w:rsidRPr="00617CB8" w:rsidRDefault="00833D55" w:rsidP="00564AA3">
      <w:pPr>
        <w:snapToGrid w:val="0"/>
        <w:spacing w:before="86" w:afterLines="50" w:after="120"/>
        <w:ind w:left="397" w:hanging="397"/>
      </w:pPr>
      <w:r w:rsidRPr="00617CB8">
        <w:t>–</w:t>
      </w:r>
      <w:r w:rsidRPr="00617CB8">
        <w:tab/>
        <w:t xml:space="preserve">If poc_msb_cycle_val is present for the current picture, the PicOrderCntVal of the current picture is derived as specified in the process for derivation of PicOrderCntVal in clause </w:t>
      </w:r>
      <w:r w:rsidR="00B51DE6">
        <w:fldChar w:fldCharType="begin" w:fldLock="1"/>
      </w:r>
      <w:r w:rsidR="00B51DE6">
        <w:instrText xml:space="preserve"> REF _Ref399008320 \r \h  \* MERGEFORMAT </w:instrText>
      </w:r>
      <w:r w:rsidR="00B51DE6">
        <w:fldChar w:fldCharType="separate"/>
      </w:r>
      <w:r w:rsidRPr="00617CB8">
        <w:t>F.8.3.1</w:t>
      </w:r>
      <w:r w:rsidR="00B51DE6">
        <w:fldChar w:fldCharType="end"/>
      </w:r>
      <w:r w:rsidRPr="00617CB8">
        <w:t>.</w:t>
      </w:r>
    </w:p>
    <w:p w:rsidR="00564AA3" w:rsidRPr="00617CB8" w:rsidRDefault="00833D55">
      <w:pPr>
        <w:snapToGrid w:val="0"/>
        <w:spacing w:before="86" w:afterLines="50" w:after="120"/>
        <w:ind w:left="397" w:hanging="397"/>
      </w:pPr>
      <w:r w:rsidRPr="00617CB8">
        <w:t>–</w:t>
      </w:r>
      <w:r w:rsidRPr="00617CB8">
        <w:tab/>
        <w:t>Otherwise (poc_msb_cycle_val is not present for the current picture), the variable PrevPicOrderCnt[ nuh_layer_id ] used in derivation of PicOrderCntVal for each picture in the access unit is set equal to 0.</w:t>
      </w:r>
    </w:p>
    <w:p w:rsidR="00564AA3" w:rsidRPr="00617CB8" w:rsidRDefault="00833D55">
      <w:pPr>
        <w:pStyle w:val="Note1"/>
        <w:spacing w:afterLines="50" w:after="120"/>
      </w:pPr>
      <w:r w:rsidRPr="00617CB8">
        <w:t>NOTE </w:t>
      </w:r>
      <w:fldSimple w:instr=" SEQ NoteCounter \* MERGEFORMAT " w:fldLock="1">
        <w:r w:rsidRPr="00617CB8">
          <w:rPr>
            <w:noProof/>
          </w:rPr>
          <w:t>2</w:t>
        </w:r>
      </w:fldSimple>
      <w:r w:rsidRPr="00617CB8">
        <w:t> – When HRD information is present in the bitstream, a buffering period SEI message should be associated with the access unit associated with the recovery point SEI message in order to establish initialization of the HRD buffer model after a random access.</w:t>
      </w:r>
    </w:p>
    <w:p w:rsidR="00833D55" w:rsidRPr="00617CB8" w:rsidRDefault="00833D55" w:rsidP="00833D55">
      <w:pPr>
        <w:spacing w:after="120"/>
        <w:rPr>
          <w:bCs/>
        </w:rPr>
      </w:pPr>
      <w:r w:rsidRPr="00617CB8">
        <w:rPr>
          <w:bCs/>
        </w:rPr>
        <w:t>When the current picture is either a layer random-accessing picture or a layer up-switching picture and layer up-switching is performed to start decoding of the current layer from the current access (while decoding of the reference layers of the current layer have started earlier and pictures of those layers in the current access unit are correctly decoded), the decoder operates as if the current picture was the first picture of the current layer in the bitstream in decoding order, and</w:t>
      </w:r>
      <w:r w:rsidRPr="00617CB8">
        <w:t xml:space="preserve"> </w:t>
      </w:r>
      <w:r w:rsidRPr="00617CB8">
        <w:rPr>
          <w:bCs/>
        </w:rPr>
        <w:t>the PicOrderCntVal of the current picture is set equal to the PicOrderCntVal of any other decoded picture in the current access unit.</w:t>
      </w:r>
    </w:p>
    <w:p w:rsidR="00833D55" w:rsidRPr="00617CB8" w:rsidRDefault="00833D55" w:rsidP="00833D55">
      <w:r w:rsidRPr="00617CB8">
        <w:t>For a particular access unit auA, let auB be the first access unit that succeeds auA in decoding order such that the picture order count values of the pictures in auB can be derived without using the picture order count values of pictures preceding auB in decoding order. For a particular layer layerA, auA is not allowed to contain a recovery point SEI message that applies to a set of layers containing at least layerA and all reference layers of layerA when all of the following conditions are true:</w:t>
      </w:r>
    </w:p>
    <w:p w:rsidR="00833D55" w:rsidRPr="00617CB8" w:rsidRDefault="00833D55" w:rsidP="00833D55">
      <w:pPr>
        <w:spacing w:before="86"/>
        <w:ind w:left="397" w:hanging="397"/>
      </w:pPr>
      <w:r w:rsidRPr="00617CB8">
        <w:t>–</w:t>
      </w:r>
      <w:r w:rsidRPr="00617CB8">
        <w:tab/>
        <w:t>All pictures in auA that are in the reference layers, if any, of layerA have both poc_msb_cycle_val_present_flag and poc_reset_idc equal to 0.</w:t>
      </w:r>
    </w:p>
    <w:p w:rsidR="00833D55" w:rsidRPr="00617CB8" w:rsidRDefault="00833D55" w:rsidP="00833D55">
      <w:pPr>
        <w:spacing w:before="86"/>
        <w:ind w:left="397" w:hanging="397"/>
      </w:pPr>
      <w:r w:rsidRPr="00617CB8">
        <w:t>–</w:t>
      </w:r>
      <w:r w:rsidRPr="00617CB8">
        <w:tab/>
        <w:t>There is at least one picture picA with poc_msb_cycle_val_present_flag equal to 1 in the following access units:</w:t>
      </w:r>
    </w:p>
    <w:p w:rsidR="00833D55" w:rsidRPr="00617CB8" w:rsidRDefault="00833D55" w:rsidP="00833D55">
      <w:pPr>
        <w:spacing w:before="86"/>
        <w:ind w:left="794" w:hanging="397"/>
      </w:pPr>
      <w:r w:rsidRPr="00617CB8">
        <w:t>–</w:t>
      </w:r>
      <w:r w:rsidRPr="00617CB8">
        <w:tab/>
        <w:t>Access units that follow auA in decoding order and precede auB, when present, in decoding order.</w:t>
      </w:r>
    </w:p>
    <w:p w:rsidR="00833D55" w:rsidRPr="00617CB8" w:rsidRDefault="00833D55" w:rsidP="00833D55">
      <w:pPr>
        <w:spacing w:before="86"/>
        <w:ind w:left="794" w:hanging="397"/>
      </w:pPr>
      <w:r w:rsidRPr="00617CB8">
        <w:t>–</w:t>
      </w:r>
      <w:r w:rsidRPr="00617CB8">
        <w:tab/>
        <w:t>Access unit auB, when present and when picture in auB with nuh_layer_id equal to 0 is not an IRAP picture with NoClrasOutputFlag equal to 1.</w:t>
      </w:r>
    </w:p>
    <w:p w:rsidR="00833D55" w:rsidRPr="00617CB8" w:rsidRDefault="00833D55" w:rsidP="00833D55">
      <w:pPr>
        <w:spacing w:after="120"/>
        <w:rPr>
          <w:bCs/>
        </w:rPr>
      </w:pPr>
      <w:r w:rsidRPr="00617CB8">
        <w:rPr>
          <w:bCs/>
        </w:rPr>
        <w:t>Any SPS or PPS RBSP that is referred to by a picture of the access unit containing a recovery point SEI message or by any picture in a subsequent access unit in decoding order shall be available to the decoding process prior to its activation, regardless of whether or not the decoding process is started at the beginning of the bitstream or with the access unit, in decoding order, that contains the recovery point SEI message.</w:t>
      </w:r>
    </w:p>
    <w:p w:rsidR="00833D55" w:rsidRPr="00617CB8" w:rsidRDefault="00833D55" w:rsidP="00833D55">
      <w:pPr>
        <w:spacing w:after="120"/>
        <w:rPr>
          <w:bCs/>
        </w:rPr>
      </w:pPr>
      <w:r w:rsidRPr="00617CB8">
        <w:rPr>
          <w:b/>
        </w:rPr>
        <w:t>recovery_</w:t>
      </w:r>
      <w:r w:rsidRPr="00617CB8">
        <w:rPr>
          <w:rFonts w:eastAsia="MS Mincho"/>
          <w:b/>
          <w:lang w:eastAsia="ja-JP"/>
        </w:rPr>
        <w:t>poc_cnt</w:t>
      </w:r>
      <w:r w:rsidRPr="00617CB8">
        <w:t xml:space="preserve"> specifies the recovery point of decoded pictures in the current layer in output order. If there is a picture picB in the current layer that follows the current picture picA </w:t>
      </w:r>
      <w:r w:rsidRPr="00617CB8">
        <w:rPr>
          <w:szCs w:val="18"/>
        </w:rPr>
        <w:t>but precedes an access unit containing an IRAP picture in the current layer</w:t>
      </w:r>
      <w:r w:rsidRPr="00617CB8">
        <w:t xml:space="preserve"> in decoding order and PicOrderCnt( picB ) is equal to PicOrderCnt( picA ) plus the value of recovery_</w:t>
      </w:r>
      <w:r w:rsidRPr="00617CB8">
        <w:rPr>
          <w:rFonts w:eastAsia="MS Mincho"/>
          <w:lang w:eastAsia="ja-JP"/>
        </w:rPr>
        <w:t>poc</w:t>
      </w:r>
      <w:r w:rsidRPr="00617CB8">
        <w:t>_cnt, where PicOrderCnt( picA ) and PicOrderCnt( picB ) are the PicOrderCntVal values of picA and picB, respectively, immediately after the invocation of the decoding process for picture order count for picB, the picture picB is referred to as the recovery point picture. Otherwise, the first picture picC in the current layer in output order for which PicOrderCnt( picC ) is greater than PicOrderCnt( picA ) plus the value of recovery_poc_cnt is referred to as the recovery point picture, where PicOrderCnt( picA ) and PicOrderCnt( picC ) are the PicOrderCntVal values of picA and picC, respectively, immediately after the invocation of the decoding process for picture order count for picC. The recovery point picture shall not precede the current picture in decoding order. All decoded pictures in the current layer in output order are indicated to be correct or approximately correct in content starting at the output order position of the recovery point picture. The value of recovery_</w:t>
      </w:r>
      <w:r w:rsidRPr="00617CB8">
        <w:rPr>
          <w:rFonts w:eastAsia="MS Mincho"/>
          <w:lang w:eastAsia="ja-JP"/>
        </w:rPr>
        <w:t>poc</w:t>
      </w:r>
      <w:r w:rsidRPr="00617CB8">
        <w:t>_cnt shall be in the range of −MaxPicOrderCntLsb / 2 to MaxPicOrderCntLsb / 2 − 1, inclusive.</w:t>
      </w:r>
    </w:p>
    <w:p w:rsidR="00833D55" w:rsidRPr="00617CB8" w:rsidRDefault="00833D55" w:rsidP="00833D55">
      <w:pPr>
        <w:spacing w:after="120"/>
      </w:pPr>
      <w:r w:rsidRPr="00617CB8">
        <w:rPr>
          <w:b/>
          <w:bCs/>
        </w:rPr>
        <w:t>exact_match_flag</w:t>
      </w:r>
      <w:r w:rsidRPr="00617CB8">
        <w:t xml:space="preserve"> indicates whether decoded pictures in the current layer at and subsequent to the specified recovery point in output order derived by starting the decoding process at the access unit containing the recovery point SEI message will be an exact match to the pictures in the current layer that would be produced by starting the decoding process at the location of a previous access unit where the picture of the layer in the current layer and the pictures of all the reference layers are IRAP pictures, if any, in the bitstream. The value 0 indicates that the match may not be exact and the value 1 indicates that the match will be exact. When exact_match_flag is equal to 1, it is a requirement of bitstream conformance that the decoded pictures in the current layer at and subsequent to the specified recovery point in output order derived by starting the decoding process at the access unit containing the recovery point SEI message shall be an exact match to the pictures in the current layer that would be produced by starting the decoding process at the location of a previous access unit where the picture in the current layer and the pictures of all the reference layers are IRAP pictures, if any, in the bitstream.</w:t>
      </w:r>
    </w:p>
    <w:p w:rsidR="00564AA3" w:rsidRPr="00617CB8" w:rsidRDefault="00833D55">
      <w:pPr>
        <w:pStyle w:val="Note1"/>
        <w:spacing w:afterLines="50" w:after="120"/>
      </w:pPr>
      <w:r w:rsidRPr="00617CB8">
        <w:t>NOTE </w:t>
      </w:r>
      <w:fldSimple w:instr=" SEQ NoteCounter \* MERGEFORMAT " w:fldLock="1">
        <w:r w:rsidRPr="00617CB8">
          <w:rPr>
            <w:noProof/>
          </w:rPr>
          <w:t>3</w:t>
        </w:r>
      </w:fldSimple>
      <w:r w:rsidRPr="00617CB8">
        <w:t> – When performing random access, decoders should infer all references to unavailable pictures as references to pictures containing only intra coding blocks and having sample values given by Y equal to ( 1  &lt;&lt;  ( BitDepth</w:t>
      </w:r>
      <w:r w:rsidRPr="00617CB8">
        <w:rPr>
          <w:vertAlign w:val="subscript"/>
        </w:rPr>
        <w:t>Y</w:t>
      </w:r>
      <w:r w:rsidRPr="00617CB8">
        <w:t> − 1 ) ), Cb and Cr both equal to ( 1  &lt;&lt;  ( BitDepth</w:t>
      </w:r>
      <w:r w:rsidRPr="00617CB8">
        <w:rPr>
          <w:vertAlign w:val="subscript"/>
        </w:rPr>
        <w:t>C</w:t>
      </w:r>
      <w:r w:rsidRPr="00617CB8">
        <w:t> − 1 ) ) (mid-level grey), regardless of the value of exact_match_flag.</w:t>
      </w:r>
    </w:p>
    <w:p w:rsidR="00833D55" w:rsidRPr="00617CB8" w:rsidRDefault="00833D55" w:rsidP="00833D55">
      <w:pPr>
        <w:spacing w:after="120"/>
      </w:pPr>
      <w:r w:rsidRPr="00617CB8">
        <w:t>When exact_match_flag is equal to 0, the quality of the approximation at the recovery point is chosen by the encoding process and is not specified in this Specification.</w:t>
      </w:r>
    </w:p>
    <w:p w:rsidR="00833D55" w:rsidRPr="00617CB8" w:rsidRDefault="00833D55" w:rsidP="00833D55">
      <w:pPr>
        <w:spacing w:after="120"/>
      </w:pPr>
      <w:r w:rsidRPr="00617CB8">
        <w:rPr>
          <w:b/>
          <w:bCs/>
        </w:rPr>
        <w:t>broken_link_flag</w:t>
      </w:r>
      <w:r w:rsidRPr="00617CB8">
        <w:t xml:space="preserve"> indicates the presence or absence of a broken link in the current layer at the location of the recovery point SEI message and is assigned further semantics as follows:</w:t>
      </w:r>
    </w:p>
    <w:p w:rsidR="00833D55" w:rsidRPr="00617CB8" w:rsidRDefault="00833D55" w:rsidP="00833D55">
      <w:pPr>
        <w:pStyle w:val="enumlev1"/>
        <w:snapToGrid w:val="0"/>
        <w:ind w:left="397"/>
      </w:pPr>
      <w:r w:rsidRPr="00617CB8">
        <w:t>–</w:t>
      </w:r>
      <w:r w:rsidRPr="00617CB8">
        <w:tab/>
        <w:t>If broken_link_flag is equal to 1, pictures in the current layer produced by starting the decoding process at the location of a previous access unit where the picture in the current layer and the pictures of all the reference layers are IRAP pictures may contain undesirable visual artefacts to the extent that decoded pictures in the current layer at and subsequent to the access unit containing the recovery point SEI message in decoding order should not be displayed until the specified recovery point in output order.</w:t>
      </w:r>
    </w:p>
    <w:p w:rsidR="00564AA3" w:rsidRPr="00617CB8" w:rsidRDefault="00833D55">
      <w:pPr>
        <w:pStyle w:val="enumlev1"/>
        <w:snapToGrid w:val="0"/>
        <w:spacing w:afterLines="50" w:after="120"/>
        <w:ind w:left="397"/>
      </w:pPr>
      <w:r w:rsidRPr="00617CB8">
        <w:t>–</w:t>
      </w:r>
      <w:r w:rsidRPr="00617CB8">
        <w:tab/>
        <w:t>Otherwise (broken_link_flag is equal to 0), no indication is given regarding any potential presence of visual artefacts.</w:t>
      </w:r>
    </w:p>
    <w:p w:rsidR="00833D55" w:rsidRPr="00617CB8" w:rsidRDefault="00833D55" w:rsidP="00833D55">
      <w:pPr>
        <w:spacing w:after="120"/>
      </w:pPr>
      <w:r w:rsidRPr="00617CB8">
        <w:t>When the current picture is a BLA picture, the value of broken_link_flag shall be equal to 1.</w:t>
      </w:r>
    </w:p>
    <w:p w:rsidR="00833D55" w:rsidRPr="00617CB8" w:rsidRDefault="00833D55" w:rsidP="00833D55">
      <w:pPr>
        <w:spacing w:after="120"/>
      </w:pPr>
      <w:r w:rsidRPr="00617CB8">
        <w:t>Regardless of the value of the broken_link_flag, pictures in the current layer subsequent to the specified recovery point in output order are specified to be correct or approximately correct in content.</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Structure of pictures information SEI message semantics for multi-layer extensions</w:t>
      </w:r>
    </w:p>
    <w:p w:rsidR="00833D55" w:rsidRPr="00617CB8" w:rsidRDefault="00833D55" w:rsidP="00833D55">
      <w:pPr>
        <w:rPr>
          <w:bCs/>
        </w:rPr>
      </w:pPr>
      <w:r w:rsidRPr="00617CB8">
        <w:t xml:space="preserve">The specifications of clause </w:t>
      </w:r>
      <w:r w:rsidR="00B51DE6">
        <w:fldChar w:fldCharType="begin" w:fldLock="1"/>
      </w:r>
      <w:r w:rsidR="00B51DE6">
        <w:instrText xml:space="preserve"> REF _Ref399008367 \r \h  \* MERGEFORMAT </w:instrText>
      </w:r>
      <w:r w:rsidR="00B51DE6">
        <w:fldChar w:fldCharType="separate"/>
      </w:r>
      <w:r w:rsidRPr="00617CB8">
        <w:t>D.3.18</w:t>
      </w:r>
      <w:r w:rsidR="00B51DE6">
        <w:fldChar w:fldCharType="end"/>
      </w:r>
      <w:r w:rsidRPr="00617CB8">
        <w:t xml:space="preserve"> apply by replacing the first paragraph specifying the persistence of the SEI message with the following:</w:t>
      </w:r>
    </w:p>
    <w:p w:rsidR="00833D55" w:rsidRPr="00617CB8" w:rsidRDefault="00833D55" w:rsidP="00833D55">
      <w:r w:rsidRPr="00617CB8">
        <w:t>The structure of pictures information SEI message provides information for a list of entries, some of which correspond to the target picture set consists of a series of pictures starting from the current picture until the last picture in decoding order in the current layer in the CLVS or the last picture in decoding order in the current POC resetting period, whichever is earlier.</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Decoding unit information SEI message semantics for multi-layer extensions</w:t>
      </w:r>
    </w:p>
    <w:p w:rsidR="00833D55" w:rsidRPr="00617CB8" w:rsidRDefault="00833D55" w:rsidP="00833D55">
      <w:r w:rsidRPr="00617CB8">
        <w:t xml:space="preserve">The specifications of clause </w:t>
      </w:r>
      <w:r w:rsidR="00B51DE6">
        <w:fldChar w:fldCharType="begin" w:fldLock="1"/>
      </w:r>
      <w:r w:rsidR="00B51DE6">
        <w:instrText xml:space="preserve"> REF _Ref343115441 \r \h  \* MERGEFORMAT </w:instrText>
      </w:r>
      <w:r w:rsidR="00B51DE6">
        <w:fldChar w:fldCharType="separate"/>
      </w:r>
      <w:r w:rsidRPr="00617CB8">
        <w:t>D.3.21</w:t>
      </w:r>
      <w:r w:rsidR="00B51DE6">
        <w:fldChar w:fldCharType="end"/>
      </w:r>
      <w:r w:rsidRPr="00617CB8">
        <w:t xml:space="preserve"> apply with the following modifications and additions:</w:t>
      </w:r>
    </w:p>
    <w:p w:rsidR="00833D55" w:rsidRPr="00617CB8" w:rsidRDefault="00833D55" w:rsidP="00833D55">
      <w:r w:rsidRPr="00617CB8">
        <w:t xml:space="preserve">When the decoding unit information SEI message is directly contained in a scalable nesting SEI message within an SEI NAL unit with a nuh_layer_id value targetNuhLayerId greater than 0, the semantics of clause </w:t>
      </w:r>
      <w:r w:rsidR="00B51DE6">
        <w:fldChar w:fldCharType="begin" w:fldLock="1"/>
      </w:r>
      <w:r w:rsidR="00B51DE6">
        <w:instrText xml:space="preserve"> REF _Ref343115441 \r \h  \* MERGEFORMAT </w:instrText>
      </w:r>
      <w:r w:rsidR="00B51DE6">
        <w:fldChar w:fldCharType="separate"/>
      </w:r>
      <w:r w:rsidRPr="00617CB8">
        <w:t>D.3.21</w:t>
      </w:r>
      <w:r w:rsidR="00B51DE6">
        <w:fldChar w:fldCharType="end"/>
      </w:r>
      <w:r w:rsidRPr="00617CB8">
        <w:t xml:space="preserve"> apply to the output bitstream of the independent non-base layer rewriting process of </w:t>
      </w:r>
      <w:r w:rsidRPr="00617CB8">
        <w:rPr>
          <w:bCs/>
          <w:szCs w:val="22"/>
        </w:rPr>
        <w:t xml:space="preserve">clause </w:t>
      </w:r>
      <w:r w:rsidR="00B51DE6">
        <w:fldChar w:fldCharType="begin" w:fldLock="1"/>
      </w:r>
      <w:r w:rsidR="00B51DE6">
        <w:instrText xml:space="preserve"> REF _Ref399008435 \r \h  \* MERGEFORMAT </w:instrText>
      </w:r>
      <w:r w:rsidR="00B51DE6">
        <w:fldChar w:fldCharType="separate"/>
      </w:r>
      <w:r w:rsidRPr="00617CB8">
        <w:rPr>
          <w:bCs/>
          <w:szCs w:val="22"/>
        </w:rPr>
        <w:t>F.10.2</w:t>
      </w:r>
      <w:r w:rsidR="00B51DE6">
        <w:fldChar w:fldCharType="end"/>
      </w:r>
      <w:r w:rsidRPr="00617CB8">
        <w:rPr>
          <w:bCs/>
          <w:szCs w:val="22"/>
        </w:rPr>
        <w:t xml:space="preserve"> with the input variables assignedBaseLayerId</w:t>
      </w:r>
      <w:r w:rsidRPr="00617CB8">
        <w:t xml:space="preserve"> equal to nestingLayerIdList[ i ][ 0 ] and tIdTarget equal to MaxTemporalId[ i ] for each value of </w:t>
      </w:r>
      <w:r w:rsidRPr="00617CB8">
        <w:rPr>
          <w:noProof/>
          <w:lang w:eastAsia="ko-KR"/>
        </w:rPr>
        <w:t>i in the range of 0 to nestingNumOps − 1, inclusive</w:t>
      </w:r>
      <w:r w:rsidRPr="00617CB8">
        <w:t>.</w:t>
      </w:r>
    </w:p>
    <w:p w:rsidR="00833D55" w:rsidRPr="00617CB8" w:rsidRDefault="00833D55" w:rsidP="00833D55">
      <w:r w:rsidRPr="00617CB8">
        <w:t>When the decoding unit information SEI message is contained in a bitstream partition nesting SEI message, the following applies:</w:t>
      </w:r>
    </w:p>
    <w:p w:rsidR="00833D55" w:rsidRPr="00617CB8" w:rsidRDefault="00833D55" w:rsidP="00833D55">
      <w:pPr>
        <w:tabs>
          <w:tab w:val="left" w:pos="400"/>
        </w:tabs>
        <w:ind w:left="400" w:hanging="400"/>
      </w:pPr>
      <w:r w:rsidRPr="00617CB8">
        <w:t>–</w:t>
      </w:r>
      <w:r w:rsidRPr="00617CB8">
        <w:tab/>
        <w:t>The variables olsIdx, psIdx and bspIdx are set equal to sei_ols_idx, sei_partitioning_scheme_idx and bsp_idx, respectively, of the bitstream partition nesting SEI message containing this buffering period SEI message, and the bspIdx-th bitstream partition of the psIdx-th partitioning scheme of the olsIdx-th OLS is referred to as the current bitstream partition.</w:t>
      </w:r>
    </w:p>
    <w:p w:rsidR="00833D55" w:rsidRPr="00617CB8" w:rsidRDefault="00833D55" w:rsidP="00833D55">
      <w:pPr>
        <w:tabs>
          <w:tab w:val="left" w:pos="400"/>
        </w:tabs>
        <w:ind w:left="400" w:hanging="400"/>
      </w:pPr>
      <w:r w:rsidRPr="00617CB8">
        <w:t>–</w:t>
      </w:r>
      <w:r w:rsidRPr="00617CB8">
        <w:tab/>
        <w:t xml:space="preserve">The variable maxTId is set equal to </w:t>
      </w:r>
      <w:r w:rsidRPr="00617CB8">
        <w:rPr>
          <w:lang w:eastAsia="ko-KR"/>
        </w:rPr>
        <w:t xml:space="preserve">MaxTemporalId[ 0 ] for the scalable nesting SEI message containing the </w:t>
      </w:r>
      <w:r w:rsidRPr="00617CB8">
        <w:t>bitstream partition nesting SEI message containing this buffering period SEI message.</w:t>
      </w:r>
    </w:p>
    <w:p w:rsidR="00833D55" w:rsidRPr="00617CB8" w:rsidRDefault="00833D55" w:rsidP="00833D55">
      <w:pPr>
        <w:tabs>
          <w:tab w:val="left" w:pos="400"/>
        </w:tabs>
        <w:ind w:left="400" w:hanging="400"/>
      </w:pPr>
      <w:r w:rsidRPr="00617CB8">
        <w:t>–</w:t>
      </w:r>
      <w:r w:rsidRPr="00617CB8">
        <w:tab/>
        <w:t>The variable hrdParamIdx is set equal to the value of bsp_hrd_idx[ olsIdx ][ psIdx ][ </w:t>
      </w:r>
      <w:r w:rsidRPr="00617CB8">
        <w:rPr>
          <w:lang w:eastAsia="ko-KR"/>
        </w:rPr>
        <w:t>maxTId</w:t>
      </w:r>
      <w:r w:rsidRPr="00617CB8">
        <w:t> ][ i ][ bspIdx ] for any value of i in the range of 0 to BspSchedCnt[ olsIdx ][ psIdx ][ </w:t>
      </w:r>
      <w:r w:rsidRPr="00617CB8">
        <w:rPr>
          <w:lang w:eastAsia="ko-KR"/>
        </w:rPr>
        <w:t>maxTId</w:t>
      </w:r>
      <w:r w:rsidRPr="00617CB8">
        <w:t> ] – 1, inclusive.</w:t>
      </w:r>
    </w:p>
    <w:p w:rsidR="00833D55" w:rsidRPr="00617CB8" w:rsidRDefault="00833D55" w:rsidP="00833D55">
      <w:pPr>
        <w:pStyle w:val="enumlev1"/>
        <w:spacing w:before="136"/>
        <w:ind w:left="403" w:hanging="403"/>
        <w:rPr>
          <w:noProof/>
        </w:rPr>
      </w:pPr>
      <w:r w:rsidRPr="00617CB8">
        <w:rPr>
          <w:noProof/>
        </w:rPr>
        <w:t>–</w:t>
      </w:r>
      <w:r w:rsidRPr="00617CB8">
        <w:rPr>
          <w:noProof/>
        </w:rPr>
        <w:tab/>
        <w:t>The following applies for the syntax and semantics of the decoding unit information SEI message:</w:t>
      </w:r>
    </w:p>
    <w:p w:rsidR="00833D55" w:rsidRPr="00617CB8" w:rsidRDefault="00833D55" w:rsidP="00833D55">
      <w:pPr>
        <w:pStyle w:val="enumlev1"/>
        <w:spacing w:before="136"/>
        <w:ind w:left="806" w:hanging="403"/>
        <w:rPr>
          <w:noProof/>
        </w:rPr>
      </w:pPr>
      <w:r w:rsidRPr="00617CB8">
        <w:rPr>
          <w:noProof/>
        </w:rPr>
        <w:t>–</w:t>
      </w:r>
      <w:r w:rsidRPr="00617CB8">
        <w:rPr>
          <w:noProof/>
        </w:rPr>
        <w:tab/>
        <w:t xml:space="preserve">The syntax elements </w:t>
      </w:r>
      <w:r w:rsidRPr="00617CB8">
        <w:rPr>
          <w:bCs/>
          <w:noProof/>
        </w:rPr>
        <w:t xml:space="preserve">sub_pic_hrd_params_present_flag, </w:t>
      </w:r>
      <w:r w:rsidRPr="00617CB8">
        <w:rPr>
          <w:noProof/>
        </w:rPr>
        <w:t>sub_pic_cpb_params_in_pic_timing_sei_flag and dpb_output_delay_du_length_minus1, and the variable CpbDpbDelaysPresentFlag are found in or derived from syntax elements in the hrdParamIdx-th hrd_parameters( ) syntax structure.</w:t>
      </w:r>
    </w:p>
    <w:p w:rsidR="00833D55" w:rsidRPr="00617CB8" w:rsidRDefault="00833D55" w:rsidP="00833D55">
      <w:pPr>
        <w:pStyle w:val="enumlev1"/>
        <w:spacing w:before="136"/>
        <w:ind w:left="806" w:hanging="403"/>
        <w:rPr>
          <w:noProof/>
        </w:rPr>
      </w:pPr>
      <w:r w:rsidRPr="00617CB8">
        <w:rPr>
          <w:noProof/>
        </w:rPr>
        <w:t>–</w:t>
      </w:r>
      <w:r w:rsidRPr="00617CB8">
        <w:rPr>
          <w:noProof/>
        </w:rPr>
        <w:tab/>
        <w:t xml:space="preserve">It is a requirement of bitstream conformance that the values of </w:t>
      </w:r>
      <w:r w:rsidRPr="00617CB8">
        <w:rPr>
          <w:bCs/>
          <w:noProof/>
        </w:rPr>
        <w:t xml:space="preserve">sub_pic_hrd_params_present_flag, </w:t>
      </w:r>
      <w:r w:rsidRPr="00617CB8">
        <w:rPr>
          <w:noProof/>
        </w:rPr>
        <w:t xml:space="preserve">sub_pic_cpb_params_in_pic_timing_sei_flag and dpb_output_delay_du_length_minus1, and CpbDpbDelaysPresentFlag </w:t>
      </w:r>
      <w:r w:rsidRPr="00617CB8">
        <w:rPr>
          <w:bCs/>
          <w:noProof/>
        </w:rPr>
        <w:t>derived using a particular value of i for the derivation of hrdParamIdx shall be the same as the value of the respective syntax elements or variable derived using any other allowed value of i.</w:t>
      </w:r>
    </w:p>
    <w:p w:rsidR="00833D55" w:rsidRPr="00617CB8" w:rsidRDefault="00833D55" w:rsidP="00833D55">
      <w:pPr>
        <w:rPr>
          <w:noProof/>
        </w:rPr>
      </w:pPr>
      <w:r w:rsidRPr="00617CB8">
        <w:rPr>
          <w:noProof/>
        </w:rPr>
        <w:t xml:space="preserve">The presence of decoding unit information SEI messages for the current bitstream partition is specified as follows on the basis of </w:t>
      </w:r>
      <w:r w:rsidRPr="00617CB8">
        <w:t>the syntax elements sub_pic_hrd_params_present_flag and sub_pic_cpb_params_in_pic_timing_sei_flag and the variable CpbDpbDelaysPresentFlag</w:t>
      </w:r>
      <w:r w:rsidRPr="00617CB8">
        <w:rPr>
          <w:noProof/>
        </w:rPr>
        <w:t xml:space="preserve"> that are found or derived as specified above:</w:t>
      </w:r>
    </w:p>
    <w:p w:rsidR="00833D55" w:rsidRPr="00617CB8" w:rsidRDefault="00833D55" w:rsidP="00833D55">
      <w:pPr>
        <w:pStyle w:val="enumlev1"/>
        <w:ind w:left="397"/>
        <w:rPr>
          <w:noProof/>
        </w:rPr>
      </w:pPr>
      <w:r w:rsidRPr="00617CB8">
        <w:rPr>
          <w:noProof/>
        </w:rPr>
        <w:t>–</w:t>
      </w:r>
      <w:r w:rsidRPr="00617CB8">
        <w:rPr>
          <w:noProof/>
        </w:rPr>
        <w:tab/>
        <w:t xml:space="preserve">If CpbDpbDelaysPresentFlag is equal to 1, </w:t>
      </w:r>
      <w:r w:rsidRPr="00617CB8">
        <w:rPr>
          <w:bCs/>
          <w:noProof/>
        </w:rPr>
        <w:t xml:space="preserve">sub_pic_hrd_params_present_flag is </w:t>
      </w:r>
      <w:r w:rsidRPr="00617CB8">
        <w:rPr>
          <w:noProof/>
        </w:rPr>
        <w:t>equal to 1 and sub_pic_cpb_params_in_pic_timing_sei_flag is equal to 0, one or more decoding unit information SEI messages applicable to the current bitstream partition shall be associated with each decoding unit of the current bitstream partition in the CVS.</w:t>
      </w:r>
    </w:p>
    <w:p w:rsidR="00833D55" w:rsidRPr="00617CB8" w:rsidRDefault="00833D55" w:rsidP="00833D55">
      <w:pPr>
        <w:pStyle w:val="enumlev1"/>
        <w:ind w:left="397"/>
        <w:rPr>
          <w:noProof/>
        </w:rPr>
      </w:pPr>
      <w:r w:rsidRPr="00617CB8">
        <w:rPr>
          <w:noProof/>
        </w:rPr>
        <w:t>–</w:t>
      </w:r>
      <w:r w:rsidRPr="00617CB8">
        <w:rPr>
          <w:noProof/>
        </w:rPr>
        <w:tab/>
        <w:t xml:space="preserve">Otherwise, if CpbDpbDelaysPresentFlag is equal to 1, </w:t>
      </w:r>
      <w:r w:rsidRPr="00617CB8">
        <w:rPr>
          <w:bCs/>
          <w:noProof/>
        </w:rPr>
        <w:t xml:space="preserve">sub_pic_hrd_params_present_flag is </w:t>
      </w:r>
      <w:r w:rsidRPr="00617CB8">
        <w:rPr>
          <w:noProof/>
        </w:rPr>
        <w:t>equal to 1 and sub_pic_cpb_params_in_pic_timing_sei_flag is equal to 1, one or more decoding unit information SEI messages applicable to the current bitstream partition may or may not be associated with each decoding unit of the current bitstream partition in the CVS.</w:t>
      </w:r>
    </w:p>
    <w:p w:rsidR="00833D55" w:rsidRPr="00617CB8" w:rsidRDefault="00833D55" w:rsidP="00833D55">
      <w:pPr>
        <w:pStyle w:val="enumlev1"/>
        <w:ind w:left="397"/>
        <w:rPr>
          <w:noProof/>
        </w:rPr>
      </w:pPr>
      <w:r w:rsidRPr="00617CB8">
        <w:rPr>
          <w:noProof/>
        </w:rPr>
        <w:t>–</w:t>
      </w:r>
      <w:r w:rsidRPr="00617CB8">
        <w:rPr>
          <w:noProof/>
        </w:rPr>
        <w:tab/>
        <w:t xml:space="preserve">Otherwise (CpbDpbDelaysPresentFlag is equal to 0 or </w:t>
      </w:r>
      <w:r w:rsidRPr="00617CB8">
        <w:rPr>
          <w:bCs/>
          <w:noProof/>
        </w:rPr>
        <w:t xml:space="preserve">sub_pic_hrd_params_present_flag is </w:t>
      </w:r>
      <w:r w:rsidRPr="00617CB8">
        <w:rPr>
          <w:noProof/>
        </w:rPr>
        <w:t>equal to 0), in the CVS there shall be no decoding unit of the current bitstream partition that is associated with a decoding unit information SEI message applicable to the current bitstream partition.</w:t>
      </w:r>
    </w:p>
    <w:p w:rsidR="00833D55" w:rsidRPr="00617CB8" w:rsidRDefault="00833D55" w:rsidP="00833D55">
      <w:pPr>
        <w:rPr>
          <w:noProof/>
        </w:rPr>
      </w:pPr>
      <w:r w:rsidRPr="00617CB8">
        <w:rPr>
          <w:noProof/>
        </w:rPr>
        <w:t>The set of NAL units associated with a decoding unit information SEI message contained in a bitstream partition nesting SEI message consists, in decoding order, of the SEI NAL unit containing the decoding unit information SEI message and all subsequent NAL units in the partition unit up to but not including any subsequent SEI NAL unit containing a decoding unit information SEI message</w:t>
      </w:r>
      <w:r w:rsidRPr="00617CB8">
        <w:rPr>
          <w:noProof/>
          <w:lang w:eastAsia="ko-KR"/>
        </w:rPr>
        <w:t xml:space="preserve"> that is </w:t>
      </w:r>
      <w:r w:rsidRPr="00617CB8">
        <w:rPr>
          <w:noProof/>
        </w:rPr>
        <w:t>contained in a bitstream partition nesting SEI message applying to the current bitstream partition</w:t>
      </w:r>
      <w:r w:rsidRPr="00617CB8">
        <w:rPr>
          <w:noProof/>
          <w:lang w:eastAsia="ko-KR"/>
        </w:rPr>
        <w:t xml:space="preserve"> and that has a different value of decoding_unit_idx</w:t>
      </w:r>
      <w:r w:rsidRPr="00617CB8">
        <w:rPr>
          <w:noProof/>
        </w:rPr>
        <w:t>.</w:t>
      </w:r>
    </w:p>
    <w:p w:rsidR="00833D55" w:rsidRPr="00617CB8" w:rsidRDefault="00833D55" w:rsidP="00833D55">
      <w:r w:rsidRPr="00617CB8">
        <w:rPr>
          <w:noProof/>
        </w:rPr>
        <w:t>It is a requirement of bitstream conformance that all decoding unit information SEI messages that are contained in a bitstream partition nesting SEI message, are associated with the same access unit, apply to the current bitstream partition and have dpb_output_du_delay_present_flag equal to 1 shall have the same value of pic_spt_dpb_output_du_delay.</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6336" w:name="_Ref399008595"/>
      <w:r w:rsidRPr="00617CB8">
        <w:t>Scalable nesting SEI message semantics for multi-layer extensions</w:t>
      </w:r>
      <w:bookmarkEnd w:id="6336"/>
    </w:p>
    <w:p w:rsidR="00833D55" w:rsidRPr="00617CB8" w:rsidRDefault="00833D55" w:rsidP="00833D55">
      <w:r w:rsidRPr="00617CB8">
        <w:t xml:space="preserve">The specifications of clause </w:t>
      </w:r>
      <w:r w:rsidR="00B51DE6">
        <w:fldChar w:fldCharType="begin" w:fldLock="1"/>
      </w:r>
      <w:r w:rsidR="00B51DE6">
        <w:instrText xml:space="preserve"> REF _Ref399008468 \r \h  \* MERGEFORMAT </w:instrText>
      </w:r>
      <w:r w:rsidR="00B51DE6">
        <w:fldChar w:fldCharType="separate"/>
      </w:r>
      <w:r w:rsidRPr="00617CB8">
        <w:t>D.3.23</w:t>
      </w:r>
      <w:r w:rsidR="00B51DE6">
        <w:fldChar w:fldCharType="end"/>
      </w:r>
      <w:r w:rsidRPr="00617CB8">
        <w:t xml:space="preserve"> apply with the following modifications:</w:t>
      </w:r>
    </w:p>
    <w:p w:rsidR="00833D55" w:rsidRPr="00617CB8" w:rsidRDefault="00833D55" w:rsidP="00833D55">
      <w:pPr>
        <w:keepNext/>
        <w:rPr>
          <w:noProof/>
        </w:rPr>
      </w:pPr>
      <w:r w:rsidRPr="00617CB8">
        <w:rPr>
          <w:noProof/>
        </w:rPr>
        <w:t>It is a requirement of bitstream conformance that the following restrictions apply on nesting of SEI messages:</w:t>
      </w:r>
    </w:p>
    <w:p w:rsidR="00833D55" w:rsidRPr="00617CB8" w:rsidRDefault="00833D55" w:rsidP="00833D55">
      <w:pPr>
        <w:pStyle w:val="enumlev1"/>
        <w:spacing w:before="136"/>
        <w:ind w:left="403" w:hanging="403"/>
        <w:rPr>
          <w:noProof/>
        </w:rPr>
      </w:pPr>
      <w:r w:rsidRPr="00617CB8">
        <w:rPr>
          <w:noProof/>
        </w:rPr>
        <w:t>–</w:t>
      </w:r>
      <w:r w:rsidRPr="00617CB8">
        <w:rPr>
          <w:noProof/>
        </w:rPr>
        <w:tab/>
        <w:t>An SEI message that has payloadType equal to 129 (active parameter sets), 132 (decoded picture hash), 133 (scalable nesting), 160 (layers not present), 163 (b</w:t>
      </w:r>
      <w:r w:rsidRPr="00617CB8">
        <w:t>itstream partition initial arrival time</w:t>
      </w:r>
      <w:r w:rsidRPr="00617CB8">
        <w:rPr>
          <w:noProof/>
        </w:rPr>
        <w:t>), 164 (sub-bitstream property) or 166 (overlay information) shall not be directly contained in a scalable nesting SEI message.</w:t>
      </w:r>
    </w:p>
    <w:p w:rsidR="00833D55" w:rsidRPr="00617CB8" w:rsidRDefault="00833D55" w:rsidP="00833D55">
      <w:pPr>
        <w:pStyle w:val="enumlev1"/>
        <w:spacing w:before="136"/>
        <w:ind w:left="403" w:hanging="403"/>
        <w:rPr>
          <w:noProof/>
        </w:rPr>
      </w:pPr>
      <w:r w:rsidRPr="00617CB8">
        <w:rPr>
          <w:noProof/>
        </w:rPr>
        <w:t>–</w:t>
      </w:r>
      <w:r w:rsidRPr="00617CB8">
        <w:rPr>
          <w:noProof/>
        </w:rPr>
        <w:tab/>
        <w:t>When a scalable nesting SEI message contains a buffering period SEI message, a picture timing SEI message or a decoding unit information SEI message, the scalable nesting SEI message shall not contain any other SEI message with payloadType not equal to 0 (buffering period), 1 (picture timing) or 130 (decoding unit information).</w:t>
      </w:r>
    </w:p>
    <w:p w:rsidR="00833D55" w:rsidRPr="00617CB8" w:rsidRDefault="00833D55" w:rsidP="00833D55">
      <w:pPr>
        <w:pStyle w:val="enumlev1"/>
        <w:spacing w:before="136"/>
        <w:ind w:left="403" w:hanging="403"/>
        <w:rPr>
          <w:szCs w:val="22"/>
        </w:rPr>
      </w:pPr>
      <w:r w:rsidRPr="00617CB8">
        <w:rPr>
          <w:noProof/>
        </w:rPr>
        <w:t>–</w:t>
      </w:r>
      <w:r w:rsidRPr="00617CB8">
        <w:rPr>
          <w:noProof/>
        </w:rPr>
        <w:tab/>
      </w:r>
      <w:r w:rsidRPr="00617CB8">
        <w:rPr>
          <w:szCs w:val="22"/>
        </w:rPr>
        <w:t>When present, an SEI message that has payloadType equal to 162 (bitstream partition nesting) shall be contained within a scalable nesting SEI message.</w:t>
      </w:r>
    </w:p>
    <w:p w:rsidR="00833D55" w:rsidRPr="00617CB8" w:rsidRDefault="00833D55" w:rsidP="00833D55">
      <w:pPr>
        <w:pStyle w:val="enumlev1"/>
        <w:spacing w:before="136"/>
        <w:ind w:left="403" w:hanging="403"/>
        <w:rPr>
          <w:noProof/>
        </w:rPr>
      </w:pPr>
      <w:r w:rsidRPr="00617CB8">
        <w:rPr>
          <w:noProof/>
        </w:rPr>
        <w:t>–</w:t>
      </w:r>
      <w:r w:rsidRPr="00617CB8">
        <w:rPr>
          <w:noProof/>
        </w:rPr>
        <w:tab/>
        <w:t>When a scalable nesting SEI message contains a bitstream partition nesting SEI message, the scalable nesting SEI message shall not contain any other SEI message.</w:t>
      </w:r>
    </w:p>
    <w:p w:rsidR="00833D55" w:rsidRPr="00617CB8" w:rsidRDefault="00833D55" w:rsidP="00833D55">
      <w:pPr>
        <w:rPr>
          <w:noProof/>
        </w:rPr>
      </w:pPr>
      <w:r w:rsidRPr="00617CB8">
        <w:rPr>
          <w:noProof/>
        </w:rPr>
        <w:t xml:space="preserve">It is a requirement of bitstream conformance that the following restrictions apply on the value of </w:t>
      </w:r>
      <w:r w:rsidRPr="00617CB8">
        <w:t>bitstream_subset_flag</w:t>
      </w:r>
      <w:r w:rsidRPr="00617CB8">
        <w:rPr>
          <w:noProof/>
        </w:rPr>
        <w:t>:</w:t>
      </w:r>
    </w:p>
    <w:p w:rsidR="00833D55" w:rsidRPr="00617CB8" w:rsidRDefault="00833D55" w:rsidP="00833D55">
      <w:pPr>
        <w:pStyle w:val="enumlev1"/>
        <w:spacing w:before="136"/>
        <w:ind w:left="403" w:hanging="403"/>
      </w:pPr>
      <w:r w:rsidRPr="00617CB8">
        <w:t>–</w:t>
      </w:r>
      <w:r w:rsidRPr="00617CB8">
        <w:tab/>
        <w:t xml:space="preserve">When the scalable nesting SEI message contains a buffering period SEI message, a picture timing SEI message, a decoding unit information SEI message or a </w:t>
      </w:r>
      <w:r w:rsidRPr="00617CB8">
        <w:rPr>
          <w:szCs w:val="22"/>
        </w:rPr>
        <w:t xml:space="preserve">bitstream partition nesting SEI message, </w:t>
      </w:r>
      <w:r w:rsidRPr="00617CB8">
        <w:t>bitstream_subset_flag shall be equal to 1.</w:t>
      </w:r>
    </w:p>
    <w:p w:rsidR="00833D55" w:rsidRPr="00617CB8" w:rsidRDefault="00833D55" w:rsidP="00833D55">
      <w:pPr>
        <w:pStyle w:val="enumlev1"/>
        <w:spacing w:before="136"/>
        <w:ind w:left="403" w:hanging="403"/>
      </w:pPr>
      <w:r w:rsidRPr="00617CB8">
        <w:t>–</w:t>
      </w:r>
      <w:r w:rsidRPr="00617CB8">
        <w:tab/>
        <w:t>When the scalable nesting SEI message contains an SEI message that has payloadType equal to any value among SingleLayerSeiList, 161, 165, 167 or 168, bitstream_subset_flag shall be equal to 0.</w:t>
      </w:r>
    </w:p>
    <w:p w:rsidR="00833D55" w:rsidRPr="00617CB8" w:rsidRDefault="00833D55" w:rsidP="00833D55">
      <w:r w:rsidRPr="00617CB8">
        <w:rPr>
          <w:noProof/>
          <w:lang w:eastAsia="ko-KR"/>
        </w:rPr>
        <w:t xml:space="preserve">When nesting_op_idx[ i ] is present, the list nestingLayerIdList[ i ] is </w:t>
      </w:r>
      <w:r w:rsidRPr="00617CB8">
        <w:t>set equal to LayerSetLayerIdList[ nesting_op_idx[ i ] ] derived from the active VPS.</w:t>
      </w:r>
    </w:p>
    <w:p w:rsidR="00833D55" w:rsidRPr="00617CB8" w:rsidRDefault="00833D55" w:rsidP="00833D55">
      <w:pPr>
        <w:rPr>
          <w:szCs w:val="22"/>
        </w:rPr>
      </w:pPr>
      <w:r w:rsidRPr="00617CB8">
        <w:rPr>
          <w:szCs w:val="22"/>
        </w:rPr>
        <w:t>When a scalable nesting SEI message contains a bitstream partition nesting SEI message, the following applies:</w:t>
      </w:r>
    </w:p>
    <w:p w:rsidR="00833D55" w:rsidRPr="00617CB8" w:rsidRDefault="00833D55" w:rsidP="00833D55">
      <w:pPr>
        <w:pStyle w:val="enumlev1"/>
        <w:spacing w:before="136"/>
        <w:ind w:left="403" w:hanging="403"/>
        <w:rPr>
          <w:szCs w:val="22"/>
        </w:rPr>
      </w:pPr>
      <w:r w:rsidRPr="00617CB8">
        <w:rPr>
          <w:noProof/>
        </w:rPr>
        <w:t>–</w:t>
      </w:r>
      <w:r w:rsidRPr="00617CB8">
        <w:rPr>
          <w:noProof/>
        </w:rPr>
        <w:tab/>
      </w:r>
      <w:r w:rsidRPr="00617CB8">
        <w:rPr>
          <w:szCs w:val="22"/>
        </w:rPr>
        <w:t xml:space="preserve">nesting_op_flag shall be equal to 1, default_op_flag shall be equal to 0, nesting_num_ops_minus1 shall be equal to 0 and </w:t>
      </w:r>
      <w:r w:rsidRPr="00617CB8">
        <w:t>nesting_op_idx[ 0 ] shall not be equal to 0</w:t>
      </w:r>
      <w:r w:rsidRPr="00617CB8">
        <w:rPr>
          <w:szCs w:val="22"/>
        </w:rPr>
        <w:t>.</w:t>
      </w:r>
    </w:p>
    <w:p w:rsidR="00833D55" w:rsidRPr="00617CB8" w:rsidRDefault="00833D55" w:rsidP="00833D55">
      <w:pPr>
        <w:pStyle w:val="enumlev1"/>
        <w:spacing w:before="136"/>
        <w:ind w:left="403" w:hanging="403"/>
        <w:rPr>
          <w:noProof/>
          <w:highlight w:val="cyan"/>
          <w:lang w:eastAsia="ko-KR"/>
        </w:rPr>
      </w:pPr>
      <w:r w:rsidRPr="00617CB8">
        <w:rPr>
          <w:noProof/>
        </w:rPr>
        <w:t>–</w:t>
      </w:r>
      <w:r w:rsidRPr="00617CB8">
        <w:rPr>
          <w:noProof/>
        </w:rPr>
        <w:tab/>
      </w:r>
      <w:r w:rsidRPr="00617CB8">
        <w:rPr>
          <w:szCs w:val="22"/>
        </w:rPr>
        <w:t xml:space="preserve">The nuh_layer_id of the SEI NAL unit containing the scalable nesting SEI message shall be equal to the highest value within the list </w:t>
      </w:r>
      <w:r w:rsidRPr="00617CB8">
        <w:t>nestingLayerIdList[ 0 ].</w:t>
      </w:r>
    </w:p>
    <w:p w:rsidR="00833D55" w:rsidRPr="00617CB8" w:rsidRDefault="00833D55" w:rsidP="00833D55">
      <w:pPr>
        <w:rPr>
          <w:szCs w:val="22"/>
        </w:rPr>
      </w:pPr>
      <w:r w:rsidRPr="00617CB8">
        <w:rPr>
          <w:szCs w:val="22"/>
        </w:rPr>
        <w:t xml:space="preserve">When a scalable nesting SEI message directly contains </w:t>
      </w:r>
      <w:r w:rsidRPr="00617CB8">
        <w:rPr>
          <w:noProof/>
        </w:rPr>
        <w:t xml:space="preserve">a buffering period SEI message, a picture timing SEI message or a decoding unit information SEI message and the nuh_layer_id value of the SEI NAL unit containing the scalable nesting SEI messge is greater than 0, it is a requirement of bitstream conformance that </w:t>
      </w:r>
      <w:r w:rsidRPr="00617CB8">
        <w:t xml:space="preserve">for any value of i in the range of default_op_flag to nesting_num_ops_minus1, inclusive, </w:t>
      </w:r>
      <w:r w:rsidRPr="00617CB8">
        <w:rPr>
          <w:noProof/>
        </w:rPr>
        <w:t xml:space="preserve">the </w:t>
      </w:r>
      <w:r w:rsidRPr="00617CB8">
        <w:t xml:space="preserve">nesting_op_idx[ i ]-th OLS consists of only the layer with nuh_layer_id equal to nestingLayerIdList[ i ][ 0 ], the profile of that layer is a profile specified in Annex </w:t>
      </w:r>
      <w:r w:rsidR="00B96C9A" w:rsidRPr="00617CB8">
        <w:fldChar w:fldCharType="begin" w:fldLock="1"/>
      </w:r>
      <w:r w:rsidRPr="00617CB8">
        <w:instrText xml:space="preserve"> REF _Ref399008501 \r \h </w:instrText>
      </w:r>
      <w:r w:rsidR="00B96C9A" w:rsidRPr="00617CB8">
        <w:fldChar w:fldCharType="separate"/>
      </w:r>
      <w:r w:rsidRPr="00617CB8">
        <w:t>A</w:t>
      </w:r>
      <w:r w:rsidR="00B96C9A" w:rsidRPr="00617CB8">
        <w:fldChar w:fldCharType="end"/>
      </w:r>
      <w:r w:rsidRPr="00617CB8">
        <w:t xml:space="preserve"> and the value of general_inbld_flag (when MaxTemporalId[ i ] is equal to vps_max_sub_layers_minus1) or the value of sub_layer_inbld_flag[ tidTarget ] (when MaxTemporalId[ i ] is less than vps_max_sub_layers_minus1) in the profile_tier_level( ) syntax structure associated with that layer is equal to 1.</w:t>
      </w:r>
    </w:p>
    <w:p w:rsidR="00564AA3" w:rsidRPr="00617CB8" w:rsidRDefault="00833D55">
      <w:pPr>
        <w:pStyle w:val="Note1"/>
        <w:spacing w:afterLines="50" w:after="120"/>
      </w:pPr>
      <w:r w:rsidRPr="00617CB8">
        <w:t>NOTE – In other words, buffering period, picture timing, or decoding unit inofrmaiton SEI messages that are directly nested in an SEI NAL unit with nuh_layer_id greater than 0 can only be present for rewritable independent non-base layers.</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6337" w:name="_Ref398728844"/>
      <w:r w:rsidRPr="00617CB8">
        <w:t>Region refresh information SEI message semantics for multi-layer extensions</w:t>
      </w:r>
      <w:bookmarkEnd w:id="6337"/>
    </w:p>
    <w:p w:rsidR="00833D55" w:rsidRPr="00617CB8" w:rsidRDefault="00833D55" w:rsidP="00833D55">
      <w:r w:rsidRPr="00617CB8">
        <w:t>The region refresh information SEI message indicates whether the slice segments that the current SEI message applies to belong to a refreshed region of the current picture.</w:t>
      </w:r>
    </w:p>
    <w:p w:rsidR="00833D55" w:rsidRPr="00617CB8" w:rsidRDefault="00833D55" w:rsidP="00833D55">
      <w:r w:rsidRPr="00617CB8">
        <w:t>The variable targetLayerIdList is derived as follows:</w:t>
      </w:r>
    </w:p>
    <w:p w:rsidR="00833D55" w:rsidRPr="00617CB8" w:rsidRDefault="00833D55" w:rsidP="00833D55">
      <w:pPr>
        <w:pStyle w:val="enumlev1"/>
        <w:ind w:left="397"/>
      </w:pPr>
      <w:r w:rsidRPr="00617CB8">
        <w:t>–</w:t>
      </w:r>
      <w:r w:rsidRPr="00617CB8">
        <w:tab/>
        <w:t>If the region refresh information SEI message applies to the current layer and all the reference layers, targetLayerIdList contains the nuh_layer_id of the current layer and all the reference layers.</w:t>
      </w:r>
    </w:p>
    <w:p w:rsidR="00833D55" w:rsidRPr="00617CB8" w:rsidRDefault="00833D55" w:rsidP="00833D55">
      <w:pPr>
        <w:pStyle w:val="enumlev1"/>
        <w:ind w:left="397"/>
      </w:pPr>
      <w:r w:rsidRPr="00617CB8">
        <w:t>–</w:t>
      </w:r>
      <w:r w:rsidRPr="00617CB8">
        <w:tab/>
        <w:t>Otherwise, targetLayerIdList contains the nuh_layer_id of the current layer.</w:t>
      </w:r>
    </w:p>
    <w:p w:rsidR="00833D55" w:rsidRPr="00617CB8" w:rsidRDefault="00833D55" w:rsidP="00833D55">
      <w:r w:rsidRPr="00617CB8">
        <w:t>The region refresh SEI message is associated with a recovery point SEI message that applies to targetLayerIdList.</w:t>
      </w:r>
    </w:p>
    <w:p w:rsidR="00833D55" w:rsidRPr="00617CB8" w:rsidRDefault="00833D55" w:rsidP="00833D55">
      <w:r w:rsidRPr="00617CB8">
        <w:t>A picture that is not an IRAP picture, that belongs to a layer, and that is contained in an access unit containing a recovery point SEI message where the recovery point SEI message applies to that layer is referred to as a gradual decoding refresh (GDR) picture, and the access unit containing the picture is referred to as a GDR access unit. The access unit corresponding to the indicated recovery point picture is referred to as the recovery point access unit.</w:t>
      </w:r>
    </w:p>
    <w:p w:rsidR="00833D55" w:rsidRPr="00617CB8" w:rsidRDefault="00833D55" w:rsidP="00833D55">
      <w:pPr>
        <w:spacing w:after="120"/>
      </w:pPr>
      <w:r w:rsidRPr="00617CB8">
        <w:t>If there is a picture picB in the current layer that follows the GDR picture picA in the current layer in decoding order in the CVS and PicOrderCnt( picB ) is equal to PicOrderCnt( picA ) plus the value of recovery_</w:t>
      </w:r>
      <w:r w:rsidRPr="00617CB8">
        <w:rPr>
          <w:rFonts w:eastAsia="MS Mincho"/>
          <w:lang w:eastAsia="ja-JP"/>
        </w:rPr>
        <w:t>poc</w:t>
      </w:r>
      <w:r w:rsidRPr="00617CB8">
        <w:t>_cnt in the recovery point SEI message, where PicOrderCnt( picA ) and PicOrderCnt( picB ) are the PicOrderCntVal values of picA and picB, respectively, immediately after the invocation of the decoding process for picture order count for picB, let the variable lastPicInSet be the recovery point picture. Otherwise, let lastPicInSet be the picture in targetLayerIdList that immediately precedes the recovery point picture in output order. The picture lastPicInSet shall not precede the GDR access unit in decoding order.</w:t>
      </w:r>
    </w:p>
    <w:p w:rsidR="00833D55" w:rsidRPr="00617CB8" w:rsidRDefault="00833D55" w:rsidP="00833D55">
      <w:pPr>
        <w:spacing w:after="120"/>
      </w:pPr>
      <w:r w:rsidRPr="00617CB8">
        <w:t>Let gdrPicSet be the set of pictures in targetLayerIdList starting from a GDR access unit to the access unit containing lastPicInSet, inclusive, in output order. When the decoding process for the current layer is started from a GDR access unit, the refreshed region in each picture of the gdrPicSet is indicated to be the region of the picture that is correct or approximately correct in content, and, when lastPicInSet is contained in the recovery point access unit, the refreshed region in lastPicInSet covers the entire picture.</w:t>
      </w:r>
    </w:p>
    <w:p w:rsidR="00833D55" w:rsidRPr="00617CB8" w:rsidRDefault="00833D55" w:rsidP="00833D55">
      <w:r w:rsidRPr="00617CB8">
        <w:t>The slice segments of the current picture to which a region refresh information SEI message applies consist of all slice segments within the picture that follow the SEI NAL unit containing the region refresh information SEI message and precede the next SEI NAL unit, in decoding order, containing a region refresh information SEI message (if any) that has the same targetLayerIdList as the current SEI message. These slice segments are referred to as the slice segments associated with the region refresh information SEI message.</w:t>
      </w:r>
    </w:p>
    <w:p w:rsidR="00833D55" w:rsidRPr="00617CB8" w:rsidRDefault="00833D55" w:rsidP="00833D55">
      <w:r w:rsidRPr="00617CB8">
        <w:t>Let gdrAuSet be the set of access units corresponding to gdrPicSet. A gdrAuSet and the corresponding gdrPicSet are referred to as being associated with the recovery point SEI message contained in the GDR access unit.</w:t>
      </w:r>
    </w:p>
    <w:p w:rsidR="00833D55" w:rsidRPr="00617CB8" w:rsidRDefault="00833D55" w:rsidP="00833D55">
      <w:r w:rsidRPr="00617CB8">
        <w:t>Region refresh information SEI messages shall not be present in an access unit unless the access unit is included in a gdrAuSet associated with a recovery point SEI message. When any picture that is included in a gdrPicSet is associated with one or more region refresh information SEI messages, all pictures in the gdrPicSet shall be associated with one or more region refresh information SEI messages.</w:t>
      </w:r>
    </w:p>
    <w:p w:rsidR="00833D55" w:rsidRPr="00617CB8" w:rsidRDefault="00833D55" w:rsidP="00833D55">
      <w:r w:rsidRPr="00617CB8">
        <w:rPr>
          <w:b/>
        </w:rPr>
        <w:t>refreshed_region_flag</w:t>
      </w:r>
      <w:r w:rsidRPr="00617CB8">
        <w:t xml:space="preserve"> equal to 1 indicates that the slice segments associated with the current SEI message belong to the refreshed region in the current picture. refreshed_region_flag equal to 0 indicates that the slice segments associated with the current SEI message may not belong to the refreshed region in the current picture.</w:t>
      </w:r>
    </w:p>
    <w:p w:rsidR="00833D55" w:rsidRPr="00617CB8" w:rsidRDefault="00833D55" w:rsidP="00833D55">
      <w:r w:rsidRPr="00617CB8">
        <w:t>When one or more region refresh information SEI messages are associated with a picture belonging to gdrPicSet and the first slice segment of the picture in decoding order does not have an associated region refresh information SEI message, the value of refreshed_region_flag for the slice segments of the picture that precede the first region refresh information SEI message is inferred to be equal to 0.</w:t>
      </w:r>
    </w:p>
    <w:p w:rsidR="00833D55" w:rsidRPr="00617CB8" w:rsidRDefault="00833D55" w:rsidP="00833D55">
      <w:r w:rsidRPr="00617CB8">
        <w:t>When lastPicInSet is the recovery point picture, and any region refresh SEI message is associated with the recovery point access unit, the first slice segment of the picture in decoding order shall have an associated region refresh SEI message, and the value of refreshed_region_flag shall be equal to 1 in all region refresh SEI messages associated with the picture.</w:t>
      </w:r>
    </w:p>
    <w:p w:rsidR="00833D55" w:rsidRPr="00617CB8" w:rsidRDefault="00833D55" w:rsidP="00833D55">
      <w:r w:rsidRPr="00617CB8">
        <w:t>When one or more region refresh information SEI messages are associated with a picture, the refreshed region in the picture is specified as the set of CTUs in all slice segments of the picture that are associated with region refresh information SEI messages that have refreshed_region_flag equal to 1. Other slice segments belong to the non-refreshed region of the picture.</w:t>
      </w:r>
    </w:p>
    <w:p w:rsidR="00833D55" w:rsidRPr="00617CB8" w:rsidRDefault="00833D55" w:rsidP="00833D55">
      <w:r w:rsidRPr="00617CB8">
        <w:t>It is a requirement of bitstream conformance that when a dependent slice segment belongs to the refreshed region, the preceding slice segment in decoding order shall also belong to the refreshed region.</w:t>
      </w:r>
    </w:p>
    <w:p w:rsidR="00833D55" w:rsidRPr="00617CB8" w:rsidRDefault="00833D55" w:rsidP="00833D55">
      <w:r w:rsidRPr="00617CB8">
        <w:t>Let gdrRefreshedSliceSegmentSet be the set of all slice segments that belong to the refreshed regions in the gdrPicSet. The variable upSwitchingRefreshedSliceSegmentSet is derived as follows:</w:t>
      </w:r>
    </w:p>
    <w:p w:rsidR="00833D55" w:rsidRPr="00617CB8" w:rsidRDefault="00833D55" w:rsidP="00833D55">
      <w:pPr>
        <w:pStyle w:val="enumlev1"/>
        <w:ind w:left="397"/>
      </w:pPr>
      <w:r w:rsidRPr="00617CB8">
        <w:t>–</w:t>
      </w:r>
      <w:r w:rsidRPr="00617CB8">
        <w:tab/>
        <w:t>If targetLayerIdList contains only one non-zero nuh_layer_id, upSwitchingRefreshedSliceSegmentSet is defined as the set inclusive of the following:</w:t>
      </w:r>
    </w:p>
    <w:p w:rsidR="00833D55" w:rsidRPr="00617CB8" w:rsidRDefault="00833D55" w:rsidP="00833D55">
      <w:pPr>
        <w:pStyle w:val="enumlev1"/>
        <w:ind w:left="794"/>
      </w:pPr>
      <w:r w:rsidRPr="00617CB8">
        <w:t>–</w:t>
      </w:r>
      <w:r w:rsidRPr="00617CB8">
        <w:tab/>
        <w:t>all slice segments of all pictures of the reference layers that precede, in decoding order, the current picture and that may be used for reference by the current picture or subsequent pictures of the reference layers.</w:t>
      </w:r>
    </w:p>
    <w:p w:rsidR="00833D55" w:rsidRPr="00617CB8" w:rsidRDefault="00833D55" w:rsidP="00833D55">
      <w:pPr>
        <w:pStyle w:val="enumlev1"/>
        <w:ind w:left="794"/>
      </w:pPr>
      <w:r w:rsidRPr="00617CB8">
        <w:t>–</w:t>
      </w:r>
      <w:r w:rsidRPr="00617CB8">
        <w:tab/>
        <w:t>all slice segments of all pictures of the reference layers that succeed, in decoding order, the current picture and that belong to gdrAuSet.</w:t>
      </w:r>
    </w:p>
    <w:p w:rsidR="00833D55" w:rsidRPr="00617CB8" w:rsidRDefault="00833D55" w:rsidP="00833D55">
      <w:pPr>
        <w:pStyle w:val="enumlev1"/>
        <w:ind w:left="397"/>
      </w:pPr>
      <w:r w:rsidRPr="00617CB8">
        <w:t>–</w:t>
      </w:r>
      <w:r w:rsidRPr="00617CB8">
        <w:tab/>
        <w:t>Otherwise, upSwitchingRefreshedSliceSegmentSet is defined as an empty set.</w:t>
      </w:r>
    </w:p>
    <w:p w:rsidR="00833D55" w:rsidRPr="00617CB8" w:rsidRDefault="00833D55" w:rsidP="00833D55">
      <w:r w:rsidRPr="00617CB8">
        <w:t>When a gdrPicSet contains one or more pictures associated with region refresh information SEI messages, it is a requirement of bitstream conformance that the following constraints all apply:</w:t>
      </w:r>
    </w:p>
    <w:p w:rsidR="00833D55" w:rsidRPr="00617CB8" w:rsidRDefault="00833D55" w:rsidP="00833D55">
      <w:pPr>
        <w:pStyle w:val="enumlev1"/>
        <w:ind w:left="397"/>
      </w:pPr>
      <w:r w:rsidRPr="00617CB8">
        <w:t>–</w:t>
      </w:r>
      <w:r w:rsidRPr="00617CB8">
        <w:tab/>
        <w:t>For each layer in targetLayerIdList, the refreshed region in the first picture, in decoding order, that belongs to the layer and that is included in gdrPicSet that contains any refreshed region shall contain only coding units that are coded in an intra coding mode or inter-layer prediction from slice segments belonging to the union of gdrRefreshedSliceSegmentSet and upSwitchingRefreshedSliceSegmentSet.</w:t>
      </w:r>
    </w:p>
    <w:p w:rsidR="00833D55" w:rsidRPr="00617CB8" w:rsidRDefault="00833D55" w:rsidP="00833D55">
      <w:pPr>
        <w:pStyle w:val="enumlev1"/>
        <w:ind w:left="397"/>
      </w:pPr>
      <w:r w:rsidRPr="00617CB8">
        <w:t>–</w:t>
      </w:r>
      <w:r w:rsidRPr="00617CB8">
        <w:tab/>
        <w:t>For each picture included in the gdrPicSet, the syntax elements in gdrRefreshedSliceSegmentSet shall be constrained such that no samples or motion vector values outside of the union of gdrRefreshedSliceSegmentSet and upSwitchingRefreshedSliceSegmentSet are used for inter prediction or inter-layer prediction in the decoding process of any samples within gdrRefreshedSliceSegmentSet.</w:t>
      </w:r>
    </w:p>
    <w:p w:rsidR="00833D55" w:rsidRPr="00617CB8" w:rsidRDefault="00833D55" w:rsidP="00833D55">
      <w:pPr>
        <w:pStyle w:val="enumlev1"/>
        <w:ind w:left="397"/>
      </w:pPr>
      <w:r w:rsidRPr="00617CB8">
        <w:t>–</w:t>
      </w:r>
      <w:r w:rsidRPr="00617CB8">
        <w:tab/>
        <w:t>For any picture that follows the picture lastPicInSet in output order, the syntax elements in the slice segments of the picture shall be constrained such that no samples or motion vector values outside of the union of gdrRefreshedSliceSegmentSet and upSwitchingRefreshedSliceSegmentSet are used for inter prediction or inter-layer prediction in the decoding process of the picture other than those of the other pictures that follow the picture lastPicInSet in output order.</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38" w:name="_Toc398729422"/>
      <w:bookmarkStart w:id="6339" w:name="_Ref399007898"/>
      <w:bookmarkStart w:id="6340" w:name="_Toc415476196"/>
      <w:bookmarkStart w:id="6341" w:name="_Toc423599471"/>
      <w:bookmarkStart w:id="6342" w:name="_Toc423601975"/>
      <w:r w:rsidRPr="00617CB8">
        <w:t>Layers not present SEI message semantics</w:t>
      </w:r>
      <w:bookmarkEnd w:id="6338"/>
      <w:bookmarkEnd w:id="6339"/>
      <w:bookmarkEnd w:id="6340"/>
      <w:bookmarkEnd w:id="6341"/>
      <w:bookmarkEnd w:id="6342"/>
    </w:p>
    <w:p w:rsidR="00833D55" w:rsidRPr="00617CB8" w:rsidRDefault="00833D55" w:rsidP="00833D55">
      <w:r w:rsidRPr="00617CB8">
        <w:t>The layers not present SEI message provides a mechanism for signalling that VCL NAL units of particular layers indicated by the VPS are not present in a particular set of access units.</w:t>
      </w:r>
    </w:p>
    <w:p w:rsidR="00833D55" w:rsidRPr="00617CB8" w:rsidRDefault="00833D55" w:rsidP="00833D55">
      <w:pPr>
        <w:widowControl w:val="0"/>
      </w:pPr>
      <w:r w:rsidRPr="00617CB8">
        <w:t>The target access units are defined as the set of access units starting from the access unit containing the layers not present SEI message up to but not including the next access unit, in decoding order, that contains a layers not present change SEI message or the end of the CVS, whichever is earlier in decoding order.</w:t>
      </w:r>
    </w:p>
    <w:p w:rsidR="00833D55" w:rsidRPr="00617CB8" w:rsidRDefault="00833D55" w:rsidP="00833D55">
      <w:pPr>
        <w:widowControl w:val="0"/>
      </w:pPr>
      <w:r w:rsidRPr="00617CB8">
        <w:t>When present, the layers not present SEI message applies to the target access units.</w:t>
      </w:r>
    </w:p>
    <w:p w:rsidR="00833D55" w:rsidRPr="00617CB8" w:rsidRDefault="00833D55" w:rsidP="00833D55">
      <w:r w:rsidRPr="00617CB8">
        <w:t>A layers not present SEI message shall not be included in an SEI NAL unit with TemporalId greater than 0.</w:t>
      </w:r>
    </w:p>
    <w:p w:rsidR="00833D55" w:rsidRPr="00617CB8" w:rsidRDefault="00833D55" w:rsidP="00833D55">
      <w:pPr>
        <w:pStyle w:val="3N"/>
      </w:pPr>
      <w:r w:rsidRPr="00617CB8">
        <w:rPr>
          <w:b/>
        </w:rPr>
        <w:t>lnp_sei_active_vps_id</w:t>
      </w:r>
      <w:r w:rsidRPr="00617CB8">
        <w:t xml:space="preserve"> identifies the active VPS of the CVS containing the layers not present SEI message. The value of lnp_sei_active_vps_id shall be equal to the value of vps_</w:t>
      </w:r>
      <w:r w:rsidRPr="00617CB8">
        <w:rPr>
          <w:bCs/>
        </w:rPr>
        <w:t>video_parameter_set_id</w:t>
      </w:r>
      <w:r w:rsidRPr="00617CB8">
        <w:t xml:space="preserve"> of the active VPS for the VCL NAL units of the access unit containing the SEI message.</w:t>
      </w:r>
    </w:p>
    <w:p w:rsidR="00833D55" w:rsidRPr="00617CB8" w:rsidRDefault="00833D55" w:rsidP="00833D55">
      <w:r w:rsidRPr="00617CB8">
        <w:rPr>
          <w:b/>
        </w:rPr>
        <w:t>layer_not_present_flag</w:t>
      </w:r>
      <w:r w:rsidRPr="00617CB8">
        <w:rPr>
          <w:bCs/>
        </w:rPr>
        <w:t>[ i ]</w:t>
      </w:r>
      <w:r w:rsidRPr="00617CB8">
        <w:t xml:space="preserve"> equal to 1 indicates that there are no VCL NAL units with nuh_layer_id equal to </w:t>
      </w:r>
      <w:r w:rsidRPr="00617CB8">
        <w:rPr>
          <w:rFonts w:eastAsia="Batang"/>
          <w:bCs/>
          <w:lang w:eastAsia="ko-KR"/>
        </w:rPr>
        <w:t>layer_id_in_nuh</w:t>
      </w:r>
      <w:r w:rsidRPr="00617CB8">
        <w:t>[ i ] present in the target access units. layer_not_present_flag</w:t>
      </w:r>
      <w:r w:rsidRPr="00617CB8">
        <w:rPr>
          <w:bCs/>
        </w:rPr>
        <w:t>[ i ]</w:t>
      </w:r>
      <w:r w:rsidRPr="00617CB8">
        <w:t xml:space="preserve"> equal to 0 indicates that there may or may not be VCL NAL units with nuh_layer_id equal to layer_id_in_nuh[ i ] present in the target access units.</w:t>
      </w:r>
    </w:p>
    <w:p w:rsidR="00833D55" w:rsidRPr="00617CB8" w:rsidRDefault="00833D55" w:rsidP="00833D55">
      <w:pPr>
        <w:rPr>
          <w:rFonts w:eastAsia="Batang"/>
          <w:bCs/>
          <w:lang w:eastAsia="ko-KR"/>
        </w:rPr>
      </w:pPr>
      <w:r w:rsidRPr="00617CB8">
        <w:t>When layer_not_present_flag</w:t>
      </w:r>
      <w:r w:rsidRPr="00617CB8">
        <w:rPr>
          <w:bCs/>
        </w:rPr>
        <w:t>[ i ]</w:t>
      </w:r>
      <w:r w:rsidRPr="00617CB8">
        <w:t xml:space="preserve"> is equal to 1 and i is less than MaxLayersMinus1, layer_not_present_flag[ LayerIdxInVps[ IdPredictedLayer[ layer_id_in_nuh[ i ] ][ j ] ] ] shall be equal to 1 for all values of j in the range of 0 to </w:t>
      </w:r>
      <w:r w:rsidRPr="00617CB8">
        <w:rPr>
          <w:rFonts w:eastAsia="Batang"/>
          <w:bCs/>
          <w:lang w:eastAsia="ko-KR"/>
        </w:rPr>
        <w:t>NumPredictedLayers[ layer_id_in_nuh[</w:t>
      </w:r>
      <w:r w:rsidRPr="00617CB8">
        <w:t> i ] </w:t>
      </w:r>
      <w:r w:rsidRPr="00617CB8">
        <w:rPr>
          <w:rFonts w:eastAsia="Batang"/>
          <w:bCs/>
          <w:lang w:eastAsia="ko-KR"/>
        </w:rPr>
        <w:t>] </w:t>
      </w:r>
      <w:r w:rsidRPr="00617CB8">
        <w:t>− </w:t>
      </w:r>
      <w:r w:rsidRPr="00617CB8">
        <w:rPr>
          <w:rFonts w:eastAsia="Batang"/>
          <w:bCs/>
          <w:lang w:eastAsia="ko-KR"/>
        </w:rPr>
        <w:t>1, inclusiv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43" w:name="_Toc398729423"/>
      <w:bookmarkStart w:id="6344" w:name="_Toc415476197"/>
      <w:bookmarkStart w:id="6345" w:name="_Toc423599472"/>
      <w:bookmarkStart w:id="6346" w:name="_Toc423601976"/>
      <w:r w:rsidRPr="00617CB8">
        <w:t>Inter-layer constrained tile sets SEI message semantics</w:t>
      </w:r>
      <w:bookmarkEnd w:id="6343"/>
      <w:bookmarkEnd w:id="6344"/>
      <w:bookmarkEnd w:id="6345"/>
      <w:bookmarkEnd w:id="6346"/>
    </w:p>
    <w:p w:rsidR="00833D55" w:rsidRPr="00617CB8" w:rsidRDefault="00833D55" w:rsidP="00833D55">
      <w:r w:rsidRPr="00617CB8">
        <w:t>The scope of the inter-layer constrained tile sets SEI message is a complete CLVS of the layer with nuh_layer_id equal to targetLayerId. When an inter-layer constrained tile sets SEI message is present for any coded picture of a CLVS and the first coded picture of the CLVS in decoding order is an IRAP picture, the inter-layer constrained tile sets SEI message shall be present for the first coded picture of the CLVS in decoding order and may also be present for other coded pictures of the CLVS.</w:t>
      </w:r>
    </w:p>
    <w:p w:rsidR="00833D55" w:rsidRPr="00617CB8" w:rsidRDefault="00833D55" w:rsidP="00833D55">
      <w:r w:rsidRPr="00617CB8">
        <w:t>The inter-layer constrained tile sets SEI message shall not be present for the layer with nuh_layer_id equal to targetLayerId when tiles_enabled_flag is equal to 0 for any PPS that is active for the pictures of the CLVS of the layer with nuh_layer_id equal to targetLayerId.</w:t>
      </w:r>
    </w:p>
    <w:p w:rsidR="00833D55" w:rsidRPr="00617CB8" w:rsidRDefault="00833D55" w:rsidP="00833D55">
      <w:r w:rsidRPr="00617CB8">
        <w:t>The inter-layer constrained tile sets SEI message shall not be present for the layer with nuh_layer_id equal to targetLayerId unless every PPS that is active for the pictures of the CLVS of the layer with nuh_layer_id equal to targetLayerId has tile_boundaries_aligned_flag equal to 1 or fulfills the conditions that would be indicated by tile_boundaries_aligned_flag being equal to 1.</w:t>
      </w:r>
    </w:p>
    <w:p w:rsidR="00833D55" w:rsidRPr="00617CB8" w:rsidRDefault="00833D55" w:rsidP="00833D55">
      <w:r w:rsidRPr="00617CB8">
        <w:t>An identified tile set is defined as a set of tiles within a picture with nuh_layer_id equal to targetLayerId that contains the tiles specified below on the basis of the values of the syntax elements contained in the inter-layer constrained tile sets SEI message.</w:t>
      </w:r>
    </w:p>
    <w:p w:rsidR="00833D55" w:rsidRPr="00617CB8" w:rsidRDefault="00833D55" w:rsidP="00833D55">
      <w:r w:rsidRPr="00617CB8">
        <w:t>An associated reference tile set for the iPred-th identified tile set with ilcts_id[ iPred ] equal to ilctsId, if any, is defined as the identified tile set present in the same access unit as the iPred-th identified tile set and associated with ilcts_id[ iRef ] equal to ilctsId and nuh_layer_id equal to IdDirectRefLayer[ targetLayerId ][ j ] for any value of j in the range of 0 to NumDirectRefLayers[ targetLayerId ] − 1, inclusive.</w:t>
      </w:r>
    </w:p>
    <w:p w:rsidR="00833D55" w:rsidRPr="00617CB8" w:rsidRDefault="00833D55" w:rsidP="00833D55">
      <w:r w:rsidRPr="00617CB8">
        <w:t>The presence of the inter-layer constrained tile sets SEI message indicates that the inter-layer prediction process is constrained such that no sample value outside each associated reference tile set, and no sample value at a fractional sample position that is derived using one or more sample values outside each associated reference tile set, is used for inter-layer prediction of any sample within the identified tile set.</w:t>
      </w:r>
    </w:p>
    <w:p w:rsidR="00833D55" w:rsidRPr="00617CB8" w:rsidRDefault="00833D55" w:rsidP="00833D55">
      <w:pPr>
        <w:spacing w:before="60"/>
        <w:ind w:left="288"/>
        <w:rPr>
          <w:sz w:val="18"/>
          <w:szCs w:val="18"/>
        </w:rPr>
      </w:pPr>
      <w:r w:rsidRPr="00617CB8">
        <w:rPr>
          <w:sz w:val="18"/>
          <w:szCs w:val="18"/>
        </w:rPr>
        <w:t>NOTE </w:t>
      </w:r>
      <w:fldSimple w:instr=" SEQ NoteCounter \r 1 \* MERGEFORMAT " w:fldLock="1">
        <w:r w:rsidRPr="00617CB8">
          <w:rPr>
            <w:noProof/>
            <w:sz w:val="18"/>
            <w:szCs w:val="18"/>
          </w:rPr>
          <w:t>1</w:t>
        </w:r>
      </w:fldSimple>
      <w:r w:rsidRPr="00617CB8">
        <w:rPr>
          <w:sz w:val="18"/>
          <w:szCs w:val="18"/>
        </w:rPr>
        <w:t> – When loop filtering and resampling filter is applied across tile boundaries, inter-layer prediction of any samples within an identified tile set that refers to samples within 8 samples from an associated reference tile set boundary that is not also a picture boundary may result in propagation of mismatch error. An encoder can avoid such potential error propagation by avoiding the use of motion vectors that cause such references.</w:t>
      </w:r>
    </w:p>
    <w:p w:rsidR="00833D55" w:rsidRPr="00617CB8" w:rsidRDefault="00833D55" w:rsidP="00833D55">
      <w:r w:rsidRPr="00617CB8">
        <w:t>When more than one inter-layer constrained tile sets SEI message is present for a CLVS, they shall contain identical content.</w:t>
      </w:r>
    </w:p>
    <w:p w:rsidR="00833D55" w:rsidRPr="00617CB8" w:rsidRDefault="00833D55" w:rsidP="00833D55">
      <w:r w:rsidRPr="00617CB8">
        <w:t>The number of inter-layer constrained tile sets SEI messages for the same CLVS in each access unit shall not exceed 5.</w:t>
      </w:r>
    </w:p>
    <w:p w:rsidR="00833D55" w:rsidRPr="00617CB8" w:rsidRDefault="00833D55" w:rsidP="00833D55">
      <w:r w:rsidRPr="00617CB8">
        <w:rPr>
          <w:b/>
        </w:rPr>
        <w:t>il_all_tiles_exact_sample_value_match_flag</w:t>
      </w:r>
      <w:r w:rsidRPr="00617CB8">
        <w:t xml:space="preserve"> equal to 1 indicates that, within the CLVS, when the coding tree blocks that are outside of any tile in any identified tile set specified in this inter-layer constrained tile sets SEI message are not decoded and the boundaries of the tile is treated as picture boundaries for purposes of the decoding process, the value of each sample in the tile would be exactly the same as the value of the sample that would be obtained when all the coding tree blocks of all pictures in the CLVS are decoded. il_all_tiles_exact_sample_value_match_flag equal to 0 indicates that, within the CLVS, when the coding tree blocks that are outside of any tile in any identified tile set specified in this inter-layer constrained tile sets SEI message are not decoded and the boundaries of the tile is treated as picture boundaries for purposes of the decoding process, the value of each sample in the tile may or may not be exactly the same as the value of the same sample when all the coding tree blocks of all pictures in the CLVS are decoded.</w:t>
      </w:r>
    </w:p>
    <w:p w:rsidR="00833D55" w:rsidRPr="00617CB8" w:rsidRDefault="00833D55" w:rsidP="00833D55">
      <w:r w:rsidRPr="00617CB8">
        <w:rPr>
          <w:b/>
        </w:rPr>
        <w:t>il_one_tile_per_tile_set_flag</w:t>
      </w:r>
      <w:r w:rsidRPr="00617CB8">
        <w:t xml:space="preserve"> equal to 1 indicates that each identified tile set contains one tile and il_num_sets_in_message_minus1 is not present.</w:t>
      </w:r>
    </w:p>
    <w:p w:rsidR="00833D55" w:rsidRPr="00617CB8" w:rsidRDefault="00833D55" w:rsidP="00833D55">
      <w:r w:rsidRPr="00617CB8">
        <w:t>It is a requirement of bitstream conformance that when il_one_tile_per_tile_set_flag is equal to 1, the value of ( num_tile_columns_minus1 + 1 ) * ( num_tile_rows_minus1 + 1 ) shall be less than or equal to 256.</w:t>
      </w:r>
    </w:p>
    <w:p w:rsidR="00833D55" w:rsidRPr="00617CB8" w:rsidRDefault="00833D55" w:rsidP="00833D55">
      <w:pPr>
        <w:pStyle w:val="enumlev1"/>
        <w:spacing w:before="136"/>
        <w:ind w:left="403" w:hanging="403"/>
      </w:pPr>
      <w:r w:rsidRPr="00617CB8">
        <w:t>When il_one_tile_per_tile_set_flag is equal to 0, the identified tile sets are signalled explicitly.</w:t>
      </w:r>
    </w:p>
    <w:p w:rsidR="00833D55" w:rsidRPr="00617CB8" w:rsidRDefault="00833D55" w:rsidP="00833D55">
      <w:r w:rsidRPr="00617CB8">
        <w:rPr>
          <w:b/>
        </w:rPr>
        <w:t>il_num_sets_in_message_minus1</w:t>
      </w:r>
      <w:r w:rsidRPr="00617CB8">
        <w:t xml:space="preserve"> plus 1 specifies the number of the identified tile sets in the SEI message. The value of il_num_sets_in_message_minus1 shall be in the range of 0 to 255, inclusive.</w:t>
      </w:r>
    </w:p>
    <w:p w:rsidR="00833D55" w:rsidRPr="00617CB8" w:rsidRDefault="00833D55" w:rsidP="00833D55">
      <w:r w:rsidRPr="00617CB8">
        <w:rPr>
          <w:b/>
        </w:rPr>
        <w:t>skipped_tile_set_present_flag</w:t>
      </w:r>
      <w:r w:rsidRPr="00617CB8">
        <w:t xml:space="preserve"> equal to 1 indicates that, within the CLVS, the il_num_sets_in_message_minus1-th identified tile set consists of those remaining tiles that are not included in any earlier identified tile sets in the same message and all the prediction blocks that are inside the il_num_sets_in_message_minus1-th identified tile set are inter-layer predicted from inter-layer reference pictures with nuh_layer_id equal to </w:t>
      </w:r>
      <w:r w:rsidRPr="00617CB8">
        <w:rPr>
          <w:rFonts w:eastAsia="Batang"/>
          <w:bCs/>
          <w:lang w:eastAsia="ko-KR"/>
        </w:rPr>
        <w:t xml:space="preserve">IdDirectRefLayer[ targetLayerId ][ NumDirectRefLayers[ targetLayerId ] − 1 ] </w:t>
      </w:r>
      <w:r w:rsidRPr="00617CB8">
        <w:t>and no residual_coding( ) syntax structure is present in any transform unit of the il_num_sets_in_message_minus1-th identified tile set. skipped_tile_set_present_flag equal to 0 does not indicate a bitstream constraint within the CLVS. When not present, the value of skipped_tile_set_present_flag is inferred to be equal to 0.</w:t>
      </w:r>
    </w:p>
    <w:p w:rsidR="00833D55" w:rsidRPr="00617CB8" w:rsidRDefault="00833D55" w:rsidP="00833D55">
      <w:r w:rsidRPr="00617CB8">
        <w:rPr>
          <w:b/>
        </w:rPr>
        <w:t>ilcts_id</w:t>
      </w:r>
      <w:r w:rsidRPr="00617CB8">
        <w:t>[ i ] contains an identifying number that may be used to identify the purpose of the i-th identified tile set (for example, to identify an area to be extracted from the coded video sequence for a particular purpose). The value of ilcts_id[ i ] shall be in the range of 0 to 2</w:t>
      </w:r>
      <w:r w:rsidRPr="00617CB8">
        <w:rPr>
          <w:vertAlign w:val="superscript"/>
        </w:rPr>
        <w:t>32</w:t>
      </w:r>
      <w:r w:rsidRPr="00617CB8">
        <w:t xml:space="preserve"> − 2, inclusive.</w:t>
      </w:r>
    </w:p>
    <w:p w:rsidR="00833D55" w:rsidRPr="00617CB8" w:rsidRDefault="00833D55" w:rsidP="00833D55">
      <w:r w:rsidRPr="00617CB8">
        <w:t>Values of ilcts_id[ i ] from 0 to 255, inclusive, and from 512 to 2</w:t>
      </w:r>
      <w:r w:rsidRPr="00617CB8">
        <w:rPr>
          <w:vertAlign w:val="superscript"/>
        </w:rPr>
        <w:t>31</w:t>
      </w:r>
      <w:r w:rsidRPr="00617CB8">
        <w:t> – 1, inclusive, may be used as determined by the application. If il_one_tile_per_tile_set_flag is equal to 1, values of ilcts_id[ i ] from 256 to 511, inclusive are used for the inferred ilcts_id[ i ] values as specified above. Otherwise, values of ilcts_id[ i ] from 256 to 511, inclusive, are reserved for future use by ITU-T | ISO/IEC. Values of ilcts_id[ i ] from 2</w:t>
      </w:r>
      <w:r w:rsidRPr="00617CB8">
        <w:rPr>
          <w:vertAlign w:val="superscript"/>
        </w:rPr>
        <w:t>31</w:t>
      </w:r>
      <w:r w:rsidRPr="00617CB8">
        <w:t xml:space="preserve"> to 2</w:t>
      </w:r>
      <w:r w:rsidRPr="00617CB8">
        <w:rPr>
          <w:vertAlign w:val="superscript"/>
        </w:rPr>
        <w:t>32</w:t>
      </w:r>
      <w:r w:rsidRPr="00617CB8">
        <w:t> − 2, inclusive, are reserved for future use by ITU-T | ISO/IEC. Decoders encountering an indicated value of ilcts_id[ i ] in the range of 256 to 511, inclusive, or in the range of 2</w:t>
      </w:r>
      <w:r w:rsidRPr="00617CB8">
        <w:rPr>
          <w:vertAlign w:val="superscript"/>
        </w:rPr>
        <w:t>31</w:t>
      </w:r>
      <w:r w:rsidRPr="00617CB8">
        <w:t xml:space="preserve"> to 2</w:t>
      </w:r>
      <w:r w:rsidRPr="00617CB8">
        <w:rPr>
          <w:vertAlign w:val="superscript"/>
        </w:rPr>
        <w:t>32</w:t>
      </w:r>
      <w:r w:rsidRPr="00617CB8">
        <w:t> − 2, inclusive, shall ignore (remove from the bitstream and discard) it.</w:t>
      </w:r>
    </w:p>
    <w:p w:rsidR="00833D55" w:rsidRPr="00617CB8" w:rsidRDefault="00833D55" w:rsidP="00833D55">
      <w:r w:rsidRPr="00617CB8">
        <w:t>When ilcts_id[ i ] is not present for i in the range of 0 to ( num_tile_columns_minus1 + 1 ) * ( num_tile_rows_minus1 + 1 ) − 1,</w:t>
      </w:r>
      <w:r w:rsidRPr="00617CB8">
        <w:rPr>
          <w:noProof/>
        </w:rPr>
        <w:t xml:space="preserve"> inclusive, due to </w:t>
      </w:r>
      <w:r w:rsidRPr="00617CB8">
        <w:t xml:space="preserve">il_one_tile_per_tile_set_flag </w:t>
      </w:r>
      <w:r w:rsidRPr="00617CB8">
        <w:rPr>
          <w:noProof/>
        </w:rPr>
        <w:t>being equal to 1,</w:t>
      </w:r>
      <w:r w:rsidRPr="00617CB8">
        <w:t xml:space="preserve"> it is inferred to be equal to 256 + i.</w:t>
      </w:r>
    </w:p>
    <w:p w:rsidR="00833D55" w:rsidRPr="00617CB8" w:rsidRDefault="00833D55" w:rsidP="00833D55">
      <w:r w:rsidRPr="00617CB8">
        <w:rPr>
          <w:b/>
        </w:rPr>
        <w:t>il_num_tile_rects_in_set_minus1</w:t>
      </w:r>
      <w:r w:rsidRPr="00617CB8">
        <w:t>[ i ] plus 1 specifies the number of rectangular regions of tiles in the i-th identified tile set. The value of il_num_tile_rects_in_set_minus1[ i ] shall be in the range of 0 to ( num_tile_columns_minus1 + 1 ) * ( num_tile_rows_minus1 + 1 ) − 1, inclusive.</w:t>
      </w:r>
    </w:p>
    <w:p w:rsidR="00833D55" w:rsidRPr="00617CB8" w:rsidRDefault="00833D55" w:rsidP="00833D55">
      <w:r w:rsidRPr="00617CB8">
        <w:rPr>
          <w:b/>
        </w:rPr>
        <w:t>il_top_left_tile_index</w:t>
      </w:r>
      <w:r w:rsidRPr="00617CB8">
        <w:t xml:space="preserve">[ i ][ j ] and </w:t>
      </w:r>
      <w:r w:rsidRPr="00617CB8">
        <w:rPr>
          <w:b/>
        </w:rPr>
        <w:t>il_bottom_right_tile_index</w:t>
      </w:r>
      <w:r w:rsidRPr="00617CB8">
        <w:t>[ i ][ j ] identify the tile position of the top-left tile and the tile position of the bottom-right tile in a rectangular region of the i-th identified tile set, respectively, in tile raster scan order.</w:t>
      </w:r>
    </w:p>
    <w:p w:rsidR="00833D55" w:rsidRPr="00617CB8" w:rsidRDefault="00833D55" w:rsidP="00833D55">
      <w:r w:rsidRPr="00617CB8">
        <w:rPr>
          <w:b/>
        </w:rPr>
        <w:t>ilc_idc</w:t>
      </w:r>
      <w:r w:rsidRPr="00617CB8">
        <w:t>[ i ] equal to 1 indicates that no samples outside of any associated reference tile set and no samples at a fractional sample position that is derived using one or more samples outside of any associated reference tile set are used for inter-layer prediction of any sample within the i-th identified tile set. ilc_idc[ i ] equal to 2 indicates that no prediction block in the i-th identified tile set is predicted from an inter-layer reference picture. ilc_idc[ i ] equal to 0 indicates that the inter-layer prediction process may or may not be constrained for the prediction block in the i-th identified tile set. The value of ilc_idc[ i ] equal to 3 is reserved.</w:t>
      </w:r>
    </w:p>
    <w:p w:rsidR="00833D55" w:rsidRPr="00617CB8" w:rsidRDefault="00833D55" w:rsidP="00833D55">
      <w:r w:rsidRPr="00617CB8">
        <w:rPr>
          <w:b/>
        </w:rPr>
        <w:t>il_exact_sample_value_match_flag</w:t>
      </w:r>
      <w:r w:rsidRPr="00617CB8">
        <w:t>[ i ] equal to 1 indicates that, within the CLVS, when the coding tree blocks that do not belong to the i-th identified tile set are not decoded and the boundaries of the i-th identified tile set are treated as picture boundaries for the purposes of the decoding process, the value of each sample in the i-th identified tile set would be exactly the same as the value of the sample that would be obtained when all the coding tree blocks of all pictures in the CLVS are decoded. il_exact_sample_value_match_flag[ i ] equal to 0 indicates that, within the CLVS, when the coding tree blocks that are outside of the i-th identified tile set are not decoded and the boundaries of the i-th identified tile set are treated as picture boundaries for the purposes of the decoding process, the value of each sample in the i-th identified tile set may or may not be exactly the same as the value of the same sample when all the coding tree blocks of all pictures in the CLVS are decoded.</w:t>
      </w:r>
    </w:p>
    <w:p w:rsidR="00833D55" w:rsidRPr="00617CB8" w:rsidRDefault="00833D55" w:rsidP="00833D55">
      <w:pPr>
        <w:spacing w:before="60"/>
        <w:ind w:left="288"/>
        <w:rPr>
          <w:sz w:val="18"/>
          <w:szCs w:val="18"/>
        </w:rPr>
      </w:pPr>
      <w:r w:rsidRPr="00617CB8">
        <w:rPr>
          <w:sz w:val="18"/>
          <w:szCs w:val="18"/>
        </w:rPr>
        <w:t>NOTE </w:t>
      </w:r>
      <w:fldSimple w:instr=" SEQ NoteCounter \* MERGEFORMAT " w:fldLock="1">
        <w:r w:rsidRPr="00617CB8">
          <w:rPr>
            <w:noProof/>
            <w:sz w:val="18"/>
            <w:szCs w:val="18"/>
          </w:rPr>
          <w:t>2</w:t>
        </w:r>
      </w:fldSimple>
      <w:r w:rsidRPr="00617CB8">
        <w:rPr>
          <w:sz w:val="18"/>
          <w:szCs w:val="18"/>
        </w:rPr>
        <w:t> – It is feasible to use il_exact_sample_value_match_flag equal to 1 when using certain combinations of loop_filter_across_tiles_enabled_flag, pps_loop_filter_across_slices_enabled_flag, pps_deblocking_filter_disabled_flag, slice_loop_filter_across_slices_enabled_flag, slice_deblocking_filter_disabled_flag, sample_adaptive_offset_enabled_flag, slice_sao_luma_flag and slice_sao_chroma_flag.</w:t>
      </w:r>
    </w:p>
    <w:p w:rsidR="00833D55" w:rsidRPr="00617CB8" w:rsidRDefault="00833D55" w:rsidP="00833D55">
      <w:r w:rsidRPr="00617CB8">
        <w:rPr>
          <w:b/>
        </w:rPr>
        <w:t>all_tiles_ilc_idc</w:t>
      </w:r>
      <w:r w:rsidRPr="00617CB8">
        <w:t xml:space="preserve"> equal to 1 indicates that, for each identified tile set within the CLVS, no sample value outside of each associated reference tile set and no sample value at a fractional sample position that is derived using one or more samples outside of each associated reference tile set is used for inter-layer prediction of any sample within the identified tile set. all_tiles_ilc_idc equal to 2 indicates that, within the CLVS, no prediction block in each identified tile set is predicted from an inter-layer reference picture. all_tiles_ilc_idc equal to 0 indicates that, within the CLVS, the inter-layer prediction process may or may not be constrained for the identified tile sets. The value of all_tiles_ilc_idc equal to 3 is reserved. When all_tiles_ilc_idc is not present, it is inferred to be equal to 0.</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47" w:name="_Toc398729424"/>
      <w:bookmarkStart w:id="6348" w:name="_Toc415476198"/>
      <w:bookmarkStart w:id="6349" w:name="_Toc423599473"/>
      <w:bookmarkStart w:id="6350" w:name="_Toc423601977"/>
      <w:r w:rsidRPr="00617CB8">
        <w:t>Bitstream partition nesting SEI message semantics</w:t>
      </w:r>
      <w:bookmarkEnd w:id="6347"/>
      <w:bookmarkEnd w:id="6348"/>
      <w:bookmarkEnd w:id="6349"/>
      <w:bookmarkEnd w:id="6350"/>
    </w:p>
    <w:p w:rsidR="00833D55" w:rsidRPr="00617CB8" w:rsidRDefault="00833D55" w:rsidP="00833D55">
      <w:pPr>
        <w:rPr>
          <w:szCs w:val="22"/>
        </w:rPr>
      </w:pPr>
      <w:r w:rsidRPr="00617CB8">
        <w:rPr>
          <w:szCs w:val="22"/>
        </w:rPr>
        <w:t>The bitstream partition nesting SEI message provides a mechanism to associate SEI messages with a bitstream partition of a partitioning scheme of an OLS.</w:t>
      </w:r>
    </w:p>
    <w:p w:rsidR="00833D55" w:rsidRPr="00617CB8" w:rsidRDefault="00833D55" w:rsidP="00833D55">
      <w:pPr>
        <w:spacing w:before="60"/>
        <w:ind w:left="288"/>
        <w:rPr>
          <w:sz w:val="18"/>
          <w:szCs w:val="18"/>
        </w:rPr>
      </w:pPr>
      <w:r w:rsidRPr="00617CB8">
        <w:rPr>
          <w:sz w:val="18"/>
          <w:szCs w:val="18"/>
        </w:rPr>
        <w:t xml:space="preserve">NOTE – The bitstream partition nesting SEI message must be contained within a scalable nesting SEI message. Constraints on the scalable nesting SEI message containing a bitstream partition nesting SEI message are specified in clause </w:t>
      </w:r>
      <w:r w:rsidR="00B96C9A" w:rsidRPr="00617CB8">
        <w:rPr>
          <w:sz w:val="18"/>
          <w:szCs w:val="18"/>
        </w:rPr>
        <w:fldChar w:fldCharType="begin" w:fldLock="1"/>
      </w:r>
      <w:r w:rsidRPr="00617CB8">
        <w:rPr>
          <w:sz w:val="18"/>
          <w:szCs w:val="18"/>
        </w:rPr>
        <w:instrText xml:space="preserve"> REF _Ref399008595 \r \h </w:instrText>
      </w:r>
      <w:r w:rsidR="00B96C9A" w:rsidRPr="00617CB8">
        <w:rPr>
          <w:sz w:val="18"/>
          <w:szCs w:val="18"/>
        </w:rPr>
      </w:r>
      <w:r w:rsidR="00B96C9A" w:rsidRPr="00617CB8">
        <w:rPr>
          <w:sz w:val="18"/>
          <w:szCs w:val="18"/>
        </w:rPr>
        <w:fldChar w:fldCharType="separate"/>
      </w:r>
      <w:r w:rsidRPr="00617CB8">
        <w:rPr>
          <w:sz w:val="18"/>
          <w:szCs w:val="18"/>
        </w:rPr>
        <w:t>F.14.3.2.7</w:t>
      </w:r>
      <w:r w:rsidR="00B96C9A" w:rsidRPr="00617CB8">
        <w:rPr>
          <w:sz w:val="18"/>
          <w:szCs w:val="18"/>
        </w:rPr>
        <w:fldChar w:fldCharType="end"/>
      </w:r>
      <w:r w:rsidRPr="00617CB8">
        <w:rPr>
          <w:sz w:val="18"/>
          <w:szCs w:val="18"/>
        </w:rPr>
        <w:t>.</w:t>
      </w:r>
    </w:p>
    <w:p w:rsidR="00833D55" w:rsidRPr="00617CB8" w:rsidRDefault="00833D55" w:rsidP="00833D55">
      <w:pPr>
        <w:rPr>
          <w:szCs w:val="22"/>
        </w:rPr>
      </w:pPr>
      <w:r w:rsidRPr="00617CB8">
        <w:rPr>
          <w:szCs w:val="22"/>
        </w:rPr>
        <w:t>A bitstream partition nesting SEI message contains one or more SEI messages.</w:t>
      </w:r>
    </w:p>
    <w:p w:rsidR="00833D55" w:rsidRPr="00617CB8" w:rsidRDefault="00833D55" w:rsidP="00833D55">
      <w:pPr>
        <w:rPr>
          <w:szCs w:val="22"/>
        </w:rPr>
      </w:pPr>
      <w:r w:rsidRPr="00617CB8">
        <w:rPr>
          <w:b/>
          <w:szCs w:val="22"/>
        </w:rPr>
        <w:t>sei_ols</w:t>
      </w:r>
      <w:r w:rsidRPr="00617CB8">
        <w:rPr>
          <w:b/>
        </w:rPr>
        <w:t>_idx</w:t>
      </w:r>
      <w:r w:rsidRPr="00617CB8">
        <w:rPr>
          <w:szCs w:val="22"/>
        </w:rPr>
        <w:t xml:space="preserve"> specifies the index of the OLS to which the contained SEI messages apply. The value of sei_ols_idx shall be in the range of 0 to </w:t>
      </w:r>
      <w:r w:rsidRPr="00617CB8">
        <w:t>NumOutputLayerSets − 1</w:t>
      </w:r>
      <w:r w:rsidRPr="00617CB8">
        <w:rPr>
          <w:szCs w:val="22"/>
        </w:rPr>
        <w:t>, inclusive.</w:t>
      </w:r>
    </w:p>
    <w:p w:rsidR="00833D55" w:rsidRPr="00617CB8" w:rsidRDefault="00833D55" w:rsidP="00833D55">
      <w:pPr>
        <w:rPr>
          <w:szCs w:val="22"/>
        </w:rPr>
      </w:pPr>
      <w:r w:rsidRPr="00617CB8">
        <w:rPr>
          <w:szCs w:val="22"/>
        </w:rPr>
        <w:t xml:space="preserve">It is a requirement of bitstream conformance that </w:t>
      </w:r>
      <w:r w:rsidRPr="00617CB8">
        <w:t xml:space="preserve">OlsIdxToLsIdx[ sei_ols_idx ] shall be equal to nesting_op_idx[ 0 ] of the scalable nesting SEI message that contains the </w:t>
      </w:r>
      <w:r w:rsidRPr="00617CB8">
        <w:rPr>
          <w:szCs w:val="22"/>
        </w:rPr>
        <w:t>bitstream partition nesting SEI message</w:t>
      </w:r>
      <w:r w:rsidRPr="00617CB8">
        <w:t>.</w:t>
      </w:r>
    </w:p>
    <w:p w:rsidR="00833D55" w:rsidRPr="00617CB8" w:rsidRDefault="00833D55" w:rsidP="00833D55">
      <w:pPr>
        <w:rPr>
          <w:szCs w:val="22"/>
        </w:rPr>
      </w:pPr>
      <w:r w:rsidRPr="00617CB8">
        <w:rPr>
          <w:b/>
          <w:szCs w:val="22"/>
        </w:rPr>
        <w:t>sei_</w:t>
      </w:r>
      <w:r w:rsidRPr="00617CB8">
        <w:rPr>
          <w:b/>
        </w:rPr>
        <w:t>partitioning_scheme_idx</w:t>
      </w:r>
      <w:r w:rsidRPr="00617CB8">
        <w:rPr>
          <w:szCs w:val="22"/>
        </w:rPr>
        <w:t xml:space="preserve"> specifies the index of the partitioning scheme to which the contained SEI messages apply. The value of sei_partitioning_scheme_idx shall be in the range of 0 to </w:t>
      </w:r>
      <w:r w:rsidRPr="00617CB8">
        <w:rPr>
          <w:rFonts w:eastAsia="Batang"/>
          <w:bCs/>
          <w:lang w:eastAsia="ko-KR"/>
        </w:rPr>
        <w:t>num_signalled_partitioning_schemes[ </w:t>
      </w:r>
      <w:r w:rsidRPr="00617CB8">
        <w:rPr>
          <w:szCs w:val="22"/>
        </w:rPr>
        <w:t>sei_ols_idx</w:t>
      </w:r>
      <w:r w:rsidRPr="00617CB8">
        <w:rPr>
          <w:rFonts w:eastAsia="Batang"/>
          <w:bCs/>
          <w:lang w:eastAsia="ko-KR"/>
        </w:rPr>
        <w:t> ]</w:t>
      </w:r>
      <w:r w:rsidRPr="00617CB8">
        <w:rPr>
          <w:szCs w:val="22"/>
        </w:rPr>
        <w:t>, inclusive.</w:t>
      </w:r>
    </w:p>
    <w:p w:rsidR="00833D55" w:rsidRPr="00617CB8" w:rsidRDefault="00833D55" w:rsidP="00833D55">
      <w:pPr>
        <w:rPr>
          <w:szCs w:val="22"/>
        </w:rPr>
      </w:pPr>
      <w:r w:rsidRPr="00617CB8">
        <w:rPr>
          <w:b/>
          <w:szCs w:val="22"/>
        </w:rPr>
        <w:t>bsp_idx</w:t>
      </w:r>
      <w:r w:rsidRPr="00617CB8">
        <w:rPr>
          <w:szCs w:val="22"/>
        </w:rPr>
        <w:t xml:space="preserve"> specifies the index of the bitstream partition to which the contained SEI messages apply. The value of bsp_idx shall be in the range of 0 to </w:t>
      </w:r>
      <w:r w:rsidRPr="00617CB8">
        <w:rPr>
          <w:bCs/>
        </w:rPr>
        <w:t>num_partitions_in_scheme_minus1[ sei_ols_idx ][ sei_partitioning_scheme_idx ]</w:t>
      </w:r>
      <w:r w:rsidRPr="00617CB8">
        <w:rPr>
          <w:szCs w:val="22"/>
        </w:rPr>
        <w:t>, inclusive.</w:t>
      </w:r>
    </w:p>
    <w:p w:rsidR="00833D55" w:rsidRPr="00617CB8" w:rsidRDefault="00833D55" w:rsidP="00833D55">
      <w:pPr>
        <w:tabs>
          <w:tab w:val="clear" w:pos="794"/>
          <w:tab w:val="left" w:pos="400"/>
        </w:tabs>
        <w:ind w:left="400" w:hanging="400"/>
        <w:rPr>
          <w:bCs/>
          <w:szCs w:val="22"/>
        </w:rPr>
      </w:pPr>
      <w:r w:rsidRPr="00617CB8">
        <w:rPr>
          <w:b/>
          <w:szCs w:val="22"/>
        </w:rPr>
        <w:t>bsp_nesting_zero_bit</w:t>
      </w:r>
      <w:r w:rsidRPr="00617CB8">
        <w:rPr>
          <w:bCs/>
          <w:szCs w:val="22"/>
        </w:rPr>
        <w:t xml:space="preserve"> shall be equal to 0.</w:t>
      </w:r>
    </w:p>
    <w:p w:rsidR="00833D55" w:rsidRPr="00617CB8" w:rsidRDefault="00833D55" w:rsidP="00833D55">
      <w:pPr>
        <w:rPr>
          <w:szCs w:val="22"/>
        </w:rPr>
      </w:pPr>
      <w:r w:rsidRPr="00617CB8">
        <w:rPr>
          <w:b/>
        </w:rPr>
        <w:t>num_seis_in_bsp_minus1</w:t>
      </w:r>
      <w:r w:rsidRPr="00617CB8">
        <w:t xml:space="preserve"> plus 1 specifies the number of sei_message( ) syntax structures contained in the bsp_nesting( ) syntax structure. The value of num_seis_in_bsp_minus1 shall be in the range of 0 to 63, inclusiv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51" w:name="_Toc398729425"/>
      <w:bookmarkStart w:id="6352" w:name="_Toc415476199"/>
      <w:bookmarkStart w:id="6353" w:name="_Toc423599474"/>
      <w:bookmarkStart w:id="6354" w:name="_Toc423601978"/>
      <w:r w:rsidRPr="00617CB8">
        <w:t>Bitstream partition initial arrival time SEI message semantics</w:t>
      </w:r>
      <w:bookmarkEnd w:id="6351"/>
      <w:bookmarkEnd w:id="6352"/>
      <w:bookmarkEnd w:id="6353"/>
      <w:bookmarkEnd w:id="6354"/>
    </w:p>
    <w:p w:rsidR="00833D55" w:rsidRPr="00617CB8" w:rsidRDefault="00833D55" w:rsidP="00833D55">
      <w:r w:rsidRPr="00617CB8">
        <w:t>The bitstream partition initial arrival time SEI message specifies the initial arrival times to be used in the bitstream-partition-specific CPB operation.</w:t>
      </w:r>
    </w:p>
    <w:p w:rsidR="00833D55" w:rsidRPr="00617CB8" w:rsidRDefault="00833D55" w:rsidP="00833D55">
      <w:r w:rsidRPr="00617CB8">
        <w:t>When present, this SEI message shall be contained within a bitstream partition nesting SEI message that is contained in a scalable nesting SEI message, and the same bitstream partition nesting SEI message shall also contain a buffering period SEI message.</w:t>
      </w:r>
    </w:p>
    <w:p w:rsidR="00833D55" w:rsidRPr="00617CB8" w:rsidRDefault="00833D55" w:rsidP="00833D55">
      <w:r w:rsidRPr="00617CB8">
        <w:t>The following applies for each value of i in the range of 0 to BspSchedCnt[ olsIdx ][ psIdx ][ </w:t>
      </w:r>
      <w:r w:rsidRPr="00617CB8">
        <w:rPr>
          <w:lang w:eastAsia="ko-KR"/>
        </w:rPr>
        <w:t>MaxTemporalId[ 0 ]</w:t>
      </w:r>
      <w:r w:rsidRPr="00617CB8">
        <w:t> ] − 1, inclusive:</w:t>
      </w:r>
    </w:p>
    <w:p w:rsidR="00833D55" w:rsidRPr="00617CB8" w:rsidRDefault="00833D55" w:rsidP="00833D55">
      <w:pPr>
        <w:ind w:left="403" w:hanging="403"/>
      </w:pPr>
      <w:r w:rsidRPr="00617CB8">
        <w:t>–</w:t>
      </w:r>
      <w:r w:rsidRPr="00617CB8">
        <w:tab/>
        <w:t>The variable hrdParamIdx[ i ] is set equal to the value of bsp_hrd_idx[ olsIdx ][ psIdx ][ </w:t>
      </w:r>
      <w:r w:rsidRPr="00617CB8">
        <w:rPr>
          <w:lang w:eastAsia="ko-KR"/>
        </w:rPr>
        <w:t>maxTemporalId[ 0 ]</w:t>
      </w:r>
      <w:r w:rsidRPr="00617CB8">
        <w:t xml:space="preserve"> ][ i ][ bspIdx ], where olsIdx, psIdx and bspIdx are equal to sei_ols_idx, sei_partitioning_scheme_idx and bsp_idx, respectively, of the bitstream partition nesting SEI message containing this bitstream partition initial arrival time SEI message, and </w:t>
      </w:r>
      <w:r w:rsidRPr="00617CB8">
        <w:rPr>
          <w:lang w:eastAsia="ko-KR"/>
        </w:rPr>
        <w:t xml:space="preserve">maxTemporalId[ 0 ] is the value of MaxTemporalId[ 0 ] for the scalable nesting SEI message containing the </w:t>
      </w:r>
      <w:r w:rsidRPr="00617CB8">
        <w:t>bitstream partition nesting SEI message containing this bitstream partition initial arrival time SEI message.</w:t>
      </w:r>
    </w:p>
    <w:p w:rsidR="00833D55" w:rsidRPr="00617CB8" w:rsidRDefault="00833D55" w:rsidP="00833D55">
      <w:pPr>
        <w:ind w:left="403" w:hanging="403"/>
      </w:pPr>
      <w:r w:rsidRPr="00617CB8">
        <w:t>–</w:t>
      </w:r>
      <w:r w:rsidRPr="00617CB8">
        <w:tab/>
        <w:t>The variable initialCpbRemovalDelayLength[ i ] is set equal to initial_cpb_removal_delay_length_minus1 + 1, where initial_cpb_removal_delay_length_minus1 is found in the hrdParamIdx[ i ]-th hrd_parameters( ) syntax structure in the active VPS.</w:t>
      </w:r>
    </w:p>
    <w:p w:rsidR="00833D55" w:rsidRPr="00617CB8" w:rsidRDefault="00833D55" w:rsidP="00833D55">
      <w:pPr>
        <w:ind w:left="403" w:hanging="403"/>
      </w:pPr>
      <w:r w:rsidRPr="00617CB8">
        <w:t>–</w:t>
      </w:r>
      <w:r w:rsidRPr="00617CB8">
        <w:tab/>
        <w:t>The variable nalHrdParamsPresent[ i ] is set equal to the value of nal_hrd_parameters_present_flag in the hrdParamIdx[ i ]-th hrd_parameters( ) syntax structure in the active VPS.</w:t>
      </w:r>
    </w:p>
    <w:p w:rsidR="00833D55" w:rsidRPr="00617CB8" w:rsidRDefault="00833D55" w:rsidP="00833D55">
      <w:pPr>
        <w:ind w:left="403" w:hanging="403"/>
      </w:pPr>
      <w:r w:rsidRPr="00617CB8">
        <w:t>–</w:t>
      </w:r>
      <w:r w:rsidRPr="00617CB8">
        <w:tab/>
        <w:t>The variable vclHrdParamsPresent[ i ] is set equal to the value of vcl_hrd_parameters_present_flag in the hrdParamIdx[ i ]-th hrd_parameters( ) syntax structure in the active VPS.</w:t>
      </w:r>
    </w:p>
    <w:p w:rsidR="00833D55" w:rsidRPr="00617CB8" w:rsidRDefault="00833D55" w:rsidP="00833D55">
      <w:r w:rsidRPr="00617CB8">
        <w:t>It is a requirement of bitstream conformance that the value of nalHrdParamsPresent[ i ] shall be the same for all values of i in the range of 0 to BspSchedCnt[ olsIdx ][ psIdx ][ </w:t>
      </w:r>
      <w:r w:rsidRPr="00617CB8">
        <w:rPr>
          <w:lang w:eastAsia="ko-KR"/>
        </w:rPr>
        <w:t>MaxTemporalId[ 0 ]</w:t>
      </w:r>
      <w:r w:rsidRPr="00617CB8">
        <w:t> ] − 1, inclusive.</w:t>
      </w:r>
    </w:p>
    <w:p w:rsidR="00833D55" w:rsidRPr="00617CB8" w:rsidRDefault="00833D55" w:rsidP="00833D55">
      <w:r w:rsidRPr="00617CB8">
        <w:t>It is a requirement of bitstream conformance that the value of vclHrdParamsPresent[ i ] shall be the same for all values of i in the range of 0 to BspSchedCnt[ olsIdx ][ psIdx ][ </w:t>
      </w:r>
      <w:r w:rsidRPr="00617CB8">
        <w:rPr>
          <w:lang w:eastAsia="ko-KR"/>
        </w:rPr>
        <w:t>MaxTemporalId[ 0 ]</w:t>
      </w:r>
      <w:r w:rsidRPr="00617CB8">
        <w:t> ] − 1, inclusive.</w:t>
      </w:r>
    </w:p>
    <w:p w:rsidR="00833D55" w:rsidRPr="00617CB8" w:rsidRDefault="00833D55" w:rsidP="00833D55">
      <w:r w:rsidRPr="00617CB8">
        <w:t>The variable nalInitialArrivalDelayPresent is set equal to nalHrdParamsPresent[ i ] of any value of i in the range of 0 to BspSchedCnt[ olsIdx ][ psIdx ][ </w:t>
      </w:r>
      <w:r w:rsidRPr="00617CB8">
        <w:rPr>
          <w:lang w:eastAsia="ko-KR"/>
        </w:rPr>
        <w:t>MaxTemporalId[ 0 ]</w:t>
      </w:r>
      <w:r w:rsidRPr="00617CB8">
        <w:t> ] − 1, inclusive.</w:t>
      </w:r>
    </w:p>
    <w:p w:rsidR="00833D55" w:rsidRPr="00617CB8" w:rsidRDefault="00833D55" w:rsidP="00833D55">
      <w:r w:rsidRPr="00617CB8">
        <w:t>The variable vclInitialArrivalDelayPresent is set equal to vclHrdParamsPresent[ i ] of any value of i in the range of 0 to BspSchedCnt[ olsIdx ][ psIdx ][ </w:t>
      </w:r>
      <w:r w:rsidRPr="00617CB8">
        <w:rPr>
          <w:lang w:eastAsia="ko-KR"/>
        </w:rPr>
        <w:t>MaxTemporalId[ 0 ]</w:t>
      </w:r>
      <w:r w:rsidRPr="00617CB8">
        <w:t> ] − 1, inclusive.</w:t>
      </w:r>
    </w:p>
    <w:p w:rsidR="00833D55" w:rsidRPr="00617CB8" w:rsidRDefault="00833D55" w:rsidP="00833D55">
      <w:r w:rsidRPr="00617CB8">
        <w:rPr>
          <w:b/>
        </w:rPr>
        <w:t>nal_initial_arrival_delay</w:t>
      </w:r>
      <w:r w:rsidRPr="00617CB8">
        <w:t>[ i ] specifies the initial arrival time for the i-th delivery schedule of the bitstream partition to which this SEI message applies, when NAL HRD parameters are in use. The length, in bits, of the nal_initial_arrival_delay[ i ] syntax element is equal to initialCpbRemovalDelayLength[ i ].</w:t>
      </w:r>
    </w:p>
    <w:p w:rsidR="00833D55" w:rsidRPr="00617CB8" w:rsidRDefault="00833D55" w:rsidP="00833D55">
      <w:r w:rsidRPr="00617CB8">
        <w:rPr>
          <w:b/>
        </w:rPr>
        <w:t>vcl_initial_arrival_delay</w:t>
      </w:r>
      <w:r w:rsidRPr="00617CB8">
        <w:t>[ i ] specifies the initial arrival time for the i-th delivery schedule of the bitstream partition to which this SEI message applies, when VCL HRD parameters are in use. The length, in bits, of the vcl_initial_arrival_delay[ i ] syntax element is equal to initialCpbRemovalDelayLength[ i ].</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55" w:name="_Toc398729426"/>
      <w:bookmarkStart w:id="6356" w:name="_Toc415476200"/>
      <w:bookmarkStart w:id="6357" w:name="_Toc423599475"/>
      <w:bookmarkStart w:id="6358" w:name="_Toc423601979"/>
      <w:r w:rsidRPr="00617CB8">
        <w:t>Sub-bitstream property SEI message semantics</w:t>
      </w:r>
      <w:bookmarkEnd w:id="6355"/>
      <w:bookmarkEnd w:id="6356"/>
      <w:bookmarkEnd w:id="6357"/>
      <w:bookmarkEnd w:id="6358"/>
    </w:p>
    <w:p w:rsidR="00833D55" w:rsidRPr="00617CB8" w:rsidRDefault="00833D55" w:rsidP="00833D55">
      <w:r w:rsidRPr="00617CB8">
        <w:t>The sub-bitstream property SEI message, when present, provides the bit rate information for a sub-bitstream created by discarding those pictures in the layers that do not belong to the output layers of the OLSs specified by the active VPS and that do not affect the decoding of the output layers.</w:t>
      </w:r>
    </w:p>
    <w:p w:rsidR="00833D55" w:rsidRPr="00617CB8" w:rsidRDefault="00833D55" w:rsidP="00833D55">
      <w:r w:rsidRPr="00617CB8">
        <w:t>When present, the sub-bitstream property SEI message shall be associated with an initial IRAP access unit and the information provided by the SEI messages applies to the bitstream corresponding to the CVS containing the associated initial IRAP access unit.</w:t>
      </w:r>
    </w:p>
    <w:p w:rsidR="00833D55" w:rsidRPr="00617CB8" w:rsidRDefault="00833D55" w:rsidP="00833D55">
      <w:pPr>
        <w:pStyle w:val="3N"/>
      </w:pPr>
      <w:r w:rsidRPr="00617CB8">
        <w:rPr>
          <w:b/>
        </w:rPr>
        <w:t>sb_property_active_vps_id</w:t>
      </w:r>
      <w:r w:rsidRPr="00617CB8">
        <w:t xml:space="preserve"> identifies the active VPS. The value of sb_property_active_vps_id shall be equal to the value of vps_</w:t>
      </w:r>
      <w:r w:rsidRPr="00617CB8">
        <w:rPr>
          <w:bCs/>
        </w:rPr>
        <w:t>video_parameter_set_id</w:t>
      </w:r>
      <w:r w:rsidRPr="00617CB8">
        <w:t xml:space="preserve"> of the active VPS referred to by the VCL NAL units of the associated access unit.</w:t>
      </w:r>
    </w:p>
    <w:p w:rsidR="00833D55" w:rsidRPr="00617CB8" w:rsidRDefault="00833D55" w:rsidP="00833D55">
      <w:pPr>
        <w:pStyle w:val="3N"/>
      </w:pPr>
      <w:r w:rsidRPr="00617CB8">
        <w:rPr>
          <w:b/>
        </w:rPr>
        <w:t>num_additional_sub_streams_minus1</w:t>
      </w:r>
      <w:r w:rsidRPr="00617CB8">
        <w:t xml:space="preserve"> plus 1 specifies the number of the sub-bitstreams for which the bit rate information may be provided by this SEI message. The value of num_additional_sub_streams_minus1 shall be in the range of 0 to 2</w:t>
      </w:r>
      <w:r w:rsidRPr="00617CB8">
        <w:rPr>
          <w:vertAlign w:val="superscript"/>
        </w:rPr>
        <w:t>10</w:t>
      </w:r>
      <w:r w:rsidRPr="00617CB8">
        <w:t> − 1, inclusive.</w:t>
      </w:r>
    </w:p>
    <w:p w:rsidR="00833D55" w:rsidRPr="00617CB8" w:rsidRDefault="00833D55" w:rsidP="00833D55">
      <w:pPr>
        <w:pStyle w:val="3N"/>
      </w:pPr>
      <w:r w:rsidRPr="00617CB8">
        <w:rPr>
          <w:b/>
        </w:rPr>
        <w:t>sub_bitstream_mode</w:t>
      </w:r>
      <w:r w:rsidRPr="00617CB8">
        <w:t xml:space="preserve">[ i ] specifies how the i-th sub-bitstream is generated. The value of sub_bitstream_mode[ i ] shall be equal to 0 or 1, inclusive. The values 2 and 3 are reserved for future use by ITU-T and ISO/IEC. When sub_bitstream_mode[ i ] is the greater than 1, decoders shall ignore the syntax elements ols_idx_to_vps[ i ], </w:t>
      </w:r>
      <w:r w:rsidRPr="00617CB8">
        <w:rPr>
          <w:bCs/>
        </w:rPr>
        <w:t>highest_sublayer_id</w:t>
      </w:r>
      <w:r w:rsidRPr="00617CB8">
        <w:t xml:space="preserve">[ i ], </w:t>
      </w:r>
      <w:r w:rsidRPr="00617CB8">
        <w:rPr>
          <w:bCs/>
        </w:rPr>
        <w:t>avg_sb_property_bit_rate[ i ] and max_sb_property_bit_rate[ i ]</w:t>
      </w:r>
      <w:r w:rsidRPr="00617CB8">
        <w:t>.</w:t>
      </w:r>
    </w:p>
    <w:p w:rsidR="00833D55" w:rsidRPr="00617CB8" w:rsidRDefault="00833D55" w:rsidP="00833D55">
      <w:pPr>
        <w:rPr>
          <w:rFonts w:eastAsia="Batang"/>
          <w:bCs/>
          <w:lang w:eastAsia="ko-KR"/>
        </w:rPr>
      </w:pPr>
      <w:r w:rsidRPr="00617CB8">
        <w:rPr>
          <w:rFonts w:eastAsia="Batang"/>
          <w:bCs/>
          <w:lang w:eastAsia="ko-KR"/>
        </w:rPr>
        <w:t>When sub_bitstream_mode[ i ] is equal to 0, the i-th sub-bitstream is generated as specified by the following steps:</w:t>
      </w:r>
    </w:p>
    <w:p w:rsidR="00833D55" w:rsidRPr="00617CB8" w:rsidRDefault="00833D55" w:rsidP="00833D55">
      <w:pPr>
        <w:tabs>
          <w:tab w:val="left" w:pos="400"/>
        </w:tabs>
        <w:ind w:left="400" w:hanging="400"/>
      </w:pPr>
      <w:r w:rsidRPr="00617CB8">
        <w:t>–</w:t>
      </w:r>
      <w:r w:rsidRPr="00617CB8">
        <w:tab/>
        <w:t>Let lsIdx be equal to OlsIdxToLsIdx[ ols_idx_to_vps[ i ] ].</w:t>
      </w:r>
    </w:p>
    <w:p w:rsidR="00833D55" w:rsidRPr="00617CB8" w:rsidRDefault="00833D55" w:rsidP="00833D55">
      <w:pPr>
        <w:tabs>
          <w:tab w:val="left" w:pos="400"/>
        </w:tabs>
        <w:ind w:left="400" w:hanging="400"/>
      </w:pPr>
      <w:r w:rsidRPr="00617CB8">
        <w:t>–</w:t>
      </w:r>
      <w:r w:rsidRPr="00617CB8">
        <w:tab/>
        <w:t>A sub-bitstream subBitstream[ i ] is first created as follows:</w:t>
      </w:r>
    </w:p>
    <w:p w:rsidR="00833D55" w:rsidRPr="00617CB8" w:rsidRDefault="00833D55" w:rsidP="00833D55">
      <w:pPr>
        <w:tabs>
          <w:tab w:val="left" w:pos="400"/>
        </w:tabs>
        <w:ind w:left="800" w:hanging="400"/>
      </w:pPr>
      <w:r w:rsidRPr="00617CB8">
        <w:t>–</w:t>
      </w:r>
      <w:r w:rsidRPr="00617CB8">
        <w:tab/>
        <w:t xml:space="preserve">If lsIdx is less than or equal to vps_num_layer_sets_minus1 and vps_base_layer_internal_flag is equal to 1, the sub-bitstream extraction process as specified in clause </w:t>
      </w:r>
      <w:r w:rsidR="00B96C9A" w:rsidRPr="00617CB8">
        <w:fldChar w:fldCharType="begin" w:fldLock="1"/>
      </w:r>
      <w:r w:rsidRPr="00617CB8">
        <w:instrText xml:space="preserve"> REF _Ref170892294 \r \h </w:instrText>
      </w:r>
      <w:r w:rsidR="00B96C9A" w:rsidRPr="00617CB8">
        <w:fldChar w:fldCharType="separate"/>
      </w:r>
      <w:r w:rsidRPr="00617CB8">
        <w:t>10</w:t>
      </w:r>
      <w:r w:rsidR="00B96C9A" w:rsidRPr="00617CB8">
        <w:fldChar w:fldCharType="end"/>
      </w:r>
      <w:r w:rsidRPr="00617CB8">
        <w:t xml:space="preserve"> is invoked with the bitstream corresponding to the CVS containing the sub-bitstream property SEI message, highest_sublayer_id[ i ] and LayerSetLayerIdList[ lsIdx ] as inputs, and the output is assigned to subBitstream[ i ].</w:t>
      </w:r>
    </w:p>
    <w:p w:rsidR="00833D55" w:rsidRPr="00617CB8" w:rsidRDefault="00833D55" w:rsidP="00833D55">
      <w:pPr>
        <w:tabs>
          <w:tab w:val="left" w:pos="400"/>
        </w:tabs>
        <w:ind w:left="800" w:hanging="400"/>
      </w:pPr>
      <w:r w:rsidRPr="00617CB8">
        <w:t>–</w:t>
      </w:r>
      <w:r w:rsidRPr="00617CB8">
        <w:tab/>
        <w:t xml:space="preserve">Otherwise, if lsIdx is less than or equal to vps_num_layer_sets_minus1 and vps_base_layer_internal_flag is equal to 0, the sub-bitstream extraction process as specified in clause </w:t>
      </w:r>
      <w:r w:rsidR="00B96C9A" w:rsidRPr="00617CB8">
        <w:fldChar w:fldCharType="begin" w:fldLock="1"/>
      </w:r>
      <w:r w:rsidRPr="00617CB8">
        <w:instrText xml:space="preserve"> REF _Ref399008684 \r \h </w:instrText>
      </w:r>
      <w:r w:rsidR="00B96C9A" w:rsidRPr="00617CB8">
        <w:fldChar w:fldCharType="separate"/>
      </w:r>
      <w:r w:rsidRPr="00617CB8">
        <w:t>F.10.1</w:t>
      </w:r>
      <w:r w:rsidR="00B96C9A" w:rsidRPr="00617CB8">
        <w:fldChar w:fldCharType="end"/>
      </w:r>
      <w:r w:rsidRPr="00617CB8">
        <w:t xml:space="preserve"> is invoked with the bitstream corresponding to the CVS containing the sub-bitstream property SEI message, highest_sublayer_id[ i ] and LayerSetLayerIdList[ lsIdx ] as inputs, and the output is assigned to subBitstream[ i ].</w:t>
      </w:r>
    </w:p>
    <w:p w:rsidR="00833D55" w:rsidRPr="00617CB8" w:rsidRDefault="00833D55" w:rsidP="00833D55">
      <w:pPr>
        <w:tabs>
          <w:tab w:val="left" w:pos="400"/>
        </w:tabs>
        <w:ind w:left="800" w:hanging="400"/>
      </w:pPr>
      <w:r w:rsidRPr="00617CB8">
        <w:t>–</w:t>
      </w:r>
      <w:r w:rsidRPr="00617CB8">
        <w:tab/>
        <w:t xml:space="preserve">Otherwise, the sub-bitstream extraction process as specified in clause </w:t>
      </w:r>
      <w:r w:rsidR="00B96C9A" w:rsidRPr="00617CB8">
        <w:fldChar w:fldCharType="begin" w:fldLock="1"/>
      </w:r>
      <w:r w:rsidRPr="00617CB8">
        <w:instrText xml:space="preserve"> REF _Ref399008692 \r \h </w:instrText>
      </w:r>
      <w:r w:rsidR="00B96C9A" w:rsidRPr="00617CB8">
        <w:fldChar w:fldCharType="separate"/>
      </w:r>
      <w:r w:rsidRPr="00617CB8">
        <w:t>F.10.3</w:t>
      </w:r>
      <w:r w:rsidR="00B96C9A" w:rsidRPr="00617CB8">
        <w:fldChar w:fldCharType="end"/>
      </w:r>
      <w:r w:rsidRPr="00617CB8">
        <w:t xml:space="preserve"> is invoked with the bitstream corresponding to the CVS containing the sub-bitstream property SEI message, highest_sublayer_id[ i ] and LayerSetLayerIdList[ lsIdx ] as inputs, and the output is assigned to subBitstream[ i ].</w:t>
      </w:r>
    </w:p>
    <w:p w:rsidR="00833D55" w:rsidRPr="00617CB8" w:rsidRDefault="00833D55" w:rsidP="00833D55">
      <w:pPr>
        <w:tabs>
          <w:tab w:val="left" w:pos="400"/>
        </w:tabs>
        <w:ind w:left="400" w:hanging="400"/>
      </w:pPr>
      <w:r w:rsidRPr="00617CB8">
        <w:t>–</w:t>
      </w:r>
      <w:r w:rsidRPr="00617CB8">
        <w:tab/>
        <w:t>Remove all NAL units for which the nuh_layer_id is not included in TargetOptLayerIdList and either of the following conditions is true:</w:t>
      </w:r>
    </w:p>
    <w:p w:rsidR="00833D55" w:rsidRPr="00617CB8" w:rsidRDefault="00833D55" w:rsidP="00833D55">
      <w:pPr>
        <w:tabs>
          <w:tab w:val="left" w:pos="400"/>
        </w:tabs>
        <w:ind w:left="800" w:hanging="400"/>
      </w:pPr>
      <w:r w:rsidRPr="00617CB8">
        <w:t>–</w:t>
      </w:r>
      <w:r w:rsidRPr="00617CB8">
        <w:tab/>
        <w:t>The value of nal_unit_type is not in the range of BLA_W_LP to RSV_IRAP_VCL23, inclusive, and max_tid_il_ref_pics_plus1[ LayerIdxInVps[ nuh_layer_id ] ][ LayerIdxInVps[ layerId ] ] is equal to 0 for layerId values included in TargetOptLayerIdList.</w:t>
      </w:r>
    </w:p>
    <w:p w:rsidR="00833D55" w:rsidRPr="00617CB8" w:rsidRDefault="00833D55" w:rsidP="00833D55">
      <w:pPr>
        <w:tabs>
          <w:tab w:val="left" w:pos="400"/>
        </w:tabs>
        <w:ind w:left="800" w:hanging="400"/>
      </w:pPr>
      <w:r w:rsidRPr="00617CB8">
        <w:t>–</w:t>
      </w:r>
      <w:r w:rsidRPr="00617CB8">
        <w:tab/>
        <w:t>TemporalId is greater than the maximum value of max_tid_il_ref_pics_plus1[ LayerIdxInVps[ nuh_layer_id ] ][ LayerIdxInVps[ layerId ] ] − 1 for all layerId values included in TargetOptLayerIdList.</w:t>
      </w:r>
    </w:p>
    <w:p w:rsidR="00833D55" w:rsidRPr="00617CB8" w:rsidRDefault="00833D55" w:rsidP="00833D55">
      <w:pPr>
        <w:rPr>
          <w:rFonts w:eastAsia="Batang"/>
          <w:bCs/>
          <w:lang w:eastAsia="ko-KR"/>
        </w:rPr>
      </w:pPr>
      <w:r w:rsidRPr="00617CB8">
        <w:rPr>
          <w:rFonts w:eastAsia="Batang"/>
          <w:bCs/>
          <w:lang w:eastAsia="ko-KR"/>
        </w:rPr>
        <w:t>When sub_bitstream_mode[ i ] is equal to 1, the i-th sub-bitstream is generated as specified by the above steps followed by:</w:t>
      </w:r>
    </w:p>
    <w:p w:rsidR="00833D55" w:rsidRPr="00617CB8" w:rsidRDefault="00833D55" w:rsidP="00833D55">
      <w:pPr>
        <w:tabs>
          <w:tab w:val="left" w:pos="400"/>
        </w:tabs>
        <w:ind w:left="400" w:hanging="400"/>
      </w:pPr>
      <w:r w:rsidRPr="00617CB8">
        <w:t>–</w:t>
      </w:r>
      <w:r w:rsidRPr="00617CB8">
        <w:tab/>
        <w:t>Remove all NAL units with nuh_layer_id not among the values included in TargetOptLayerIdList and with discardable_flag equal to 1.</w:t>
      </w:r>
    </w:p>
    <w:p w:rsidR="00833D55" w:rsidRPr="00617CB8" w:rsidRDefault="00833D55" w:rsidP="00833D55">
      <w:r w:rsidRPr="00617CB8">
        <w:rPr>
          <w:b/>
        </w:rPr>
        <w:t>ols_idx_to_vps</w:t>
      </w:r>
      <w:r w:rsidRPr="00617CB8">
        <w:t>[ i ]</w:t>
      </w:r>
      <w:r w:rsidRPr="00617CB8">
        <w:rPr>
          <w:b/>
        </w:rPr>
        <w:t xml:space="preserve"> </w:t>
      </w:r>
      <w:r w:rsidRPr="00617CB8">
        <w:t>specifies the index of the OLS corresponding to the i-th sub-bitstream. The value of ols_idx_to_vps[ i ] shall be in the range of 0 to NumOutputLayerSets − 1, inclusive.</w:t>
      </w:r>
    </w:p>
    <w:p w:rsidR="00833D55" w:rsidRPr="00617CB8" w:rsidRDefault="00833D55" w:rsidP="00833D55">
      <w:r w:rsidRPr="00617CB8">
        <w:rPr>
          <w:b/>
          <w:bCs/>
        </w:rPr>
        <w:t>highest_sublayer_id</w:t>
      </w:r>
      <w:r w:rsidRPr="00617CB8">
        <w:t>[ i ] specifies the highest TemporalId of access units in the i-th sub-bitstream.</w:t>
      </w:r>
    </w:p>
    <w:p w:rsidR="00833D55" w:rsidRPr="00617CB8" w:rsidRDefault="00833D55" w:rsidP="00833D55">
      <w:pPr>
        <w:rPr>
          <w:bCs/>
        </w:rPr>
      </w:pPr>
      <w:r w:rsidRPr="00617CB8">
        <w:rPr>
          <w:b/>
          <w:bCs/>
        </w:rPr>
        <w:t>avg_sb_property_bit_rate</w:t>
      </w:r>
      <w:r w:rsidRPr="00617CB8">
        <w:rPr>
          <w:bCs/>
        </w:rPr>
        <w:t>[ i ] indicates the average bit rate of the i-th sub-bitstream, in bits per second. The value is given by BitRateBPS( avg_sb_property_bit_rate[ i ] ) with the function BitRateBPS( ) being specified as follows:</w:t>
      </w:r>
    </w:p>
    <w:p w:rsidR="00833D55" w:rsidRPr="00D516A4" w:rsidRDefault="00833D55" w:rsidP="00833D55">
      <w:pPr>
        <w:pStyle w:val="Equationsmallertabs"/>
        <w:rPr>
          <w:lang w:val="de-CH"/>
        </w:rPr>
      </w:pPr>
      <w:r w:rsidRPr="00D516A4">
        <w:rPr>
          <w:lang w:val="de-CH"/>
        </w:rPr>
        <w:t>BitRateBPS( x ) = ( x &amp; ( 2</w:t>
      </w:r>
      <w:r w:rsidRPr="00D516A4">
        <w:rPr>
          <w:vertAlign w:val="superscript"/>
          <w:lang w:val="de-CH"/>
        </w:rPr>
        <w:t>14</w:t>
      </w:r>
      <w:r w:rsidRPr="00D516A4">
        <w:rPr>
          <w:lang w:val="de-CH"/>
        </w:rPr>
        <w:t> − 1 ) ) * 10</w:t>
      </w:r>
      <w:r w:rsidRPr="00D516A4">
        <w:rPr>
          <w:vertAlign w:val="superscript"/>
          <w:lang w:val="de-CH"/>
        </w:rPr>
        <w:t>( 2 + ( x  &gt;&gt;  14 ) )</w:t>
      </w:r>
      <w:r w:rsidRPr="00D516A4">
        <w:rPr>
          <w:lang w:val="de-CH"/>
        </w:rPr>
        <w:tab/>
      </w:r>
      <w:r w:rsidRPr="00D516A4">
        <w:rPr>
          <w:rFonts w:eastAsia="Batang"/>
          <w:lang w:val="de-CH"/>
        </w:rPr>
        <w:t>(F</w:t>
      </w:r>
      <w:r w:rsidRPr="00D516A4">
        <w:rPr>
          <w:lang w:val="de-CH"/>
        </w:rPr>
        <w:noBreakHyphen/>
      </w:r>
      <w:r w:rsidR="00B96C9A" w:rsidRPr="00617CB8">
        <w:rPr>
          <w:lang w:val="en-GB"/>
        </w:rPr>
        <w:fldChar w:fldCharType="begin" w:fldLock="1"/>
      </w:r>
      <w:r w:rsidRPr="00D516A4">
        <w:rPr>
          <w:lang w:val="de-CH"/>
        </w:rPr>
        <w:instrText xml:space="preserve"> SEQ Equation \* ARABIC </w:instrText>
      </w:r>
      <w:r w:rsidR="00B96C9A" w:rsidRPr="00617CB8">
        <w:rPr>
          <w:lang w:val="en-GB"/>
        </w:rPr>
        <w:fldChar w:fldCharType="separate"/>
      </w:r>
      <w:r w:rsidR="00967B87">
        <w:rPr>
          <w:noProof/>
          <w:lang w:val="de-CH"/>
        </w:rPr>
        <w:t>91</w:t>
      </w:r>
      <w:r w:rsidR="00B96C9A" w:rsidRPr="00617CB8">
        <w:rPr>
          <w:lang w:val="en-GB"/>
        </w:rPr>
        <w:fldChar w:fldCharType="end"/>
      </w:r>
      <w:r w:rsidRPr="00D516A4">
        <w:rPr>
          <w:lang w:val="de-CH"/>
        </w:rPr>
        <w:t>)</w:t>
      </w:r>
    </w:p>
    <w:p w:rsidR="00833D55" w:rsidRPr="00617CB8" w:rsidRDefault="00833D55" w:rsidP="00833D55">
      <w:pPr>
        <w:rPr>
          <w:bCs/>
        </w:rPr>
      </w:pPr>
      <w:r w:rsidRPr="00617CB8">
        <w:rPr>
          <w:bCs/>
        </w:rPr>
        <w:t xml:space="preserve">The average bit rate is derived according to the access unit removal time specified in </w:t>
      </w:r>
      <w:r w:rsidRPr="00617CB8">
        <w:t xml:space="preserve">clause </w:t>
      </w:r>
      <w:r w:rsidR="00B96C9A" w:rsidRPr="00617CB8">
        <w:fldChar w:fldCharType="begin" w:fldLock="1"/>
      </w:r>
      <w:r w:rsidRPr="00617CB8">
        <w:instrText xml:space="preserve"> REF _Ref399008752 \r \h </w:instrText>
      </w:r>
      <w:r w:rsidR="00B96C9A" w:rsidRPr="00617CB8">
        <w:fldChar w:fldCharType="separate"/>
      </w:r>
      <w:r w:rsidRPr="00617CB8">
        <w:t>F.13</w:t>
      </w:r>
      <w:r w:rsidR="00B96C9A" w:rsidRPr="00617CB8">
        <w:fldChar w:fldCharType="end"/>
      </w:r>
      <w:r w:rsidRPr="00617CB8">
        <w:rPr>
          <w:bCs/>
        </w:rPr>
        <w:t>. In the following, bTotal is the number of bits in all NAL units of the i-th sub-bitstream, t</w:t>
      </w:r>
      <w:r w:rsidRPr="00617CB8">
        <w:rPr>
          <w:bCs/>
          <w:vertAlign w:val="subscript"/>
        </w:rPr>
        <w:t>1</w:t>
      </w:r>
      <w:r w:rsidRPr="00617CB8">
        <w:rPr>
          <w:bCs/>
        </w:rPr>
        <w:t xml:space="preserve"> is the removal time (in seconds) of the first access unit to which the VPS applies and t</w:t>
      </w:r>
      <w:r w:rsidRPr="00617CB8">
        <w:rPr>
          <w:bCs/>
          <w:vertAlign w:val="subscript"/>
        </w:rPr>
        <w:t>2</w:t>
      </w:r>
      <w:r w:rsidRPr="00617CB8">
        <w:rPr>
          <w:bCs/>
        </w:rPr>
        <w:t xml:space="preserve"> is the removal time (in seconds) of the last access unit (in decoding order) to which the VPS applies. With x specifying the value of avg_sb_property_bit_rate[ i ], the following applies:</w:t>
      </w:r>
    </w:p>
    <w:p w:rsidR="00833D55" w:rsidRPr="00617CB8" w:rsidRDefault="00833D55" w:rsidP="00833D55">
      <w:pPr>
        <w:spacing w:before="86"/>
        <w:ind w:left="397" w:hanging="397"/>
        <w:rPr>
          <w:bCs/>
        </w:rPr>
      </w:pPr>
      <w:r w:rsidRPr="00617CB8">
        <w:rPr>
          <w:bCs/>
        </w:rPr>
        <w:t>–</w:t>
      </w:r>
      <w:r w:rsidRPr="00617CB8">
        <w:rPr>
          <w:bCs/>
        </w:rPr>
        <w:tab/>
        <w:t>If t</w:t>
      </w:r>
      <w:r w:rsidRPr="00617CB8">
        <w:rPr>
          <w:bCs/>
          <w:vertAlign w:val="subscript"/>
        </w:rPr>
        <w:t>1</w:t>
      </w:r>
      <w:r w:rsidRPr="00617CB8">
        <w:rPr>
          <w:bCs/>
        </w:rPr>
        <w:t xml:space="preserve"> is not equal to t</w:t>
      </w:r>
      <w:r w:rsidRPr="00617CB8">
        <w:rPr>
          <w:bCs/>
          <w:vertAlign w:val="subscript"/>
        </w:rPr>
        <w:t>2</w:t>
      </w:r>
      <w:r w:rsidRPr="00617CB8">
        <w:rPr>
          <w:bCs/>
        </w:rPr>
        <w:t>, the following condition shall be true:</w:t>
      </w:r>
    </w:p>
    <w:p w:rsidR="00833D55" w:rsidRPr="00D516A4" w:rsidRDefault="00833D55" w:rsidP="00833D55">
      <w:pPr>
        <w:pStyle w:val="Equationsmallertabs"/>
        <w:rPr>
          <w:lang w:val="fr-CH"/>
        </w:rPr>
      </w:pPr>
      <w:r w:rsidRPr="00D516A4">
        <w:rPr>
          <w:lang w:val="fr-CH"/>
        </w:rPr>
        <w:t>( x &amp; ( 2</w:t>
      </w:r>
      <w:r w:rsidRPr="00D516A4">
        <w:rPr>
          <w:vertAlign w:val="superscript"/>
          <w:lang w:val="fr-CH"/>
        </w:rPr>
        <w:t>14</w:t>
      </w:r>
      <w:r w:rsidRPr="00D516A4">
        <w:rPr>
          <w:lang w:val="fr-CH"/>
        </w:rPr>
        <w:t> − 1 ) )  = =  Round( bTotal ÷ ( ( t</w:t>
      </w:r>
      <w:r w:rsidRPr="00D516A4">
        <w:rPr>
          <w:vertAlign w:val="subscript"/>
          <w:lang w:val="fr-CH"/>
        </w:rPr>
        <w:t>2</w:t>
      </w:r>
      <w:r w:rsidRPr="00D516A4">
        <w:rPr>
          <w:lang w:val="fr-CH"/>
        </w:rPr>
        <w:t> − t</w:t>
      </w:r>
      <w:r w:rsidRPr="00D516A4">
        <w:rPr>
          <w:vertAlign w:val="subscript"/>
          <w:lang w:val="fr-CH"/>
        </w:rPr>
        <w:t>1</w:t>
      </w:r>
      <w:r w:rsidRPr="00D516A4">
        <w:rPr>
          <w:lang w:val="fr-CH"/>
        </w:rPr>
        <w:t> ) * 10</w:t>
      </w:r>
      <w:r w:rsidRPr="00D516A4">
        <w:rPr>
          <w:vertAlign w:val="superscript"/>
          <w:lang w:val="fr-CH"/>
        </w:rPr>
        <w:t>( 2 + ( x  &gt;&gt;  14 ) )</w:t>
      </w:r>
      <w:r w:rsidRPr="00D516A4">
        <w:rPr>
          <w:lang w:val="fr-CH"/>
        </w:rPr>
        <w:t> ) )</w:t>
      </w:r>
      <w:r w:rsidRPr="00D516A4">
        <w:rPr>
          <w:lang w:val="fr-CH"/>
        </w:rPr>
        <w:tab/>
      </w:r>
      <w:r w:rsidRPr="00D516A4">
        <w:rPr>
          <w:rFonts w:eastAsia="Batang"/>
          <w:lang w:val="fr-CH"/>
        </w:rPr>
        <w:t>(F</w:t>
      </w:r>
      <w:r w:rsidRPr="00D516A4">
        <w:rPr>
          <w:lang w:val="fr-CH"/>
        </w:rPr>
        <w:noBreakHyphen/>
      </w:r>
      <w:r w:rsidR="00B96C9A" w:rsidRPr="00617CB8">
        <w:rPr>
          <w:lang w:val="en-GB"/>
        </w:rPr>
        <w:fldChar w:fldCharType="begin" w:fldLock="1"/>
      </w:r>
      <w:r w:rsidRPr="00D516A4">
        <w:rPr>
          <w:lang w:val="fr-CH"/>
        </w:rPr>
        <w:instrText xml:space="preserve"> SEQ Equation \* ARABIC </w:instrText>
      </w:r>
      <w:r w:rsidR="00B96C9A" w:rsidRPr="00617CB8">
        <w:rPr>
          <w:lang w:val="en-GB"/>
        </w:rPr>
        <w:fldChar w:fldCharType="separate"/>
      </w:r>
      <w:r w:rsidR="00967B87">
        <w:rPr>
          <w:noProof/>
          <w:lang w:val="fr-CH"/>
        </w:rPr>
        <w:t>92</w:t>
      </w:r>
      <w:r w:rsidR="00B96C9A" w:rsidRPr="00617CB8">
        <w:rPr>
          <w:lang w:val="en-GB"/>
        </w:rPr>
        <w:fldChar w:fldCharType="end"/>
      </w:r>
      <w:r w:rsidRPr="00D516A4">
        <w:rPr>
          <w:lang w:val="fr-CH"/>
        </w:rPr>
        <w:t>)</w:t>
      </w:r>
    </w:p>
    <w:p w:rsidR="00833D55" w:rsidRPr="00617CB8" w:rsidRDefault="00833D55" w:rsidP="00833D55">
      <w:pPr>
        <w:spacing w:before="86"/>
        <w:ind w:left="397" w:hanging="397"/>
        <w:rPr>
          <w:bCs/>
        </w:rPr>
      </w:pPr>
      <w:r w:rsidRPr="00617CB8">
        <w:rPr>
          <w:bCs/>
        </w:rPr>
        <w:t>–</w:t>
      </w:r>
      <w:r w:rsidRPr="00617CB8">
        <w:rPr>
          <w:bCs/>
        </w:rPr>
        <w:tab/>
        <w:t>Otherwise (t</w:t>
      </w:r>
      <w:r w:rsidRPr="00617CB8">
        <w:rPr>
          <w:bCs/>
          <w:vertAlign w:val="subscript"/>
        </w:rPr>
        <w:t>1</w:t>
      </w:r>
      <w:r w:rsidRPr="00617CB8">
        <w:rPr>
          <w:bCs/>
        </w:rPr>
        <w:t xml:space="preserve"> is equal to t</w:t>
      </w:r>
      <w:r w:rsidRPr="00617CB8">
        <w:rPr>
          <w:bCs/>
          <w:vertAlign w:val="subscript"/>
        </w:rPr>
        <w:t>2</w:t>
      </w:r>
      <w:r w:rsidRPr="00617CB8">
        <w:rPr>
          <w:bCs/>
        </w:rPr>
        <w:t>), the following condition shall be true:</w:t>
      </w:r>
    </w:p>
    <w:p w:rsidR="00833D55" w:rsidRPr="00617CB8" w:rsidRDefault="00833D55" w:rsidP="00833D55">
      <w:pPr>
        <w:pStyle w:val="Equationsmallertabs"/>
        <w:rPr>
          <w:lang w:val="en-GB"/>
        </w:rPr>
      </w:pPr>
      <w:r w:rsidRPr="00617CB8">
        <w:rPr>
          <w:lang w:val="en-GB"/>
        </w:rPr>
        <w:t>( x &amp; ( 2</w:t>
      </w:r>
      <w:r w:rsidRPr="00617CB8">
        <w:rPr>
          <w:vertAlign w:val="superscript"/>
          <w:lang w:val="en-GB"/>
        </w:rPr>
        <w:t>14</w:t>
      </w:r>
      <w:r w:rsidRPr="00617CB8">
        <w:rPr>
          <w:lang w:val="en-GB"/>
        </w:rPr>
        <w:t> − 1 ) )  = =  0</w:t>
      </w:r>
      <w:r w:rsidRPr="00617CB8">
        <w:rPr>
          <w:lang w:val="en-GB"/>
        </w:rPr>
        <w:tab/>
      </w:r>
      <w:r w:rsidRPr="00617CB8">
        <w:rPr>
          <w:lang w:val="en-GB"/>
        </w:rPr>
        <w:tab/>
      </w:r>
      <w:r w:rsidRPr="00617CB8">
        <w:rPr>
          <w:rFonts w:eastAsia="Batang"/>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967B87">
        <w:rPr>
          <w:noProof/>
          <w:lang w:val="en-GB"/>
        </w:rPr>
        <w:t>93</w:t>
      </w:r>
      <w:r w:rsidR="00B96C9A" w:rsidRPr="00617CB8">
        <w:rPr>
          <w:lang w:val="en-GB"/>
        </w:rPr>
        <w:fldChar w:fldCharType="end"/>
      </w:r>
      <w:r w:rsidRPr="00617CB8">
        <w:rPr>
          <w:lang w:val="en-GB"/>
        </w:rPr>
        <w:t>)</w:t>
      </w:r>
    </w:p>
    <w:p w:rsidR="00833D55" w:rsidRPr="00617CB8" w:rsidRDefault="00833D55" w:rsidP="00833D55">
      <w:pPr>
        <w:rPr>
          <w:bCs/>
        </w:rPr>
      </w:pPr>
      <w:r w:rsidRPr="00617CB8">
        <w:rPr>
          <w:b/>
          <w:bCs/>
        </w:rPr>
        <w:t>max_sb_property_bit_rate</w:t>
      </w:r>
      <w:r w:rsidRPr="00617CB8">
        <w:rPr>
          <w:bCs/>
        </w:rPr>
        <w:t xml:space="preserve">[ i ] indicates an upper bound for the bit rate of the i-th sub-bitstream in any one-second time window of access unit removal time as specified in </w:t>
      </w:r>
      <w:r w:rsidRPr="00617CB8">
        <w:t xml:space="preserve">clause </w:t>
      </w:r>
      <w:r w:rsidR="00B96C9A" w:rsidRPr="00617CB8">
        <w:fldChar w:fldCharType="begin" w:fldLock="1"/>
      </w:r>
      <w:r w:rsidRPr="00617CB8">
        <w:instrText xml:space="preserve"> REF _Ref399008752 \r \h </w:instrText>
      </w:r>
      <w:r w:rsidR="00B96C9A" w:rsidRPr="00617CB8">
        <w:fldChar w:fldCharType="separate"/>
      </w:r>
      <w:r w:rsidRPr="00617CB8">
        <w:t>F.13</w:t>
      </w:r>
      <w:r w:rsidR="00B96C9A" w:rsidRPr="00617CB8">
        <w:fldChar w:fldCharType="end"/>
      </w:r>
      <w:r w:rsidRPr="00617CB8">
        <w:rPr>
          <w:bCs/>
        </w:rPr>
        <w:t xml:space="preserve">. The upper bound for the bit rate in bits per second is given by BitRateBPS( max_sb_property_bit_rate[ i ] ). The bit rate values are derived according to the access unit removal time specified in </w:t>
      </w:r>
      <w:r w:rsidRPr="00617CB8">
        <w:t xml:space="preserve">clause </w:t>
      </w:r>
      <w:r w:rsidR="00B96C9A" w:rsidRPr="00617CB8">
        <w:fldChar w:fldCharType="begin" w:fldLock="1"/>
      </w:r>
      <w:r w:rsidRPr="00617CB8">
        <w:instrText xml:space="preserve"> REF _Ref399008752 \r \h </w:instrText>
      </w:r>
      <w:r w:rsidR="00B96C9A" w:rsidRPr="00617CB8">
        <w:fldChar w:fldCharType="separate"/>
      </w:r>
      <w:r w:rsidRPr="00617CB8">
        <w:t>F.13</w:t>
      </w:r>
      <w:r w:rsidR="00B96C9A" w:rsidRPr="00617CB8">
        <w:fldChar w:fldCharType="end"/>
      </w:r>
      <w:r w:rsidRPr="00617CB8">
        <w:rPr>
          <w:bCs/>
        </w:rPr>
        <w:t>. In the following, t</w:t>
      </w:r>
      <w:r w:rsidRPr="00617CB8">
        <w:rPr>
          <w:bCs/>
          <w:vertAlign w:val="subscript"/>
        </w:rPr>
        <w:t>1</w:t>
      </w:r>
      <w:r w:rsidRPr="00617CB8">
        <w:rPr>
          <w:bCs/>
        </w:rPr>
        <w:t xml:space="preserve"> is any point in time (in seconds), t</w:t>
      </w:r>
      <w:r w:rsidRPr="00617CB8">
        <w:rPr>
          <w:bCs/>
          <w:vertAlign w:val="subscript"/>
        </w:rPr>
        <w:t>2</w:t>
      </w:r>
      <w:r w:rsidRPr="00617CB8">
        <w:rPr>
          <w:bCs/>
        </w:rPr>
        <w:t xml:space="preserve"> is set equal to t</w:t>
      </w:r>
      <w:r w:rsidRPr="00617CB8">
        <w:rPr>
          <w:bCs/>
          <w:vertAlign w:val="subscript"/>
        </w:rPr>
        <w:t>1</w:t>
      </w:r>
      <w:r w:rsidRPr="00617CB8">
        <w:rPr>
          <w:bCs/>
        </w:rPr>
        <w:t> + 1 ÷ 100 and bTotal is the number of bits in all NAL units of access units with a removal time greater than or equal to t</w:t>
      </w:r>
      <w:r w:rsidRPr="00617CB8">
        <w:rPr>
          <w:bCs/>
          <w:vertAlign w:val="subscript"/>
        </w:rPr>
        <w:t>1</w:t>
      </w:r>
      <w:r w:rsidRPr="00617CB8">
        <w:rPr>
          <w:bCs/>
        </w:rPr>
        <w:t xml:space="preserve"> and less than t</w:t>
      </w:r>
      <w:r w:rsidRPr="00617CB8">
        <w:rPr>
          <w:bCs/>
          <w:vertAlign w:val="subscript"/>
        </w:rPr>
        <w:t>2</w:t>
      </w:r>
      <w:r w:rsidRPr="00617CB8">
        <w:rPr>
          <w:bCs/>
        </w:rPr>
        <w:t>. With x specifying the value of max_sb_property_bit_rate[ i ], the following condition shall be obeyed for all values of t</w:t>
      </w:r>
      <w:r w:rsidRPr="00617CB8">
        <w:rPr>
          <w:bCs/>
          <w:vertAlign w:val="subscript"/>
        </w:rPr>
        <w:t>1</w:t>
      </w:r>
      <w:r w:rsidRPr="00617CB8">
        <w:rPr>
          <w:bCs/>
        </w:rPr>
        <w:t>:</w:t>
      </w:r>
    </w:p>
    <w:p w:rsidR="00833D55" w:rsidRPr="00D516A4" w:rsidRDefault="00833D55" w:rsidP="00833D55">
      <w:pPr>
        <w:pStyle w:val="Equationsmallertabs"/>
        <w:rPr>
          <w:lang w:val="fr-CH"/>
        </w:rPr>
      </w:pPr>
      <w:r w:rsidRPr="00D516A4">
        <w:rPr>
          <w:lang w:val="fr-CH"/>
        </w:rPr>
        <w:t>( x &amp; ( 2</w:t>
      </w:r>
      <w:r w:rsidRPr="00D516A4">
        <w:rPr>
          <w:vertAlign w:val="superscript"/>
          <w:lang w:val="fr-CH"/>
        </w:rPr>
        <w:t>14</w:t>
      </w:r>
      <w:r w:rsidRPr="00D516A4">
        <w:rPr>
          <w:lang w:val="fr-CH"/>
        </w:rPr>
        <w:t> − 1 ) )  &gt;=  bTotal ÷ ( ( t</w:t>
      </w:r>
      <w:r w:rsidRPr="00D516A4">
        <w:rPr>
          <w:vertAlign w:val="subscript"/>
          <w:lang w:val="fr-CH"/>
        </w:rPr>
        <w:t>2</w:t>
      </w:r>
      <w:r w:rsidRPr="00D516A4">
        <w:rPr>
          <w:lang w:val="fr-CH"/>
        </w:rPr>
        <w:t> − t</w:t>
      </w:r>
      <w:r w:rsidRPr="00D516A4">
        <w:rPr>
          <w:vertAlign w:val="subscript"/>
          <w:lang w:val="fr-CH"/>
        </w:rPr>
        <w:t>1</w:t>
      </w:r>
      <w:r w:rsidRPr="00D516A4">
        <w:rPr>
          <w:lang w:val="fr-CH"/>
        </w:rPr>
        <w:t> ) * 10</w:t>
      </w:r>
      <w:r w:rsidRPr="00D516A4">
        <w:rPr>
          <w:vertAlign w:val="superscript"/>
          <w:lang w:val="fr-CH"/>
        </w:rPr>
        <w:t>( 2 + ( x  &gt;&gt;  14 ) )</w:t>
      </w:r>
      <w:r w:rsidRPr="00D516A4">
        <w:rPr>
          <w:lang w:val="fr-CH"/>
        </w:rPr>
        <w:t> )</w:t>
      </w:r>
      <w:r w:rsidRPr="00D516A4">
        <w:rPr>
          <w:lang w:val="fr-CH"/>
        </w:rPr>
        <w:tab/>
      </w:r>
      <w:r w:rsidRPr="00D516A4">
        <w:rPr>
          <w:rFonts w:eastAsia="Batang"/>
          <w:lang w:val="fr-CH"/>
        </w:rPr>
        <w:t>(F</w:t>
      </w:r>
      <w:r w:rsidRPr="00D516A4">
        <w:rPr>
          <w:lang w:val="fr-CH"/>
        </w:rPr>
        <w:noBreakHyphen/>
      </w:r>
      <w:r w:rsidR="00B96C9A" w:rsidRPr="00617CB8">
        <w:rPr>
          <w:lang w:val="en-GB"/>
        </w:rPr>
        <w:fldChar w:fldCharType="begin" w:fldLock="1"/>
      </w:r>
      <w:r w:rsidRPr="00D516A4">
        <w:rPr>
          <w:lang w:val="fr-CH"/>
        </w:rPr>
        <w:instrText xml:space="preserve"> SEQ Equation \* ARABIC </w:instrText>
      </w:r>
      <w:r w:rsidR="00B96C9A" w:rsidRPr="00617CB8">
        <w:rPr>
          <w:lang w:val="en-GB"/>
        </w:rPr>
        <w:fldChar w:fldCharType="separate"/>
      </w:r>
      <w:r w:rsidR="00967B87">
        <w:rPr>
          <w:noProof/>
          <w:lang w:val="fr-CH"/>
        </w:rPr>
        <w:t>94</w:t>
      </w:r>
      <w:r w:rsidR="00B96C9A" w:rsidRPr="00617CB8">
        <w:rPr>
          <w:lang w:val="en-GB"/>
        </w:rPr>
        <w:fldChar w:fldCharType="end"/>
      </w:r>
      <w:r w:rsidRPr="00D516A4">
        <w:rPr>
          <w:lang w:val="fr-CH"/>
        </w:rPr>
        <w:t>)</w:t>
      </w:r>
    </w:p>
    <w:p w:rsidR="00833D55" w:rsidRPr="00D516A4"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szCs w:val="22"/>
          <w:lang w:val="fr-CH"/>
        </w:rPr>
      </w:pPr>
      <w:bookmarkStart w:id="6359" w:name="_Toc398729427"/>
      <w:bookmarkStart w:id="6360" w:name="_Toc415476201"/>
      <w:bookmarkStart w:id="6361" w:name="_Toc423599476"/>
      <w:bookmarkStart w:id="6362" w:name="_Toc423601980"/>
      <w:r w:rsidRPr="00D516A4">
        <w:rPr>
          <w:lang w:val="fr-CH"/>
        </w:rPr>
        <w:t>Alpha</w:t>
      </w:r>
      <w:r w:rsidRPr="00D516A4">
        <w:rPr>
          <w:bCs/>
          <w:lang w:val="fr-CH"/>
        </w:rPr>
        <w:t xml:space="preserve"> channel information SEI message semantics</w:t>
      </w:r>
      <w:bookmarkEnd w:id="6359"/>
      <w:bookmarkEnd w:id="6360"/>
      <w:bookmarkEnd w:id="6361"/>
      <w:bookmarkEnd w:id="6362"/>
    </w:p>
    <w:p w:rsidR="00833D55" w:rsidRPr="00617CB8" w:rsidRDefault="00833D55" w:rsidP="00833D55">
      <w:pPr>
        <w:widowControl w:val="0"/>
        <w:rPr>
          <w:szCs w:val="22"/>
        </w:rPr>
      </w:pPr>
      <w:r w:rsidRPr="00617CB8">
        <w:rPr>
          <w:szCs w:val="22"/>
        </w:rPr>
        <w:t>The alpha channel information SEI message provides information about alpha channel sample values and post-processing applied to the decoded alpha planes coded in auxiliary pictures of type AUX_ALPHA and one or more associated primary pictures.</w:t>
      </w:r>
    </w:p>
    <w:p w:rsidR="00833D55" w:rsidRPr="00617CB8" w:rsidRDefault="00833D55" w:rsidP="00833D55">
      <w:pPr>
        <w:rPr>
          <w:szCs w:val="22"/>
        </w:rPr>
      </w:pPr>
      <w:r w:rsidRPr="00617CB8">
        <w:t>For an auxiliary picture with nuh_layer_id equal to nuhLayerIdA and AuxId[ nuhLayerIdA ] equal to AUX_ALPHA, an associated primary picture, if any, is a picture in the same access unit having AuxId[ nuhLayerIdB ] equal to 0 such that ScalabilityId[ LayerIdxInVps[ nuhLayerIdA ] ][ j ] is equal to ScalabilityId[ LayerIdxInVps[ nuhLayerIdB ] ][ j ] for all values of j in the range of 0 to 2, inclusive, and 4 to 15, inclusive.</w:t>
      </w:r>
    </w:p>
    <w:p w:rsidR="00833D55" w:rsidRPr="00617CB8" w:rsidRDefault="00833D55" w:rsidP="00833D55">
      <w:pPr>
        <w:widowControl w:val="0"/>
      </w:pPr>
      <w:r w:rsidRPr="00617CB8">
        <w:rPr>
          <w:szCs w:val="22"/>
        </w:rPr>
        <w:t xml:space="preserve">When an access unit contains an auxiliary picture picA </w:t>
      </w:r>
      <w:r w:rsidRPr="00617CB8">
        <w:t>with nuh_layer_id equal to nuhLayerIdA and AuxId[ nuhLayerIdA ] equal to AUX_ALPHA, the alpha channel sample values of picA persist in output order until one or more of the following conditions are true:</w:t>
      </w:r>
    </w:p>
    <w:p w:rsidR="00833D55" w:rsidRPr="00617CB8" w:rsidRDefault="00833D55" w:rsidP="00833D55">
      <w:pPr>
        <w:pStyle w:val="enumlev1"/>
        <w:ind w:left="397"/>
      </w:pPr>
      <w:r w:rsidRPr="00617CB8">
        <w:t>–</w:t>
      </w:r>
      <w:r w:rsidRPr="00617CB8">
        <w:tab/>
        <w:t>The next picture, in output order, with nuh_layer_id equal to nuhLayerIdA.</w:t>
      </w:r>
    </w:p>
    <w:p w:rsidR="00833D55" w:rsidRPr="00617CB8" w:rsidRDefault="00833D55" w:rsidP="00833D55">
      <w:pPr>
        <w:pStyle w:val="enumlev1"/>
        <w:ind w:left="397"/>
      </w:pPr>
      <w:r w:rsidRPr="00617CB8">
        <w:t>–</w:t>
      </w:r>
      <w:r w:rsidRPr="00617CB8">
        <w:tab/>
        <w:t>A CLVS containing the auxiliary picture picA ends.</w:t>
      </w:r>
    </w:p>
    <w:p w:rsidR="00833D55" w:rsidRPr="00617CB8" w:rsidRDefault="00833D55" w:rsidP="00833D55">
      <w:pPr>
        <w:pStyle w:val="enumlev1"/>
        <w:ind w:left="397"/>
      </w:pPr>
      <w:r w:rsidRPr="00617CB8">
        <w:t>–</w:t>
      </w:r>
      <w:r w:rsidRPr="00617CB8">
        <w:tab/>
        <w:t>The bitstream ends.</w:t>
      </w:r>
    </w:p>
    <w:p w:rsidR="00833D55" w:rsidRPr="00617CB8" w:rsidRDefault="00833D55" w:rsidP="00833D55">
      <w:pPr>
        <w:pStyle w:val="enumlev1"/>
        <w:ind w:left="397"/>
      </w:pPr>
      <w:r w:rsidRPr="00617CB8">
        <w:t>–</w:t>
      </w:r>
      <w:r w:rsidRPr="00617CB8">
        <w:tab/>
        <w:t>A CLVS of any associated primary layer of the auxiliary picture layer with nuh_layer_id equal to nuhLayerIdA ends.</w:t>
      </w:r>
    </w:p>
    <w:p w:rsidR="00833D55" w:rsidRPr="00617CB8" w:rsidRDefault="00833D55" w:rsidP="00833D55">
      <w:r w:rsidRPr="00617CB8">
        <w:t>The following semantics apply separately to each nuh_layer_id targetLayerId among the nuh_layer_id values to which the alpha channel information SEI message applies.</w:t>
      </w:r>
    </w:p>
    <w:p w:rsidR="00833D55" w:rsidRPr="00617CB8" w:rsidRDefault="00833D55" w:rsidP="00833D55">
      <w:pPr>
        <w:widowControl w:val="0"/>
        <w:rPr>
          <w:szCs w:val="22"/>
        </w:rPr>
      </w:pPr>
      <w:r w:rsidRPr="00617CB8">
        <w:rPr>
          <w:b/>
          <w:szCs w:val="22"/>
        </w:rPr>
        <w:t>alpha_channel_cancel_flag</w:t>
      </w:r>
      <w:r w:rsidRPr="00617CB8">
        <w:rPr>
          <w:szCs w:val="22"/>
        </w:rPr>
        <w:t xml:space="preserve"> equal to 1 </w:t>
      </w:r>
      <w:r w:rsidRPr="00617CB8">
        <w:t>indicates that the alpha channel information SEI message cancels the persistence of any previous alpha channel information SEI message in output order that applies to the current layer. alpha_channel_cancel_flag equal to 0 indicates that alpha channel information follows.</w:t>
      </w:r>
    </w:p>
    <w:p w:rsidR="00833D55" w:rsidRPr="00617CB8" w:rsidRDefault="00833D55" w:rsidP="00833D55">
      <w:pPr>
        <w:widowControl w:val="0"/>
      </w:pPr>
      <w:r w:rsidRPr="00617CB8">
        <w:rPr>
          <w:szCs w:val="22"/>
        </w:rPr>
        <w:t xml:space="preserve">Let currPic be the picture which the alpha channel information SEI message is associated with. The semantics of alpha channel information SEI message </w:t>
      </w:r>
      <w:r w:rsidRPr="00617CB8">
        <w:t>persist for the current layer in output order until one or more of the following conditions are true:</w:t>
      </w:r>
    </w:p>
    <w:p w:rsidR="00833D55" w:rsidRPr="00617CB8" w:rsidRDefault="00833D55" w:rsidP="00833D55">
      <w:pPr>
        <w:pStyle w:val="enumlev1"/>
        <w:ind w:left="397"/>
      </w:pPr>
      <w:r w:rsidRPr="00617CB8">
        <w:t>–</w:t>
      </w:r>
      <w:r w:rsidRPr="00617CB8">
        <w:tab/>
        <w:t>A new CLVS of the current layer begins.</w:t>
      </w:r>
    </w:p>
    <w:p w:rsidR="00833D55" w:rsidRPr="00617CB8" w:rsidRDefault="00833D55" w:rsidP="00833D55">
      <w:pPr>
        <w:pStyle w:val="enumlev1"/>
        <w:ind w:left="397"/>
      </w:pPr>
      <w:r w:rsidRPr="00617CB8">
        <w:t>–</w:t>
      </w:r>
      <w:r w:rsidRPr="00617CB8">
        <w:tab/>
        <w:t>The bitstream ends.</w:t>
      </w:r>
    </w:p>
    <w:p w:rsidR="00833D55" w:rsidRPr="00617CB8" w:rsidRDefault="00833D55" w:rsidP="00833D55">
      <w:pPr>
        <w:pStyle w:val="enumlev1"/>
        <w:ind w:left="397"/>
      </w:pPr>
      <w:r w:rsidRPr="00617CB8">
        <w:t>–</w:t>
      </w:r>
      <w:r w:rsidRPr="00617CB8">
        <w:tab/>
        <w:t xml:space="preserve">A picture picB with nuh_layer_id equal to targetLayerId in an access unit containing an alpha channel information SEI message with nuh_layer_id equal to targetLayerId is output having PicOrderCnt( picB ) greater than PicOrderCnt( currPic ) and alpha_channel_cancel_flag in the alpha channel </w:t>
      </w:r>
      <w:r w:rsidRPr="00617CB8">
        <w:rPr>
          <w:szCs w:val="22"/>
        </w:rPr>
        <w:t xml:space="preserve">information </w:t>
      </w:r>
      <w:r w:rsidRPr="00617CB8">
        <w:t>SEI message is equal to 1, where PicOrderCnt( picB ) and PicOrderCnt( currPic ) are the PicOrderCntVal values of picB and currPic, respectively, immediately after the invocation of the decoding process for picture order count for picB.</w:t>
      </w:r>
    </w:p>
    <w:p w:rsidR="00833D55" w:rsidRPr="00617CB8" w:rsidRDefault="00833D55" w:rsidP="00833D55">
      <w:pPr>
        <w:widowControl w:val="0"/>
      </w:pPr>
      <w:r w:rsidRPr="00617CB8">
        <w:rPr>
          <w:b/>
        </w:rPr>
        <w:t>alpha_channel_use_idc</w:t>
      </w:r>
      <w:r w:rsidRPr="00617CB8">
        <w:t xml:space="preserve"> equal to 0 indicates that for alpha blending purposes the decoded samples of the associated primary picture should be multiplied by the interpretation sample values of the auxiliary coded picture in the display process after output from the decoding process. alpha_channel_use_idc equal to 1 indicates that for alpha blending purposes the decoded samples of the associated primary picture should not be multiplied by the interpretation sample values of the auxiliary coded picture in the display process after output from the decoding process. alpha_channel_use_idc equal to 2 indicates that the usage of the auxiliary picture is unspecified. Values greater than 2 for alpha_channel_use_idc are reserved for future use by ITU-T | ISO/IEC. When not present, the value of alpha_channel_use_idc is inferred to be equal to 2.</w:t>
      </w:r>
    </w:p>
    <w:p w:rsidR="00833D55" w:rsidRPr="00617CB8" w:rsidRDefault="00833D55" w:rsidP="00833D55">
      <w:pPr>
        <w:widowControl w:val="0"/>
      </w:pPr>
      <w:r w:rsidRPr="00617CB8">
        <w:rPr>
          <w:b/>
        </w:rPr>
        <w:t>alpha_channel_bit_depth_minus8</w:t>
      </w:r>
      <w:r w:rsidRPr="00617CB8">
        <w:t xml:space="preserve"> plus 8 specifies the bit depth of the samples of the luma sample array of the auxiliary picture. alpha_channel_bit_depth_minus8 shall be in the range 0 to 7 inclusive. alpha_channel_bit_depth_minus8 shall be equal to bit_depth_luma_minus8 of the associated primary picture.</w:t>
      </w:r>
    </w:p>
    <w:p w:rsidR="00833D55" w:rsidRPr="00617CB8" w:rsidRDefault="00833D55" w:rsidP="00833D55">
      <w:pPr>
        <w:widowControl w:val="0"/>
      </w:pPr>
      <w:r w:rsidRPr="00617CB8">
        <w:rPr>
          <w:b/>
        </w:rPr>
        <w:t>alpha_transparent_value</w:t>
      </w:r>
      <w:r w:rsidRPr="00617CB8">
        <w:t xml:space="preserve"> specifies the interpretation sample value of an auxiliary coded picture luma sample for which the associated luma and chroma samples of the primary coded picture are considered transparent for purposes of alpha blending. The number of bits used for the representation of the alpha_transparent_value syntax element is alpha_channel_bit_depth_minus8 + 9.</w:t>
      </w:r>
    </w:p>
    <w:p w:rsidR="00833D55" w:rsidRPr="00617CB8" w:rsidRDefault="00833D55" w:rsidP="00833D55">
      <w:pPr>
        <w:widowControl w:val="0"/>
      </w:pPr>
      <w:r w:rsidRPr="00617CB8">
        <w:rPr>
          <w:b/>
        </w:rPr>
        <w:t>alpha_opaque_value</w:t>
      </w:r>
      <w:r w:rsidRPr="00617CB8">
        <w:t xml:space="preserve"> specifies the interpretation sample value of an auxiliary coded picture luma sample for which the associated luma and chroma samples of the primary coded picture are considered opaque for purposes of alpha blending. The number of bits used for the representation of the alpha_opaque_value syntax element is alpha_channel_bit_depth_minus8 + 9.</w:t>
      </w:r>
    </w:p>
    <w:p w:rsidR="00833D55" w:rsidRPr="00617CB8" w:rsidRDefault="00833D55" w:rsidP="00833D55">
      <w:pPr>
        <w:widowControl w:val="0"/>
        <w:rPr>
          <w:szCs w:val="22"/>
        </w:rPr>
      </w:pPr>
      <w:r w:rsidRPr="00617CB8">
        <w:rPr>
          <w:b/>
        </w:rPr>
        <w:t>alpha_channel_incr_flag</w:t>
      </w:r>
      <w:r w:rsidRPr="00617CB8">
        <w:t xml:space="preserve"> equal to 0 indicates that the interpretation sample value for each decoded auxiliary picture luma sample value is equal to the decoded auxiliary picture sample value for purposes of alpha blending. alpha_channel_incr_flag equal to 1 indicates that, for purposes of alpha blending, after decoding the auxiliary picture samples, any auxiliary picture luma sample value that is greater than Min( alpha_opaque_value, alpha_transparent_value ) should be increased by one to obtain the interpretation sample value for the auxiliary picture sample and any auxiliary picture luma sample value that is less than or equal to Min( alpha_opaque_value, alpha_transparent_value ) should be used</w:t>
      </w:r>
      <w:r w:rsidR="001E51F8" w:rsidRPr="00617CB8">
        <w:t>,</w:t>
      </w:r>
      <w:r w:rsidRPr="00617CB8">
        <w:t xml:space="preserve"> without alteration</w:t>
      </w:r>
      <w:r w:rsidR="001E51F8" w:rsidRPr="00617CB8">
        <w:t>,</w:t>
      </w:r>
      <w:r w:rsidRPr="00617CB8">
        <w:t xml:space="preserve"> as the interpretation sample value for the decoded auxiliary picture sample value. When not present, the value of alpha_channel_incr_flag is inferred to be equal to 0.</w:t>
      </w:r>
    </w:p>
    <w:p w:rsidR="00833D55" w:rsidRPr="00617CB8" w:rsidRDefault="00833D55" w:rsidP="00833D55">
      <w:pPr>
        <w:widowControl w:val="0"/>
        <w:rPr>
          <w:szCs w:val="22"/>
        </w:rPr>
      </w:pPr>
      <w:r w:rsidRPr="00617CB8">
        <w:rPr>
          <w:b/>
        </w:rPr>
        <w:t>alpha_channel_clip_flag</w:t>
      </w:r>
      <w:r w:rsidRPr="00617CB8">
        <w:t xml:space="preserve"> equal to 0 indicates that no clipping operation is applied to obtain the interpretation sample values of the decoded auxiliary picture. alpha_channel_clip_flag equal to 1 indicates that the interpretation sample values of the decoded auxiliary picture are altered according to the clipping process described by the alpha_channel_clip_type_flag syntax element. When not present, the value of alpha_channel_clip_flag is inferred to be equal to 0.</w:t>
      </w:r>
    </w:p>
    <w:p w:rsidR="00833D55" w:rsidRPr="00617CB8" w:rsidRDefault="00833D55" w:rsidP="00833D55">
      <w:pPr>
        <w:widowControl w:val="0"/>
        <w:rPr>
          <w:szCs w:val="22"/>
        </w:rPr>
      </w:pPr>
      <w:r w:rsidRPr="00617CB8">
        <w:rPr>
          <w:b/>
          <w:szCs w:val="22"/>
        </w:rPr>
        <w:t>alpha_channel_clip_type_flag</w:t>
      </w:r>
      <w:r w:rsidRPr="00617CB8">
        <w:rPr>
          <w:szCs w:val="22"/>
        </w:rPr>
        <w:t xml:space="preserve"> equal to 0 indicates that, for purposes of alpha blending, after decoding the auxiliary picture samples, any auxiliary picture luma sample that is greater than ( alpha_opaque_value − alpha_transparent_value ) / 2 is set equal to alpha_opaque_value to obtain the interpretation sample value for the auxiliary picture luma sample and any auxiliary picture luma sample that is less or equal than ( alpha_opaque_value − alpha_transparent_value ) / 2 is set equal to alpha_transparent_value to obtain the interpretation sample value for the auxiliary picture luma sample. alpha_channel_clip_type_flag equal to 1 indicates that, for purposes of alpha blending, after decoding the auxiliary picture samples, any auxiliary picture luma sample that is greater than alpha_opaque_value is set equal to alpha_opaque_value to obtain the interpretation sample value for the auxiliary picture luma sample and any auxiliary picture luma sample that is less than or equal to alpha_transparent_value is set equal to alpha_transparent_value to obtain the interpretation sample value for the auxiliary picture luma sample.</w:t>
      </w:r>
    </w:p>
    <w:p w:rsidR="00833D55" w:rsidRPr="00617CB8" w:rsidRDefault="00833D55" w:rsidP="00833D55">
      <w:pPr>
        <w:spacing w:before="60"/>
        <w:ind w:left="288"/>
        <w:rPr>
          <w:sz w:val="18"/>
          <w:szCs w:val="18"/>
        </w:rPr>
      </w:pPr>
      <w:r w:rsidRPr="00617CB8">
        <w:rPr>
          <w:sz w:val="18"/>
          <w:szCs w:val="18"/>
        </w:rPr>
        <w:t>NOTE – When both alpha_channel_incr_flag and alpha_channel_clip_flag are equal to one, the clipping operation specified by alpha_channel_clip_type_flag should be applied first followed by the alteration specified by alpha_channel_incr_flag to obtain the interpretation sample value for the auxiliary picture luma sampl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szCs w:val="22"/>
        </w:rPr>
      </w:pPr>
      <w:bookmarkStart w:id="6363" w:name="_Toc398729428"/>
      <w:bookmarkStart w:id="6364" w:name="_Toc415476202"/>
      <w:bookmarkStart w:id="6365" w:name="_Toc423599477"/>
      <w:bookmarkStart w:id="6366" w:name="_Toc423601981"/>
      <w:r w:rsidRPr="00617CB8">
        <w:t>Overlay</w:t>
      </w:r>
      <w:r w:rsidRPr="00617CB8">
        <w:rPr>
          <w:bCs/>
        </w:rPr>
        <w:t xml:space="preserve"> information SEI message semantics</w:t>
      </w:r>
      <w:bookmarkEnd w:id="6363"/>
      <w:bookmarkEnd w:id="6364"/>
      <w:bookmarkEnd w:id="6365"/>
      <w:bookmarkEnd w:id="6366"/>
    </w:p>
    <w:p w:rsidR="00833D55" w:rsidRPr="00617CB8" w:rsidRDefault="00833D55" w:rsidP="00833D55">
      <w:r w:rsidRPr="00617CB8">
        <w:t>The overlay information SEI message provides information about overlay pictures coded as auxiliary pictures. Overlay auxiliary pictures have nuh_layer_id equal to nuhLayerIdA and AuxId[ nuhLayerIdA ] in the range of 128 to 159, inclusive. Each overlay auxiliary picture layer is associated with one or more primary picture layers as specified below.</w:t>
      </w:r>
    </w:p>
    <w:p w:rsidR="00833D55" w:rsidRPr="00617CB8" w:rsidRDefault="00833D55" w:rsidP="00833D55">
      <w:r w:rsidRPr="00617CB8">
        <w:rPr>
          <w:b/>
        </w:rPr>
        <w:t xml:space="preserve">overlay_info_cancel_flag </w:t>
      </w:r>
      <w:r w:rsidRPr="00617CB8">
        <w:t>equal to 1 indicates that the SEI message cancels the persistence of any previous overlay information SEI message in output order that is associated with one or more primary picture layers to which this SEI applies. overlay_info_cancel_flag</w:t>
      </w:r>
      <w:r w:rsidRPr="00617CB8">
        <w:rPr>
          <w:b/>
        </w:rPr>
        <w:t xml:space="preserve"> </w:t>
      </w:r>
      <w:r w:rsidRPr="00617CB8">
        <w:t>equal to 0 indicates that overlay information follows.</w:t>
      </w:r>
    </w:p>
    <w:p w:rsidR="00833D55" w:rsidRPr="00617CB8" w:rsidRDefault="00833D55" w:rsidP="00833D55">
      <w:r w:rsidRPr="00617CB8">
        <w:rPr>
          <w:b/>
        </w:rPr>
        <w:t>overlay_content_aux_id_minus128</w:t>
      </w:r>
      <w:r w:rsidRPr="00617CB8">
        <w:t xml:space="preserve"> plus 128 indicates the value of AuxId of auxiliary pictures containing overlay content. overlay_content_aux_id_minus128 shall be in the range of 0 to 31, inclusive.</w:t>
      </w:r>
    </w:p>
    <w:p w:rsidR="00833D55" w:rsidRPr="00617CB8" w:rsidRDefault="00833D55" w:rsidP="00833D55">
      <w:r w:rsidRPr="00617CB8">
        <w:rPr>
          <w:b/>
        </w:rPr>
        <w:t>overlay_label_aux_id_minus128</w:t>
      </w:r>
      <w:r w:rsidRPr="00617CB8">
        <w:t xml:space="preserve"> plus 128 indicates the value of AuxId of auxiliary pictures containing overlay label. overlay_label_aux_id_minus128 shall be in the range of 0 to 31, inclusive.</w:t>
      </w:r>
    </w:p>
    <w:p w:rsidR="00833D55" w:rsidRPr="00617CB8" w:rsidRDefault="00833D55" w:rsidP="00833D55">
      <w:r w:rsidRPr="00617CB8">
        <w:rPr>
          <w:b/>
        </w:rPr>
        <w:t>overlay_alpha_aux_id_minus128</w:t>
      </w:r>
      <w:r w:rsidRPr="00617CB8">
        <w:t xml:space="preserve"> plus 128 indicates the value of AuxId of auxiliary pictures containing overlay alpha. overlay_alpha_aux_id_minus128 shall be in the range of 0 to 31, inclusive.</w:t>
      </w:r>
    </w:p>
    <w:p w:rsidR="00833D55" w:rsidRPr="00617CB8" w:rsidRDefault="00833D55" w:rsidP="00833D55">
      <w:r w:rsidRPr="00617CB8">
        <w:rPr>
          <w:b/>
          <w:lang w:eastAsia="de-DE"/>
        </w:rPr>
        <w:t>overlay_element_label_value_length_minus8</w:t>
      </w:r>
      <w:r w:rsidRPr="00617CB8">
        <w:rPr>
          <w:lang w:eastAsia="de-DE"/>
        </w:rPr>
        <w:t xml:space="preserve"> plus 8 indicates the number of bits used for coding the overlay_element_label_min</w:t>
      </w:r>
      <w:r w:rsidRPr="00617CB8">
        <w:t>[ i ][ j ]</w:t>
      </w:r>
      <w:r w:rsidRPr="00617CB8">
        <w:rPr>
          <w:lang w:eastAsia="de-DE"/>
        </w:rPr>
        <w:t xml:space="preserve"> and overlay_element_label_max</w:t>
      </w:r>
      <w:r w:rsidRPr="00617CB8">
        <w:t>[ i ][ j ]</w:t>
      </w:r>
      <w:r w:rsidRPr="00617CB8">
        <w:rPr>
          <w:lang w:eastAsia="de-DE"/>
        </w:rPr>
        <w:t xml:space="preserve"> syntax elements.</w:t>
      </w:r>
    </w:p>
    <w:p w:rsidR="00833D55" w:rsidRPr="00617CB8" w:rsidRDefault="00833D55" w:rsidP="00833D55">
      <w:r w:rsidRPr="00617CB8">
        <w:rPr>
          <w:b/>
        </w:rPr>
        <w:t>num_overlays_minus1</w:t>
      </w:r>
      <w:r w:rsidRPr="00617CB8">
        <w:t xml:space="preserve"> plus 1 specifies the number of overlays described by the overlay information SEI message. num_overlays_minus1 shall be in the range of 0 to 15, inclusive.</w:t>
      </w:r>
    </w:p>
    <w:p w:rsidR="00833D55" w:rsidRPr="00617CB8" w:rsidRDefault="00833D55" w:rsidP="00833D55">
      <w:r w:rsidRPr="00617CB8">
        <w:rPr>
          <w:b/>
        </w:rPr>
        <w:t>overlay_idx</w:t>
      </w:r>
      <w:r w:rsidRPr="00617CB8">
        <w:t>[ i ] indicates the index of the i-th overlay. overlay_idx[ i ] shall be in the range of 0 to 255, inclusive.</w:t>
      </w:r>
    </w:p>
    <w:p w:rsidR="00833D55" w:rsidRPr="00617CB8" w:rsidRDefault="00833D55" w:rsidP="00833D55">
      <w:r w:rsidRPr="00617CB8">
        <w:rPr>
          <w:b/>
        </w:rPr>
        <w:t>language_overlay_present_flag</w:t>
      </w:r>
      <w:r w:rsidRPr="00617CB8">
        <w:t>[ i ] equal to 1 indicates that overlay_language[ i ] is present. language_overlay_present_flag[ i ] equal to 0 indicates that overlay_language[ i ] is not present and that the language of the overlay is unspecified.</w:t>
      </w:r>
    </w:p>
    <w:p w:rsidR="00833D55" w:rsidRPr="00617CB8" w:rsidRDefault="00833D55" w:rsidP="00833D55">
      <w:r w:rsidRPr="00617CB8">
        <w:rPr>
          <w:b/>
        </w:rPr>
        <w:t>overlay_content_layer_id</w:t>
      </w:r>
      <w:r w:rsidRPr="00617CB8">
        <w:t>[ i ] indicates the nuh_layer_id value of the NAL units of the overlay content of the i-th overlay. AuxId[ overlay_content_layer_id[ i ] ] shall be equal to overlay_content_aux_id_minus128 + 128 for all values of i in the range of 0 to num_overlays_minus1, inclusive.</w:t>
      </w:r>
    </w:p>
    <w:p w:rsidR="00833D55" w:rsidRPr="00617CB8" w:rsidRDefault="00833D55" w:rsidP="00833D55">
      <w:r w:rsidRPr="00617CB8">
        <w:t>The value of the variable pLid, which identifies the nuh_layer_id value of the primary picture which the i-th overlay is associated with, is derived as follows:</w:t>
      </w:r>
    </w:p>
    <w:p w:rsidR="00833D55" w:rsidRPr="00617CB8" w:rsidRDefault="00833D55" w:rsidP="00833D55">
      <w:pPr>
        <w:pStyle w:val="Equationsmallertabs"/>
        <w:rPr>
          <w:lang w:val="en-GB"/>
        </w:rPr>
      </w:pPr>
      <w:r w:rsidRPr="00617CB8">
        <w:rPr>
          <w:lang w:val="en-GB"/>
        </w:rPr>
        <w:t>pLid = −1</w:t>
      </w:r>
      <w:r w:rsidRPr="00617CB8">
        <w:rPr>
          <w:lang w:val="en-GB"/>
        </w:rPr>
        <w:br/>
        <w:t>for( j = 0; j &lt; 63; j++ )</w:t>
      </w:r>
      <w:r w:rsidRPr="00617CB8">
        <w:rPr>
          <w:lang w:val="en-GB"/>
        </w:rPr>
        <w:br/>
      </w:r>
      <w:r w:rsidRPr="00617CB8">
        <w:rPr>
          <w:lang w:val="en-GB"/>
        </w:rPr>
        <w:tab/>
        <w:t>if( ViewOrderIdx[ j ]  = =  ViewOrderIdx[ overlay_content_layer_id[ i ] ]  &amp;&amp;</w:t>
      </w:r>
      <w:r w:rsidRPr="00617CB8">
        <w:rPr>
          <w:lang w:val="en-GB"/>
        </w:rPr>
        <w:tab/>
      </w:r>
      <w:r w:rsidRPr="00617CB8">
        <w:rPr>
          <w:rFonts w:eastAsia="Batang"/>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3E1224">
        <w:rPr>
          <w:noProof/>
          <w:lang w:val="en-GB"/>
        </w:rPr>
        <w:t>95</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t>DependencyId[ j ]  = =  DependencyId[ overlay_content_layer_id[ i ] ]  &amp;&amp;  AuxId[ j ]  = =  0 )</w:t>
      </w:r>
      <w:r w:rsidRPr="00617CB8">
        <w:rPr>
          <w:lang w:val="en-GB"/>
        </w:rPr>
        <w:br/>
      </w:r>
      <w:r w:rsidRPr="00617CB8">
        <w:rPr>
          <w:lang w:val="en-GB"/>
        </w:rPr>
        <w:tab/>
      </w:r>
      <w:r w:rsidRPr="00617CB8">
        <w:rPr>
          <w:lang w:val="en-GB"/>
        </w:rPr>
        <w:tab/>
        <w:t>pLid = j</w:t>
      </w:r>
    </w:p>
    <w:p w:rsidR="00833D55" w:rsidRPr="00617CB8" w:rsidRDefault="00833D55" w:rsidP="00833D55">
      <w:r w:rsidRPr="00617CB8">
        <w:t>The value of pLid shall be in the range of 0 to 62, inclusive.</w:t>
      </w:r>
    </w:p>
    <w:p w:rsidR="00833D55" w:rsidRPr="00617CB8" w:rsidRDefault="00833D55" w:rsidP="00833D55">
      <w:r w:rsidRPr="00617CB8">
        <w:rPr>
          <w:b/>
        </w:rPr>
        <w:t>overlay_label_present_flag</w:t>
      </w:r>
      <w:r w:rsidRPr="00617CB8">
        <w:t>[ i ] equal to 1 specifies that overlay_label_layer_id[ i ] is present. overlay_label_present_flag[ i ] equal to 0 specifies that overlay_label_layer_id[ i ] is not present.</w:t>
      </w:r>
    </w:p>
    <w:p w:rsidR="00833D55" w:rsidRPr="00617CB8" w:rsidRDefault="00833D55" w:rsidP="00833D55">
      <w:r w:rsidRPr="00617CB8">
        <w:rPr>
          <w:b/>
        </w:rPr>
        <w:t>overlay_label_layer_id</w:t>
      </w:r>
      <w:r w:rsidRPr="00617CB8">
        <w:t>[ i ] indicates the nuh_layer_id value of NAL units in the overlay label of the i-th overlay. AuxId[ overlay_label_layer_id[ i ] ] shall be equal to overlay_label_aux_id_minus128 + 128 for all values of i in the range of 0 to num_overlays_minus1, inclusive.</w:t>
      </w:r>
    </w:p>
    <w:p w:rsidR="00833D55" w:rsidRPr="00617CB8" w:rsidRDefault="00833D55" w:rsidP="00833D55">
      <w:r w:rsidRPr="00617CB8">
        <w:rPr>
          <w:b/>
        </w:rPr>
        <w:t>overlay_alpha_present_flag</w:t>
      </w:r>
      <w:r w:rsidRPr="00617CB8">
        <w:t>[ i ] equal to 1 specifies that overlay_alpha_layer_id[ i ] is present. overlay_alpha_present_flag[ i ] equal to 0 specifies that overlay_alpha_layer_id[ i ] is not present.</w:t>
      </w:r>
    </w:p>
    <w:p w:rsidR="00833D55" w:rsidRPr="00617CB8" w:rsidRDefault="00833D55" w:rsidP="00833D55">
      <w:r w:rsidRPr="00617CB8">
        <w:rPr>
          <w:b/>
        </w:rPr>
        <w:t>overlay_alpha_layer_id</w:t>
      </w:r>
      <w:r w:rsidRPr="00617CB8">
        <w:t>[ i ] indicates the nuh_layer_id value of NAL units in the overlay alpha of the i-th overlay. AuxId[ overlay_alpha_layer_id[ i ] ] shall be equal to overlay_alpha_aux_id_minus128 + 128 for all values of i in the range of 0 to num_overlays_minus1, inclusive.</w:t>
      </w:r>
    </w:p>
    <w:p w:rsidR="00833D55" w:rsidRPr="00617CB8" w:rsidRDefault="00833D55" w:rsidP="00833D55">
      <w:r w:rsidRPr="00617CB8">
        <w:rPr>
          <w:b/>
        </w:rPr>
        <w:t>num_overlay_elements_minus1</w:t>
      </w:r>
      <w:r w:rsidRPr="00617CB8">
        <w:t>[ i ] indicates the number of overlay elements in the i-th overlay. num_overlay_elements_minus1[ i ] shall be in the range of 0 to 255, inclusive. When not present, the value of num_overlay_elements_minus1[ i ] is inferred to be equal to 0.</w:t>
      </w:r>
    </w:p>
    <w:p w:rsidR="00833D55" w:rsidRPr="00617CB8" w:rsidRDefault="00833D55" w:rsidP="00833D55">
      <w:r w:rsidRPr="00617CB8">
        <w:rPr>
          <w:b/>
        </w:rPr>
        <w:t>overlay_element_label_min</w:t>
      </w:r>
      <w:r w:rsidRPr="00617CB8">
        <w:t xml:space="preserve">[ i ][ j ] and </w:t>
      </w:r>
      <w:r w:rsidRPr="00617CB8">
        <w:rPr>
          <w:b/>
        </w:rPr>
        <w:t>overlay_element_label_max</w:t>
      </w:r>
      <w:r w:rsidRPr="00617CB8">
        <w:t xml:space="preserve">[ i ][ j ] indicate the minimum and maximum values, respectively, of the range of sample values corresponding to the j-th overlay element of the i-th overlay. The length of the overlay_element_label_min[ i ][ j ] and the overlay_element_label_max[ i ][ j ] syntax elements is </w:t>
      </w:r>
      <w:r w:rsidRPr="00617CB8">
        <w:rPr>
          <w:lang w:eastAsia="de-DE"/>
        </w:rPr>
        <w:t>overlay_element_label_min_max_length_minus8 + 8</w:t>
      </w:r>
      <w:r w:rsidRPr="00617CB8">
        <w:t xml:space="preserve"> bits.</w:t>
      </w:r>
    </w:p>
    <w:p w:rsidR="00833D55" w:rsidRPr="00617CB8" w:rsidRDefault="00833D55" w:rsidP="00833D55">
      <w:r w:rsidRPr="00617CB8">
        <w:t xml:space="preserve">The variable overlayElementId[ i ][ x ][ y ] specifying the overlay element identifier of the i-th overlay for the sample location ( x, y ) relative to the top-left sample is derived as follows, where </w:t>
      </w:r>
      <w:r w:rsidRPr="00617CB8">
        <w:rPr>
          <w:szCs w:val="22"/>
        </w:rPr>
        <w:t>p[ i ][ x ][ y ] refers to the luma sample at location ( x, y ) in the decoded label auxiliary picture of the i-th overlay</w:t>
      </w:r>
      <w:r w:rsidRPr="00617CB8">
        <w:t>:</w:t>
      </w:r>
    </w:p>
    <w:p w:rsidR="00833D55" w:rsidRPr="00617CB8" w:rsidRDefault="00833D55" w:rsidP="00833D55">
      <w:pPr>
        <w:pStyle w:val="Equationsmallertabs"/>
        <w:rPr>
          <w:lang w:val="en-GB"/>
        </w:rPr>
      </w:pPr>
      <w:r w:rsidRPr="00617CB8">
        <w:rPr>
          <w:lang w:val="en-GB"/>
        </w:rPr>
        <w:t>for( y = 0; y &lt; pic_height_in_luma_samples; y++ )</w:t>
      </w:r>
      <w:r w:rsidRPr="00617CB8">
        <w:rPr>
          <w:lang w:val="en-GB"/>
        </w:rPr>
        <w:br/>
      </w:r>
      <w:r w:rsidRPr="00617CB8">
        <w:rPr>
          <w:lang w:val="en-GB"/>
        </w:rPr>
        <w:tab/>
        <w:t>for( x = 0; x &lt; pic_width_in_luma_samples; x++ )</w:t>
      </w:r>
      <w:r w:rsidRPr="00617CB8">
        <w:rPr>
          <w:lang w:val="en-GB"/>
        </w:rPr>
        <w:br/>
      </w:r>
      <w:r w:rsidRPr="00617CB8">
        <w:rPr>
          <w:lang w:val="en-GB"/>
        </w:rPr>
        <w:tab/>
      </w:r>
      <w:r w:rsidRPr="00617CB8">
        <w:rPr>
          <w:lang w:val="en-GB"/>
        </w:rPr>
        <w:tab/>
        <w:t>for( i = 0; i  &lt;=  number_overlays_minus1[ i ] ) {</w:t>
      </w:r>
      <w:r w:rsidRPr="00617CB8">
        <w:rPr>
          <w:lang w:val="en-GB"/>
        </w:rPr>
        <w:br/>
      </w:r>
      <w:r w:rsidRPr="00617CB8">
        <w:rPr>
          <w:lang w:val="en-GB"/>
        </w:rPr>
        <w:tab/>
      </w:r>
      <w:r w:rsidRPr="00617CB8">
        <w:rPr>
          <w:lang w:val="en-GB"/>
        </w:rPr>
        <w:tab/>
      </w:r>
      <w:r w:rsidRPr="00617CB8">
        <w:rPr>
          <w:lang w:val="en-GB"/>
        </w:rPr>
        <w:tab/>
        <w:t>overlayElementId[ i ][ x ][ y ] = 0</w:t>
      </w:r>
      <w:r w:rsidRPr="00617CB8">
        <w:rPr>
          <w:lang w:val="en-GB"/>
        </w:rPr>
        <w:br/>
      </w:r>
      <w:r w:rsidRPr="00617CB8">
        <w:rPr>
          <w:lang w:val="en-GB"/>
        </w:rPr>
        <w:tab/>
      </w:r>
      <w:r w:rsidRPr="00617CB8">
        <w:rPr>
          <w:lang w:val="en-GB"/>
        </w:rPr>
        <w:tab/>
      </w:r>
      <w:r w:rsidRPr="00617CB8">
        <w:rPr>
          <w:lang w:val="en-GB"/>
        </w:rPr>
        <w:tab/>
        <w:t xml:space="preserve">for( j = 0; j  &lt;=  num_overlay_elements_minus1[ i ]; j++ ) </w:t>
      </w:r>
      <w:r w:rsidRPr="00617CB8">
        <w:rPr>
          <w:lang w:val="en-GB"/>
        </w:rPr>
        <w:tab/>
      </w:r>
      <w:r w:rsidRPr="00617CB8">
        <w:rPr>
          <w:rFonts w:eastAsia="Batang"/>
          <w:lang w:val="en-GB"/>
        </w:rPr>
        <w:t>(F</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003E1224">
        <w:rPr>
          <w:noProof/>
          <w:lang w:val="en-GB"/>
        </w:rPr>
        <w:t>96</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r>
      <w:r w:rsidRPr="00617CB8">
        <w:rPr>
          <w:lang w:val="en-GB"/>
        </w:rPr>
        <w:tab/>
        <w:t>if( p[ i ][ x ][ y ]  &gt;=  overlay_element_label_min[ i ][ j ]  &amp;&amp;</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r>
      <w:r w:rsidRPr="00617CB8">
        <w:rPr>
          <w:lang w:val="en-GB"/>
        </w:rPr>
        <w:tab/>
        <w:t>p[ i ][ x ][ y ]  &lt;=  overlay_element_label_max[ i ][ j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overlayElementId[ i ][ x ][ y ] = j</w:t>
      </w:r>
      <w:r w:rsidRPr="00617CB8">
        <w:rPr>
          <w:lang w:val="en-GB"/>
        </w:rPr>
        <w:br/>
      </w:r>
      <w:r w:rsidRPr="00617CB8">
        <w:rPr>
          <w:lang w:val="en-GB"/>
        </w:rPr>
        <w:tab/>
      </w:r>
      <w:r w:rsidRPr="00617CB8">
        <w:rPr>
          <w:lang w:val="en-GB"/>
        </w:rPr>
        <w:tab/>
        <w:t>}</w:t>
      </w:r>
    </w:p>
    <w:p w:rsidR="00833D55" w:rsidRPr="00617CB8" w:rsidRDefault="00833D55" w:rsidP="00833D55">
      <w:pPr>
        <w:rPr>
          <w:bCs/>
          <w:szCs w:val="22"/>
        </w:rPr>
      </w:pPr>
      <w:r w:rsidRPr="00617CB8">
        <w:rPr>
          <w:b/>
        </w:rPr>
        <w:t>overlay_zero_bit</w:t>
      </w:r>
      <w:r w:rsidRPr="00617CB8">
        <w:rPr>
          <w:bCs/>
          <w:szCs w:val="22"/>
        </w:rPr>
        <w:t xml:space="preserve"> shall be equal to 0.</w:t>
      </w:r>
    </w:p>
    <w:p w:rsidR="00833D55" w:rsidRPr="00617CB8" w:rsidRDefault="00833D55" w:rsidP="00833D55">
      <w:pPr>
        <w:rPr>
          <w:b/>
        </w:rPr>
      </w:pPr>
      <w:r w:rsidRPr="00617CB8">
        <w:rPr>
          <w:b/>
        </w:rPr>
        <w:t>overlay_language</w:t>
      </w:r>
      <w:r w:rsidRPr="00617CB8">
        <w:t xml:space="preserve">[ i ] contains a language tag as specified by </w:t>
      </w:r>
      <w:r w:rsidR="00505E69" w:rsidRPr="00617CB8">
        <w:t xml:space="preserve">IETF </w:t>
      </w:r>
      <w:r w:rsidRPr="00617CB8">
        <w:t>RFC 5646 followed by a null termination byte equal to 0x00. The length of the overlay_language[ i ] syntax element shall be less than or equal to 255 bytes, not including the null termination byte.</w:t>
      </w:r>
    </w:p>
    <w:p w:rsidR="00833D55" w:rsidRPr="00617CB8" w:rsidRDefault="00833D55" w:rsidP="00833D55">
      <w:r w:rsidRPr="00617CB8">
        <w:rPr>
          <w:b/>
        </w:rPr>
        <w:t>overlay_name</w:t>
      </w:r>
      <w:r w:rsidRPr="00617CB8">
        <w:t>[ i ] indicates the name of the i-th overlay. The length of the overlay_name[ i ] syntax element shall be less than or equal to 255 bytes, not including the null termination byte.</w:t>
      </w:r>
    </w:p>
    <w:p w:rsidR="00833D55" w:rsidRPr="00617CB8" w:rsidRDefault="00833D55" w:rsidP="00833D55">
      <w:r w:rsidRPr="00617CB8">
        <w:rPr>
          <w:b/>
        </w:rPr>
        <w:t>overlay_element_name</w:t>
      </w:r>
      <w:r w:rsidRPr="00617CB8">
        <w:t>[ i ][ j ] indicates the name of the j-th overlay element of the i-th overlay. The length of the overlay_element_name[ i ][ j ] syntax element shall be less than or equal to 255 bytes, not including the null termination byte.</w:t>
      </w:r>
    </w:p>
    <w:p w:rsidR="00833D55" w:rsidRPr="00617CB8" w:rsidRDefault="00833D55" w:rsidP="00833D55">
      <w:r w:rsidRPr="00617CB8">
        <w:rPr>
          <w:b/>
        </w:rPr>
        <w:t>overlay_info_persistence_flag</w:t>
      </w:r>
      <w:r w:rsidRPr="00617CB8">
        <w:t xml:space="preserve"> specifies the persistence of the overlay information SEI message. overlay_info_persistence_flag equal to 0 specifies that the overlay information SEI message applies to the current decoded picture only.</w:t>
      </w:r>
    </w:p>
    <w:p w:rsidR="00833D55" w:rsidRPr="00617CB8" w:rsidRDefault="00833D55" w:rsidP="00833D55">
      <w:r w:rsidRPr="00617CB8">
        <w:rPr>
          <w:lang w:eastAsia="de-DE"/>
        </w:rPr>
        <w:t xml:space="preserve">When an access unit contains an auxiliary picture picA with nuh_layer_id equal to nuhLayerIdA and AuxId[ nuhLayerIdA ] in the range of 128..159, and nuhLayerIdA is equal to any of </w:t>
      </w:r>
      <w:r w:rsidRPr="00617CB8">
        <w:t>overlay_content_layer_id[ i ], overlay_label_layer_id[ i ], overlay_label_layer_id[ i ] and overlay_alpha_layer_id[ i ], overlay_info_persistence_flag equal to 1 specifies that the overlay information SEI message persists for the CLVS containing the auxiliary picture picA in output order until one or more of the following conditions are true:</w:t>
      </w:r>
    </w:p>
    <w:p w:rsidR="00833D55" w:rsidRPr="00617CB8" w:rsidRDefault="00833D55" w:rsidP="00833D55">
      <w:pPr>
        <w:pStyle w:val="enumlev1"/>
        <w:ind w:left="397"/>
      </w:pPr>
      <w:r w:rsidRPr="00617CB8">
        <w:t>–</w:t>
      </w:r>
      <w:r w:rsidRPr="00617CB8">
        <w:tab/>
        <w:t>A new CLVS begins for the layer containing the auxiliary picture picA.</w:t>
      </w:r>
    </w:p>
    <w:p w:rsidR="00833D55" w:rsidRPr="00617CB8" w:rsidRDefault="00833D55" w:rsidP="00833D55">
      <w:pPr>
        <w:pStyle w:val="enumlev1"/>
        <w:ind w:left="397"/>
      </w:pPr>
      <w:r w:rsidRPr="00617CB8">
        <w:t>–</w:t>
      </w:r>
      <w:r w:rsidRPr="00617CB8">
        <w:tab/>
        <w:t>A new CLVS begins for the layer containing the primary picture associated with the auxiliary picture picA.</w:t>
      </w:r>
    </w:p>
    <w:p w:rsidR="00833D55" w:rsidRPr="00617CB8" w:rsidRDefault="00833D55" w:rsidP="00833D55">
      <w:pPr>
        <w:pStyle w:val="enumlev1"/>
        <w:ind w:left="397"/>
      </w:pPr>
      <w:r w:rsidRPr="00617CB8">
        <w:t>–</w:t>
      </w:r>
      <w:r w:rsidRPr="00617CB8">
        <w:tab/>
        <w:t>The bitstream ends.</w:t>
      </w:r>
    </w:p>
    <w:p w:rsidR="00833D55" w:rsidRPr="00617CB8" w:rsidRDefault="00833D55" w:rsidP="00833D55">
      <w:pPr>
        <w:pStyle w:val="enumlev1"/>
        <w:ind w:left="397"/>
      </w:pPr>
      <w:r w:rsidRPr="00617CB8">
        <w:t>–</w:t>
      </w:r>
      <w:r w:rsidRPr="00617CB8">
        <w:tab/>
        <w:t>A picture picB in an access unit containing an overlay information SEI message is output for which PicOrderCnt( picB ) is greater than PicOrderCnt( picA ), where PicOrderCnt( picB ) and PicOrderCnt( picA ) are the PicOrderCntVal values of picB and picA, respectively, immediately after the invocation of the decoding process for picture order count for picB.</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szCs w:val="22"/>
        </w:rPr>
      </w:pPr>
      <w:bookmarkStart w:id="6367" w:name="_Toc398729429"/>
      <w:bookmarkStart w:id="6368" w:name="_Toc415476203"/>
      <w:bookmarkStart w:id="6369" w:name="_Toc423599478"/>
      <w:bookmarkStart w:id="6370" w:name="_Toc423601982"/>
      <w:r w:rsidRPr="00617CB8">
        <w:t>Temporal motion vector prediction constraints</w:t>
      </w:r>
      <w:r w:rsidRPr="00617CB8">
        <w:rPr>
          <w:bCs/>
        </w:rPr>
        <w:t xml:space="preserve"> SEI message semantics</w:t>
      </w:r>
      <w:bookmarkEnd w:id="6367"/>
      <w:bookmarkEnd w:id="6368"/>
      <w:bookmarkEnd w:id="6369"/>
      <w:bookmarkEnd w:id="6370"/>
    </w:p>
    <w:p w:rsidR="00833D55" w:rsidRPr="00617CB8" w:rsidRDefault="00833D55" w:rsidP="00833D55">
      <w:r w:rsidRPr="00617CB8">
        <w:t>The temporal motion vector prediction constraints SEI message indicates constraints on collocated pictures for temporal motion vector prediction. The SEI message may be used to determine whether the motion vectors of earlier pictures in decoding order no longer need to be stored and whether the motion vectors of the current picture and subsequent pictures need to be stored.</w:t>
      </w:r>
    </w:p>
    <w:p w:rsidR="00833D55" w:rsidRPr="00617CB8" w:rsidRDefault="00833D55" w:rsidP="00833D55">
      <w:r w:rsidRPr="00617CB8">
        <w:t>The temporal motion vector prediction constraints SEI message is a prefix SEI message. The temporal motion vector prediction constraints SEI message may be present in an access unit with TemporalId equal to 0 and shall not be present in an access unit with TemporalId greater than 0.</w:t>
      </w:r>
    </w:p>
    <w:p w:rsidR="00833D55" w:rsidRPr="00617CB8" w:rsidRDefault="00833D55" w:rsidP="00833D55">
      <w:r w:rsidRPr="00617CB8">
        <w:t>The following semantics apply separately to each nuh_layer_id targetLayerId among the nuh_layer_id values to which the temporal motion vector constraints SEI message applies. Let associatedLayerIdList consist of each targetLayerId value to which this temporal motion vector constraints SEI message applies.</w:t>
      </w:r>
    </w:p>
    <w:p w:rsidR="00833D55" w:rsidRPr="00617CB8" w:rsidRDefault="00833D55" w:rsidP="00833D55">
      <w:r w:rsidRPr="00617CB8">
        <w:t>Let a set of pictures associatedPicSet be the pictures with nuh_layer_id equal to targetLayerId from the access unit containing the SEI message, inclusive, up to but not including the first of any of the following in decoding order:</w:t>
      </w:r>
    </w:p>
    <w:p w:rsidR="00833D55" w:rsidRPr="00617CB8" w:rsidRDefault="00833D55" w:rsidP="00833D55">
      <w:pPr>
        <w:pStyle w:val="enumlev1"/>
        <w:ind w:left="397"/>
      </w:pPr>
      <w:r w:rsidRPr="00617CB8">
        <w:t>–</w:t>
      </w:r>
      <w:r w:rsidRPr="00617CB8">
        <w:tab/>
        <w:t>The next access unit, in decoding order, that contains a temporal motion vector prediction constraints SEI message with an associatedLayerIdList that contains targetLayerId.</w:t>
      </w:r>
    </w:p>
    <w:p w:rsidR="00833D55" w:rsidRPr="00617CB8" w:rsidRDefault="00833D55" w:rsidP="00833D55">
      <w:pPr>
        <w:pStyle w:val="enumlev1"/>
        <w:ind w:left="397"/>
      </w:pPr>
      <w:r w:rsidRPr="00617CB8">
        <w:t>–</w:t>
      </w:r>
      <w:r w:rsidRPr="00617CB8">
        <w:tab/>
        <w:t>The first picture of the next CLVS, in decoding order, of the layer with nuh_layer_id equal to targetLayerId.</w:t>
      </w:r>
    </w:p>
    <w:p w:rsidR="00833D55" w:rsidRPr="00617CB8" w:rsidRDefault="00833D55" w:rsidP="00833D55">
      <w:r w:rsidRPr="00617CB8">
        <w:rPr>
          <w:b/>
        </w:rPr>
        <w:t>prev_pics_not_used_flag</w:t>
      </w:r>
      <w:r w:rsidRPr="00617CB8">
        <w:t xml:space="preserve"> equal to 1 indicates that the syntax elements for all coded pictures that are within or follow the access unit containing the current picture in decoding order are constrained such that no temporal motion vector from any picture that has nuh_layer_id equal to any value in associatedLayerIdList and precedes the access unit containing the current picture in decoding order is used directly or indirectly in decoding of any coded picture that is within or follows the access unit containing the current picture in decoding order. prev_pics_not_used_flag equal to 0 indicates that the bitstream may or may not fulfill the constraints indicated by prev_pics_not_used_flag equal to 1.</w:t>
      </w:r>
    </w:p>
    <w:p w:rsidR="00833D55" w:rsidRPr="00617CB8" w:rsidRDefault="00833D55" w:rsidP="00833D55">
      <w:pPr>
        <w:spacing w:before="60"/>
        <w:ind w:left="288"/>
        <w:rPr>
          <w:sz w:val="18"/>
          <w:szCs w:val="18"/>
        </w:rPr>
      </w:pPr>
      <w:r w:rsidRPr="00617CB8">
        <w:rPr>
          <w:sz w:val="18"/>
          <w:szCs w:val="18"/>
        </w:rPr>
        <w:t>NOTE </w:t>
      </w:r>
      <w:fldSimple w:instr=" SEQ NoteCounter \r 1 \* MERGEFORMAT " w:fldLock="1">
        <w:r w:rsidRPr="00617CB8">
          <w:rPr>
            <w:noProof/>
            <w:sz w:val="18"/>
            <w:szCs w:val="18"/>
          </w:rPr>
          <w:t>1</w:t>
        </w:r>
      </w:fldSimple>
      <w:r w:rsidRPr="00617CB8">
        <w:rPr>
          <w:sz w:val="18"/>
          <w:szCs w:val="18"/>
        </w:rPr>
        <w:t> – When prev_pics_not_used_flag is equal to 1, decoders may empty the "motion vector storage" for all reference pictures with nuh_layer_id equal to targetLayerId in the decoded picture buffer.</w:t>
      </w:r>
    </w:p>
    <w:p w:rsidR="00833D55" w:rsidRPr="00617CB8" w:rsidRDefault="00833D55" w:rsidP="00833D55">
      <w:pPr>
        <w:rPr>
          <w:lang w:eastAsia="ko-KR"/>
        </w:rPr>
      </w:pPr>
      <w:r w:rsidRPr="00617CB8">
        <w:rPr>
          <w:lang w:eastAsia="ko-KR"/>
        </w:rPr>
        <w:t>prev_pics_not_used_flag shall be equal to 1 when both of the following conditions are true:</w:t>
      </w:r>
    </w:p>
    <w:p w:rsidR="00833D55" w:rsidRPr="00617CB8" w:rsidRDefault="00833D55" w:rsidP="00833D55">
      <w:pPr>
        <w:tabs>
          <w:tab w:val="clear" w:pos="794"/>
          <w:tab w:val="left" w:pos="400"/>
        </w:tabs>
        <w:ind w:left="400" w:hanging="400"/>
      </w:pPr>
      <w:r w:rsidRPr="00617CB8">
        <w:t>–</w:t>
      </w:r>
      <w:r w:rsidRPr="00617CB8">
        <w:tab/>
      </w:r>
      <w:r w:rsidRPr="00617CB8">
        <w:rPr>
          <w:lang w:eastAsia="ko-KR"/>
        </w:rPr>
        <w:t xml:space="preserve">no_intra_layer_col_pic_flag is equal to 1 in the previous temporal </w:t>
      </w:r>
      <w:r w:rsidRPr="00617CB8">
        <w:t>motion vector prediction constraints SEI message applying to nuh_layer_id equal to targetLayerId.</w:t>
      </w:r>
    </w:p>
    <w:p w:rsidR="00833D55" w:rsidRPr="00617CB8" w:rsidRDefault="00833D55" w:rsidP="00833D55">
      <w:pPr>
        <w:tabs>
          <w:tab w:val="clear" w:pos="794"/>
          <w:tab w:val="left" w:pos="400"/>
        </w:tabs>
        <w:ind w:left="400" w:hanging="400"/>
      </w:pPr>
      <w:r w:rsidRPr="00617CB8">
        <w:t>–</w:t>
      </w:r>
      <w:r w:rsidRPr="00617CB8">
        <w:tab/>
        <w:t xml:space="preserve">The </w:t>
      </w:r>
      <w:r w:rsidRPr="00617CB8">
        <w:rPr>
          <w:lang w:eastAsia="ko-KR"/>
        </w:rPr>
        <w:t xml:space="preserve">previous temporal </w:t>
      </w:r>
      <w:r w:rsidRPr="00617CB8">
        <w:t xml:space="preserve">motion vector prediction constraints SEI message applying to nuh_layer_id equal to targetLayerId and the current </w:t>
      </w:r>
      <w:r w:rsidRPr="00617CB8">
        <w:rPr>
          <w:lang w:eastAsia="ko-KR"/>
        </w:rPr>
        <w:t xml:space="preserve">temporal </w:t>
      </w:r>
      <w:r w:rsidRPr="00617CB8">
        <w:t>motion vector prediction constraints SEI message apply to the same CLVS of the layer with nuh_layer_id equal to targetLayerId.</w:t>
      </w:r>
    </w:p>
    <w:p w:rsidR="00833D55" w:rsidRPr="00617CB8" w:rsidRDefault="00833D55" w:rsidP="00833D55">
      <w:pPr>
        <w:rPr>
          <w:lang w:eastAsia="ko-KR"/>
        </w:rPr>
      </w:pPr>
      <w:r w:rsidRPr="00617CB8">
        <w:rPr>
          <w:b/>
          <w:lang w:eastAsia="ko-KR"/>
        </w:rPr>
        <w:t>no_intra_layer_col_pic_flag</w:t>
      </w:r>
      <w:r w:rsidRPr="00617CB8">
        <w:rPr>
          <w:lang w:eastAsia="ko-KR"/>
        </w:rPr>
        <w:t xml:space="preserve"> equal to 1 indicates the following:</w:t>
      </w:r>
    </w:p>
    <w:p w:rsidR="00833D55" w:rsidRPr="00617CB8" w:rsidRDefault="00833D55" w:rsidP="00833D55">
      <w:pPr>
        <w:tabs>
          <w:tab w:val="left" w:pos="400"/>
        </w:tabs>
        <w:ind w:left="400" w:hanging="400"/>
        <w:rPr>
          <w:lang w:eastAsia="ko-KR"/>
        </w:rPr>
      </w:pPr>
      <w:r w:rsidRPr="00617CB8">
        <w:t>–</w:t>
      </w:r>
      <w:r w:rsidRPr="00617CB8">
        <w:tab/>
        <w:t>If NumDirectRefLayers[ targetLayerId ] is equal to 0</w:t>
      </w:r>
      <w:r w:rsidRPr="00617CB8">
        <w:rPr>
          <w:lang w:eastAsia="ko-KR"/>
        </w:rPr>
        <w:t>, slice_temporal_mvp_enabled_flag is not present or is equal to 0 in each picture in associatedPicSet.</w:t>
      </w:r>
    </w:p>
    <w:p w:rsidR="00833D55" w:rsidRPr="00617CB8" w:rsidRDefault="00833D55" w:rsidP="00833D55">
      <w:pPr>
        <w:tabs>
          <w:tab w:val="left" w:pos="400"/>
        </w:tabs>
        <w:ind w:left="400" w:hanging="400"/>
      </w:pPr>
      <w:r w:rsidRPr="00617CB8">
        <w:t>–</w:t>
      </w:r>
      <w:r w:rsidRPr="00617CB8">
        <w:tab/>
        <w:t>Otherwise, all the pictures in associatedPicSet do not use temporal motion vector prediction or use collocated pictures with nuh_layer_id different from targetLayerId.</w:t>
      </w:r>
    </w:p>
    <w:p w:rsidR="00833D55" w:rsidRPr="00617CB8" w:rsidRDefault="00833D55" w:rsidP="00833D55">
      <w:pPr>
        <w:rPr>
          <w:lang w:eastAsia="ko-KR"/>
        </w:rPr>
      </w:pPr>
      <w:r w:rsidRPr="00617CB8">
        <w:rPr>
          <w:lang w:eastAsia="ko-KR"/>
        </w:rPr>
        <w:t>When no_intra_layer_col_pic_flag is equal to 0, no constraint on the collocated picture of the pictures with nuh_layer_id equal to targetLayerId is indicated.</w:t>
      </w:r>
    </w:p>
    <w:p w:rsidR="00833D55" w:rsidRPr="00617CB8" w:rsidRDefault="00833D55" w:rsidP="00833D55">
      <w:pPr>
        <w:rPr>
          <w:lang w:eastAsia="ko-KR"/>
        </w:rPr>
      </w:pPr>
      <w:r w:rsidRPr="00617CB8">
        <w:rPr>
          <w:lang w:eastAsia="ko-KR"/>
        </w:rPr>
        <w:t>Let NoIntraLayerColPicFlag[ </w:t>
      </w:r>
      <w:r w:rsidRPr="00617CB8">
        <w:t>targetLayerId</w:t>
      </w:r>
      <w:r w:rsidRPr="00617CB8">
        <w:rPr>
          <w:lang w:eastAsia="ko-KR"/>
        </w:rPr>
        <w:t> ] be equal to no_intra_layer_col_pic_flag.</w:t>
      </w:r>
    </w:p>
    <w:p w:rsidR="00833D55" w:rsidRPr="00617CB8" w:rsidRDefault="00833D55" w:rsidP="00833D55">
      <w:pPr>
        <w:pStyle w:val="Note1"/>
      </w:pPr>
      <w:r w:rsidRPr="00617CB8">
        <w:t>NOTE </w:t>
      </w:r>
      <w:fldSimple w:instr=" SEQ NoteCounter \s 9 \* MERGEFORMAT " w:fldLock="1">
        <w:r w:rsidRPr="00617CB8">
          <w:rPr>
            <w:noProof/>
          </w:rPr>
          <w:t>2</w:t>
        </w:r>
      </w:fldSimple>
      <w:r w:rsidRPr="00617CB8">
        <w:t> – The motion vectors of the current picture with nuh_layer_id equal to layerId have to be stored when they may be used for temporal motion vector prediction of other pictures in the same layer or when they may be used for inter-layer motion prediction. In other words, the motion vectors of the current picture have to be stored when at least one of the following is true:</w:t>
      </w:r>
    </w:p>
    <w:p w:rsidR="00833D55" w:rsidRPr="00617CB8" w:rsidRDefault="00833D55" w:rsidP="00833D55">
      <w:pPr>
        <w:pStyle w:val="Note1"/>
        <w:numPr>
          <w:ilvl w:val="0"/>
          <w:numId w:val="336"/>
        </w:numPr>
      </w:pPr>
      <w:r w:rsidRPr="00617CB8">
        <w:t>sps_temporal_mvp_enabled_flag in the active SPS for the current picture is equal to 1 and NoIntraLayerColPicFlag[ layerId ] is equal 0.</w:t>
      </w:r>
    </w:p>
    <w:p w:rsidR="00833D55" w:rsidRPr="00617CB8" w:rsidRDefault="00833D55" w:rsidP="00833D55">
      <w:pPr>
        <w:pStyle w:val="Note1"/>
        <w:numPr>
          <w:ilvl w:val="0"/>
          <w:numId w:val="336"/>
        </w:numPr>
      </w:pPr>
      <w:r w:rsidRPr="00617CB8">
        <w:t xml:space="preserve">NoIntraLayerColPicFlag[ layerId ] is equal to 1 and there is a nuh_layer_id value nuhLayerIdA such that </w:t>
      </w:r>
      <w:r w:rsidRPr="00617CB8">
        <w:rPr>
          <w:bCs/>
        </w:rPr>
        <w:t>VpsInterLayerMotionPredictionEnabled</w:t>
      </w:r>
      <w:r w:rsidRPr="00617CB8">
        <w:rPr>
          <w:szCs w:val="22"/>
        </w:rPr>
        <w:t>[ LayerIdxInVps[ nuhLayerIdA ] ][ LayerIdxInVps[ layerId ] ]</w:t>
      </w:r>
      <w:r w:rsidRPr="00617CB8">
        <w:t xml:space="preserve"> is equal to 1.</w:t>
      </w:r>
    </w:p>
    <w:p w:rsidR="00833D55" w:rsidRPr="00617CB8" w:rsidRDefault="00833D55" w:rsidP="00833D55">
      <w:pPr>
        <w:pStyle w:val="Note1"/>
      </w:pPr>
      <w:r w:rsidRPr="00617CB8">
        <w:t>NOTE </w:t>
      </w:r>
      <w:fldSimple w:instr=" SEQ NoteCounter \s 9 \* MERGEFORMAT " w:fldLock="1">
        <w:r w:rsidRPr="00617CB8">
          <w:rPr>
            <w:noProof/>
          </w:rPr>
          <w:t>3</w:t>
        </w:r>
      </w:fldSimple>
      <w:r w:rsidRPr="00617CB8">
        <w:t xml:space="preserve"> – The motion vectors of a picture with nuh_layer_id equal to layerId need no longer be stored when the picture is marked as "unused for reference", or the picture is not used for temporal motion vector prediction of other pictures in the same layer and all pictures in the same access unit that may use the picture as a reference for inter-layer motion prediction have been decoded, or the access unit containing the picture precedes the current access unit in decoding order, where this SEI message is present with associatedLayerIdList including the nuh_layer_id of the picture and prev_pics_not_used_flag equal to 1. </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szCs w:val="22"/>
        </w:rPr>
      </w:pPr>
      <w:bookmarkStart w:id="6371" w:name="_Toc398729430"/>
      <w:bookmarkStart w:id="6372" w:name="_Ref399007910"/>
      <w:bookmarkStart w:id="6373" w:name="_Toc415476204"/>
      <w:bookmarkStart w:id="6374" w:name="_Toc423599479"/>
      <w:bookmarkStart w:id="6375" w:name="_Toc423601983"/>
      <w:r w:rsidRPr="00617CB8">
        <w:t>Frame-field information SEI message semantics</w:t>
      </w:r>
      <w:bookmarkEnd w:id="6371"/>
      <w:bookmarkEnd w:id="6372"/>
      <w:bookmarkEnd w:id="6373"/>
      <w:bookmarkEnd w:id="6374"/>
      <w:bookmarkEnd w:id="6375"/>
    </w:p>
    <w:p w:rsidR="00833D55" w:rsidRPr="00617CB8" w:rsidRDefault="00833D55" w:rsidP="00833D55">
      <w:pPr>
        <w:widowControl w:val="0"/>
        <w:rPr>
          <w:szCs w:val="22"/>
        </w:rPr>
      </w:pPr>
      <w:r w:rsidRPr="00617CB8">
        <w:rPr>
          <w:szCs w:val="22"/>
        </w:rPr>
        <w:t>The frame-field information SEI message may be used to indicate how the associated picture should be displayed, the source scan type of the associated picture, and whether the associated picture is a duplicate of a previous picture, in output order, of the same layer.</w:t>
      </w:r>
    </w:p>
    <w:p w:rsidR="00833D55" w:rsidRPr="00617CB8" w:rsidRDefault="00833D55" w:rsidP="00833D55">
      <w:pPr>
        <w:widowControl w:val="0"/>
      </w:pPr>
      <w:r w:rsidRPr="00617CB8">
        <w:t>The following semantics apply separately to each nuh_layer_id targetLayerId among the nuh_layer_id values to which the frame-field information SEI message applies.</w:t>
      </w:r>
    </w:p>
    <w:p w:rsidR="00833D55" w:rsidRPr="00617CB8" w:rsidRDefault="00833D55" w:rsidP="00833D55">
      <w:pPr>
        <w:widowControl w:val="0"/>
        <w:rPr>
          <w:szCs w:val="22"/>
        </w:rPr>
      </w:pPr>
      <w:r w:rsidRPr="00617CB8">
        <w:t>A</w:t>
      </w:r>
      <w:r w:rsidRPr="00617CB8">
        <w:rPr>
          <w:szCs w:val="22"/>
        </w:rPr>
        <w:t xml:space="preserve"> frame-field information SEI message associated with nuh_layer_id equal to targetLayerId shall be present in an access unit, when all of the following conditions are true:</w:t>
      </w:r>
    </w:p>
    <w:p w:rsidR="00833D55" w:rsidRPr="00617CB8" w:rsidRDefault="00833D55" w:rsidP="00833D55">
      <w:pPr>
        <w:tabs>
          <w:tab w:val="left" w:pos="400"/>
        </w:tabs>
        <w:ind w:left="400" w:hanging="400"/>
        <w:rPr>
          <w:szCs w:val="22"/>
        </w:rPr>
      </w:pPr>
      <w:r w:rsidRPr="00617CB8">
        <w:t>–</w:t>
      </w:r>
      <w:r w:rsidRPr="00617CB8">
        <w:tab/>
      </w:r>
      <w:r w:rsidRPr="00617CB8">
        <w:rPr>
          <w:szCs w:val="22"/>
        </w:rPr>
        <w:t>A picture with nuh_layer_id equal to targetLayerId is present in the access unit.</w:t>
      </w:r>
    </w:p>
    <w:p w:rsidR="00833D55" w:rsidRPr="00617CB8" w:rsidRDefault="00833D55" w:rsidP="00833D55">
      <w:pPr>
        <w:tabs>
          <w:tab w:val="left" w:pos="400"/>
        </w:tabs>
        <w:ind w:left="400" w:hanging="400"/>
        <w:rPr>
          <w:szCs w:val="22"/>
        </w:rPr>
      </w:pPr>
      <w:r w:rsidRPr="00617CB8">
        <w:t>–</w:t>
      </w:r>
      <w:r w:rsidRPr="00617CB8">
        <w:tab/>
        <w:t xml:space="preserve">frame_field_info_present_flag is equal to 1 in the active SPS for the layer with nuh_layer_id equal to </w:t>
      </w:r>
      <w:r w:rsidRPr="00617CB8">
        <w:rPr>
          <w:szCs w:val="22"/>
        </w:rPr>
        <w:t>targetLayerId.</w:t>
      </w:r>
    </w:p>
    <w:p w:rsidR="00833D55" w:rsidRPr="00617CB8" w:rsidRDefault="00833D55" w:rsidP="00833D55">
      <w:pPr>
        <w:tabs>
          <w:tab w:val="left" w:pos="400"/>
        </w:tabs>
        <w:ind w:left="400" w:hanging="400"/>
      </w:pPr>
      <w:r w:rsidRPr="00617CB8">
        <w:t>–</w:t>
      </w:r>
      <w:r w:rsidRPr="00617CB8">
        <w:tab/>
        <w:t>targetLayerId is greater than 0 or none of the following conditions is true:</w:t>
      </w:r>
    </w:p>
    <w:p w:rsidR="00833D55" w:rsidRPr="00617CB8" w:rsidRDefault="00833D55" w:rsidP="00833D55">
      <w:pPr>
        <w:tabs>
          <w:tab w:val="left" w:pos="400"/>
        </w:tabs>
        <w:ind w:left="800" w:hanging="400"/>
      </w:pPr>
      <w:r w:rsidRPr="00617CB8">
        <w:t>–</w:t>
      </w:r>
      <w:r w:rsidRPr="00617CB8">
        <w:tab/>
        <w:t>A non-nested picture timing SEI message is present in the access unit.</w:t>
      </w:r>
    </w:p>
    <w:p w:rsidR="00833D55" w:rsidRPr="00617CB8" w:rsidRDefault="00833D55" w:rsidP="00833D55">
      <w:pPr>
        <w:tabs>
          <w:tab w:val="left" w:pos="400"/>
        </w:tabs>
        <w:ind w:left="800" w:hanging="400"/>
        <w:rPr>
          <w:noProof/>
          <w:highlight w:val="yellow"/>
        </w:rPr>
      </w:pPr>
      <w:r w:rsidRPr="00617CB8">
        <w:t>–</w:t>
      </w:r>
      <w:r w:rsidRPr="00617CB8">
        <w:tab/>
        <w:t>A picture timing SEI message directly contained in a scalable nesting SEI message is present in the access unit.</w:t>
      </w:r>
    </w:p>
    <w:p w:rsidR="00833D55" w:rsidRPr="00617CB8" w:rsidRDefault="00833D55" w:rsidP="00833D55">
      <w:pPr>
        <w:widowControl w:val="0"/>
        <w:rPr>
          <w:szCs w:val="22"/>
        </w:rPr>
      </w:pPr>
      <w:r w:rsidRPr="00617CB8">
        <w:rPr>
          <w:szCs w:val="22"/>
        </w:rPr>
        <w:t>A frame-field information SEI message that applies to a particular set of layers shall not be present when one or more of the following conditions are true:</w:t>
      </w:r>
    </w:p>
    <w:p w:rsidR="00833D55" w:rsidRPr="00617CB8" w:rsidRDefault="00833D55" w:rsidP="00833D55">
      <w:pPr>
        <w:tabs>
          <w:tab w:val="left" w:pos="400"/>
        </w:tabs>
        <w:ind w:left="400" w:hanging="400"/>
        <w:rPr>
          <w:szCs w:val="22"/>
        </w:rPr>
      </w:pPr>
      <w:r w:rsidRPr="00617CB8">
        <w:t>–</w:t>
      </w:r>
      <w:r w:rsidRPr="00617CB8">
        <w:tab/>
      </w:r>
      <w:r w:rsidRPr="00617CB8">
        <w:rPr>
          <w:szCs w:val="22"/>
        </w:rPr>
        <w:t>The value of field_seq_flag is not the same for all active SPSs for the particular set of layers.</w:t>
      </w:r>
    </w:p>
    <w:p w:rsidR="00833D55" w:rsidRPr="00617CB8" w:rsidRDefault="00833D55" w:rsidP="00833D55">
      <w:pPr>
        <w:tabs>
          <w:tab w:val="left" w:pos="400"/>
        </w:tabs>
        <w:ind w:left="400" w:hanging="400"/>
      </w:pPr>
      <w:r w:rsidRPr="00617CB8">
        <w:t>–</w:t>
      </w:r>
      <w:r w:rsidRPr="00617CB8">
        <w:tab/>
        <w:t>The values of general_progressive_source_flag and general_interlaced_source_flag are not identical, respectively, for all the profile_tier_level( ) syntax structures that apply to the layers to which the frame-field information SEI message applies.</w:t>
      </w:r>
    </w:p>
    <w:p w:rsidR="00833D55" w:rsidRPr="00617CB8" w:rsidRDefault="00833D55" w:rsidP="00833D55">
      <w:pPr>
        <w:widowControl w:val="0"/>
        <w:rPr>
          <w:szCs w:val="22"/>
        </w:rPr>
      </w:pPr>
      <w:r w:rsidRPr="00617CB8">
        <w:rPr>
          <w:szCs w:val="22"/>
        </w:rPr>
        <w:t>The semantics of ffinfo_pic_struct, ffinfo_source_scan_type and ffinfo_duplicate_flag apply layer-wise to each value of targetLayerId.</w:t>
      </w:r>
    </w:p>
    <w:p w:rsidR="00833D55" w:rsidRPr="00617CB8" w:rsidRDefault="00833D55" w:rsidP="00833D55">
      <w:pPr>
        <w:widowControl w:val="0"/>
        <w:rPr>
          <w:szCs w:val="22"/>
        </w:rPr>
      </w:pPr>
      <w:r w:rsidRPr="00617CB8">
        <w:rPr>
          <w:b/>
          <w:szCs w:val="22"/>
        </w:rPr>
        <w:t>ffinfo_pic_struct</w:t>
      </w:r>
      <w:r w:rsidRPr="00617CB8">
        <w:rPr>
          <w:szCs w:val="22"/>
        </w:rPr>
        <w:t xml:space="preserve"> has the same semantics as the pic_struct syntax element in the picture timing SEI message.</w:t>
      </w:r>
    </w:p>
    <w:p w:rsidR="00833D55" w:rsidRPr="00617CB8" w:rsidRDefault="00833D55" w:rsidP="00833D55">
      <w:pPr>
        <w:widowControl w:val="0"/>
        <w:rPr>
          <w:szCs w:val="22"/>
        </w:rPr>
      </w:pPr>
      <w:r w:rsidRPr="00617CB8">
        <w:rPr>
          <w:b/>
          <w:szCs w:val="22"/>
        </w:rPr>
        <w:t>ffinfo_source_scan_type</w:t>
      </w:r>
      <w:r w:rsidRPr="00617CB8">
        <w:rPr>
          <w:szCs w:val="22"/>
        </w:rPr>
        <w:t xml:space="preserve"> has the same semantics as the source_scan_type syntax element in the picture timing SEI message.</w:t>
      </w:r>
    </w:p>
    <w:p w:rsidR="00833D55" w:rsidRPr="00617CB8" w:rsidRDefault="00833D55" w:rsidP="00833D55">
      <w:pPr>
        <w:widowControl w:val="0"/>
        <w:rPr>
          <w:szCs w:val="22"/>
        </w:rPr>
      </w:pPr>
      <w:r w:rsidRPr="00617CB8">
        <w:rPr>
          <w:b/>
          <w:szCs w:val="22"/>
        </w:rPr>
        <w:t>ffinfo_duplicate_flag</w:t>
      </w:r>
      <w:r w:rsidRPr="00617CB8">
        <w:rPr>
          <w:szCs w:val="22"/>
        </w:rPr>
        <w:t xml:space="preserve"> has the same semantics as the duplicate_flag syntax element in the picture timing SEI message.</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376" w:name="_Toc398729431"/>
      <w:bookmarkStart w:id="6377" w:name="_Ref399011700"/>
      <w:bookmarkStart w:id="6378" w:name="_Toc415476205"/>
      <w:bookmarkStart w:id="6379" w:name="_Toc423599480"/>
      <w:bookmarkStart w:id="6380" w:name="_Toc423601984"/>
      <w:r w:rsidRPr="00617CB8">
        <w:t>Video usability information</w:t>
      </w:r>
      <w:bookmarkEnd w:id="6376"/>
      <w:bookmarkEnd w:id="6377"/>
      <w:bookmarkEnd w:id="6378"/>
      <w:bookmarkEnd w:id="6379"/>
      <w:bookmarkEnd w:id="6380"/>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381" w:name="_Toc398729432"/>
      <w:bookmarkStart w:id="6382" w:name="_Toc415476206"/>
      <w:bookmarkStart w:id="6383" w:name="_Toc423599481"/>
      <w:bookmarkStart w:id="6384" w:name="_Toc423601985"/>
      <w:r w:rsidRPr="00617CB8">
        <w:t>General</w:t>
      </w:r>
      <w:bookmarkEnd w:id="6381"/>
      <w:bookmarkEnd w:id="6382"/>
      <w:bookmarkEnd w:id="6383"/>
      <w:bookmarkEnd w:id="6384"/>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99008827 \r \h </w:instrText>
      </w:r>
      <w:r w:rsidR="00B96C9A" w:rsidRPr="00617CB8">
        <w:fldChar w:fldCharType="separate"/>
      </w:r>
      <w:r w:rsidRPr="00617CB8">
        <w:t>E.1</w:t>
      </w:r>
      <w:r w:rsidR="00B96C9A" w:rsidRPr="00617CB8">
        <w:fldChar w:fldCharType="end"/>
      </w:r>
      <w:r w:rsidRPr="00617CB8">
        <w:t xml:space="preserve">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385" w:name="_Toc398729433"/>
      <w:bookmarkStart w:id="6386" w:name="_Toc415476207"/>
      <w:bookmarkStart w:id="6387" w:name="_Toc423599482"/>
      <w:bookmarkStart w:id="6388" w:name="_Toc423601986"/>
      <w:r w:rsidRPr="00617CB8">
        <w:t>VUI syntax</w:t>
      </w:r>
      <w:bookmarkEnd w:id="6385"/>
      <w:bookmarkEnd w:id="6386"/>
      <w:bookmarkEnd w:id="6387"/>
      <w:bookmarkEnd w:id="6388"/>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19432721 \r \h </w:instrText>
      </w:r>
      <w:r w:rsidR="00B96C9A" w:rsidRPr="00617CB8">
        <w:fldChar w:fldCharType="separate"/>
      </w:r>
      <w:r w:rsidRPr="00617CB8">
        <w:t>E.2</w:t>
      </w:r>
      <w:r w:rsidR="00B96C9A" w:rsidRPr="00617CB8">
        <w:fldChar w:fldCharType="end"/>
      </w:r>
      <w:r w:rsidRPr="00617CB8">
        <w:t xml:space="preserve"> and its subclauses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389" w:name="_Toc398729434"/>
      <w:bookmarkStart w:id="6390" w:name="_Toc415476208"/>
      <w:bookmarkStart w:id="6391" w:name="_Toc423599483"/>
      <w:bookmarkStart w:id="6392" w:name="_Toc423601987"/>
      <w:r w:rsidRPr="00617CB8">
        <w:t>VUI semantics</w:t>
      </w:r>
      <w:bookmarkEnd w:id="6389"/>
      <w:bookmarkEnd w:id="6390"/>
      <w:bookmarkEnd w:id="6391"/>
      <w:bookmarkEnd w:id="6392"/>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93" w:name="_Toc398729435"/>
      <w:bookmarkStart w:id="6394" w:name="_Toc415476209"/>
      <w:bookmarkStart w:id="6395" w:name="_Toc423599484"/>
      <w:bookmarkStart w:id="6396" w:name="_Toc423601988"/>
      <w:r w:rsidRPr="00617CB8">
        <w:t>VUI parameters semantics</w:t>
      </w:r>
      <w:bookmarkEnd w:id="6393"/>
      <w:bookmarkEnd w:id="6394"/>
      <w:bookmarkEnd w:id="6395"/>
      <w:bookmarkEnd w:id="6396"/>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17176275 \r \h </w:instrText>
      </w:r>
      <w:r w:rsidR="00B96C9A" w:rsidRPr="00617CB8">
        <w:fldChar w:fldCharType="separate"/>
      </w:r>
      <w:r w:rsidRPr="00617CB8">
        <w:t>E.3.1</w:t>
      </w:r>
      <w:r w:rsidR="00B96C9A" w:rsidRPr="00617CB8">
        <w:fldChar w:fldCharType="end"/>
      </w:r>
      <w:r w:rsidRPr="00617CB8">
        <w:t xml:space="preserve"> apply by replacing the semantics of field_seg_flag, frame_field_info_present_flag and vui_timing_info_present_flag with those below and with the following additions:</w:t>
      </w:r>
    </w:p>
    <w:p w:rsidR="00833D55" w:rsidRPr="00617CB8" w:rsidRDefault="00833D55" w:rsidP="00833D55">
      <w:pPr>
        <w:ind w:left="437" w:hanging="437"/>
      </w:pPr>
      <w:r w:rsidRPr="00617CB8">
        <w:rPr>
          <w:bCs/>
        </w:rPr>
        <w:t>–</w:t>
      </w:r>
      <w:r w:rsidRPr="00617CB8">
        <w:rPr>
          <w:bCs/>
        </w:rPr>
        <w:tab/>
      </w:r>
      <w:r w:rsidRPr="00617CB8">
        <w:t>It is a requirement of bitstream conformance that, when nuh_layer_id layerId is greater than 0 and NumDirectRefLayers[ layerId ] is greater than 0, video_signal_type_present_flag present in or inferred for the active SPS for nuh_layer_id equal to layerId shall be equal to 0.</w:t>
      </w:r>
    </w:p>
    <w:p w:rsidR="00833D55" w:rsidRPr="00617CB8" w:rsidRDefault="00833D55" w:rsidP="00833D55">
      <w:pPr>
        <w:ind w:left="437" w:hanging="437"/>
      </w:pPr>
      <w:r w:rsidRPr="00617CB8">
        <w:rPr>
          <w:bCs/>
        </w:rPr>
        <w:t>–</w:t>
      </w:r>
      <w:r w:rsidRPr="00617CB8">
        <w:rPr>
          <w:bCs/>
        </w:rPr>
        <w:tab/>
      </w:r>
      <w:r w:rsidRPr="00617CB8">
        <w:t xml:space="preserve">When the current picture has nuh_layer_id layerIdCurr greater than 0, either NumDirectRefLayers[ layerIdCurr ] is greater than 0 or </w:t>
      </w:r>
      <w:r w:rsidRPr="00617CB8">
        <w:rPr>
          <w:lang w:eastAsia="ko-KR"/>
        </w:rPr>
        <w:t xml:space="preserve">MultiLayerExtSpsFlag derived from </w:t>
      </w:r>
      <w:r w:rsidRPr="00617CB8">
        <w:t>the active SPS for the nuh_layer_id equal to layerIdCurr is equal to 1 and the active SPS for nuh_layer_id equal to layerIdCurr contains the VUI parameters syntax structure, the following applies:</w:t>
      </w:r>
    </w:p>
    <w:p w:rsidR="00833D55" w:rsidRPr="00617CB8" w:rsidRDefault="00833D55" w:rsidP="00833D55">
      <w:pPr>
        <w:ind w:left="840" w:hanging="437"/>
      </w:pPr>
      <w:r w:rsidRPr="00617CB8">
        <w:rPr>
          <w:bCs/>
        </w:rPr>
        <w:t>–</w:t>
      </w:r>
      <w:r w:rsidRPr="00617CB8">
        <w:rPr>
          <w:bCs/>
        </w:rPr>
        <w:tab/>
      </w:r>
      <w:r w:rsidRPr="00617CB8">
        <w:t>The values of video_format, video_full_range_flag, colour_primaries, transfer_characteristics and matrix_coeffs are inferred to be equal to video_vps_format, video_full_range_vps_flag, colour_primaries_vps, transfer_characteristics_vps and matrix_coeffs_vps, respectively, of the vps_video_signal_info_idx[ j ]-th video_signal_info( ) syntax structure in the active VPS where j is equal to LayerIdxInVps[ layerIdCurr ].</w:t>
      </w:r>
    </w:p>
    <w:p w:rsidR="00833D55" w:rsidRPr="00617CB8" w:rsidRDefault="00833D55" w:rsidP="00833D55">
      <w:pPr>
        <w:ind w:left="840" w:hanging="437"/>
      </w:pPr>
      <w:r w:rsidRPr="00617CB8">
        <w:rPr>
          <w:bCs/>
        </w:rPr>
        <w:t>–</w:t>
      </w:r>
      <w:r w:rsidRPr="00617CB8">
        <w:rPr>
          <w:bCs/>
        </w:rPr>
        <w:tab/>
      </w:r>
      <w:r w:rsidRPr="00617CB8">
        <w:t>The values of video_format, video_full_range_flag, colour_primaries, transfer_characteristics and matrix_coeffs signalled in the active SPS for the layer with nuh_layer_id equal to layerIdCurr are ignored.</w:t>
      </w:r>
    </w:p>
    <w:p w:rsidR="00833D55" w:rsidRPr="00617CB8" w:rsidRDefault="00833D55" w:rsidP="00833D55">
      <w:pPr>
        <w:tabs>
          <w:tab w:val="clear" w:pos="794"/>
          <w:tab w:val="clear" w:pos="1191"/>
          <w:tab w:val="clear" w:pos="1588"/>
          <w:tab w:val="clear" w:pos="1985"/>
        </w:tabs>
        <w:spacing w:before="60"/>
        <w:ind w:left="403"/>
        <w:rPr>
          <w:sz w:val="18"/>
          <w:szCs w:val="18"/>
        </w:rPr>
      </w:pPr>
      <w:r w:rsidRPr="00617CB8">
        <w:rPr>
          <w:sz w:val="18"/>
          <w:szCs w:val="18"/>
        </w:rPr>
        <w:t>NOTE 1 – The values are inferred from the VPS when a non-base layer refers to an SPS that is also referred to by the base layer, in which case the SPS has nuh_layer_id equal to 0. For the base layer, the values of these parameters in the active SPS for the base layer apply.</w:t>
      </w:r>
    </w:p>
    <w:p w:rsidR="00833D55" w:rsidRPr="00617CB8" w:rsidRDefault="00833D55" w:rsidP="00833D55">
      <w:pPr>
        <w:numPr>
          <w:ilvl w:val="12"/>
          <w:numId w:val="0"/>
        </w:numPr>
        <w:rPr>
          <w:bCs/>
        </w:rPr>
      </w:pPr>
      <w:r w:rsidRPr="00617CB8">
        <w:rPr>
          <w:b/>
          <w:bCs/>
        </w:rPr>
        <w:t>field_seq_flag</w:t>
      </w:r>
      <w:r w:rsidRPr="00617CB8">
        <w:rPr>
          <w:bCs/>
        </w:rPr>
        <w:t xml:space="preserve"> equal to 1 </w:t>
      </w:r>
      <w:r w:rsidRPr="00617CB8">
        <w:t xml:space="preserve">indicates that the layers for which the SPS is an active SPS within the CVS convey pictures that represent fields and </w:t>
      </w:r>
      <w:r w:rsidRPr="00617CB8">
        <w:rPr>
          <w:bCs/>
        </w:rPr>
        <w:t>specifies the following:</w:t>
      </w:r>
    </w:p>
    <w:p w:rsidR="00833D55" w:rsidRPr="00617CB8" w:rsidRDefault="00833D55" w:rsidP="00833D55">
      <w:pPr>
        <w:ind w:left="437" w:hanging="437"/>
        <w:rPr>
          <w:bCs/>
        </w:rPr>
      </w:pPr>
      <w:r w:rsidRPr="00617CB8">
        <w:rPr>
          <w:bCs/>
        </w:rPr>
        <w:t>–</w:t>
      </w:r>
      <w:r w:rsidRPr="00617CB8">
        <w:rPr>
          <w:bCs/>
        </w:rPr>
        <w:tab/>
        <w:t xml:space="preserve">When the SPS is an active SPS for nuh_layer_id equal to 0, a picture timing SEI message that </w:t>
      </w:r>
      <w:r w:rsidRPr="00617CB8">
        <w:t>is not nested or that is directly contained in a scalable nesting SEI message and applies to nuh_layer_id equal to 0</w:t>
      </w:r>
      <w:r w:rsidRPr="00617CB8">
        <w:rPr>
          <w:bCs/>
        </w:rPr>
        <w:t xml:space="preserve"> shall be present in every such access unit of the current CVS that contains a coded picture with nuh_layer_id equal to 0.</w:t>
      </w:r>
    </w:p>
    <w:p w:rsidR="00833D55" w:rsidRPr="00617CB8" w:rsidRDefault="00833D55" w:rsidP="00833D55">
      <w:pPr>
        <w:ind w:left="437" w:hanging="437"/>
      </w:pPr>
      <w:r w:rsidRPr="00617CB8">
        <w:rPr>
          <w:bCs/>
        </w:rPr>
        <w:t>–</w:t>
      </w:r>
      <w:r w:rsidRPr="00617CB8">
        <w:rPr>
          <w:bCs/>
        </w:rPr>
        <w:tab/>
        <w:t>When the SPS is an active SPS for the nuh_layer_id value nuhLayerId greater than 0, a frame-field information SEI message shall be present for nuh_layer_id equal to nuhLayerId in every access unit containing a picture for the current CLVS of the layer with nuh_layer_id equal to nuhLayerId.</w:t>
      </w:r>
    </w:p>
    <w:p w:rsidR="00833D55" w:rsidRPr="00617CB8" w:rsidRDefault="00833D55" w:rsidP="00833D55">
      <w:pPr>
        <w:numPr>
          <w:ilvl w:val="12"/>
          <w:numId w:val="0"/>
        </w:numPr>
        <w:rPr>
          <w:b/>
          <w:bCs/>
        </w:rPr>
      </w:pPr>
      <w:r w:rsidRPr="00617CB8">
        <w:rPr>
          <w:bCs/>
        </w:rPr>
        <w:t xml:space="preserve">field_seq_flag equal to 0 indicates that </w:t>
      </w:r>
      <w:r w:rsidRPr="00617CB8">
        <w:t>the layers for which the SPS is an active SPS within the CVS convey pictures that represent frames</w:t>
      </w:r>
      <w:r w:rsidRPr="00617CB8">
        <w:rPr>
          <w:bCs/>
        </w:rPr>
        <w:t xml:space="preserve"> and that a picture timing SEI message or a frame-field information SEI message may or may not be present for </w:t>
      </w:r>
      <w:r w:rsidRPr="00617CB8">
        <w:t>the pictures within the CVS belonging to any layer for which the SPS is an active SPS</w:t>
      </w:r>
      <w:r w:rsidRPr="00617CB8">
        <w:rPr>
          <w:bCs/>
        </w:rPr>
        <w:t>. When field_seq_flag is not present, it is inferred to be equal to 0. When general_frame_only_constraint_flag is present in the SPS and is equal to 1, the value of field_seq_flag shall be equal to 0. When general_frame_only_constraint_flag is present in the active VPS, applies for a layer for which the SPS is an active SPS and is equal to 1, the value of field_seq_flag shall be equal to 0.</w:t>
      </w:r>
    </w:p>
    <w:p w:rsidR="00833D55" w:rsidRPr="00617CB8" w:rsidRDefault="00833D55" w:rsidP="00833D55">
      <w:pPr>
        <w:tabs>
          <w:tab w:val="clear" w:pos="794"/>
          <w:tab w:val="clear" w:pos="1191"/>
          <w:tab w:val="clear" w:pos="1588"/>
          <w:tab w:val="clear" w:pos="1985"/>
        </w:tabs>
        <w:spacing w:before="60"/>
        <w:ind w:left="288"/>
        <w:rPr>
          <w:sz w:val="18"/>
          <w:szCs w:val="18"/>
        </w:rPr>
      </w:pPr>
      <w:r w:rsidRPr="00617CB8">
        <w:rPr>
          <w:sz w:val="18"/>
          <w:szCs w:val="18"/>
        </w:rPr>
        <w:t>NOTE 2 – The specified decoding process does not treat access units conveying pictures that represent fields or frames differently. A sequence of pictures that represent fields would therefore be coded with the picture dimensions of an individual field. For example, access units containing pictures that represent 1080i fields would commonly have cropped output dimensions of 1920x540, while the sequence picture rate would commonly express the rate of the source fields (typically between 50 and 60 Hz), instead of the source frame rate (typically between 25 and 30 Hz).</w:t>
      </w:r>
    </w:p>
    <w:p w:rsidR="00833D55" w:rsidRPr="00617CB8" w:rsidRDefault="00833D55" w:rsidP="00833D55">
      <w:r w:rsidRPr="00617CB8">
        <w:rPr>
          <w:b/>
        </w:rPr>
        <w:t>frame_field_info_present_flag</w:t>
      </w:r>
      <w:r w:rsidRPr="00617CB8">
        <w:t xml:space="preserve"> equal to 1 specifies that picture timing SEI messages or frame-field information SEI messages are present for every picture for which this SPS is the active SPS and the picture timing SEI messages, when present, include the pic_struct, source_scan_type, and duplicate_flag syntax elements. frame_field_info_present_flag equal to 0 specifies that the pic_struct syntax element is not present in picture timing SEI messages associated with pictures for which the SPS is the active SPS.</w:t>
      </w:r>
    </w:p>
    <w:p w:rsidR="00833D55" w:rsidRPr="00617CB8" w:rsidRDefault="00833D55" w:rsidP="00833D55">
      <w:r w:rsidRPr="00617CB8">
        <w:t>When frame_field_info_present_flag is present and either or both of the following conditions are true, frame_field_info_present_flag shall be equal to 1:</w:t>
      </w:r>
    </w:p>
    <w:p w:rsidR="00833D55" w:rsidRPr="00617CB8" w:rsidRDefault="00833D55" w:rsidP="00833D55">
      <w:pPr>
        <w:tabs>
          <w:tab w:val="clear" w:pos="794"/>
          <w:tab w:val="left" w:pos="400"/>
        </w:tabs>
        <w:ind w:left="400" w:hanging="400"/>
      </w:pPr>
      <w:r w:rsidRPr="00617CB8">
        <w:t>–</w:t>
      </w:r>
      <w:r w:rsidRPr="00617CB8">
        <w:tab/>
        <w:t>field_seq_flag is equal to 1.</w:t>
      </w:r>
    </w:p>
    <w:p w:rsidR="00833D55" w:rsidRPr="00617CB8" w:rsidRDefault="00833D55" w:rsidP="00833D55">
      <w:pPr>
        <w:tabs>
          <w:tab w:val="clear" w:pos="794"/>
          <w:tab w:val="left" w:pos="400"/>
        </w:tabs>
        <w:ind w:left="400" w:hanging="400"/>
        <w:rPr>
          <w:bCs/>
          <w:szCs w:val="22"/>
        </w:rPr>
      </w:pPr>
      <w:r w:rsidRPr="00617CB8">
        <w:t>–</w:t>
      </w:r>
      <w:r w:rsidRPr="00617CB8">
        <w:tab/>
        <w:t xml:space="preserve">general_progressive_source_flag and general_interlaced_source_flag are present in this SPS, </w:t>
      </w:r>
      <w:r w:rsidRPr="00617CB8">
        <w:rPr>
          <w:bCs/>
          <w:szCs w:val="22"/>
        </w:rPr>
        <w:t>general_progressive_source_flag is equal to 1 and general_interlaced_source_flag is equal to 1.</w:t>
      </w:r>
    </w:p>
    <w:p w:rsidR="00833D55" w:rsidRPr="00617CB8" w:rsidRDefault="00833D55" w:rsidP="00833D55">
      <w:r w:rsidRPr="00617CB8">
        <w:t>When frame_field_info_present_flag is not present, its value is inferred as follows:</w:t>
      </w:r>
    </w:p>
    <w:p w:rsidR="00833D55" w:rsidRPr="00617CB8" w:rsidRDefault="00833D55" w:rsidP="00833D55">
      <w:pPr>
        <w:tabs>
          <w:tab w:val="clear" w:pos="794"/>
          <w:tab w:val="left" w:pos="400"/>
        </w:tabs>
        <w:ind w:left="400" w:hanging="400"/>
      </w:pPr>
      <w:r w:rsidRPr="00617CB8">
        <w:t>–</w:t>
      </w:r>
      <w:r w:rsidRPr="00617CB8">
        <w:tab/>
        <w:t>If general_progressive_source_flag and general_interlaced_source_flag are present in this SPS,</w:t>
      </w:r>
      <w:r w:rsidRPr="00617CB8">
        <w:rPr>
          <w:bCs/>
          <w:szCs w:val="22"/>
        </w:rPr>
        <w:t xml:space="preserve"> general_progressive_source_flag is equal to 1 and general_interlaced_source_flag is equal to 1, </w:t>
      </w:r>
      <w:r w:rsidRPr="00617CB8">
        <w:t>frame_field_info_present_flag is inferred to be equal to 1.</w:t>
      </w:r>
    </w:p>
    <w:p w:rsidR="00833D55" w:rsidRPr="00617CB8" w:rsidRDefault="00833D55" w:rsidP="00833D55">
      <w:pPr>
        <w:tabs>
          <w:tab w:val="clear" w:pos="794"/>
          <w:tab w:val="left" w:pos="400"/>
        </w:tabs>
        <w:ind w:left="400" w:hanging="400"/>
      </w:pPr>
      <w:r w:rsidRPr="00617CB8">
        <w:t>–</w:t>
      </w:r>
      <w:r w:rsidRPr="00617CB8">
        <w:tab/>
        <w:t>Otherwise, frame_field_info_present_flag is inferred to be equal to 0.</w:t>
      </w:r>
    </w:p>
    <w:p w:rsidR="00833D55" w:rsidRPr="00617CB8" w:rsidRDefault="00833D55" w:rsidP="00833D55">
      <w:r w:rsidRPr="00617CB8">
        <w:rPr>
          <w:b/>
        </w:rPr>
        <w:t>vui_timing_info_present_flag</w:t>
      </w:r>
      <w:r w:rsidRPr="00617CB8">
        <w:t xml:space="preserve"> equal to 1 specifies that vui_num_units_in_tick, vui_time_scale, vui_poc_proportional_to_timing_flag and vui_hrd_parameters_present_flag are present in the vui_parameters( ) syntax structure. vui_timing_info_present_flag equal to 0 specifies that vui_num_units_in_tick, vui_time_scale, vui_poc_proportional_to_timing_flag and vui_hrd_parameters_present_flag are not present in the vui_parameters( ) syntax structure. It is a requirement of bitstream conformance that, when MultiLayerExtSpsFlag is equal to 1, vui_timing_info_present_flag shall be equal to 0.</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397" w:name="_Toc398729436"/>
      <w:bookmarkStart w:id="6398" w:name="_Toc415476210"/>
      <w:bookmarkStart w:id="6399" w:name="_Toc423599485"/>
      <w:bookmarkStart w:id="6400" w:name="_Toc423601989"/>
      <w:r w:rsidRPr="00617CB8">
        <w:t>HRD parameters semantics</w:t>
      </w:r>
      <w:bookmarkEnd w:id="6397"/>
      <w:bookmarkEnd w:id="6398"/>
      <w:bookmarkEnd w:id="6399"/>
      <w:bookmarkEnd w:id="6400"/>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17174536 \r \h </w:instrText>
      </w:r>
      <w:r w:rsidR="00B96C9A" w:rsidRPr="00617CB8">
        <w:fldChar w:fldCharType="separate"/>
      </w:r>
      <w:r w:rsidRPr="00617CB8">
        <w:t>E.3.2</w:t>
      </w:r>
      <w:r w:rsidR="00B96C9A" w:rsidRPr="00617CB8">
        <w:fldChar w:fldCharType="end"/>
      </w:r>
      <w:r w:rsidRPr="00617CB8">
        <w:t xml:space="preserve"> apply with the replacement of each instance of "access unit level" and "sub-picture</w:t>
      </w:r>
      <w:r w:rsidRPr="00617CB8">
        <w:rPr>
          <w:noProof/>
        </w:rPr>
        <w:t xml:space="preserve"> level</w:t>
      </w:r>
      <w:r w:rsidRPr="00617CB8">
        <w:t xml:space="preserve">" with "partition unit level" and "sub-partition </w:t>
      </w:r>
      <w:r w:rsidRPr="00617CB8">
        <w:rPr>
          <w:noProof/>
        </w:rPr>
        <w:t>level</w:t>
      </w:r>
      <w:r w:rsidRPr="00617CB8">
        <w:t>", respectively, and with the following additions:</w:t>
      </w:r>
    </w:p>
    <w:p w:rsidR="00833D55" w:rsidRPr="00617CB8" w:rsidRDefault="00833D55" w:rsidP="00833D55">
      <w:r w:rsidRPr="00617CB8">
        <w:t>initial_cpb_removal_delay_length_minus1 plus 1 within the j-th hrd_parameters( ) syntax structure in the VPS specifies the length, in bits, of the nal_initial_arrival_delay[ k ] and vcl_initial_arrival_delay[ k ] syntax elements of the bitstream partition initial arrival time SEI message that is contained in a bitstream partition nesting SEI message within a scalable nesting SEI message with values of M</w:t>
      </w:r>
      <w:r w:rsidRPr="00617CB8">
        <w:rPr>
          <w:lang w:eastAsia="ko-KR"/>
        </w:rPr>
        <w:t xml:space="preserve">axTemporalId[ 0 ], </w:t>
      </w:r>
      <w:r w:rsidRPr="00617CB8">
        <w:t>sei_ols_idx, sei_partitioning_scheme_idx and bsp_idx such that bsp_hrd_idx[ sei_ols_idx ][ sei_partitioning_scheme_idx ][ M</w:t>
      </w:r>
      <w:r w:rsidRPr="00617CB8">
        <w:rPr>
          <w:lang w:eastAsia="ko-KR"/>
        </w:rPr>
        <w:t>axTemporalId[ 0 ]</w:t>
      </w:r>
      <w:r w:rsidRPr="00617CB8">
        <w:t xml:space="preserve"> ][ k ][ bsp_idx ] is equal to j. When the initial_cpb_removal_delay_length_minus1 syntax element is not present, it is inferred to be equal to 23. </w:t>
      </w:r>
    </w:p>
    <w:p w:rsidR="00833D55" w:rsidRPr="00617CB8" w:rsidRDefault="00833D55" w:rsidP="00833D55">
      <w:r w:rsidRPr="00617CB8">
        <w:t>It is a requirement of bitstream conformance that the value of sub_pic_hrd_params_present_flag shall be the same for all hrd_parameters( ) syntax structures that apply to at least one bitstream partition of a particular output layer set.</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401" w:name="_Toc398729437"/>
      <w:bookmarkStart w:id="6402" w:name="_Toc415476211"/>
      <w:bookmarkStart w:id="6403" w:name="_Toc423599486"/>
      <w:bookmarkStart w:id="6404" w:name="_Toc423601990"/>
      <w:r w:rsidRPr="00617CB8">
        <w:t>Sub-layer HRD parameters semantics</w:t>
      </w:r>
      <w:bookmarkEnd w:id="6401"/>
      <w:bookmarkEnd w:id="6402"/>
      <w:bookmarkEnd w:id="6403"/>
      <w:bookmarkEnd w:id="6404"/>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30938577 \r \h </w:instrText>
      </w:r>
      <w:r w:rsidR="00B96C9A" w:rsidRPr="00617CB8">
        <w:fldChar w:fldCharType="separate"/>
      </w:r>
      <w:r w:rsidRPr="00617CB8">
        <w:t>E.3.3</w:t>
      </w:r>
      <w:r w:rsidR="00B96C9A" w:rsidRPr="00617CB8">
        <w:fldChar w:fldCharType="end"/>
      </w:r>
      <w:r w:rsidRPr="00617CB8">
        <w:t xml:space="preserve"> apply.</w:t>
      </w:r>
    </w:p>
    <w:p w:rsidR="00833D55" w:rsidRPr="00617CB8" w:rsidRDefault="00833D55" w:rsidP="00B24873">
      <w:pPr>
        <w:pStyle w:val="Annex1"/>
        <w:numPr>
          <w:ilvl w:val="0"/>
          <w:numId w:val="9"/>
        </w:numPr>
        <w:tabs>
          <w:tab w:val="clear" w:pos="4690"/>
        </w:tabs>
        <w:rPr>
          <w:noProof/>
        </w:rPr>
      </w:pPr>
      <w:r w:rsidRPr="00617CB8">
        <w:br w:type="page"/>
      </w:r>
      <w:bookmarkStart w:id="6405" w:name="_Ref414879447"/>
      <w:bookmarkStart w:id="6406" w:name="_Ref414879716"/>
      <w:bookmarkStart w:id="6407" w:name="_Ref414879721"/>
      <w:bookmarkStart w:id="6408" w:name="_Ref414879735"/>
      <w:bookmarkStart w:id="6409" w:name="_Ref414882336"/>
      <w:bookmarkStart w:id="6410" w:name="_Toc415476212"/>
      <w:bookmarkStart w:id="6411" w:name="_Toc423599487"/>
      <w:bookmarkStart w:id="6412" w:name="_Toc423601991"/>
      <w:bookmarkStart w:id="6413" w:name="_Ref396215283"/>
      <w:bookmarkStart w:id="6414" w:name="_Ref396215740"/>
      <w:bookmarkStart w:id="6415" w:name="_Toc398729438"/>
      <w:r w:rsidRPr="00617CB8">
        <w:rPr>
          <w:noProof/>
        </w:rPr>
        <w:t>Annex G</w:t>
      </w:r>
      <w:r w:rsidRPr="00617CB8">
        <w:rPr>
          <w:noProof/>
        </w:rPr>
        <w:br/>
      </w:r>
      <w:r w:rsidRPr="00617CB8">
        <w:rPr>
          <w:noProof/>
        </w:rPr>
        <w:br/>
        <w:t>Multiview high efficiency video coding</w:t>
      </w:r>
      <w:bookmarkEnd w:id="6405"/>
      <w:bookmarkEnd w:id="6406"/>
      <w:bookmarkEnd w:id="6407"/>
      <w:bookmarkEnd w:id="6408"/>
      <w:bookmarkEnd w:id="6409"/>
      <w:bookmarkEnd w:id="6410"/>
      <w:bookmarkEnd w:id="6411"/>
      <w:bookmarkEnd w:id="6412"/>
    </w:p>
    <w:bookmarkEnd w:id="6413"/>
    <w:bookmarkEnd w:id="6414"/>
    <w:bookmarkEnd w:id="6415"/>
    <w:p w:rsidR="00833D55" w:rsidRPr="00617CB8" w:rsidRDefault="00833D55" w:rsidP="00346570">
      <w:pPr>
        <w:pStyle w:val="AnnexRef0"/>
        <w:spacing w:before="120"/>
      </w:pPr>
      <w:r w:rsidRPr="00617CB8">
        <w:t>(This annex forms an integral part of this Recommendation | International Standard.)</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16" w:name="_Toc398729439"/>
      <w:bookmarkStart w:id="6417" w:name="_Toc415476213"/>
      <w:bookmarkStart w:id="6418" w:name="_Toc423599488"/>
      <w:bookmarkStart w:id="6419" w:name="_Toc423601992"/>
      <w:r w:rsidRPr="00617CB8">
        <w:t>Scope</w:t>
      </w:r>
      <w:bookmarkEnd w:id="6416"/>
      <w:bookmarkEnd w:id="6417"/>
      <w:bookmarkEnd w:id="6418"/>
      <w:bookmarkEnd w:id="6419"/>
    </w:p>
    <w:p w:rsidR="00833D55" w:rsidRPr="00617CB8" w:rsidRDefault="00833D55" w:rsidP="00833D55">
      <w:pPr>
        <w:pStyle w:val="3N"/>
      </w:pPr>
      <w:r w:rsidRPr="00617CB8">
        <w:t xml:space="preserve">This annex specifies syntax, semantics and decoding processes for multiview high efficiency video coding that use the syntax, semantics and decoding processes specified in clauses </w:t>
      </w:r>
      <w:r w:rsidR="00B96C9A" w:rsidRPr="00617CB8">
        <w:fldChar w:fldCharType="begin" w:fldLock="1"/>
      </w:r>
      <w:r w:rsidRPr="00617CB8">
        <w:instrText xml:space="preserve"> REF _Ref20133850 \r \h </w:instrText>
      </w:r>
      <w:r w:rsidR="00B96C9A" w:rsidRPr="00617CB8">
        <w:fldChar w:fldCharType="separate"/>
      </w:r>
      <w:r w:rsidRPr="00617CB8">
        <w:t>2</w:t>
      </w:r>
      <w:r w:rsidR="00B96C9A" w:rsidRPr="00617CB8">
        <w:fldChar w:fldCharType="end"/>
      </w:r>
      <w:r w:rsidRPr="00617CB8">
        <w:t>-</w:t>
      </w:r>
      <w:r w:rsidR="00B96C9A" w:rsidRPr="00617CB8">
        <w:fldChar w:fldCharType="begin" w:fldLock="1"/>
      </w:r>
      <w:r w:rsidRPr="00617CB8">
        <w:instrText xml:space="preserve"> REF _Ref170892294 \r \h </w:instrText>
      </w:r>
      <w:r w:rsidR="00B96C9A" w:rsidRPr="00617CB8">
        <w:fldChar w:fldCharType="separate"/>
      </w:r>
      <w:r w:rsidRPr="00617CB8">
        <w:t>10</w:t>
      </w:r>
      <w:r w:rsidR="00B96C9A" w:rsidRPr="00617CB8">
        <w:fldChar w:fldCharType="end"/>
      </w:r>
      <w:r w:rsidRPr="00617CB8">
        <w:t xml:space="preserve"> and Annexes </w:t>
      </w:r>
      <w:r w:rsidR="00B96C9A" w:rsidRPr="00617CB8">
        <w:fldChar w:fldCharType="begin" w:fldLock="1"/>
      </w:r>
      <w:r w:rsidRPr="00617CB8">
        <w:instrText xml:space="preserve"> REF _Ref399008997 \r \h </w:instrText>
      </w:r>
      <w:r w:rsidR="00B96C9A" w:rsidRPr="00617CB8">
        <w:fldChar w:fldCharType="separate"/>
      </w:r>
      <w:r w:rsidRPr="00617CB8">
        <w:t>A</w:t>
      </w:r>
      <w:r w:rsidR="00B96C9A" w:rsidRPr="00617CB8">
        <w:fldChar w:fldCharType="end"/>
      </w:r>
      <w:r w:rsidRPr="00617CB8">
        <w:t>-</w:t>
      </w:r>
      <w:r w:rsidR="00B96C9A" w:rsidRPr="00617CB8">
        <w:fldChar w:fldCharType="begin" w:fldLock="1"/>
      </w:r>
      <w:r w:rsidRPr="00617CB8">
        <w:instrText xml:space="preserve"> REF _Ref396216394 \r \h </w:instrText>
      </w:r>
      <w:r w:rsidR="00B96C9A" w:rsidRPr="00617CB8">
        <w:fldChar w:fldCharType="separate"/>
      </w:r>
      <w:r w:rsidRPr="00617CB8">
        <w:t>F</w:t>
      </w:r>
      <w:r w:rsidR="00B96C9A" w:rsidRPr="00617CB8">
        <w:fldChar w:fldCharType="end"/>
      </w:r>
      <w:r w:rsidRPr="00617CB8">
        <w:t>. This annex also specifies profiles, tiers and levels for multiview high efficiency video coding.</w:t>
      </w:r>
    </w:p>
    <w:p w:rsidR="00833D55" w:rsidRPr="00617CB8" w:rsidRDefault="00833D55" w:rsidP="00833D55">
      <w:pPr>
        <w:pStyle w:val="3H0"/>
        <w:numPr>
          <w:ilvl w:val="1"/>
          <w:numId w:val="12"/>
        </w:numPr>
        <w:tabs>
          <w:tab w:val="clear" w:pos="1020"/>
          <w:tab w:val="left" w:pos="720"/>
          <w:tab w:val="left" w:pos="792"/>
          <w:tab w:val="left" w:pos="1195"/>
          <w:tab w:val="left" w:pos="1584"/>
          <w:tab w:val="left" w:pos="1987"/>
          <w:tab w:val="left" w:pos="2160"/>
        </w:tabs>
        <w:overflowPunct w:val="0"/>
        <w:autoSpaceDE w:val="0"/>
        <w:autoSpaceDN w:val="0"/>
        <w:adjustRightInd w:val="0"/>
        <w:ind w:left="1134" w:hanging="1134"/>
        <w:textAlignment w:val="baseline"/>
      </w:pPr>
      <w:bookmarkStart w:id="6420" w:name="_Toc398729440"/>
      <w:bookmarkStart w:id="6421" w:name="_Ref398994982"/>
      <w:bookmarkStart w:id="6422" w:name="_Ref399002170"/>
      <w:bookmarkStart w:id="6423" w:name="_Ref414879452"/>
      <w:bookmarkStart w:id="6424" w:name="_Toc415476214"/>
      <w:bookmarkStart w:id="6425" w:name="_Toc423599489"/>
      <w:bookmarkStart w:id="6426" w:name="_Toc423601993"/>
      <w:r w:rsidRPr="00617CB8">
        <w:t>Normative references</w:t>
      </w:r>
      <w:bookmarkEnd w:id="6420"/>
      <w:bookmarkEnd w:id="6421"/>
      <w:bookmarkEnd w:id="6422"/>
      <w:bookmarkEnd w:id="6423"/>
      <w:bookmarkEnd w:id="6424"/>
      <w:bookmarkEnd w:id="6425"/>
      <w:bookmarkEnd w:id="6426"/>
    </w:p>
    <w:p w:rsidR="00833D55" w:rsidRPr="00617CB8" w:rsidRDefault="00833D55" w:rsidP="00833D55">
      <w:pPr>
        <w:pStyle w:val="3N"/>
      </w:pPr>
      <w:r w:rsidRPr="00617CB8">
        <w:rPr>
          <w:lang w:eastAsia="ko-KR"/>
        </w:rPr>
        <w:t xml:space="preserve">The list of normative references in clause </w:t>
      </w:r>
      <w:r w:rsidR="00B96C9A" w:rsidRPr="00617CB8">
        <w:rPr>
          <w:lang w:eastAsia="ko-KR"/>
        </w:rPr>
        <w:fldChar w:fldCharType="begin" w:fldLock="1"/>
      </w:r>
      <w:r w:rsidRPr="00617CB8">
        <w:rPr>
          <w:lang w:eastAsia="ko-KR"/>
        </w:rPr>
        <w:instrText xml:space="preserve"> REF _Ref398994935 \r \h </w:instrText>
      </w:r>
      <w:r w:rsidR="00B96C9A" w:rsidRPr="00617CB8">
        <w:rPr>
          <w:lang w:eastAsia="ko-KR"/>
        </w:rPr>
      </w:r>
      <w:r w:rsidR="00B96C9A" w:rsidRPr="00617CB8">
        <w:rPr>
          <w:lang w:eastAsia="ko-KR"/>
        </w:rPr>
        <w:fldChar w:fldCharType="separate"/>
      </w:r>
      <w:r w:rsidRPr="00617CB8">
        <w:rPr>
          <w:lang w:eastAsia="ko-KR"/>
        </w:rPr>
        <w:t>F.2</w:t>
      </w:r>
      <w:r w:rsidR="00B96C9A" w:rsidRPr="00617CB8">
        <w:rPr>
          <w:lang w:eastAsia="ko-KR"/>
        </w:rPr>
        <w:fldChar w:fldCharType="end"/>
      </w:r>
      <w:r w:rsidRPr="00617CB8">
        <w:rPr>
          <w:lang w:eastAsia="ko-KR"/>
        </w:rPr>
        <w:t xml:space="preserve"> applies.</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27" w:name="_Toc398729441"/>
      <w:bookmarkStart w:id="6428" w:name="_Ref414879458"/>
      <w:bookmarkStart w:id="6429" w:name="_Ref414879459"/>
      <w:bookmarkStart w:id="6430" w:name="_Ref414879461"/>
      <w:bookmarkStart w:id="6431" w:name="_Toc415476215"/>
      <w:bookmarkStart w:id="6432" w:name="_Toc423599490"/>
      <w:bookmarkStart w:id="6433" w:name="_Toc423601994"/>
      <w:r w:rsidRPr="00617CB8">
        <w:t>Definitions</w:t>
      </w:r>
      <w:bookmarkEnd w:id="6427"/>
      <w:bookmarkEnd w:id="6428"/>
      <w:bookmarkEnd w:id="6429"/>
      <w:bookmarkEnd w:id="6430"/>
      <w:bookmarkEnd w:id="6431"/>
      <w:bookmarkEnd w:id="6432"/>
      <w:bookmarkEnd w:id="6433"/>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060 \r \h </w:instrText>
      </w:r>
      <w:r w:rsidR="00B96C9A" w:rsidRPr="00617CB8">
        <w:fldChar w:fldCharType="separate"/>
      </w:r>
      <w:r w:rsidRPr="00617CB8">
        <w:t>F.3</w:t>
      </w:r>
      <w:r w:rsidR="00B96C9A" w:rsidRPr="00617CB8">
        <w:fldChar w:fldCharType="end"/>
      </w:r>
      <w:r w:rsidRPr="00617CB8">
        <w:t xml:space="preserve"> and its subclauses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34" w:name="_Toc398729442"/>
      <w:bookmarkStart w:id="6435" w:name="_Ref414879469"/>
      <w:bookmarkStart w:id="6436" w:name="_Toc415476216"/>
      <w:bookmarkStart w:id="6437" w:name="_Toc423599491"/>
      <w:bookmarkStart w:id="6438" w:name="_Toc423601995"/>
      <w:r w:rsidRPr="00617CB8">
        <w:t>Abbreviations</w:t>
      </w:r>
      <w:bookmarkEnd w:id="6434"/>
      <w:bookmarkEnd w:id="6435"/>
      <w:bookmarkEnd w:id="6436"/>
      <w:bookmarkEnd w:id="6437"/>
      <w:bookmarkEnd w:id="643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097 \r \h </w:instrText>
      </w:r>
      <w:r w:rsidR="00B96C9A" w:rsidRPr="00617CB8">
        <w:fldChar w:fldCharType="separate"/>
      </w:r>
      <w:r w:rsidRPr="00617CB8">
        <w:t>F.4</w:t>
      </w:r>
      <w:r w:rsidR="00B96C9A" w:rsidRPr="00617CB8">
        <w:fldChar w:fldCharType="end"/>
      </w:r>
      <w:r w:rsidRPr="00617CB8">
        <w:t xml:space="preserve">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39" w:name="_Toc398729443"/>
      <w:bookmarkStart w:id="6440" w:name="_Ref414879471"/>
      <w:bookmarkStart w:id="6441" w:name="_Toc415476217"/>
      <w:bookmarkStart w:id="6442" w:name="_Toc423599492"/>
      <w:bookmarkStart w:id="6443" w:name="_Toc423601996"/>
      <w:r w:rsidRPr="00617CB8">
        <w:t>Conventions</w:t>
      </w:r>
      <w:bookmarkEnd w:id="6439"/>
      <w:bookmarkEnd w:id="6440"/>
      <w:bookmarkEnd w:id="6441"/>
      <w:bookmarkEnd w:id="6442"/>
      <w:bookmarkEnd w:id="6443"/>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115 \r \h </w:instrText>
      </w:r>
      <w:r w:rsidR="00B96C9A" w:rsidRPr="00617CB8">
        <w:fldChar w:fldCharType="separate"/>
      </w:r>
      <w:r w:rsidRPr="00617CB8">
        <w:t>F.5</w:t>
      </w:r>
      <w:r w:rsidR="00B96C9A" w:rsidRPr="00617CB8">
        <w:fldChar w:fldCharType="end"/>
      </w:r>
      <w:r w:rsidRPr="00617CB8">
        <w:t xml:space="preserve"> apply.</w:t>
      </w:r>
    </w:p>
    <w:p w:rsidR="00833D55" w:rsidRPr="00617CB8" w:rsidRDefault="00CF390D" w:rsidP="001D239A">
      <w:pPr>
        <w:pStyle w:val="3H0"/>
        <w:numPr>
          <w:ilvl w:val="1"/>
          <w:numId w:val="12"/>
        </w:numPr>
        <w:tabs>
          <w:tab w:val="left" w:pos="792"/>
          <w:tab w:val="left" w:pos="1195"/>
          <w:tab w:val="left" w:pos="1584"/>
          <w:tab w:val="left" w:pos="1987"/>
          <w:tab w:val="left" w:pos="2160"/>
        </w:tabs>
        <w:overflowPunct w:val="0"/>
        <w:autoSpaceDE w:val="0"/>
        <w:autoSpaceDN w:val="0"/>
        <w:adjustRightInd w:val="0"/>
        <w:ind w:left="720" w:hanging="720"/>
        <w:textAlignment w:val="baseline"/>
      </w:pPr>
      <w:bookmarkStart w:id="6444" w:name="_Toc398729444"/>
      <w:bookmarkStart w:id="6445" w:name="_Toc415476218"/>
      <w:bookmarkStart w:id="6446" w:name="_Toc423599493"/>
      <w:bookmarkStart w:id="6447" w:name="_Toc423601997"/>
      <w:r w:rsidRPr="00CF390D">
        <w:t>Bitstream and picture formats, partitionings, scanning processes, and neighbouring relationships</w:t>
      </w:r>
      <w:bookmarkEnd w:id="6444"/>
      <w:bookmarkEnd w:id="6445"/>
      <w:bookmarkEnd w:id="6446"/>
      <w:bookmarkEnd w:id="644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6913038 \r \h </w:instrText>
      </w:r>
      <w:r w:rsidR="00B96C9A" w:rsidRPr="00617CB8">
        <w:fldChar w:fldCharType="separate"/>
      </w:r>
      <w:r w:rsidRPr="00617CB8">
        <w:t>F.6</w:t>
      </w:r>
      <w:r w:rsidR="00B96C9A" w:rsidRPr="00617CB8">
        <w:fldChar w:fldCharType="end"/>
      </w:r>
      <w:r w:rsidRPr="00617CB8">
        <w:t xml:space="preserve">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48" w:name="_Toc398729445"/>
      <w:bookmarkStart w:id="6449" w:name="_Ref398991876"/>
      <w:bookmarkStart w:id="6450" w:name="_Toc415476219"/>
      <w:bookmarkStart w:id="6451" w:name="_Toc423599494"/>
      <w:bookmarkStart w:id="6452" w:name="_Toc423601998"/>
      <w:r w:rsidRPr="00617CB8">
        <w:t>Syntax and semantics</w:t>
      </w:r>
      <w:bookmarkEnd w:id="6448"/>
      <w:bookmarkEnd w:id="6449"/>
      <w:bookmarkEnd w:id="6450"/>
      <w:bookmarkEnd w:id="6451"/>
      <w:bookmarkEnd w:id="6452"/>
    </w:p>
    <w:p w:rsidR="00833D55" w:rsidRPr="00617CB8" w:rsidRDefault="00833D55" w:rsidP="00833D55">
      <w:pPr>
        <w:rPr>
          <w:szCs w:val="22"/>
        </w:rPr>
      </w:pPr>
      <w:r w:rsidRPr="00617CB8">
        <w:t xml:space="preserve">The specifications in clause </w:t>
      </w:r>
      <w:r w:rsidR="00B96C9A" w:rsidRPr="00617CB8">
        <w:fldChar w:fldCharType="begin" w:fldLock="1"/>
      </w:r>
      <w:r w:rsidRPr="00617CB8">
        <w:instrText xml:space="preserve"> REF _Ref399009170 \r \h </w:instrText>
      </w:r>
      <w:r w:rsidR="00B96C9A" w:rsidRPr="00617CB8">
        <w:fldChar w:fldCharType="separate"/>
      </w:r>
      <w:r w:rsidRPr="00617CB8">
        <w:t>F.7</w:t>
      </w:r>
      <w:r w:rsidR="00B96C9A" w:rsidRPr="00617CB8">
        <w:fldChar w:fldCharType="end"/>
      </w:r>
      <w:r w:rsidRPr="00617CB8">
        <w:t xml:space="preserve"> and its subclauses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53" w:name="_Toc398729446"/>
      <w:bookmarkStart w:id="6454" w:name="_Toc415476220"/>
      <w:bookmarkStart w:id="6455" w:name="_Toc423599495"/>
      <w:bookmarkStart w:id="6456" w:name="_Toc423601999"/>
      <w:r w:rsidRPr="00617CB8">
        <w:t>Decoding processes</w:t>
      </w:r>
      <w:bookmarkEnd w:id="6453"/>
      <w:bookmarkEnd w:id="6454"/>
      <w:bookmarkEnd w:id="6455"/>
      <w:bookmarkEnd w:id="6456"/>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57" w:name="_Toc398729447"/>
      <w:bookmarkStart w:id="6458" w:name="_Toc415476221"/>
      <w:bookmarkStart w:id="6459" w:name="_Toc423599496"/>
      <w:bookmarkStart w:id="6460" w:name="_Toc423602000"/>
      <w:r w:rsidRPr="00617CB8">
        <w:t>General decoding process</w:t>
      </w:r>
      <w:bookmarkEnd w:id="6457"/>
      <w:bookmarkEnd w:id="6458"/>
      <w:bookmarkEnd w:id="6459"/>
      <w:bookmarkEnd w:id="6460"/>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461" w:name="_Toc415476222"/>
      <w:bookmarkStart w:id="6462" w:name="_Toc423599497"/>
      <w:bookmarkStart w:id="6463" w:name="_Toc423602001"/>
      <w:r w:rsidRPr="00617CB8">
        <w:t>General</w:t>
      </w:r>
      <w:bookmarkEnd w:id="6461"/>
      <w:bookmarkEnd w:id="6462"/>
      <w:bookmarkEnd w:id="6463"/>
    </w:p>
    <w:p w:rsidR="00833D55" w:rsidRPr="00617CB8" w:rsidRDefault="00833D55" w:rsidP="00833D55">
      <w:pPr>
        <w:pStyle w:val="3N"/>
      </w:pPr>
      <w:r w:rsidRPr="00617CB8">
        <w:rPr>
          <w:noProof/>
        </w:rPr>
        <w:t xml:space="preserve">The specifications of clause </w:t>
      </w:r>
      <w:r w:rsidR="00B96C9A" w:rsidRPr="00617CB8">
        <w:rPr>
          <w:noProof/>
        </w:rPr>
        <w:fldChar w:fldCharType="begin" w:fldLock="1"/>
      </w:r>
      <w:r w:rsidRPr="00617CB8">
        <w:rPr>
          <w:noProof/>
        </w:rPr>
        <w:instrText xml:space="preserve"> REF _Ref399013024 \r \h </w:instrText>
      </w:r>
      <w:r w:rsidR="00B96C9A" w:rsidRPr="00617CB8">
        <w:rPr>
          <w:noProof/>
        </w:rPr>
      </w:r>
      <w:r w:rsidR="00B96C9A" w:rsidRPr="00617CB8">
        <w:rPr>
          <w:noProof/>
        </w:rPr>
        <w:fldChar w:fldCharType="separate"/>
      </w:r>
      <w:r w:rsidRPr="00617CB8">
        <w:rPr>
          <w:noProof/>
        </w:rPr>
        <w:t>F.8.1.1</w:t>
      </w:r>
      <w:r w:rsidR="00B96C9A" w:rsidRPr="00617CB8">
        <w:rPr>
          <w:noProof/>
        </w:rPr>
        <w:fldChar w:fldCharType="end"/>
      </w:r>
      <w:r w:rsidRPr="00617CB8">
        <w:rPr>
          <w:noProof/>
        </w:rPr>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464" w:name="_Toc398729448"/>
      <w:bookmarkStart w:id="6465" w:name="_Ref398991891"/>
      <w:bookmarkStart w:id="6466" w:name="_Toc415476223"/>
      <w:bookmarkStart w:id="6467" w:name="_Toc423599498"/>
      <w:bookmarkStart w:id="6468" w:name="_Toc423602002"/>
      <w:r w:rsidRPr="00617CB8">
        <w:t>Decoding process for a coded picture with nuh_layer_id greater than 0</w:t>
      </w:r>
      <w:bookmarkEnd w:id="6464"/>
      <w:bookmarkEnd w:id="6465"/>
      <w:bookmarkEnd w:id="6466"/>
      <w:bookmarkEnd w:id="6467"/>
      <w:bookmarkEnd w:id="6468"/>
    </w:p>
    <w:p w:rsidR="00833D55" w:rsidRPr="00617CB8" w:rsidRDefault="00833D55" w:rsidP="00833D55">
      <w:r w:rsidRPr="00617CB8">
        <w:t>The decoding process for the current picture CurrPic is as follows:</w:t>
      </w:r>
    </w:p>
    <w:p w:rsidR="00833D55" w:rsidRPr="00617CB8" w:rsidRDefault="00833D55" w:rsidP="00833D55">
      <w:pPr>
        <w:numPr>
          <w:ilvl w:val="0"/>
          <w:numId w:val="317"/>
        </w:numPr>
        <w:tabs>
          <w:tab w:val="clear" w:pos="794"/>
        </w:tabs>
      </w:pPr>
      <w:r w:rsidRPr="00617CB8">
        <w:t xml:space="preserve">The decoding of NAL units is specified in clause </w:t>
      </w:r>
      <w:r w:rsidR="00B96C9A" w:rsidRPr="00617CB8">
        <w:fldChar w:fldCharType="begin" w:fldLock="1"/>
      </w:r>
      <w:r w:rsidRPr="00617CB8">
        <w:instrText xml:space="preserve"> REF _Ref399009594 \r \h </w:instrText>
      </w:r>
      <w:r w:rsidR="00B96C9A" w:rsidRPr="00617CB8">
        <w:fldChar w:fldCharType="separate"/>
      </w:r>
      <w:r w:rsidRPr="00617CB8">
        <w:t>G.8.2</w:t>
      </w:r>
      <w:r w:rsidR="00B96C9A" w:rsidRPr="00617CB8">
        <w:fldChar w:fldCharType="end"/>
      </w:r>
      <w:r w:rsidRPr="00617CB8">
        <w:t>.</w:t>
      </w:r>
    </w:p>
    <w:p w:rsidR="00833D55" w:rsidRPr="00617CB8" w:rsidRDefault="00833D55" w:rsidP="00833D55">
      <w:pPr>
        <w:numPr>
          <w:ilvl w:val="0"/>
          <w:numId w:val="317"/>
        </w:numPr>
        <w:tabs>
          <w:tab w:val="clear" w:pos="794"/>
        </w:tabs>
      </w:pPr>
      <w:r w:rsidRPr="00617CB8">
        <w:t xml:space="preserve">The processes in clauses </w:t>
      </w:r>
      <w:r w:rsidR="00B96C9A" w:rsidRPr="00617CB8">
        <w:fldChar w:fldCharType="begin" w:fldLock="1"/>
      </w:r>
      <w:r w:rsidRPr="00617CB8">
        <w:instrText xml:space="preserve"> REF _Ref399009609 \r \h </w:instrText>
      </w:r>
      <w:r w:rsidR="00B96C9A" w:rsidRPr="00617CB8">
        <w:fldChar w:fldCharType="separate"/>
      </w:r>
      <w:r w:rsidRPr="00617CB8">
        <w:t>G.8.1.3</w:t>
      </w:r>
      <w:r w:rsidR="00B96C9A" w:rsidRPr="00617CB8">
        <w:fldChar w:fldCharType="end"/>
      </w:r>
      <w:r w:rsidRPr="00617CB8">
        <w:t xml:space="preserve"> and </w:t>
      </w:r>
      <w:r w:rsidR="00B96C9A" w:rsidRPr="00617CB8">
        <w:fldChar w:fldCharType="begin" w:fldLock="1"/>
      </w:r>
      <w:r w:rsidRPr="00617CB8">
        <w:instrText xml:space="preserve"> REF _Ref399009653 \r \h </w:instrText>
      </w:r>
      <w:r w:rsidR="00B96C9A" w:rsidRPr="00617CB8">
        <w:fldChar w:fldCharType="separate"/>
      </w:r>
      <w:r w:rsidRPr="00617CB8">
        <w:t>F.8.3.4</w:t>
      </w:r>
      <w:r w:rsidR="00B96C9A" w:rsidRPr="00617CB8">
        <w:fldChar w:fldCharType="end"/>
      </w:r>
      <w:r w:rsidRPr="00617CB8">
        <w:t xml:space="preserve"> specify the following decoding processes using syntax elements in the slice segment layer and above:</w:t>
      </w:r>
    </w:p>
    <w:p w:rsidR="00833D55" w:rsidRPr="00617CB8" w:rsidRDefault="00833D55" w:rsidP="00833D55">
      <w:pPr>
        <w:tabs>
          <w:tab w:val="clear" w:pos="794"/>
          <w:tab w:val="clear" w:pos="1191"/>
          <w:tab w:val="clear" w:pos="1588"/>
          <w:tab w:val="clear" w:pos="1985"/>
        </w:tabs>
        <w:ind w:left="1231" w:hanging="437"/>
      </w:pPr>
      <w:r w:rsidRPr="00617CB8">
        <w:t>–</w:t>
      </w:r>
      <w:r w:rsidRPr="00617CB8">
        <w:tab/>
        <w:t xml:space="preserve">Prior to decoding the first slice of the current picture, clause </w:t>
      </w:r>
      <w:r w:rsidR="00B96C9A" w:rsidRPr="00617CB8">
        <w:fldChar w:fldCharType="begin" w:fldLock="1"/>
      </w:r>
      <w:r w:rsidRPr="00617CB8">
        <w:instrText xml:space="preserve"> REF _Ref399009609 \r \h </w:instrText>
      </w:r>
      <w:r w:rsidR="00B96C9A" w:rsidRPr="00617CB8">
        <w:fldChar w:fldCharType="separate"/>
      </w:r>
      <w:r w:rsidRPr="00617CB8">
        <w:t>G.8.1.3</w:t>
      </w:r>
      <w:r w:rsidR="00B96C9A" w:rsidRPr="00617CB8">
        <w:fldChar w:fldCharType="end"/>
      </w:r>
      <w:r w:rsidRPr="00617CB8">
        <w:t xml:space="preserve"> is invoked.</w:t>
      </w:r>
    </w:p>
    <w:p w:rsidR="00833D55" w:rsidRPr="00617CB8" w:rsidRDefault="00833D55" w:rsidP="00833D55">
      <w:pPr>
        <w:tabs>
          <w:tab w:val="clear" w:pos="794"/>
          <w:tab w:val="clear" w:pos="1191"/>
          <w:tab w:val="clear" w:pos="1588"/>
          <w:tab w:val="clear" w:pos="1985"/>
        </w:tabs>
        <w:ind w:left="1231" w:hanging="437"/>
      </w:pPr>
      <w:r w:rsidRPr="00617CB8">
        <w:t>–</w:t>
      </w:r>
      <w:r w:rsidRPr="00617CB8">
        <w:tab/>
        <w:t xml:space="preserve">At the beginning of the decoding process for each P or B slice, the decoding process for reference picture lists construction specified in clause </w:t>
      </w:r>
      <w:r w:rsidR="00B96C9A" w:rsidRPr="00617CB8">
        <w:fldChar w:fldCharType="begin" w:fldLock="1"/>
      </w:r>
      <w:r w:rsidRPr="00617CB8">
        <w:instrText xml:space="preserve"> REF _Ref399009653 \r \h </w:instrText>
      </w:r>
      <w:r w:rsidR="00B96C9A" w:rsidRPr="00617CB8">
        <w:fldChar w:fldCharType="separate"/>
      </w:r>
      <w:r w:rsidRPr="00617CB8">
        <w:t>F.8.3.4</w:t>
      </w:r>
      <w:r w:rsidR="00B96C9A" w:rsidRPr="00617CB8">
        <w:fldChar w:fldCharType="end"/>
      </w:r>
      <w:r w:rsidRPr="00617CB8">
        <w:t xml:space="preserve"> is invoked for derivation of reference picture list 0 (RefPicList0), and when decoding a B slice, reference picture list 1 (RefPicList1).</w:t>
      </w:r>
    </w:p>
    <w:p w:rsidR="00833D55" w:rsidRPr="00617CB8" w:rsidRDefault="00833D55" w:rsidP="00833D55">
      <w:pPr>
        <w:numPr>
          <w:ilvl w:val="0"/>
          <w:numId w:val="317"/>
        </w:numPr>
        <w:tabs>
          <w:tab w:val="clear" w:pos="794"/>
        </w:tabs>
      </w:pPr>
      <w:r w:rsidRPr="00617CB8">
        <w:t xml:space="preserve">The processes in clauses </w:t>
      </w:r>
      <w:r w:rsidR="00CF390D">
        <w:fldChar w:fldCharType="begin" w:fldLock="1"/>
      </w:r>
      <w:r w:rsidR="00CF390D">
        <w:instrText xml:space="preserve"> REF _Ref414815975 \r \h </w:instrText>
      </w:r>
      <w:r w:rsidR="00CF390D">
        <w:fldChar w:fldCharType="separate"/>
      </w:r>
      <w:r w:rsidR="00CF390D">
        <w:t>G.8.4</w:t>
      </w:r>
      <w:r w:rsidR="00CF390D">
        <w:fldChar w:fldCharType="end"/>
      </w:r>
      <w:r w:rsidRPr="00617CB8">
        <w:t xml:space="preserve">, </w:t>
      </w:r>
      <w:r w:rsidR="00B96C9A" w:rsidRPr="00617CB8">
        <w:fldChar w:fldCharType="begin" w:fldLock="1"/>
      </w:r>
      <w:r w:rsidRPr="00617CB8">
        <w:instrText xml:space="preserve"> REF _Ref399009719 \r \h </w:instrText>
      </w:r>
      <w:r w:rsidR="00B96C9A" w:rsidRPr="00617CB8">
        <w:fldChar w:fldCharType="separate"/>
      </w:r>
      <w:r w:rsidRPr="00617CB8">
        <w:t>G.8.5</w:t>
      </w:r>
      <w:r w:rsidR="00B96C9A" w:rsidRPr="00617CB8">
        <w:fldChar w:fldCharType="end"/>
      </w:r>
      <w:r w:rsidRPr="00617CB8">
        <w:t xml:space="preserve">, </w:t>
      </w:r>
      <w:r w:rsidR="00B96C9A" w:rsidRPr="00617CB8">
        <w:fldChar w:fldCharType="begin" w:fldLock="1"/>
      </w:r>
      <w:r w:rsidRPr="00617CB8">
        <w:instrText xml:space="preserve"> REF _Ref399009731 \r \h </w:instrText>
      </w:r>
      <w:r w:rsidR="00B96C9A" w:rsidRPr="00617CB8">
        <w:fldChar w:fldCharType="separate"/>
      </w:r>
      <w:r w:rsidRPr="00617CB8">
        <w:t>G.8.6</w:t>
      </w:r>
      <w:r w:rsidR="00B96C9A" w:rsidRPr="00617CB8">
        <w:fldChar w:fldCharType="end"/>
      </w:r>
      <w:r w:rsidRPr="00617CB8">
        <w:t xml:space="preserve"> and </w:t>
      </w:r>
      <w:r w:rsidR="00B96C9A" w:rsidRPr="00617CB8">
        <w:fldChar w:fldCharType="begin" w:fldLock="1"/>
      </w:r>
      <w:r w:rsidRPr="00617CB8">
        <w:instrText xml:space="preserve"> REF _Ref399009742 \r \h </w:instrText>
      </w:r>
      <w:r w:rsidR="00B96C9A" w:rsidRPr="00617CB8">
        <w:fldChar w:fldCharType="separate"/>
      </w:r>
      <w:r w:rsidRPr="00617CB8">
        <w:t>G.8.7</w:t>
      </w:r>
      <w:r w:rsidR="00B96C9A" w:rsidRPr="00617CB8">
        <w:fldChar w:fldCharType="end"/>
      </w:r>
      <w:r w:rsidRPr="00617CB8">
        <w:t xml:space="preserve"> specify decoding processes using syntax elements in all syntax structure layers. It is a requirement of bitstream conformance that the coded slices of the picture shall contain slice segment data for every coding tree unit of the picture, such that the division of the picture into slices, the division of the slices into slice segments and the division of the slice segments into coding tree units each form a partitioning of the pictur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469" w:name="_Toc398729449"/>
      <w:bookmarkStart w:id="6470" w:name="_Ref399009609"/>
      <w:bookmarkStart w:id="6471" w:name="_Ref414881338"/>
      <w:bookmarkStart w:id="6472" w:name="_Ref414881342"/>
      <w:bookmarkStart w:id="6473" w:name="_Toc415476224"/>
      <w:bookmarkStart w:id="6474" w:name="_Toc423599499"/>
      <w:bookmarkStart w:id="6475" w:name="_Toc423602003"/>
      <w:r w:rsidRPr="00617CB8">
        <w:t>Decoding process for inter-layer reference picture set</w:t>
      </w:r>
      <w:bookmarkEnd w:id="6469"/>
      <w:bookmarkEnd w:id="6470"/>
      <w:bookmarkEnd w:id="6471"/>
      <w:bookmarkEnd w:id="6472"/>
      <w:bookmarkEnd w:id="6473"/>
      <w:bookmarkEnd w:id="6474"/>
      <w:bookmarkEnd w:id="6475"/>
    </w:p>
    <w:p w:rsidR="00833D55" w:rsidRPr="00617CB8" w:rsidRDefault="00833D55" w:rsidP="00833D55">
      <w:pPr>
        <w:pStyle w:val="3N"/>
        <w:rPr>
          <w:lang w:eastAsia="ko-KR"/>
        </w:rPr>
      </w:pPr>
      <w:r w:rsidRPr="00617CB8">
        <w:rPr>
          <w:lang w:eastAsia="ko-KR"/>
        </w:rPr>
        <w:t>Outputs of this process are updated lists of inter-layer reference pictures RefPicSetInterLayer0 and RefPicSetInterLayer1 and the variables NumActiveRefLayerPics0 and NumActiveRefLayerPics1.</w:t>
      </w:r>
    </w:p>
    <w:p w:rsidR="00833D55" w:rsidRPr="00617CB8" w:rsidRDefault="00833D55" w:rsidP="00833D55">
      <w:pPr>
        <w:pStyle w:val="3N"/>
      </w:pPr>
      <w:r w:rsidRPr="00617CB8">
        <w:t>The variable currLayerId is set equal to nuh_layer_id of the current picture.</w:t>
      </w:r>
    </w:p>
    <w:p w:rsidR="00833D55" w:rsidRPr="00617CB8" w:rsidRDefault="00833D55" w:rsidP="00833D55">
      <w:pPr>
        <w:pStyle w:val="3N"/>
      </w:pPr>
      <w:r w:rsidRPr="00617CB8">
        <w:rPr>
          <w:lang w:eastAsia="ko-KR"/>
        </w:rPr>
        <w:t>The lists RefPicSetInterLayer0 and RefPicSetInterLayer1 are first emptied, NumActiveRefLayerPics0 and NumActiveRefLayerPics1 are set equal to 0 and the following applies:</w:t>
      </w:r>
    </w:p>
    <w:p w:rsidR="00833D55" w:rsidRPr="00617CB8" w:rsidRDefault="00833D55" w:rsidP="00833D55">
      <w:pPr>
        <w:pStyle w:val="Equation"/>
        <w:tabs>
          <w:tab w:val="clear" w:pos="794"/>
          <w:tab w:val="clear" w:pos="1588"/>
          <w:tab w:val="left" w:pos="540"/>
          <w:tab w:val="left" w:pos="810"/>
          <w:tab w:val="left" w:pos="1080"/>
          <w:tab w:val="left" w:pos="1350"/>
          <w:tab w:val="left" w:pos="1620"/>
          <w:tab w:val="left" w:pos="1890"/>
          <w:tab w:val="left" w:pos="2160"/>
          <w:tab w:val="left" w:pos="2520"/>
          <w:tab w:val="left" w:pos="2880"/>
          <w:tab w:val="left" w:pos="3240"/>
          <w:tab w:val="left" w:pos="3600"/>
          <w:tab w:val="left" w:pos="3960"/>
        </w:tabs>
        <w:ind w:left="270"/>
        <w:rPr>
          <w:highlight w:val="yellow"/>
        </w:rPr>
      </w:pPr>
      <w:r w:rsidRPr="00617CB8">
        <w:t xml:space="preserve">for( i = 0; i &lt; </w:t>
      </w:r>
      <w:r w:rsidRPr="00617CB8">
        <w:rPr>
          <w:lang w:eastAsia="ko-KR"/>
        </w:rPr>
        <w:t>NumActiveRefLayerPics;</w:t>
      </w:r>
      <w:r w:rsidRPr="00617CB8">
        <w:t xml:space="preserve"> i++ ) {</w:t>
      </w:r>
      <w:r w:rsidRPr="00617CB8">
        <w:br/>
      </w:r>
      <w:r w:rsidRPr="00617CB8">
        <w:tab/>
        <w:t>refPicSet0Flag =</w:t>
      </w:r>
      <w:r w:rsidRPr="00617CB8">
        <w:br/>
      </w:r>
      <w:r w:rsidRPr="00617CB8">
        <w:tab/>
      </w:r>
      <w:r w:rsidRPr="00617CB8">
        <w:tab/>
        <w:t xml:space="preserve">( ( ViewId[ currLayerId ]  &lt;=  ViewId[ 0 ]  &amp;&amp;  </w:t>
      </w:r>
      <w:r w:rsidRPr="00617CB8">
        <w:tab/>
        <w:t>ViewId[ currLayerId ]  &lt;=  ViewId[ RefPicLayerId[ i ] ] )  | |</w:t>
      </w:r>
      <w:r w:rsidRPr="00617CB8">
        <w:br/>
      </w:r>
      <w:r w:rsidRPr="00617CB8">
        <w:tab/>
      </w:r>
      <w:r w:rsidRPr="00617CB8">
        <w:tab/>
        <w:t xml:space="preserve">( ViewId[ currLayerId ]  &gt;=  ViewId[ 0 ]  &amp;&amp;  </w:t>
      </w:r>
      <w:r w:rsidRPr="00617CB8">
        <w:tab/>
        <w:t>ViewId[ currLayerId ]  &gt;=  ViewId[ RefPicLayerId[ i ] ] ) )</w:t>
      </w:r>
      <w:r w:rsidRPr="00617CB8">
        <w:br/>
      </w:r>
      <w:r w:rsidRPr="00617CB8">
        <w:tab/>
        <w:t>if( there is a picture picX in the DPB that is in the same access unit as the current picture and has</w:t>
      </w:r>
      <w:r w:rsidRPr="00617CB8">
        <w:br/>
      </w:r>
      <w:r w:rsidRPr="00617CB8">
        <w:tab/>
      </w:r>
      <w:r w:rsidRPr="00617CB8">
        <w:tab/>
      </w:r>
      <w:r w:rsidRPr="00617CB8">
        <w:tab/>
      </w:r>
      <w:r w:rsidRPr="00617CB8">
        <w:tab/>
        <w:t>nuh_layer_id equal to RefPicLayerId[ i ] ) {</w:t>
      </w:r>
      <w:r w:rsidRPr="00617CB8">
        <w:br/>
      </w:r>
      <w:r w:rsidRPr="00617CB8">
        <w:tab/>
      </w:r>
      <w:r w:rsidRPr="00617CB8">
        <w:tab/>
        <w:t>if( refPicSet0Flag ) {</w:t>
      </w:r>
      <w:r w:rsidRPr="00617CB8">
        <w:br/>
      </w:r>
      <w:r w:rsidRPr="00617CB8">
        <w:tab/>
      </w:r>
      <w:r w:rsidRPr="00617CB8">
        <w:tab/>
      </w:r>
      <w:r w:rsidRPr="00617CB8">
        <w:tab/>
        <w:t>RefPicSetInterLayer0[ NumActiveRefLayerPics0 ] = picX</w:t>
      </w:r>
      <w:r w:rsidRPr="00617CB8">
        <w:br/>
      </w:r>
      <w:r w:rsidRPr="00617CB8">
        <w:tab/>
      </w:r>
      <w:r w:rsidRPr="00617CB8">
        <w:tab/>
      </w:r>
      <w:r w:rsidRPr="00617CB8">
        <w:tab/>
        <w:t>RefPicSetInterLayer0[ NumActiveRefLayerPics0++ ] is marked as "used for long-term reference"</w:t>
      </w:r>
      <w:r w:rsidRPr="00617CB8">
        <w:br/>
      </w:r>
      <w:r w:rsidRPr="00617CB8">
        <w:tab/>
      </w:r>
      <w:r w:rsidRPr="00617CB8">
        <w:tab/>
        <w:t>} else {</w:t>
      </w:r>
      <w:r w:rsidRPr="00617CB8">
        <w:br/>
      </w:r>
      <w:r w:rsidRPr="00617CB8">
        <w:tab/>
      </w:r>
      <w:r w:rsidRPr="00617CB8">
        <w:tab/>
      </w:r>
      <w:r w:rsidRPr="00617CB8">
        <w:tab/>
        <w:t>RefPicSetInterLayer1[ NumActiveRefLayerPics1 ] = picX</w:t>
      </w:r>
      <w:r w:rsidRPr="00617CB8">
        <w:br/>
      </w:r>
      <w:r w:rsidRPr="00617CB8">
        <w:tab/>
      </w:r>
      <w:r w:rsidRPr="00617CB8">
        <w:tab/>
      </w:r>
      <w:r w:rsidRPr="00617CB8">
        <w:tab/>
        <w:t>RefPicSetInterLayer1[ NumActiveRefLayerPics1++ ] is marked as "used for long-term reference"</w:t>
      </w:r>
      <w:r w:rsidRPr="00617CB8">
        <w:br/>
      </w:r>
      <w:r w:rsidRPr="00617CB8">
        <w:tab/>
      </w:r>
      <w:r w:rsidRPr="00617CB8">
        <w:tab/>
        <w:t>}</w:t>
      </w:r>
      <w:r w:rsidRPr="00617CB8">
        <w:br/>
      </w:r>
      <w:r w:rsidRPr="00617CB8">
        <w:tab/>
        <w:t>} else {</w:t>
      </w:r>
      <w:r w:rsidRPr="00617CB8">
        <w:br/>
      </w:r>
      <w:r w:rsidRPr="00617CB8">
        <w:tab/>
      </w:r>
      <w:r w:rsidRPr="00617CB8">
        <w:tab/>
        <w:t>if( refPicSet0Flag )</w:t>
      </w:r>
      <w:r w:rsidRPr="00617CB8">
        <w:br/>
      </w:r>
      <w:r w:rsidRPr="00617CB8">
        <w:tab/>
      </w:r>
      <w:r w:rsidRPr="00617CB8">
        <w:tab/>
      </w:r>
      <w:r w:rsidRPr="00617CB8">
        <w:tab/>
        <w:t>RefPicSetInterLayer0[ NumActiveRefLayerPics0++ ] = "no reference picture"</w:t>
      </w:r>
      <w:r w:rsidRPr="00617CB8">
        <w:tab/>
      </w:r>
      <w:r w:rsidRPr="00617CB8">
        <w:rPr>
          <w:rFonts w:eastAsia="Batang"/>
          <w:bCs/>
          <w:lang w:eastAsia="ko-KR"/>
        </w:rPr>
        <w:t>(G</w:t>
      </w:r>
      <w:r w:rsidRPr="00617CB8">
        <w:noBreakHyphen/>
      </w:r>
      <w:r w:rsidR="00B96C9A" w:rsidRPr="00617CB8">
        <w:fldChar w:fldCharType="begin" w:fldLock="1"/>
      </w:r>
      <w:r w:rsidRPr="00617CB8">
        <w:instrText xml:space="preserve"> SEQ EquationG \* ARABIC </w:instrText>
      </w:r>
      <w:r w:rsidR="00B96C9A" w:rsidRPr="00617CB8">
        <w:fldChar w:fldCharType="separate"/>
      </w:r>
      <w:r w:rsidRPr="00617CB8">
        <w:rPr>
          <w:noProof/>
        </w:rPr>
        <w:t>1</w:t>
      </w:r>
      <w:r w:rsidR="00B96C9A" w:rsidRPr="00617CB8">
        <w:fldChar w:fldCharType="end"/>
      </w:r>
      <w:r w:rsidRPr="00617CB8">
        <w:t>)</w:t>
      </w:r>
      <w:r w:rsidRPr="00617CB8">
        <w:br/>
      </w:r>
      <w:r w:rsidRPr="00617CB8">
        <w:tab/>
      </w:r>
      <w:r w:rsidRPr="00617CB8">
        <w:tab/>
        <w:t>else</w:t>
      </w:r>
      <w:r w:rsidRPr="00617CB8">
        <w:br/>
      </w:r>
      <w:r w:rsidRPr="00617CB8">
        <w:tab/>
      </w:r>
      <w:r w:rsidRPr="00617CB8">
        <w:tab/>
      </w:r>
      <w:r w:rsidRPr="00617CB8">
        <w:tab/>
        <w:t>RefPicSetInterLayer1[ NumActiveRefLayerPics1++ ] = "no reference picture"</w:t>
      </w:r>
      <w:r w:rsidRPr="00617CB8">
        <w:br/>
      </w:r>
      <w:r w:rsidRPr="00617CB8">
        <w:tab/>
        <w:t>}</w:t>
      </w:r>
      <w:r w:rsidRPr="00617CB8">
        <w:br/>
        <w:t>}</w:t>
      </w:r>
    </w:p>
    <w:p w:rsidR="00833D55" w:rsidRPr="00617CB8" w:rsidRDefault="00833D55" w:rsidP="00833D55">
      <w:pPr>
        <w:pStyle w:val="3N"/>
      </w:pPr>
      <w:r w:rsidRPr="00617CB8">
        <w:t>There shall be no entry equal to "no reference picture" in RefPicSetInterLayer0 or RefPicSetInterLayer1.</w:t>
      </w:r>
    </w:p>
    <w:p w:rsidR="00833D55" w:rsidRPr="00617CB8" w:rsidRDefault="00833D55" w:rsidP="00833D55">
      <w:pPr>
        <w:pStyle w:val="3N"/>
      </w:pPr>
      <w:r w:rsidRPr="00617CB8">
        <w:t>There shall be no picture that has discardable_flag equal to 1 in RefPicSetInterLayer0 or RefPicSetInterLayer1.</w:t>
      </w:r>
    </w:p>
    <w:p w:rsidR="00833D55" w:rsidRPr="00617CB8" w:rsidRDefault="00833D55" w:rsidP="00833D55">
      <w:pPr>
        <w:pStyle w:val="3N"/>
        <w:rPr>
          <w:lang w:eastAsia="ko-KR"/>
        </w:rPr>
      </w:pPr>
      <w:r w:rsidRPr="00617CB8">
        <w:t xml:space="preserve">If the current picture is a RADL picture, there shall be no entry in </w:t>
      </w:r>
      <w:r w:rsidRPr="00617CB8">
        <w:rPr>
          <w:lang w:eastAsia="ko-KR"/>
        </w:rPr>
        <w:t>RefPicSetInterLayer0 or RefPicSetInterLayer1 that is a RASL picture.</w:t>
      </w:r>
    </w:p>
    <w:p w:rsidR="00833D55" w:rsidRPr="00617CB8" w:rsidRDefault="00833D55" w:rsidP="00833D55">
      <w:pPr>
        <w:pStyle w:val="3N"/>
        <w:ind w:left="403"/>
        <w:rPr>
          <w:sz w:val="18"/>
          <w:szCs w:val="18"/>
        </w:rPr>
      </w:pPr>
      <w:r w:rsidRPr="00617CB8">
        <w:rPr>
          <w:sz w:val="18"/>
          <w:szCs w:val="18"/>
          <w:lang w:eastAsia="zh-CN"/>
        </w:rPr>
        <w:t>NOTE</w:t>
      </w:r>
      <w:r w:rsidRPr="00617CB8">
        <w:rPr>
          <w:sz w:val="18"/>
          <w:szCs w:val="18"/>
        </w:rPr>
        <w:t> </w:t>
      </w:r>
      <w:r w:rsidRPr="00617CB8">
        <w:rPr>
          <w:sz w:val="18"/>
          <w:szCs w:val="18"/>
          <w:lang w:eastAsia="zh-CN"/>
        </w:rPr>
        <w:t>– </w:t>
      </w:r>
      <w:r w:rsidRPr="00617CB8">
        <w:rPr>
          <w:sz w:val="18"/>
          <w:szCs w:val="18"/>
          <w:lang w:eastAsia="de-DE"/>
        </w:rPr>
        <w:t>An access unit may contain both RASL and RADL pictures.</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76" w:name="_Toc398729450"/>
      <w:bookmarkStart w:id="6477" w:name="_Ref399009594"/>
      <w:bookmarkStart w:id="6478" w:name="_Ref414881364"/>
      <w:bookmarkStart w:id="6479" w:name="_Toc415476225"/>
      <w:bookmarkStart w:id="6480" w:name="_Toc423599500"/>
      <w:bookmarkStart w:id="6481" w:name="_Toc423602004"/>
      <w:r w:rsidRPr="00617CB8">
        <w:t>NAL unit decoding process</w:t>
      </w:r>
      <w:bookmarkEnd w:id="6476"/>
      <w:bookmarkEnd w:id="6477"/>
      <w:bookmarkEnd w:id="6478"/>
      <w:bookmarkEnd w:id="6479"/>
      <w:bookmarkEnd w:id="6480"/>
      <w:bookmarkEnd w:id="6481"/>
    </w:p>
    <w:p w:rsidR="00833D55" w:rsidRPr="00617CB8" w:rsidRDefault="00833D55" w:rsidP="00833D55">
      <w:pPr>
        <w:pStyle w:val="3N"/>
        <w:rPr>
          <w:lang w:eastAsia="zh-CN"/>
        </w:rPr>
      </w:pPr>
      <w:r w:rsidRPr="00617CB8">
        <w:rPr>
          <w:lang w:eastAsia="zh-CN"/>
        </w:rPr>
        <w:t xml:space="preserve">The specifications in clause </w:t>
      </w:r>
      <w:r w:rsidR="00B96C9A" w:rsidRPr="00617CB8">
        <w:rPr>
          <w:lang w:eastAsia="zh-CN"/>
        </w:rPr>
        <w:fldChar w:fldCharType="begin" w:fldLock="1"/>
      </w:r>
      <w:r w:rsidRPr="00617CB8">
        <w:rPr>
          <w:lang w:eastAsia="zh-CN"/>
        </w:rPr>
        <w:instrText xml:space="preserve"> REF _Ref399009791 \r \h </w:instrText>
      </w:r>
      <w:r w:rsidR="00B96C9A" w:rsidRPr="00617CB8">
        <w:rPr>
          <w:lang w:eastAsia="zh-CN"/>
        </w:rPr>
      </w:r>
      <w:r w:rsidR="00B96C9A" w:rsidRPr="00617CB8">
        <w:rPr>
          <w:lang w:eastAsia="zh-CN"/>
        </w:rPr>
        <w:fldChar w:fldCharType="separate"/>
      </w:r>
      <w:r w:rsidRPr="00617CB8">
        <w:rPr>
          <w:lang w:eastAsia="zh-CN"/>
        </w:rPr>
        <w:t>F.8.2</w:t>
      </w:r>
      <w:r w:rsidR="00B96C9A" w:rsidRPr="00617CB8">
        <w:rPr>
          <w:lang w:eastAsia="zh-CN"/>
        </w:rPr>
        <w:fldChar w:fldCharType="end"/>
      </w:r>
      <w:r w:rsidRPr="00617CB8">
        <w:rPr>
          <w:lang w:eastAsia="zh-CN"/>
        </w:rPr>
        <w:t xml:space="preserve">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82" w:name="_Toc398729451"/>
      <w:bookmarkStart w:id="6483" w:name="_Toc415476226"/>
      <w:bookmarkStart w:id="6484" w:name="_Toc423599501"/>
      <w:bookmarkStart w:id="6485" w:name="_Toc423602005"/>
      <w:r w:rsidRPr="00617CB8">
        <w:t>Slice decoding processes</w:t>
      </w:r>
      <w:bookmarkEnd w:id="6482"/>
      <w:bookmarkEnd w:id="6483"/>
      <w:bookmarkEnd w:id="6484"/>
      <w:bookmarkEnd w:id="648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804 \r \h </w:instrText>
      </w:r>
      <w:r w:rsidR="00B96C9A" w:rsidRPr="00617CB8">
        <w:fldChar w:fldCharType="separate"/>
      </w:r>
      <w:r w:rsidRPr="00617CB8">
        <w:t>F.8.3</w:t>
      </w:r>
      <w:r w:rsidR="00B96C9A" w:rsidRPr="00617CB8">
        <w:fldChar w:fldCharType="end"/>
      </w:r>
      <w:r w:rsidRPr="00617CB8">
        <w:t xml:space="preserve"> and its subclauses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86" w:name="_Toc398729452"/>
      <w:bookmarkStart w:id="6487" w:name="_Ref414815975"/>
      <w:bookmarkStart w:id="6488" w:name="_Toc415476227"/>
      <w:bookmarkStart w:id="6489" w:name="_Toc423599502"/>
      <w:bookmarkStart w:id="6490" w:name="_Toc423602006"/>
      <w:r w:rsidRPr="00617CB8">
        <w:t>Decoding process for coding units coded in intra prediction mode</w:t>
      </w:r>
      <w:bookmarkEnd w:id="6486"/>
      <w:bookmarkEnd w:id="6487"/>
      <w:bookmarkEnd w:id="6488"/>
      <w:bookmarkEnd w:id="6489"/>
      <w:bookmarkEnd w:id="649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818 \r \h </w:instrText>
      </w:r>
      <w:r w:rsidR="00B96C9A" w:rsidRPr="00617CB8">
        <w:fldChar w:fldCharType="separate"/>
      </w:r>
      <w:r w:rsidRPr="00617CB8">
        <w:t>F.8.4</w:t>
      </w:r>
      <w:r w:rsidR="00B96C9A" w:rsidRPr="00617CB8">
        <w:fldChar w:fldCharType="end"/>
      </w:r>
      <w:r w:rsidRPr="00617CB8">
        <w:t xml:space="preserve">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91" w:name="_Toc398729453"/>
      <w:bookmarkStart w:id="6492" w:name="_Ref399009719"/>
      <w:bookmarkStart w:id="6493" w:name="_Toc415476228"/>
      <w:bookmarkStart w:id="6494" w:name="_Toc423599503"/>
      <w:bookmarkStart w:id="6495" w:name="_Toc423602007"/>
      <w:r w:rsidRPr="00617CB8">
        <w:t>Decoding process for coding units coded in inter prediction mode</w:t>
      </w:r>
      <w:bookmarkEnd w:id="6491"/>
      <w:bookmarkEnd w:id="6492"/>
      <w:bookmarkEnd w:id="6493"/>
      <w:bookmarkEnd w:id="6494"/>
      <w:bookmarkEnd w:id="649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855 \r \h </w:instrText>
      </w:r>
      <w:r w:rsidR="00B96C9A" w:rsidRPr="00617CB8">
        <w:fldChar w:fldCharType="separate"/>
      </w:r>
      <w:r w:rsidRPr="00617CB8">
        <w:t>F.8.5</w:t>
      </w:r>
      <w:r w:rsidR="00B96C9A" w:rsidRPr="00617CB8">
        <w:fldChar w:fldCharType="end"/>
      </w:r>
      <w:r w:rsidRPr="00617CB8">
        <w:t xml:space="preserve"> </w:t>
      </w:r>
      <w:r w:rsidRPr="00617CB8">
        <w:rPr>
          <w:lang w:eastAsia="ko-KR"/>
        </w:rPr>
        <w:t>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496" w:name="_Toc398729454"/>
      <w:bookmarkStart w:id="6497" w:name="_Ref399009731"/>
      <w:bookmarkStart w:id="6498" w:name="_Toc415476229"/>
      <w:bookmarkStart w:id="6499" w:name="_Toc423599504"/>
      <w:bookmarkStart w:id="6500" w:name="_Toc423602008"/>
      <w:r w:rsidRPr="00617CB8">
        <w:t>Scaling, transformation and array construction process prior to deblocking filter process</w:t>
      </w:r>
      <w:bookmarkEnd w:id="6496"/>
      <w:bookmarkEnd w:id="6497"/>
      <w:bookmarkEnd w:id="6498"/>
      <w:bookmarkEnd w:id="6499"/>
      <w:bookmarkEnd w:id="650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874 \r \h </w:instrText>
      </w:r>
      <w:r w:rsidR="00B96C9A" w:rsidRPr="00617CB8">
        <w:fldChar w:fldCharType="separate"/>
      </w:r>
      <w:r w:rsidRPr="00617CB8">
        <w:t>F.8.6</w:t>
      </w:r>
      <w:r w:rsidR="00B96C9A" w:rsidRPr="00617CB8">
        <w:fldChar w:fldCharType="end"/>
      </w:r>
      <w:r w:rsidRPr="00617CB8">
        <w:t xml:space="preserve">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01" w:name="_Toc398729455"/>
      <w:bookmarkStart w:id="6502" w:name="_Ref399009742"/>
      <w:bookmarkStart w:id="6503" w:name="_Toc415476230"/>
      <w:bookmarkStart w:id="6504" w:name="_Toc423599505"/>
      <w:bookmarkStart w:id="6505" w:name="_Toc423602009"/>
      <w:r w:rsidRPr="00617CB8">
        <w:t>In-loop filter process</w:t>
      </w:r>
      <w:bookmarkEnd w:id="6501"/>
      <w:bookmarkEnd w:id="6502"/>
      <w:bookmarkEnd w:id="6503"/>
      <w:bookmarkEnd w:id="6504"/>
      <w:bookmarkEnd w:id="650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895 \r \h </w:instrText>
      </w:r>
      <w:r w:rsidR="00B96C9A" w:rsidRPr="00617CB8">
        <w:fldChar w:fldCharType="separate"/>
      </w:r>
      <w:r w:rsidRPr="00617CB8">
        <w:t>F.8.7</w:t>
      </w:r>
      <w:r w:rsidR="00B96C9A" w:rsidRPr="00617CB8">
        <w:fldChar w:fldCharType="end"/>
      </w:r>
      <w:r w:rsidRPr="00617CB8">
        <w:t xml:space="preserve">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06" w:name="_Toc398729456"/>
      <w:bookmarkStart w:id="6507" w:name="_Toc415476231"/>
      <w:bookmarkStart w:id="6508" w:name="_Toc423599506"/>
      <w:bookmarkStart w:id="6509" w:name="_Toc423602010"/>
      <w:r w:rsidRPr="00617CB8">
        <w:t>Parsing process</w:t>
      </w:r>
      <w:bookmarkEnd w:id="6506"/>
      <w:bookmarkEnd w:id="6507"/>
      <w:bookmarkEnd w:id="6508"/>
      <w:bookmarkEnd w:id="6509"/>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910 \r \h </w:instrText>
      </w:r>
      <w:r w:rsidR="00B96C9A" w:rsidRPr="00617CB8">
        <w:fldChar w:fldCharType="separate"/>
      </w:r>
      <w:r w:rsidRPr="00617CB8">
        <w:t>F.9</w:t>
      </w:r>
      <w:r w:rsidR="00B96C9A" w:rsidRPr="00617CB8">
        <w:fldChar w:fldCharType="end"/>
      </w:r>
      <w:r w:rsidRPr="00617CB8">
        <w:t xml:space="preserve">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10" w:name="_Toc398729457"/>
      <w:bookmarkStart w:id="6511" w:name="_Ref398994998"/>
      <w:bookmarkStart w:id="6512" w:name="_Ref399002179"/>
      <w:bookmarkStart w:id="6513" w:name="_Ref414882194"/>
      <w:bookmarkStart w:id="6514" w:name="_Toc415476232"/>
      <w:bookmarkStart w:id="6515" w:name="_Toc423599507"/>
      <w:bookmarkStart w:id="6516" w:name="_Toc423602011"/>
      <w:r w:rsidRPr="00617CB8">
        <w:t>Specification of bitstream subsets</w:t>
      </w:r>
      <w:bookmarkEnd w:id="6510"/>
      <w:bookmarkEnd w:id="6511"/>
      <w:bookmarkEnd w:id="6512"/>
      <w:bookmarkEnd w:id="6513"/>
      <w:bookmarkEnd w:id="6514"/>
      <w:bookmarkEnd w:id="6515"/>
      <w:bookmarkEnd w:id="6516"/>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928 \r \h </w:instrText>
      </w:r>
      <w:r w:rsidR="00B96C9A" w:rsidRPr="00617CB8">
        <w:fldChar w:fldCharType="separate"/>
      </w:r>
      <w:r w:rsidRPr="00617CB8">
        <w:t>F.10</w:t>
      </w:r>
      <w:r w:rsidR="00B96C9A" w:rsidRPr="00617CB8">
        <w:fldChar w:fldCharType="end"/>
      </w:r>
      <w:r w:rsidRPr="00617CB8">
        <w:t xml:space="preserve"> and its subclauses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17" w:name="_Toc398729458"/>
      <w:bookmarkStart w:id="6518" w:name="_Ref398989502"/>
      <w:bookmarkStart w:id="6519" w:name="_Toc415476233"/>
      <w:bookmarkStart w:id="6520" w:name="_Toc423599508"/>
      <w:bookmarkStart w:id="6521" w:name="_Toc423602012"/>
      <w:r w:rsidRPr="00617CB8">
        <w:t>Profiles, tiers and levels</w:t>
      </w:r>
      <w:bookmarkEnd w:id="6517"/>
      <w:bookmarkEnd w:id="6518"/>
      <w:bookmarkEnd w:id="6519"/>
      <w:bookmarkEnd w:id="6520"/>
      <w:bookmarkEnd w:id="6521"/>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22" w:name="_Toc398729459"/>
      <w:bookmarkStart w:id="6523" w:name="_Toc415476234"/>
      <w:bookmarkStart w:id="6524" w:name="_Toc423599509"/>
      <w:bookmarkStart w:id="6525" w:name="_Toc423602013"/>
      <w:r w:rsidRPr="00617CB8">
        <w:t>Profiles</w:t>
      </w:r>
      <w:bookmarkEnd w:id="6522"/>
      <w:bookmarkEnd w:id="6523"/>
      <w:bookmarkEnd w:id="6524"/>
      <w:bookmarkEnd w:id="6525"/>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526" w:name="_Toc398729460"/>
      <w:bookmarkStart w:id="6527" w:name="_Toc415476235"/>
      <w:bookmarkStart w:id="6528" w:name="_Toc423599510"/>
      <w:bookmarkStart w:id="6529" w:name="_Toc423602014"/>
      <w:r w:rsidRPr="00617CB8">
        <w:t>Multiview Main profile</w:t>
      </w:r>
      <w:bookmarkEnd w:id="6526"/>
      <w:bookmarkEnd w:id="6527"/>
      <w:bookmarkEnd w:id="6528"/>
      <w:bookmarkEnd w:id="6529"/>
    </w:p>
    <w:p w:rsidR="00833D55" w:rsidRPr="00617CB8" w:rsidRDefault="00833D55" w:rsidP="00833D55">
      <w:pPr>
        <w:widowControl w:val="0"/>
        <w:tabs>
          <w:tab w:val="clear" w:pos="794"/>
          <w:tab w:val="clear" w:pos="1191"/>
          <w:tab w:val="clear" w:pos="1588"/>
          <w:tab w:val="clear" w:pos="1985"/>
        </w:tabs>
      </w:pPr>
      <w:r w:rsidRPr="00617CB8">
        <w:t>For a layer in an output operation point associated with an OLS in a bitstream, the layer being conforming to the Multiview Main profile, the following applies:</w:t>
      </w:r>
    </w:p>
    <w:p w:rsidR="00833D55" w:rsidRPr="00617CB8" w:rsidRDefault="00833D55" w:rsidP="00833D55">
      <w:pPr>
        <w:ind w:left="437" w:hanging="437"/>
      </w:pPr>
      <w:r w:rsidRPr="00617CB8">
        <w:t>–</w:t>
      </w:r>
      <w:r w:rsidRPr="00617CB8">
        <w:tab/>
        <w:t>Let olsIdx be the OLS index of the OLS.</w:t>
      </w:r>
    </w:p>
    <w:p w:rsidR="00833D55" w:rsidRPr="00617CB8" w:rsidRDefault="00833D55" w:rsidP="00833D55">
      <w:pPr>
        <w:ind w:left="434" w:hanging="434"/>
      </w:pPr>
      <w:r w:rsidRPr="00617CB8">
        <w:t>–</w:t>
      </w:r>
      <w:r w:rsidRPr="00617CB8">
        <w:tab/>
        <w:t>The sub-bitstream subBitstream is derived as follows:</w:t>
      </w:r>
    </w:p>
    <w:p w:rsidR="00833D55" w:rsidRPr="00617CB8" w:rsidRDefault="00833D55" w:rsidP="00833D55">
      <w:pPr>
        <w:ind w:left="794" w:hanging="357"/>
      </w:pPr>
      <w:r w:rsidRPr="00617CB8">
        <w:t>–</w:t>
      </w:r>
      <w:r w:rsidRPr="00617CB8">
        <w:tab/>
        <w:t xml:space="preserve">If OlsIdxToLsIdx[ olsIdx ] is less than or equal to vps_num_layer_sets_minus1, subBitstream is derived by invoking the sub-bitstream extraction process as specified in clause </w:t>
      </w:r>
      <w:r w:rsidR="00B96C9A" w:rsidRPr="00617CB8">
        <w:fldChar w:fldCharType="begin" w:fldLock="1"/>
      </w:r>
      <w:r w:rsidRPr="00617CB8">
        <w:instrText xml:space="preserve"> REF _Ref399009941 \r \h </w:instrText>
      </w:r>
      <w:r w:rsidR="00B96C9A" w:rsidRPr="00617CB8">
        <w:fldChar w:fldCharType="separate"/>
      </w:r>
      <w:r w:rsidRPr="00617CB8">
        <w:t>F.10.1</w:t>
      </w:r>
      <w:r w:rsidR="00B96C9A" w:rsidRPr="00617CB8">
        <w:fldChar w:fldCharType="end"/>
      </w:r>
      <w:r w:rsidRPr="00617CB8">
        <w:t xml:space="preserve"> with the following inputs: the bitstream, tIdTarget equal to OpTid of the output operation point and layerIdListTarget</w:t>
      </w:r>
      <w:r w:rsidRPr="00617CB8" w:rsidDel="008B0745">
        <w:t xml:space="preserve"> </w:t>
      </w:r>
      <w:r w:rsidRPr="00617CB8">
        <w:t>containing the nuh_layer_id value layerId of the layer and all the reference layers of the layer.</w:t>
      </w:r>
    </w:p>
    <w:p w:rsidR="00833D55" w:rsidRPr="00617CB8" w:rsidRDefault="00833D55" w:rsidP="00833D55">
      <w:pPr>
        <w:ind w:left="794" w:hanging="357"/>
      </w:pPr>
      <w:r w:rsidRPr="00617CB8">
        <w:t>–</w:t>
      </w:r>
      <w:r w:rsidRPr="00617CB8">
        <w:tab/>
        <w:t>Otherwise, subBitstream is derived by invoking the sub-bitstream extraction process as specified in clause </w:t>
      </w:r>
      <w:r w:rsidR="00B96C9A" w:rsidRPr="00617CB8">
        <w:fldChar w:fldCharType="begin" w:fldLock="1"/>
      </w:r>
      <w:r w:rsidRPr="00617CB8">
        <w:instrText xml:space="preserve"> REF _Ref399009953 \r \h </w:instrText>
      </w:r>
      <w:r w:rsidR="00B96C9A" w:rsidRPr="00617CB8">
        <w:fldChar w:fldCharType="separate"/>
      </w:r>
      <w:r w:rsidRPr="00617CB8">
        <w:t>F.10.3</w:t>
      </w:r>
      <w:r w:rsidR="00B96C9A" w:rsidRPr="00617CB8">
        <w:fldChar w:fldCharType="end"/>
      </w:r>
      <w:r w:rsidRPr="00617CB8">
        <w:t xml:space="preserve"> with tIdTarget equal to OpTid of the output operation point</w:t>
      </w:r>
      <w:r w:rsidRPr="00617CB8" w:rsidDel="004519FA">
        <w:t xml:space="preserve"> </w:t>
      </w:r>
      <w:r w:rsidRPr="00617CB8">
        <w:t>and with layerIdListTarget</w:t>
      </w:r>
      <w:r w:rsidRPr="00617CB8" w:rsidDel="008B0745">
        <w:t xml:space="preserve"> </w:t>
      </w:r>
      <w:r w:rsidRPr="00617CB8">
        <w:t>containing the nuh_layer_id value of the layer and all the reference layers of the layer.</w:t>
      </w:r>
    </w:p>
    <w:p w:rsidR="00833D55" w:rsidRPr="00617CB8" w:rsidRDefault="00833D55" w:rsidP="00833D55">
      <w:pPr>
        <w:ind w:left="437" w:hanging="437"/>
      </w:pPr>
      <w:r w:rsidRPr="00617CB8">
        <w:t>–</w:t>
      </w:r>
      <w:r w:rsidRPr="00617CB8">
        <w:tab/>
        <w:t>The base layer sub-bitstream baseBitstream is derived as follows:</w:t>
      </w:r>
    </w:p>
    <w:p w:rsidR="00833D55" w:rsidRPr="00617CB8" w:rsidRDefault="00833D55" w:rsidP="00833D55">
      <w:pPr>
        <w:ind w:left="794" w:hanging="357"/>
      </w:pPr>
      <w:r w:rsidRPr="00617CB8">
        <w:t>–</w:t>
      </w:r>
      <w:r w:rsidRPr="00617CB8">
        <w:tab/>
        <w:t xml:space="preserve">If VCL NAL units with nuh_layer_id equal to 0 are included in subBitstream, baseBitstream is derived by invoking the sub-bitstream extraction process as specified in clause </w:t>
      </w:r>
      <w:r w:rsidR="00B96C9A" w:rsidRPr="00617CB8">
        <w:fldChar w:fldCharType="begin" w:fldLock="1"/>
      </w:r>
      <w:r w:rsidRPr="00617CB8">
        <w:instrText xml:space="preserve"> REF _Ref399009941 \r \h </w:instrText>
      </w:r>
      <w:r w:rsidR="00B96C9A" w:rsidRPr="00617CB8">
        <w:fldChar w:fldCharType="separate"/>
      </w:r>
      <w:r w:rsidRPr="00617CB8">
        <w:t>F.10.1</w:t>
      </w:r>
      <w:r w:rsidR="00B96C9A" w:rsidRPr="00617CB8">
        <w:fldChar w:fldCharType="end"/>
      </w:r>
      <w:r w:rsidRPr="00617CB8">
        <w:t xml:space="preserve"> with the subBitstream, tIdTarget equal to OpTid of the output operation point and layerIdListTarget</w:t>
      </w:r>
      <w:r w:rsidRPr="00617CB8" w:rsidDel="008B0745">
        <w:t xml:space="preserve"> </w:t>
      </w:r>
      <w:r w:rsidRPr="00617CB8">
        <w:t>containing only one nuh_layer_id value that is equal to 0 as inputs.</w:t>
      </w:r>
    </w:p>
    <w:p w:rsidR="00833D55" w:rsidRPr="00617CB8" w:rsidRDefault="00833D55" w:rsidP="00833D55">
      <w:pPr>
        <w:ind w:left="794" w:hanging="357"/>
      </w:pPr>
      <w:r w:rsidRPr="00617CB8">
        <w:t>–</w:t>
      </w:r>
      <w:r w:rsidRPr="00617CB8">
        <w:tab/>
        <w:t xml:space="preserve">Otherwise, baseBitstream is derived by invoking the independent non-base layer rewriting process as specified in clause </w:t>
      </w:r>
      <w:r w:rsidR="00B96C9A" w:rsidRPr="00617CB8">
        <w:fldChar w:fldCharType="begin" w:fldLock="1"/>
      </w:r>
      <w:r w:rsidRPr="00617CB8">
        <w:instrText xml:space="preserve"> REF _Ref399009981 \r \h </w:instrText>
      </w:r>
      <w:r w:rsidR="00B96C9A" w:rsidRPr="00617CB8">
        <w:fldChar w:fldCharType="separate"/>
      </w:r>
      <w:r w:rsidRPr="00617CB8">
        <w:t>F.10.2</w:t>
      </w:r>
      <w:r w:rsidR="00B96C9A" w:rsidRPr="00617CB8">
        <w:fldChar w:fldCharType="end"/>
      </w:r>
      <w:r w:rsidRPr="00617CB8">
        <w:t xml:space="preserve"> with subBitstream, tIdTarget equal to OpTid of the output operation point and layerIdListTarget</w:t>
      </w:r>
      <w:r w:rsidRPr="00617CB8" w:rsidDel="008B0745">
        <w:t xml:space="preserve"> </w:t>
      </w:r>
      <w:r w:rsidRPr="00617CB8">
        <w:t>containing only the smallest nuh_layer_id value of the VCL NAL units of subBitstream as inputs.</w:t>
      </w:r>
    </w:p>
    <w:p w:rsidR="00833D55" w:rsidRPr="00617CB8" w:rsidRDefault="00833D55" w:rsidP="00833D55">
      <w:pPr>
        <w:pStyle w:val="3N"/>
      </w:pPr>
      <w:r w:rsidRPr="00617CB8">
        <w:t>The base layer sub-bitstream baseBitstream shall obey the following constraints:</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The base layer sub-bitstream baseBitstream</w:t>
      </w:r>
      <w:r w:rsidRPr="00617CB8">
        <w:t xml:space="preserve"> </w:t>
      </w:r>
      <w:r w:rsidRPr="00617CB8">
        <w:rPr>
          <w:lang w:eastAsia="ko-KR"/>
        </w:rPr>
        <w:t>shall be indicated to conform to the Main profile.</w:t>
      </w:r>
    </w:p>
    <w:p w:rsidR="00833D55" w:rsidRPr="00617CB8" w:rsidRDefault="00833D55" w:rsidP="00833D55">
      <w:pPr>
        <w:pStyle w:val="3N"/>
      </w:pPr>
      <w:r w:rsidRPr="00617CB8">
        <w:t xml:space="preserve">The sub-bitstream subBitstream </w:t>
      </w:r>
      <w:r w:rsidRPr="00617CB8" w:rsidDel="003C3A2B">
        <w:t>shall obey the following constraints:</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w:t>
      </w:r>
      <w:r w:rsidRPr="00617CB8">
        <w:rPr>
          <w:bCs/>
        </w:rPr>
        <w:t>VPSs shall have vps_num_rep_formats_minus1 in the range of 0 to 15, inclusive.</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SPSs for </w:t>
      </w:r>
      <w:r w:rsidRPr="00617CB8">
        <w:rPr>
          <w:bCs/>
        </w:rPr>
        <w:t xml:space="preserve">layers in subBitstream </w:t>
      </w:r>
      <w:r w:rsidRPr="00617CB8">
        <w:rPr>
          <w:lang w:eastAsia="ko-KR"/>
        </w:rPr>
        <w:t>shall have chroma_format_idc equal to 1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SPSs for </w:t>
      </w:r>
      <w:r w:rsidRPr="00617CB8">
        <w:rPr>
          <w:bCs/>
        </w:rPr>
        <w:t>layers in subBitstream</w:t>
      </w:r>
      <w:r w:rsidRPr="00617CB8">
        <w:rPr>
          <w:lang w:eastAsia="ko-KR"/>
        </w:rPr>
        <w:t xml:space="preserve"> shall have </w:t>
      </w:r>
      <w:r w:rsidRPr="00617CB8">
        <w:rPr>
          <w:noProof/>
        </w:rPr>
        <w:t>transform_skip_rotation_enabled_flag, transform_skip_context_enabled_flag, implicit_rdpcm_enabled_flag, explicit_rdpcm_enabled_flag, extended_precision_processing_flag, intra_smoothing_disabled_flag, high_precision_offsets_enabled_flag, persistent_rice_adaptation_enabled_flag and cabac_bypass_alignment_enabled_flag, when present,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t>CtbLog2SizeY</w:t>
      </w:r>
      <w:r w:rsidRPr="00617CB8">
        <w:rPr>
          <w:lang w:eastAsia="ko-KR"/>
        </w:rPr>
        <w:t xml:space="preserve"> derived from all active SPSs</w:t>
      </w:r>
      <w:r w:rsidRPr="00617CB8">
        <w:rPr>
          <w:bCs/>
        </w:rPr>
        <w:t xml:space="preserve"> for layers in subBitstream </w:t>
      </w:r>
      <w:r w:rsidRPr="00617CB8">
        <w:rPr>
          <w:lang w:eastAsia="ko-KR"/>
        </w:rPr>
        <w:t>shall be in the range of 4 to 6, inclusive.</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PPSs for </w:t>
      </w:r>
      <w:r w:rsidRPr="00617CB8">
        <w:rPr>
          <w:bCs/>
        </w:rPr>
        <w:t xml:space="preserve">layers in subBitstream </w:t>
      </w:r>
      <w:r w:rsidRPr="00617CB8">
        <w:t>shall have log2_max_transform_skip_block_size_minus2 and chroma_qp_offset_list_enabled_flag, when present, equal to 0 only.</w:t>
      </w:r>
    </w:p>
    <w:p w:rsidR="00833D55" w:rsidRPr="00617CB8" w:rsidRDefault="00833D55" w:rsidP="00833D55">
      <w:pPr>
        <w:numPr>
          <w:ilvl w:val="0"/>
          <w:numId w:val="89"/>
        </w:numPr>
        <w:tabs>
          <w:tab w:val="clear" w:pos="794"/>
          <w:tab w:val="left" w:pos="357"/>
        </w:tabs>
        <w:ind w:left="357" w:hanging="357"/>
        <w:textAlignment w:val="auto"/>
        <w:rPr>
          <w:lang w:eastAsia="zh-CN"/>
        </w:rPr>
      </w:pPr>
      <w:r w:rsidRPr="00617CB8">
        <w:t>ScalabilityId</w:t>
      </w:r>
      <w:r w:rsidRPr="00617CB8">
        <w:rPr>
          <w:lang w:eastAsia="zh-CN"/>
        </w:rPr>
        <w:t xml:space="preserve">[ j ][ smIdx ] derived according to any </w:t>
      </w:r>
      <w:r w:rsidRPr="00617CB8">
        <w:rPr>
          <w:lang w:eastAsia="ko-KR"/>
        </w:rPr>
        <w:t xml:space="preserve">active </w:t>
      </w:r>
      <w:r w:rsidRPr="00617CB8">
        <w:rPr>
          <w:bCs/>
        </w:rPr>
        <w:t xml:space="preserve">VPS </w:t>
      </w:r>
      <w:r w:rsidRPr="00617CB8">
        <w:rPr>
          <w:lang w:eastAsia="zh-CN"/>
        </w:rPr>
        <w:t xml:space="preserve">shall be equal to 0 for any smIdx value not equal to 1 or 3 and for any value of j such that layer_id_in_nuh[ j ] is among layerIdListTarget that was used to derive </w:t>
      </w:r>
      <w:r w:rsidRPr="00617CB8">
        <w:rPr>
          <w:bCs/>
        </w:rPr>
        <w:t>subBitstream</w:t>
      </w:r>
      <w:r w:rsidRPr="00617CB8">
        <w:rPr>
          <w:lang w:eastAsia="zh-CN"/>
        </w:rPr>
        <w:t>.</w:t>
      </w:r>
    </w:p>
    <w:p w:rsidR="00833D55" w:rsidRPr="00617CB8" w:rsidRDefault="00833D55" w:rsidP="00833D55">
      <w:pPr>
        <w:numPr>
          <w:ilvl w:val="0"/>
          <w:numId w:val="89"/>
        </w:numPr>
        <w:tabs>
          <w:tab w:val="clear" w:pos="794"/>
          <w:tab w:val="left" w:pos="357"/>
        </w:tabs>
        <w:ind w:left="357" w:hanging="357"/>
        <w:textAlignment w:val="auto"/>
      </w:pPr>
      <w:r w:rsidRPr="00617CB8">
        <w:t xml:space="preserve">When NumLayersInIdList[ OlsIdxToLsIdx[ olsIdx ] ] is equal to 2, output_layer_flag[ olsIdx ][ j ] </w:t>
      </w:r>
      <w:r w:rsidRPr="00617CB8">
        <w:rPr>
          <w:lang w:eastAsia="zh-CN"/>
        </w:rPr>
        <w:t xml:space="preserve">derived according to any </w:t>
      </w:r>
      <w:r w:rsidRPr="00617CB8">
        <w:rPr>
          <w:lang w:eastAsia="ko-KR"/>
        </w:rPr>
        <w:t xml:space="preserve">active </w:t>
      </w:r>
      <w:r w:rsidRPr="00617CB8">
        <w:rPr>
          <w:bCs/>
        </w:rPr>
        <w:t xml:space="preserve">VPS </w:t>
      </w:r>
      <w:r w:rsidRPr="00617CB8">
        <w:t xml:space="preserve">shall be equal to 1 </w:t>
      </w:r>
      <w:r w:rsidRPr="00617CB8">
        <w:rPr>
          <w:lang w:eastAsia="zh-CN"/>
        </w:rPr>
        <w:t xml:space="preserve">for j in the range of 0 to 1, inclusive, for </w:t>
      </w:r>
      <w:r w:rsidRPr="00617CB8">
        <w:t>subBitstream.</w:t>
      </w:r>
    </w:p>
    <w:p w:rsidR="00833D55" w:rsidRPr="00617CB8" w:rsidRDefault="00833D55" w:rsidP="00833D55">
      <w:pPr>
        <w:numPr>
          <w:ilvl w:val="0"/>
          <w:numId w:val="89"/>
        </w:numPr>
        <w:tabs>
          <w:tab w:val="clear" w:pos="794"/>
          <w:tab w:val="left" w:pos="357"/>
        </w:tabs>
        <w:ind w:left="357" w:hanging="357"/>
        <w:textAlignment w:val="auto"/>
      </w:pPr>
      <w:r w:rsidRPr="00617CB8">
        <w:t>All active VPSs shall have alt_output_layer_flag[ olsIdx ] equal to 0 only.</w:t>
      </w:r>
    </w:p>
    <w:p w:rsidR="00833D55" w:rsidRPr="00617CB8" w:rsidRDefault="00833D55" w:rsidP="00833D55">
      <w:pPr>
        <w:numPr>
          <w:ilvl w:val="0"/>
          <w:numId w:val="89"/>
        </w:numPr>
        <w:tabs>
          <w:tab w:val="clear" w:pos="794"/>
          <w:tab w:val="left" w:pos="357"/>
        </w:tabs>
        <w:ind w:left="357" w:hanging="357"/>
        <w:textAlignment w:val="auto"/>
        <w:rPr>
          <w:sz w:val="21"/>
          <w:szCs w:val="21"/>
          <w:lang w:eastAsia="ja-JP"/>
        </w:rPr>
      </w:pPr>
      <w:r w:rsidRPr="00617CB8">
        <w:t>When ViewOrderIdx</w:t>
      </w:r>
      <w:r w:rsidRPr="00617CB8">
        <w:rPr>
          <w:rFonts w:eastAsia="Batang"/>
          <w:bCs/>
          <w:lang w:eastAsia="ko-KR"/>
        </w:rPr>
        <w:t>[ i ]</w:t>
      </w:r>
      <w:r w:rsidRPr="00617CB8">
        <w:t xml:space="preserve"> </w:t>
      </w:r>
      <w:r w:rsidRPr="00617CB8">
        <w:rPr>
          <w:lang w:eastAsia="zh-CN"/>
        </w:rPr>
        <w:t xml:space="preserve">derived according to any </w:t>
      </w:r>
      <w:r w:rsidRPr="00617CB8">
        <w:rPr>
          <w:lang w:eastAsia="ko-KR"/>
        </w:rPr>
        <w:t xml:space="preserve">active </w:t>
      </w:r>
      <w:r w:rsidRPr="00617CB8">
        <w:rPr>
          <w:bCs/>
        </w:rPr>
        <w:t xml:space="preserve">VPS </w:t>
      </w:r>
      <w:r w:rsidRPr="00617CB8">
        <w:t xml:space="preserve">is equal to 1 </w:t>
      </w:r>
      <w:r w:rsidRPr="00617CB8">
        <w:rPr>
          <w:lang w:eastAsia="zh-CN"/>
        </w:rPr>
        <w:t xml:space="preserve">for the layer with nuh_layer_id equal to i in </w:t>
      </w:r>
      <w:r w:rsidRPr="00617CB8">
        <w:t xml:space="preserve">subBitstream, </w:t>
      </w:r>
      <w:r w:rsidRPr="00617CB8">
        <w:rPr>
          <w:rFonts w:eastAsia="Batang"/>
          <w:bCs/>
          <w:lang w:eastAsia="ko-KR"/>
        </w:rPr>
        <w:t>inter_view_</w:t>
      </w:r>
      <w:r w:rsidRPr="00617CB8">
        <w:rPr>
          <w:bCs/>
          <w:lang w:eastAsia="ja-JP"/>
        </w:rPr>
        <w:t>mv_vert_constraint_flag</w:t>
      </w:r>
      <w:r w:rsidRPr="00617CB8">
        <w:rPr>
          <w:lang w:eastAsia="ja-JP"/>
        </w:rPr>
        <w:t xml:space="preserve"> shall be equal to 1 in </w:t>
      </w:r>
      <w:r w:rsidRPr="00617CB8">
        <w:t>the sps_multilayer_extension( )</w:t>
      </w:r>
      <w:r w:rsidRPr="00617CB8">
        <w:rPr>
          <w:lang w:eastAsia="ja-JP"/>
        </w:rPr>
        <w:t xml:space="preserve"> syntax structure in each active SPS for that layer.</w:t>
      </w:r>
    </w:p>
    <w:p w:rsidR="00833D55" w:rsidRPr="00617CB8" w:rsidRDefault="00833D55" w:rsidP="00833D55">
      <w:pPr>
        <w:numPr>
          <w:ilvl w:val="0"/>
          <w:numId w:val="89"/>
        </w:numPr>
        <w:tabs>
          <w:tab w:val="clear" w:pos="794"/>
          <w:tab w:val="left" w:pos="357"/>
        </w:tabs>
        <w:ind w:left="357" w:hanging="357"/>
        <w:textAlignment w:val="auto"/>
        <w:rPr>
          <w:lang w:eastAsia="ja-JP"/>
        </w:rPr>
      </w:pPr>
      <w:r w:rsidRPr="00617CB8">
        <w:rPr>
          <w:lang w:eastAsia="ja-JP"/>
        </w:rPr>
        <w:t xml:space="preserve">When </w:t>
      </w:r>
      <w:r w:rsidRPr="00617CB8">
        <w:t>ViewOrderIdx</w:t>
      </w:r>
      <w:r w:rsidRPr="00617CB8">
        <w:rPr>
          <w:rFonts w:eastAsia="Batang"/>
          <w:bCs/>
          <w:lang w:eastAsia="ko-KR"/>
        </w:rPr>
        <w:t>[ i ]</w:t>
      </w:r>
      <w:r w:rsidRPr="00617CB8">
        <w:rPr>
          <w:lang w:eastAsia="ja-JP"/>
        </w:rPr>
        <w:t xml:space="preserve"> </w:t>
      </w:r>
      <w:r w:rsidRPr="00617CB8">
        <w:rPr>
          <w:lang w:eastAsia="zh-CN"/>
        </w:rPr>
        <w:t xml:space="preserve">derived according to any </w:t>
      </w:r>
      <w:r w:rsidRPr="00617CB8">
        <w:rPr>
          <w:lang w:eastAsia="ko-KR"/>
        </w:rPr>
        <w:t xml:space="preserve">active </w:t>
      </w:r>
      <w:r w:rsidRPr="00617CB8">
        <w:rPr>
          <w:bCs/>
        </w:rPr>
        <w:t xml:space="preserve">VPS </w:t>
      </w:r>
      <w:r w:rsidRPr="00617CB8">
        <w:rPr>
          <w:lang w:eastAsia="ja-JP"/>
        </w:rPr>
        <w:t xml:space="preserve">is greater than to 0 </w:t>
      </w:r>
      <w:r w:rsidRPr="00617CB8">
        <w:rPr>
          <w:lang w:eastAsia="zh-CN"/>
        </w:rPr>
        <w:t xml:space="preserve">for the layer with nuh_layer_id equal to i in </w:t>
      </w:r>
      <w:r w:rsidRPr="00617CB8">
        <w:t>subBitstream</w:t>
      </w:r>
      <w:r w:rsidRPr="00617CB8">
        <w:rPr>
          <w:lang w:eastAsia="ja-JP"/>
        </w:rPr>
        <w:t>, num_ref_loc_offsets shall be equal to 0 in each active PPS for that layer.</w:t>
      </w:r>
    </w:p>
    <w:p w:rsidR="00833D55" w:rsidRPr="00617CB8" w:rsidRDefault="00833D55" w:rsidP="00833D55">
      <w:pPr>
        <w:numPr>
          <w:ilvl w:val="0"/>
          <w:numId w:val="89"/>
        </w:numPr>
        <w:tabs>
          <w:tab w:val="clear" w:pos="794"/>
          <w:tab w:val="left" w:pos="357"/>
        </w:tabs>
        <w:ind w:left="357" w:hanging="357"/>
        <w:textAlignment w:val="auto"/>
        <w:rPr>
          <w:lang w:eastAsia="ja-JP"/>
        </w:rPr>
      </w:pPr>
      <w:r w:rsidRPr="00617CB8">
        <w:rPr>
          <w:lang w:eastAsia="ja-JP"/>
        </w:rPr>
        <w:t xml:space="preserve">When </w:t>
      </w:r>
      <w:r w:rsidRPr="00617CB8">
        <w:t>ViewOrderIdx</w:t>
      </w:r>
      <w:r w:rsidRPr="00617CB8">
        <w:rPr>
          <w:rFonts w:eastAsia="Batang"/>
          <w:bCs/>
          <w:lang w:eastAsia="ko-KR"/>
        </w:rPr>
        <w:t>[ i ]</w:t>
      </w:r>
      <w:r w:rsidRPr="00617CB8">
        <w:rPr>
          <w:lang w:eastAsia="ja-JP"/>
        </w:rPr>
        <w:t xml:space="preserve"> </w:t>
      </w:r>
      <w:r w:rsidRPr="00617CB8">
        <w:rPr>
          <w:lang w:eastAsia="zh-CN"/>
        </w:rPr>
        <w:t xml:space="preserve">derived according to any </w:t>
      </w:r>
      <w:r w:rsidRPr="00617CB8">
        <w:rPr>
          <w:lang w:eastAsia="ko-KR"/>
        </w:rPr>
        <w:t xml:space="preserve">active </w:t>
      </w:r>
      <w:r w:rsidRPr="00617CB8">
        <w:rPr>
          <w:bCs/>
        </w:rPr>
        <w:t xml:space="preserve">VPS </w:t>
      </w:r>
      <w:r w:rsidRPr="00617CB8">
        <w:rPr>
          <w:lang w:eastAsia="ja-JP"/>
        </w:rPr>
        <w:t xml:space="preserve">is greater than 0 </w:t>
      </w:r>
      <w:r w:rsidRPr="00617CB8">
        <w:rPr>
          <w:lang w:eastAsia="zh-CN"/>
        </w:rPr>
        <w:t xml:space="preserve">for the layer with nuh_layer_id equal to i in </w:t>
      </w:r>
      <w:r w:rsidRPr="00617CB8">
        <w:t>subBitstream</w:t>
      </w:r>
      <w:r w:rsidRPr="00617CB8">
        <w:rPr>
          <w:lang w:eastAsia="ja-JP"/>
        </w:rPr>
        <w:t>, the values of pic_width_in_luma_samples and pic_height_in_luma_samples in each active SPS for that layer shall be equal to the values of pic_width_in_luma_samples and pic_height_in_luma_samples, respectively, in each active SPS for all reference layers of that layer.</w:t>
      </w:r>
    </w:p>
    <w:p w:rsidR="00833D55" w:rsidRPr="00617CB8" w:rsidRDefault="00833D55" w:rsidP="00B05E68">
      <w:pPr>
        <w:numPr>
          <w:ilvl w:val="0"/>
          <w:numId w:val="89"/>
        </w:numPr>
        <w:tabs>
          <w:tab w:val="clear" w:pos="794"/>
          <w:tab w:val="left" w:pos="357"/>
        </w:tabs>
        <w:textAlignment w:val="auto"/>
      </w:pPr>
      <w:r w:rsidRPr="00617CB8">
        <w:rPr>
          <w:lang w:eastAsia="ko-KR"/>
        </w:rPr>
        <w:t xml:space="preserve">For a </w:t>
      </w:r>
      <w:r w:rsidRPr="00617CB8">
        <w:t>layer</w:t>
      </w:r>
      <w:r w:rsidRPr="00617CB8">
        <w:rPr>
          <w:lang w:eastAsia="ko-KR"/>
        </w:rPr>
        <w:t xml:space="preserve"> with nuh_layer_id iNuhLId equal to any value included in </w:t>
      </w:r>
      <w:r w:rsidRPr="00617CB8">
        <w:rPr>
          <w:lang w:eastAsia="zh-CN"/>
        </w:rPr>
        <w:t xml:space="preserve">layerIdListTarget that was used to derive </w:t>
      </w:r>
      <w:r w:rsidRPr="00617CB8">
        <w:t xml:space="preserve">subBitstream, the value of </w:t>
      </w:r>
      <w:r w:rsidRPr="00617CB8">
        <w:rPr>
          <w:szCs w:val="22"/>
        </w:rPr>
        <w:t xml:space="preserve">NumRefLayers[ iNuhLId ], which specifies the </w:t>
      </w:r>
      <w:r w:rsidRPr="00617CB8">
        <w:t xml:space="preserve">total number of direct and indirect </w:t>
      </w:r>
      <w:r w:rsidR="00B05E68" w:rsidRPr="00B05E68">
        <w:t xml:space="preserve">reference </w:t>
      </w:r>
      <w:r w:rsidRPr="00617CB8">
        <w:t xml:space="preserve">layers and is derived as specified in </w:t>
      </w:r>
      <w:r w:rsidR="00B96C9A" w:rsidRPr="00617CB8">
        <w:fldChar w:fldCharType="begin" w:fldLock="1"/>
      </w:r>
      <w:r w:rsidRPr="00617CB8">
        <w:instrText xml:space="preserve"> REF _Ref399010027 \r \h </w:instrText>
      </w:r>
      <w:r w:rsidR="00B96C9A" w:rsidRPr="00617CB8">
        <w:fldChar w:fldCharType="separate"/>
      </w:r>
      <w:r w:rsidRPr="00617CB8">
        <w:t>F.7.4.3.1</w:t>
      </w:r>
      <w:r w:rsidR="00B96C9A" w:rsidRPr="00617CB8">
        <w:fldChar w:fldCharType="end"/>
      </w:r>
      <w:r w:rsidRPr="00617CB8">
        <w:t>, shall be less than or equal to 4.</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SPSs for </w:t>
      </w:r>
      <w:r w:rsidRPr="00617CB8">
        <w:rPr>
          <w:bCs/>
        </w:rPr>
        <w:t xml:space="preserve">layers in subBitstream </w:t>
      </w:r>
      <w:r w:rsidRPr="00617CB8">
        <w:rPr>
          <w:lang w:eastAsia="ko-KR"/>
        </w:rPr>
        <w:t>shall have sps_range_extension_flag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PPSs for </w:t>
      </w:r>
      <w:r w:rsidRPr="00617CB8">
        <w:rPr>
          <w:bCs/>
        </w:rPr>
        <w:t xml:space="preserve">layers in subBitstream </w:t>
      </w:r>
      <w:r w:rsidRPr="00617CB8">
        <w:rPr>
          <w:lang w:eastAsia="ko-KR"/>
        </w:rPr>
        <w:t>shall have pps_range_extension_flag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SPSs for </w:t>
      </w:r>
      <w:r w:rsidRPr="00617CB8">
        <w:rPr>
          <w:bCs/>
        </w:rPr>
        <w:t xml:space="preserve">layers in subBitstream </w:t>
      </w:r>
      <w:r w:rsidRPr="00617CB8">
        <w:rPr>
          <w:lang w:eastAsia="ko-KR"/>
        </w:rPr>
        <w:t>shall have bit_depth_luma_minus8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SPSs for </w:t>
      </w:r>
      <w:r w:rsidRPr="00617CB8">
        <w:rPr>
          <w:bCs/>
        </w:rPr>
        <w:t xml:space="preserve">layers in subBitstream </w:t>
      </w:r>
      <w:r w:rsidRPr="00617CB8">
        <w:rPr>
          <w:lang w:eastAsia="ko-KR"/>
        </w:rPr>
        <w:t>shall have bit_depth_chroma_minus8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PPSs for </w:t>
      </w:r>
      <w:r w:rsidRPr="00617CB8">
        <w:rPr>
          <w:bCs/>
        </w:rPr>
        <w:t xml:space="preserve">layers in subBitstream </w:t>
      </w:r>
      <w:r w:rsidRPr="00617CB8">
        <w:rPr>
          <w:lang w:eastAsia="ko-KR"/>
        </w:rPr>
        <w:t>shall have colour_mapping_enabled_flag equal to 0 only.</w:t>
      </w:r>
    </w:p>
    <w:p w:rsidR="00833D55" w:rsidRPr="00617CB8" w:rsidRDefault="00833D55" w:rsidP="00833D55">
      <w:pPr>
        <w:numPr>
          <w:ilvl w:val="0"/>
          <w:numId w:val="89"/>
        </w:numPr>
        <w:tabs>
          <w:tab w:val="clear" w:pos="794"/>
          <w:tab w:val="left" w:pos="357"/>
        </w:tabs>
        <w:ind w:left="357" w:hanging="357"/>
        <w:textAlignment w:val="auto"/>
      </w:pPr>
      <w:r w:rsidRPr="00617CB8">
        <w:t xml:space="preserve">When an active PPS for any layer in </w:t>
      </w:r>
      <w:r w:rsidRPr="00617CB8">
        <w:rPr>
          <w:bCs/>
        </w:rPr>
        <w:t xml:space="preserve">subBitstream </w:t>
      </w:r>
      <w:r w:rsidRPr="00617CB8">
        <w:t>has tiles_enabled_flag equal to 1, it shall have entropy_coding_sync_enabled_flag equal to 0.</w:t>
      </w:r>
    </w:p>
    <w:p w:rsidR="00833D55" w:rsidRPr="00617CB8" w:rsidRDefault="00833D55" w:rsidP="00833D55">
      <w:pPr>
        <w:numPr>
          <w:ilvl w:val="0"/>
          <w:numId w:val="89"/>
        </w:numPr>
        <w:tabs>
          <w:tab w:val="clear" w:pos="794"/>
          <w:tab w:val="left" w:pos="400"/>
        </w:tabs>
        <w:ind w:left="397" w:hanging="397"/>
        <w:textAlignment w:val="auto"/>
      </w:pPr>
      <w:r w:rsidRPr="00617CB8">
        <w:t xml:space="preserve">When an active PPS for any layer in </w:t>
      </w:r>
      <w:r w:rsidRPr="00617CB8">
        <w:rPr>
          <w:bCs/>
        </w:rPr>
        <w:t xml:space="preserve">subBitstream </w:t>
      </w:r>
      <w:r w:rsidRPr="00617CB8">
        <w:t>has tiles_enabled_flag equal to 1, ColumnWidthInLumaSamples[ i ] shall be greater than or equal to 256 for all values of i in the range of 0 to num_tile_columns_minus1, inclusive and RowHeightInLumaSamples[ j ] shall be greater than or equal to 64 for all values of j in the range of 0 to num_tile_rows_minus1, inclusive.</w:t>
      </w:r>
    </w:p>
    <w:p w:rsidR="00833D55" w:rsidRPr="00617CB8" w:rsidRDefault="00833D55" w:rsidP="00833D55">
      <w:pPr>
        <w:numPr>
          <w:ilvl w:val="0"/>
          <w:numId w:val="89"/>
        </w:numPr>
        <w:tabs>
          <w:tab w:val="clear" w:pos="794"/>
          <w:tab w:val="left" w:pos="357"/>
        </w:tabs>
        <w:ind w:left="357" w:hanging="357"/>
        <w:textAlignment w:val="auto"/>
      </w:pPr>
      <w:r w:rsidRPr="00617CB8">
        <w:t xml:space="preserve">The number of times read_bits( 1 ) is called in clauses </w:t>
      </w:r>
      <w:r w:rsidR="00B96C9A" w:rsidRPr="00617CB8">
        <w:fldChar w:fldCharType="begin" w:fldLock="1"/>
      </w:r>
      <w:r w:rsidRPr="00617CB8">
        <w:instrText xml:space="preserve"> REF _Ref34033995 \r \h </w:instrText>
      </w:r>
      <w:r w:rsidR="00B96C9A" w:rsidRPr="00617CB8">
        <w:fldChar w:fldCharType="separate"/>
      </w:r>
      <w:r w:rsidRPr="00617CB8">
        <w:t>9.3.4.3.3</w:t>
      </w:r>
      <w:r w:rsidR="00B96C9A" w:rsidRPr="00617CB8">
        <w:fldChar w:fldCharType="end"/>
      </w:r>
      <w:r w:rsidRPr="00617CB8">
        <w:t xml:space="preserve"> and </w:t>
      </w:r>
      <w:r w:rsidR="00B96C9A" w:rsidRPr="00617CB8">
        <w:fldChar w:fldCharType="begin" w:fldLock="1"/>
      </w:r>
      <w:r w:rsidRPr="00617CB8">
        <w:instrText xml:space="preserve"> REF _Ref350088480 \r \h </w:instrText>
      </w:r>
      <w:r w:rsidR="00B96C9A" w:rsidRPr="00617CB8">
        <w:fldChar w:fldCharType="separate"/>
      </w:r>
      <w:r w:rsidRPr="00617CB8">
        <w:t>9.3.4.3.4</w:t>
      </w:r>
      <w:r w:rsidR="00B96C9A" w:rsidRPr="00617CB8">
        <w:fldChar w:fldCharType="end"/>
      </w:r>
      <w:r w:rsidRPr="00617CB8">
        <w:t xml:space="preserve"> when parsing coding_tree_unit( ) data for any coding tree unit shall be less than or equal to 5 * RawCtuBits / 3.</w:t>
      </w:r>
    </w:p>
    <w:p w:rsidR="00833D55" w:rsidRPr="00617CB8" w:rsidRDefault="00833D55" w:rsidP="00833D55">
      <w:pPr>
        <w:numPr>
          <w:ilvl w:val="0"/>
          <w:numId w:val="89"/>
        </w:numPr>
        <w:tabs>
          <w:tab w:val="clear" w:pos="794"/>
          <w:tab w:val="left" w:pos="357"/>
        </w:tabs>
        <w:ind w:left="357" w:hanging="357"/>
        <w:textAlignment w:val="auto"/>
      </w:pPr>
      <w:r w:rsidRPr="00617CB8">
        <w:rPr>
          <w:noProof/>
        </w:rPr>
        <w:t>general</w:t>
      </w:r>
      <w:r w:rsidRPr="00617CB8">
        <w:t xml:space="preserve">_level_idc and </w:t>
      </w:r>
      <w:r w:rsidRPr="00617CB8">
        <w:rPr>
          <w:noProof/>
        </w:rPr>
        <w:t xml:space="preserve">sub_layer_level_idc[ i ] for all values of i </w:t>
      </w:r>
      <w:r w:rsidRPr="00617CB8">
        <w:t xml:space="preserve">in active SPSs </w:t>
      </w:r>
      <w:r w:rsidRPr="00617CB8">
        <w:rPr>
          <w:noProof/>
        </w:rPr>
        <w:t>for any layer in subBitstream</w:t>
      </w:r>
      <w:r w:rsidRPr="00617CB8">
        <w:t xml:space="preserve"> shall not be equal to 255 (which indicates level 8.5).</w:t>
      </w:r>
    </w:p>
    <w:p w:rsidR="00833D55" w:rsidRPr="00617CB8" w:rsidRDefault="00833D55" w:rsidP="00833D55">
      <w:pPr>
        <w:numPr>
          <w:ilvl w:val="0"/>
          <w:numId w:val="89"/>
        </w:numPr>
        <w:tabs>
          <w:tab w:val="clear" w:pos="794"/>
          <w:tab w:val="left" w:pos="357"/>
        </w:tabs>
        <w:ind w:left="357" w:hanging="357"/>
        <w:textAlignment w:val="auto"/>
      </w:pPr>
      <w:r w:rsidRPr="00617CB8">
        <w:rPr>
          <w:noProof/>
        </w:rPr>
        <w:t xml:space="preserve">The level constraints specified for the Multiview Main profile in clause </w:t>
      </w:r>
      <w:r w:rsidR="00B96C9A" w:rsidRPr="00617CB8">
        <w:rPr>
          <w:noProof/>
        </w:rPr>
        <w:fldChar w:fldCharType="begin" w:fldLock="1"/>
      </w:r>
      <w:r w:rsidRPr="00617CB8">
        <w:rPr>
          <w:noProof/>
        </w:rPr>
        <w:instrText xml:space="preserve"> REF _Ref399010125 \r \h </w:instrText>
      </w:r>
      <w:r w:rsidR="00B96C9A" w:rsidRPr="00617CB8">
        <w:rPr>
          <w:noProof/>
        </w:rPr>
      </w:r>
      <w:r w:rsidR="00B96C9A" w:rsidRPr="00617CB8">
        <w:rPr>
          <w:noProof/>
        </w:rPr>
        <w:fldChar w:fldCharType="separate"/>
      </w:r>
      <w:r w:rsidRPr="00617CB8">
        <w:rPr>
          <w:noProof/>
        </w:rPr>
        <w:t>G.11.2</w:t>
      </w:r>
      <w:r w:rsidR="00B96C9A" w:rsidRPr="00617CB8">
        <w:rPr>
          <w:noProof/>
        </w:rPr>
        <w:fldChar w:fldCharType="end"/>
      </w:r>
      <w:r w:rsidRPr="00617CB8">
        <w:rPr>
          <w:noProof/>
        </w:rPr>
        <w:t xml:space="preserve"> shall be fulfilled.</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For any</w:t>
      </w:r>
      <w:r w:rsidRPr="00617CB8">
        <w:rPr>
          <w:lang w:eastAsia="zh-CN"/>
        </w:rPr>
        <w:t xml:space="preserve"> </w:t>
      </w:r>
      <w:r w:rsidRPr="00617CB8">
        <w:rPr>
          <w:lang w:eastAsia="ko-KR"/>
        </w:rPr>
        <w:t xml:space="preserve">active </w:t>
      </w:r>
      <w:r w:rsidRPr="00617CB8">
        <w:t>VPS</w:t>
      </w:r>
      <w:r w:rsidRPr="00617CB8">
        <w:rPr>
          <w:bCs/>
        </w:rPr>
        <w:t xml:space="preserve">, </w:t>
      </w:r>
      <w:r w:rsidRPr="00617CB8">
        <w:rPr>
          <w:lang w:eastAsia="ko-KR"/>
        </w:rPr>
        <w:t xml:space="preserve">ViewOrderIdx[ i ] shall be greater than ViewOrderIdx[ j ] for any values of i and j among </w:t>
      </w:r>
      <w:r w:rsidRPr="00617CB8">
        <w:rPr>
          <w:lang w:eastAsia="zh-CN"/>
        </w:rPr>
        <w:t xml:space="preserve">layerIdListTarget that was used to derive </w:t>
      </w:r>
      <w:r w:rsidRPr="00617CB8">
        <w:rPr>
          <w:bCs/>
        </w:rPr>
        <w:t>subBitstream</w:t>
      </w:r>
      <w:r w:rsidRPr="00617CB8">
        <w:rPr>
          <w:lang w:eastAsia="zh-CN"/>
        </w:rPr>
        <w:t xml:space="preserve"> such that </w:t>
      </w:r>
      <w:r w:rsidRPr="00617CB8">
        <w:rPr>
          <w:lang w:eastAsia="ko-KR"/>
        </w:rPr>
        <w:t xml:space="preserve">AuxId[ i ] is equal to AuxId[ j ] and </w:t>
      </w:r>
      <w:r w:rsidRPr="00617CB8">
        <w:rPr>
          <w:lang w:eastAsia="zh-CN"/>
        </w:rPr>
        <w:t>i is greater than j</w:t>
      </w:r>
      <w:r w:rsidRPr="00617CB8">
        <w:rPr>
          <w:lang w:eastAsia="ko-KR"/>
        </w:rPr>
        <w:t>.</w:t>
      </w:r>
    </w:p>
    <w:p w:rsidR="00833D55" w:rsidRPr="00617CB8" w:rsidRDefault="00833D55" w:rsidP="00833D55">
      <w:r w:rsidRPr="00617CB8">
        <w:t xml:space="preserve">In the remainder of this clause and clause </w:t>
      </w:r>
      <w:r w:rsidR="00B96C9A" w:rsidRPr="00617CB8">
        <w:fldChar w:fldCharType="begin" w:fldLock="1"/>
      </w:r>
      <w:r w:rsidRPr="00617CB8">
        <w:instrText xml:space="preserve"> REF _Ref398728735 \r \h </w:instrText>
      </w:r>
      <w:r w:rsidR="00B96C9A" w:rsidRPr="00617CB8">
        <w:fldChar w:fldCharType="separate"/>
      </w:r>
      <w:r w:rsidRPr="00617CB8">
        <w:t>G.11.2.1</w:t>
      </w:r>
      <w:r w:rsidR="00B96C9A" w:rsidRPr="00617CB8">
        <w:fldChar w:fldCharType="end"/>
      </w:r>
      <w:r w:rsidRPr="00617CB8">
        <w:t>, all syntax elements in the profile_tier_level( ) syntax structure refer to those in the profile_tier_level( ) syntax structure associated with the layer.</w:t>
      </w:r>
    </w:p>
    <w:p w:rsidR="00833D55" w:rsidRPr="00617CB8" w:rsidRDefault="00833D55" w:rsidP="00833D55">
      <w:r w:rsidRPr="00617CB8">
        <w:t>Conformance of a layer in an output operation point associated with an OLS in a bitstream to the Multiview Main profile is indicated as follows:</w:t>
      </w:r>
    </w:p>
    <w:p w:rsidR="00833D55" w:rsidRPr="00617CB8" w:rsidRDefault="00833D55" w:rsidP="00833D55">
      <w:pPr>
        <w:numPr>
          <w:ilvl w:val="0"/>
          <w:numId w:val="89"/>
        </w:numPr>
        <w:tabs>
          <w:tab w:val="clear" w:pos="794"/>
          <w:tab w:val="left" w:pos="357"/>
        </w:tabs>
        <w:ind w:left="357" w:hanging="357"/>
        <w:textAlignment w:val="auto"/>
      </w:pPr>
      <w:r w:rsidRPr="00617CB8">
        <w:rPr>
          <w:lang w:eastAsia="ko-KR"/>
        </w:rPr>
        <w:t>If</w:t>
      </w:r>
      <w:r w:rsidRPr="00617CB8">
        <w:t xml:space="preserve"> OpTid of the output operation point is equal to vps_max_sub_layer_minus1, the conformance is indicated by general_profile_idc being equal to 6 or general_profile_compatibility_flag[ 6 ] being equal to 1 and </w:t>
      </w:r>
      <w:r w:rsidRPr="00617CB8">
        <w:rPr>
          <w:bCs/>
        </w:rPr>
        <w:t>general_max_12bit_constraint_flag being equal to 1, general_max_10bit_constraint_flag being equal to 1, general_max_8bit_constraint_flag being equal to 1, general_max_422chroma_constraint_flag being equal to 1, general_max_420chroma_constraint_flag being equal to 1, general_max_monochrome_constraint_flag being equal to 0, general_intra_constraint_flag being equal to 0 and general_one_picture_only_constraint_flag being equal to 0 and general_lower_bit_rate_constraint_flag being equal to 1.</w:t>
      </w:r>
    </w:p>
    <w:p w:rsidR="00833D55" w:rsidRPr="00617CB8" w:rsidRDefault="00833D55" w:rsidP="00833D55">
      <w:pPr>
        <w:numPr>
          <w:ilvl w:val="0"/>
          <w:numId w:val="89"/>
        </w:numPr>
        <w:tabs>
          <w:tab w:val="clear" w:pos="794"/>
          <w:tab w:val="left" w:pos="357"/>
        </w:tabs>
        <w:ind w:left="357" w:hanging="357"/>
        <w:textAlignment w:val="auto"/>
        <w:rPr>
          <w:bCs/>
        </w:rPr>
      </w:pPr>
      <w:r w:rsidRPr="00617CB8">
        <w:rPr>
          <w:lang w:eastAsia="ko-KR"/>
        </w:rPr>
        <w:t>Otherwise (</w:t>
      </w:r>
      <w:r w:rsidRPr="00617CB8">
        <w:t xml:space="preserve">OpTid of the output operation point is less than vps_max_sub_layer_minus1), the conformance is indicated by sub_layer_profile_idc[ OpTid ] being equal to 6 or sub_layer_profile_compatibility_flag[ OpTid ][ 6 ] being equal to 1 and </w:t>
      </w:r>
      <w:r w:rsidRPr="00617CB8">
        <w:rPr>
          <w:bCs/>
        </w:rPr>
        <w:t>sub_layer_max_12bit_constraint_flag</w:t>
      </w:r>
      <w:r w:rsidRPr="00617CB8">
        <w:t>[ OpTid ]</w:t>
      </w:r>
      <w:r w:rsidRPr="00617CB8">
        <w:rPr>
          <w:bCs/>
        </w:rPr>
        <w:t xml:space="preserve"> being equal to 1, sub_layer_max_10bit_constraint_flag</w:t>
      </w:r>
      <w:r w:rsidRPr="00617CB8">
        <w:t>[ OpTid ]</w:t>
      </w:r>
      <w:r w:rsidRPr="00617CB8">
        <w:rPr>
          <w:bCs/>
        </w:rPr>
        <w:t xml:space="preserve"> being equal to 1, sub_layer_max_8bit_constraint_flag</w:t>
      </w:r>
      <w:r w:rsidRPr="00617CB8">
        <w:t>[ OpTid ]</w:t>
      </w:r>
      <w:r w:rsidRPr="00617CB8">
        <w:rPr>
          <w:bCs/>
        </w:rPr>
        <w:t xml:space="preserve"> being equal to 1, sub_layer_max_422chroma_constraint_flag</w:t>
      </w:r>
      <w:r w:rsidRPr="00617CB8">
        <w:t>[ OpTid ]</w:t>
      </w:r>
      <w:r w:rsidRPr="00617CB8">
        <w:rPr>
          <w:bCs/>
        </w:rPr>
        <w:t xml:space="preserve"> being equal to 1, sub_layer_max_420chroma_constraint_flag</w:t>
      </w:r>
      <w:r w:rsidRPr="00617CB8">
        <w:t>[ OpTid ]</w:t>
      </w:r>
      <w:r w:rsidRPr="00617CB8">
        <w:rPr>
          <w:bCs/>
        </w:rPr>
        <w:t xml:space="preserve"> being equal to 1, sub_layer_max_monochrome_constraint_flag</w:t>
      </w:r>
      <w:r w:rsidRPr="00617CB8">
        <w:t>[ OpTid ]</w:t>
      </w:r>
      <w:r w:rsidRPr="00617CB8">
        <w:rPr>
          <w:bCs/>
        </w:rPr>
        <w:t xml:space="preserve"> being equal to 0, sub_layer_intra_constraint_flag</w:t>
      </w:r>
      <w:r w:rsidRPr="00617CB8">
        <w:t>[ OpTid ]</w:t>
      </w:r>
      <w:r w:rsidRPr="00617CB8">
        <w:rPr>
          <w:bCs/>
        </w:rPr>
        <w:t xml:space="preserve"> being equal to 0 and sub_layer_one_picture_only_constraint_flag</w:t>
      </w:r>
      <w:r w:rsidRPr="00617CB8">
        <w:t>[ OpTid ]</w:t>
      </w:r>
      <w:r w:rsidRPr="00617CB8">
        <w:rPr>
          <w:bCs/>
        </w:rPr>
        <w:t xml:space="preserve"> being equal to 0 and sub_layer_lower_bit_rate_constraint_flag</w:t>
      </w:r>
      <w:r w:rsidRPr="00617CB8">
        <w:t>[ OpTid ]</w:t>
      </w:r>
      <w:r w:rsidRPr="00617CB8">
        <w:rPr>
          <w:bCs/>
        </w:rPr>
        <w:t xml:space="preserve"> being equal to 1.</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30" w:name="_Toc398729461"/>
      <w:bookmarkStart w:id="6531" w:name="_Ref398988674"/>
      <w:bookmarkStart w:id="6532" w:name="_Ref399010125"/>
      <w:bookmarkStart w:id="6533" w:name="_Ref414882260"/>
      <w:bookmarkStart w:id="6534" w:name="_Toc415476236"/>
      <w:bookmarkStart w:id="6535" w:name="_Toc423599511"/>
      <w:bookmarkStart w:id="6536" w:name="_Toc423602015"/>
      <w:r w:rsidRPr="00617CB8">
        <w:t>Tiers and levels</w:t>
      </w:r>
      <w:bookmarkEnd w:id="6530"/>
      <w:bookmarkEnd w:id="6531"/>
      <w:bookmarkEnd w:id="6532"/>
      <w:bookmarkEnd w:id="6533"/>
      <w:bookmarkEnd w:id="6534"/>
      <w:bookmarkEnd w:id="6535"/>
      <w:bookmarkEnd w:id="6536"/>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537" w:name="_Ref398728735"/>
      <w:bookmarkStart w:id="6538" w:name="_Toc398729462"/>
      <w:bookmarkStart w:id="6539" w:name="_Toc415476237"/>
      <w:bookmarkStart w:id="6540" w:name="_Toc423599512"/>
      <w:bookmarkStart w:id="6541" w:name="_Toc423602016"/>
      <w:r w:rsidRPr="00617CB8">
        <w:t>General tier and level limits</w:t>
      </w:r>
      <w:bookmarkEnd w:id="6537"/>
      <w:bookmarkEnd w:id="6538"/>
      <w:bookmarkEnd w:id="6539"/>
      <w:bookmarkEnd w:id="6540"/>
      <w:bookmarkEnd w:id="6541"/>
    </w:p>
    <w:p w:rsidR="00833D55" w:rsidRPr="00617CB8" w:rsidRDefault="00833D55" w:rsidP="00833D55">
      <w:r w:rsidRPr="00617CB8">
        <w:t>For purposes of comparison of tier capabilities, the tier with general_tier_flag or sub_layer_tier_flag[ i ] equal to 0 is considered to be a lower tier than the tier with general_tier_flag or sub_layer_tier_flag[ i ] equal to 1.</w:t>
      </w:r>
    </w:p>
    <w:p w:rsidR="00833D55" w:rsidRPr="00617CB8" w:rsidRDefault="00833D55" w:rsidP="00833D55">
      <w:r w:rsidRPr="00617CB8">
        <w:t>For purposes of comparison of level capabilities, a particular level of a specific tier is considered to be a lower level than some other level of the same tier when the value of the general_level_idc or sub_layer_level_idc[ i ] of the particular level is less than that of the other level.</w:t>
      </w:r>
    </w:p>
    <w:p w:rsidR="00833D55" w:rsidRPr="00617CB8" w:rsidRDefault="00833D55" w:rsidP="00833D55">
      <w:r w:rsidRPr="00617CB8">
        <w:t xml:space="preserve">The following is specified for expressing the constraints in this clause and clause </w:t>
      </w:r>
      <w:r w:rsidR="00B96C9A" w:rsidRPr="00617CB8">
        <w:fldChar w:fldCharType="begin" w:fldLock="1"/>
      </w:r>
      <w:r w:rsidRPr="00617CB8">
        <w:instrText xml:space="preserve"> REF _Ref399010229 \r \h </w:instrText>
      </w:r>
      <w:r w:rsidR="00B96C9A" w:rsidRPr="00617CB8">
        <w:fldChar w:fldCharType="separate"/>
      </w:r>
      <w:r w:rsidRPr="00617CB8">
        <w:t>G.11.2.2</w:t>
      </w:r>
      <w:r w:rsidR="00B96C9A" w:rsidRPr="00617CB8">
        <w:fldChar w:fldCharType="end"/>
      </w:r>
      <w:r w:rsidRPr="00617CB8">
        <w:t>:</w:t>
      </w:r>
    </w:p>
    <w:p w:rsidR="00833D55" w:rsidRPr="00617CB8" w:rsidRDefault="00833D55" w:rsidP="00833D55">
      <w:pPr>
        <w:pStyle w:val="enumlev1"/>
        <w:ind w:left="397"/>
      </w:pPr>
      <w:r w:rsidRPr="00617CB8">
        <w:t>–</w:t>
      </w:r>
      <w:r w:rsidRPr="00617CB8">
        <w:tab/>
        <w:t xml:space="preserve">The </w:t>
      </w:r>
      <w:r w:rsidRPr="00617CB8">
        <w:rPr>
          <w:noProof/>
        </w:rPr>
        <w:t>value</w:t>
      </w:r>
      <w:r w:rsidRPr="00617CB8">
        <w:t xml:space="preserve"> of each of the variables </w:t>
      </w:r>
      <w:r w:rsidRPr="00617CB8">
        <w:rPr>
          <w:noProof/>
        </w:rPr>
        <w:t>CpbVclFactor</w:t>
      </w:r>
      <w:r w:rsidRPr="00617CB8">
        <w:rPr>
          <w:noProof/>
          <w:lang w:eastAsia="ko-KR"/>
        </w:rPr>
        <w:t xml:space="preserve">, CpbNalFactor, FormatCapabilityFactor and MinCrScaleFactor is the same as that specified in </w:t>
      </w:r>
      <w:r w:rsidR="00B96C9A" w:rsidRPr="00617CB8">
        <w:rPr>
          <w:noProof/>
          <w:lang w:eastAsia="ko-KR"/>
        </w:rPr>
        <w:fldChar w:fldCharType="begin" w:fldLock="1"/>
      </w:r>
      <w:r w:rsidRPr="00617CB8">
        <w:rPr>
          <w:noProof/>
          <w:lang w:eastAsia="ko-KR"/>
        </w:rPr>
        <w:instrText xml:space="preserve"> REF _Ref363690753 \h </w:instrText>
      </w:r>
      <w:r w:rsidR="00B96C9A" w:rsidRPr="00617CB8">
        <w:rPr>
          <w:noProof/>
          <w:lang w:eastAsia="ko-KR"/>
        </w:rPr>
      </w:r>
      <w:r w:rsidR="00B96C9A" w:rsidRPr="00617CB8">
        <w:rPr>
          <w:noProof/>
          <w:lang w:eastAsia="ko-KR"/>
        </w:rPr>
        <w:fldChar w:fldCharType="separate"/>
      </w:r>
      <w:r w:rsidRPr="00617CB8">
        <w:rPr>
          <w:noProof/>
        </w:rPr>
        <w:t>Table A.6</w:t>
      </w:r>
      <w:r w:rsidR="00B96C9A" w:rsidRPr="00617CB8">
        <w:rPr>
          <w:noProof/>
          <w:lang w:eastAsia="ko-KR"/>
        </w:rPr>
        <w:fldChar w:fldCharType="end"/>
      </w:r>
      <w:r w:rsidRPr="00617CB8">
        <w:rPr>
          <w:noProof/>
          <w:lang w:eastAsia="ko-KR"/>
        </w:rPr>
        <w:t xml:space="preserve"> for the Main profile.</w:t>
      </w:r>
    </w:p>
    <w:p w:rsidR="00833D55" w:rsidRPr="00617CB8" w:rsidRDefault="00833D55" w:rsidP="00833D55">
      <w:pPr>
        <w:ind w:left="434" w:hanging="434"/>
      </w:pPr>
      <w:r w:rsidRPr="00617CB8">
        <w:t>–</w:t>
      </w:r>
      <w:r w:rsidRPr="00617CB8">
        <w:tab/>
        <w:t>Let access unit n be the n-th access unit in decoding order, with the first access unit being access unit 0 (i.e., the 0-th access unit).</w:t>
      </w:r>
    </w:p>
    <w:p w:rsidR="00833D55" w:rsidRPr="00617CB8" w:rsidRDefault="00833D55" w:rsidP="00833D55">
      <w:pPr>
        <w:ind w:left="434" w:hanging="434"/>
      </w:pPr>
      <w:r w:rsidRPr="00617CB8">
        <w:t>–</w:t>
      </w:r>
      <w:r w:rsidRPr="00617CB8">
        <w:tab/>
        <w:t>Let the variable fR be set equal to 1 </w:t>
      </w:r>
      <w:r w:rsidRPr="00617CB8">
        <w:sym w:font="Symbol" w:char="F0B8"/>
      </w:r>
      <w:r w:rsidRPr="00617CB8">
        <w:t> 300.</w:t>
      </w:r>
    </w:p>
    <w:p w:rsidR="00833D55" w:rsidRPr="00617CB8" w:rsidRDefault="00833D55" w:rsidP="00833D55">
      <w:pPr>
        <w:ind w:left="434" w:hanging="434"/>
      </w:pPr>
      <w:r w:rsidRPr="00617CB8">
        <w:t>–</w:t>
      </w:r>
      <w:r w:rsidRPr="00617CB8">
        <w:tab/>
        <w:t>Let the variable olsIdx be the index of the OLS.</w:t>
      </w:r>
    </w:p>
    <w:p w:rsidR="00833D55" w:rsidRPr="00617CB8" w:rsidRDefault="00833D55" w:rsidP="00833D55">
      <w:pPr>
        <w:ind w:left="434" w:hanging="434"/>
      </w:pPr>
      <w:r w:rsidRPr="00617CB8">
        <w:t>–</w:t>
      </w:r>
      <w:r w:rsidRPr="00617CB8">
        <w:tab/>
        <w:t>For each layer with nuh_layer_id equal to currLayerId, let the variable layerSizeInSamplesY be derived as follows:</w:t>
      </w:r>
    </w:p>
    <w:p w:rsidR="00833D55" w:rsidRPr="00617CB8" w:rsidRDefault="00833D55" w:rsidP="00833D55">
      <w:pPr>
        <w:pStyle w:val="Equation"/>
        <w:tabs>
          <w:tab w:val="clear" w:pos="794"/>
          <w:tab w:val="clear" w:pos="1588"/>
          <w:tab w:val="left" w:pos="851"/>
          <w:tab w:val="left" w:pos="1134"/>
          <w:tab w:val="left" w:pos="1418"/>
        </w:tabs>
        <w:ind w:left="567"/>
      </w:pPr>
      <w:r w:rsidRPr="00617CB8">
        <w:t>layerSizeInSamplesY = pic_width_vps_in_luma_samples * pic_height_vps_in_luma_samples</w:t>
      </w:r>
      <w:r w:rsidRPr="00617CB8">
        <w:tab/>
      </w:r>
      <w:r w:rsidRPr="00617CB8">
        <w:rPr>
          <w:rFonts w:eastAsia="Batang"/>
          <w:bCs/>
          <w:lang w:eastAsia="ko-KR"/>
        </w:rPr>
        <w:t>(G</w:t>
      </w:r>
      <w:r w:rsidRPr="00617CB8">
        <w:noBreakHyphen/>
      </w:r>
      <w:r w:rsidR="00B96C9A" w:rsidRPr="00617CB8">
        <w:fldChar w:fldCharType="begin" w:fldLock="1"/>
      </w:r>
      <w:r w:rsidRPr="00617CB8">
        <w:instrText xml:space="preserve"> SEQ EquationG \* ARABIC </w:instrText>
      </w:r>
      <w:r w:rsidR="00B96C9A" w:rsidRPr="00617CB8">
        <w:fldChar w:fldCharType="separate"/>
      </w:r>
      <w:r w:rsidRPr="00617CB8">
        <w:rPr>
          <w:noProof/>
        </w:rPr>
        <w:t>2</w:t>
      </w:r>
      <w:r w:rsidR="00B96C9A" w:rsidRPr="00617CB8">
        <w:fldChar w:fldCharType="end"/>
      </w:r>
      <w:r w:rsidRPr="00617CB8">
        <w:t>)</w:t>
      </w:r>
    </w:p>
    <w:p w:rsidR="00833D55" w:rsidRPr="00617CB8" w:rsidRDefault="00833D55" w:rsidP="00833D55">
      <w:pPr>
        <w:tabs>
          <w:tab w:val="clear" w:pos="794"/>
          <w:tab w:val="left" w:pos="400"/>
        </w:tabs>
        <w:ind w:left="360"/>
      </w:pPr>
      <w:r w:rsidRPr="00617CB8">
        <w:t xml:space="preserve">where pic_width_vps_in_luma_samples and pic_height_vps_in_luma_samples are found in the </w:t>
      </w:r>
      <w:r w:rsidRPr="00617CB8">
        <w:rPr>
          <w:rFonts w:eastAsia="Batang"/>
          <w:bCs/>
          <w:lang w:eastAsia="ko-KR"/>
        </w:rPr>
        <w:t>vps_rep_format_idx</w:t>
      </w:r>
      <w:r w:rsidRPr="00617CB8">
        <w:t>[ LayerIdxInVps[ currLayerId ] ]-th rep_format( ) syntax structure in the VPS.</w:t>
      </w:r>
    </w:p>
    <w:p w:rsidR="00833D55" w:rsidRPr="00617CB8" w:rsidRDefault="00833D55" w:rsidP="00833D55">
      <w:r w:rsidRPr="00617CB8">
        <w:t xml:space="preserve">Each layer with nuh_layer_id equal to currLayerId conforming to a profile at a specified tier and level shall obey the following constraints for each bitstream conformance test as specified in clause </w:t>
      </w:r>
      <w:r w:rsidR="00B96C9A" w:rsidRPr="00617CB8">
        <w:fldChar w:fldCharType="begin" w:fldLock="1"/>
      </w:r>
      <w:r w:rsidRPr="00617CB8">
        <w:instrText xml:space="preserve"> REF _Ref399010314 \r \h </w:instrText>
      </w:r>
      <w:r w:rsidR="00B96C9A" w:rsidRPr="00617CB8">
        <w:fldChar w:fldCharType="separate"/>
      </w:r>
      <w:r w:rsidRPr="00617CB8">
        <w:t>F.13</w:t>
      </w:r>
      <w:r w:rsidR="00B96C9A" w:rsidRPr="00617CB8">
        <w:fldChar w:fldCharType="end"/>
      </w:r>
      <w:r w:rsidRPr="00617CB8">
        <w:t>, where "access unit" is used to denote the picture unit in the layer and the CPB is understood to be the BPB:</w:t>
      </w:r>
    </w:p>
    <w:p w:rsidR="00833D55" w:rsidRPr="00617CB8" w:rsidRDefault="00833D55" w:rsidP="00833D55">
      <w:pPr>
        <w:numPr>
          <w:ilvl w:val="0"/>
          <w:numId w:val="359"/>
        </w:numPr>
      </w:pPr>
      <w:r w:rsidRPr="00617CB8">
        <w:t xml:space="preserve">The value of layerSizeInSamplesY shall be less than or equal to MaxLumaPs, where MaxLumaPs i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for the tier and level of the layer.</w:t>
      </w:r>
    </w:p>
    <w:p w:rsidR="00833D55" w:rsidRPr="00617CB8" w:rsidRDefault="00833D55" w:rsidP="00833D55">
      <w:pPr>
        <w:numPr>
          <w:ilvl w:val="0"/>
          <w:numId w:val="359"/>
        </w:numPr>
      </w:pPr>
      <w:r w:rsidRPr="00617CB8">
        <w:t xml:space="preserve">The value of pic_width_vps_in_luma_samples of the </w:t>
      </w:r>
      <w:r w:rsidRPr="00617CB8">
        <w:rPr>
          <w:rFonts w:eastAsia="Batang"/>
          <w:bCs/>
          <w:lang w:eastAsia="ko-KR"/>
        </w:rPr>
        <w:t>vps_rep_format_idx</w:t>
      </w:r>
      <w:r w:rsidRPr="00617CB8">
        <w:t>[ LayerIdxInVps[ currLayerId ] ]-th rep_format( ) syntax structure in the VPS shall be less than or equal to Sqrt( MaxLumaPs * 8 ).</w:t>
      </w:r>
    </w:p>
    <w:p w:rsidR="00833D55" w:rsidRPr="00617CB8" w:rsidRDefault="00833D55" w:rsidP="00833D55">
      <w:pPr>
        <w:numPr>
          <w:ilvl w:val="0"/>
          <w:numId w:val="359"/>
        </w:numPr>
      </w:pPr>
      <w:r w:rsidRPr="00617CB8">
        <w:t xml:space="preserve">The value of pic_height_vps_in_luma_samples of the </w:t>
      </w:r>
      <w:r w:rsidRPr="00617CB8">
        <w:rPr>
          <w:rFonts w:eastAsia="Batang"/>
          <w:bCs/>
          <w:lang w:eastAsia="ko-KR"/>
        </w:rPr>
        <w:t>vps_rep_format_idx</w:t>
      </w:r>
      <w:r w:rsidRPr="00617CB8">
        <w:t>[ LayerIdxInVps[ currLayerId ] ]-th rep_format( ) syntax structure in the VPS shall be less than or equal to Sqrt( MaxLumaPs * 8 ).</w:t>
      </w:r>
    </w:p>
    <w:p w:rsidR="00833D55" w:rsidRPr="00617CB8" w:rsidRDefault="00833D55" w:rsidP="00833D55">
      <w:pPr>
        <w:numPr>
          <w:ilvl w:val="0"/>
          <w:numId w:val="359"/>
        </w:numPr>
        <w:ind w:left="763"/>
      </w:pPr>
      <w:r w:rsidRPr="00617CB8">
        <w:t xml:space="preserve">The value of max_vps_dec_pic_buffering_minus1[ olsIdx ][ LayerIdxInVps[ currLayerId ] ][ HighestTid ] shall be less than or equal to MaxDpbSize as derived by Equation </w:t>
      </w:r>
      <w:r w:rsidR="00B96C9A" w:rsidRPr="00617CB8">
        <w:fldChar w:fldCharType="begin" w:fldLock="1"/>
      </w:r>
      <w:r w:rsidRPr="00617CB8">
        <w:instrText xml:space="preserve"> REF MaxDpbSize_Eqn \h </w:instrText>
      </w:r>
      <w:r w:rsidR="00B96C9A" w:rsidRPr="00617CB8">
        <w:fldChar w:fldCharType="separate"/>
      </w:r>
      <w:r w:rsidRPr="00617CB8">
        <w:rPr>
          <w:noProof/>
        </w:rPr>
        <w:t>A</w:t>
      </w:r>
      <w:r w:rsidRPr="00617CB8">
        <w:rPr>
          <w:noProof/>
        </w:rPr>
        <w:noBreakHyphen/>
        <w:t>2</w:t>
      </w:r>
      <w:r w:rsidR="00B96C9A" w:rsidRPr="00617CB8">
        <w:fldChar w:fldCharType="end"/>
      </w:r>
      <w:r w:rsidRPr="00617CB8">
        <w:t>, with PicSizeInSamplesY being replaced with layerSizeInSamplesY, for the tier and level of the layer.</w:t>
      </w:r>
    </w:p>
    <w:p w:rsidR="00833D55" w:rsidRPr="00617CB8" w:rsidRDefault="00833D55" w:rsidP="00833D55">
      <w:pPr>
        <w:numPr>
          <w:ilvl w:val="0"/>
          <w:numId w:val="359"/>
        </w:numPr>
      </w:pPr>
      <w:r w:rsidRPr="00617CB8">
        <w:t>For level 5 and higher levels, the value of CtbSizeY for the layer shall be equal to 32 or 64.</w:t>
      </w:r>
    </w:p>
    <w:p w:rsidR="00833D55" w:rsidRPr="00617CB8" w:rsidRDefault="00833D55" w:rsidP="00833D55">
      <w:pPr>
        <w:numPr>
          <w:ilvl w:val="0"/>
          <w:numId w:val="359"/>
        </w:numPr>
      </w:pPr>
      <w:r w:rsidRPr="00617CB8">
        <w:t>The value of NumPicTotalCurr for each picture in the layer shall be less than or equal to 8.</w:t>
      </w:r>
    </w:p>
    <w:p w:rsidR="00833D55" w:rsidRPr="00617CB8" w:rsidRDefault="00833D55" w:rsidP="00833D55">
      <w:pPr>
        <w:numPr>
          <w:ilvl w:val="0"/>
          <w:numId w:val="359"/>
        </w:numPr>
      </w:pPr>
      <w:r w:rsidRPr="00617CB8">
        <w:t xml:space="preserve">When decoding each coded picture in the layer, the value of num_tile_columns_minus1 shall be less than MaxTileCols and num_tile_rows_minus1 shall be less than MaxTileRows, where MaxTileCols and MaxTileRows are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for the tier and level of the layer.</w:t>
      </w:r>
    </w:p>
    <w:p w:rsidR="00833D55" w:rsidRPr="00617CB8" w:rsidRDefault="00833D55" w:rsidP="00833D55">
      <w:pPr>
        <w:numPr>
          <w:ilvl w:val="0"/>
          <w:numId w:val="359"/>
        </w:numPr>
      </w:pPr>
      <w:r w:rsidRPr="00617CB8">
        <w:t xml:space="preserve">For the VCL HRD parameters of the layer, CpbSize[ i ] shall be less than or equal to </w:t>
      </w:r>
      <w:r w:rsidRPr="00617CB8">
        <w:rPr>
          <w:noProof/>
        </w:rPr>
        <w:t>CpbVclFactor</w:t>
      </w:r>
      <w:r w:rsidRPr="00617CB8">
        <w:t xml:space="preserve"> * MaxCPB for at least one of the delivery schedules identified by bsp_sched_idx[ olsIdx ][ 0 ][ HighestTid ][ combIdx ][ LayerIdxInVps[ currLayerId ] ] for combIdx ranging from 0 to num_bsp_schedules_minus1[ olsIdx ][ 0 ][ HighestTid ], inclusive, where CpbSize[ i ] is </w:t>
      </w:r>
      <w:r w:rsidRPr="00617CB8">
        <w:rPr>
          <w:lang w:eastAsia="ko-KR"/>
        </w:rPr>
        <w:t>specified in clause </w:t>
      </w:r>
      <w:r w:rsidR="00B96C9A" w:rsidRPr="00617CB8">
        <w:rPr>
          <w:lang w:eastAsia="ko-KR"/>
        </w:rPr>
        <w:fldChar w:fldCharType="begin" w:fldLock="1"/>
      </w:r>
      <w:r w:rsidRPr="00617CB8">
        <w:rPr>
          <w:lang w:eastAsia="ko-KR"/>
        </w:rPr>
        <w:instrText xml:space="preserve"> REF _Ref399010655 \r \h </w:instrText>
      </w:r>
      <w:r w:rsidR="00B96C9A" w:rsidRPr="00617CB8">
        <w:rPr>
          <w:lang w:eastAsia="ko-KR"/>
        </w:rPr>
      </w:r>
      <w:r w:rsidR="00B96C9A" w:rsidRPr="00617CB8">
        <w:rPr>
          <w:lang w:eastAsia="ko-KR"/>
        </w:rPr>
        <w:fldChar w:fldCharType="separate"/>
      </w:r>
      <w:r w:rsidRPr="00617CB8">
        <w:rPr>
          <w:lang w:eastAsia="ko-KR"/>
        </w:rPr>
        <w:t>F.13.1</w:t>
      </w:r>
      <w:r w:rsidR="00B96C9A" w:rsidRPr="00617CB8">
        <w:rPr>
          <w:lang w:eastAsia="ko-KR"/>
        </w:rPr>
        <w:fldChar w:fldCharType="end"/>
      </w:r>
      <w:r w:rsidRPr="00617CB8">
        <w:rPr>
          <w:lang w:eastAsia="ko-KR"/>
        </w:rPr>
        <w:t xml:space="preserve"> and </w:t>
      </w:r>
      <w:r w:rsidRPr="00617CB8">
        <w:t xml:space="preserve">MaxCPB i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for the tier and level of the layer in units of </w:t>
      </w:r>
      <w:r w:rsidRPr="00617CB8">
        <w:rPr>
          <w:noProof/>
        </w:rPr>
        <w:t>CpbVclFactor</w:t>
      </w:r>
      <w:r w:rsidRPr="00617CB8">
        <w:t xml:space="preserve"> bits.</w:t>
      </w:r>
    </w:p>
    <w:p w:rsidR="00833D55" w:rsidRPr="00617CB8" w:rsidRDefault="00833D55" w:rsidP="00833D55">
      <w:pPr>
        <w:numPr>
          <w:ilvl w:val="0"/>
          <w:numId w:val="359"/>
        </w:numPr>
      </w:pPr>
      <w:r w:rsidRPr="00617CB8">
        <w:t xml:space="preserve">For the NAL HRD parameters of the layer, CpbSize[ i ] shall be less than or equal to </w:t>
      </w:r>
      <w:r w:rsidRPr="00617CB8">
        <w:rPr>
          <w:noProof/>
        </w:rPr>
        <w:t>CpbNalFactor</w:t>
      </w:r>
      <w:r w:rsidRPr="00617CB8">
        <w:t xml:space="preserve"> * MaxCPB for at least one of the delivery schedules identified by bsp_sched_idx[ olsIdx ][ 0 ][ HighestTid ][ combIdx ][ LayerIdxInVps[ currLayerId ] ] for combIdx ranging from 0 to num_bsp_schedules_minus1[ olsIdx ][ 0 ][ HighestTid ], inclusive, where CpbSize[ i ] is </w:t>
      </w:r>
      <w:r w:rsidRPr="00617CB8">
        <w:rPr>
          <w:lang w:eastAsia="ko-KR"/>
        </w:rPr>
        <w:t>specified in clause </w:t>
      </w:r>
      <w:r w:rsidR="00B96C9A" w:rsidRPr="00617CB8">
        <w:rPr>
          <w:lang w:eastAsia="ko-KR"/>
        </w:rPr>
        <w:fldChar w:fldCharType="begin" w:fldLock="1"/>
      </w:r>
      <w:r w:rsidRPr="00617CB8">
        <w:rPr>
          <w:lang w:eastAsia="ko-KR"/>
        </w:rPr>
        <w:instrText xml:space="preserve"> REF _Ref399010668 \r \h </w:instrText>
      </w:r>
      <w:r w:rsidR="00B96C9A" w:rsidRPr="00617CB8">
        <w:rPr>
          <w:lang w:eastAsia="ko-KR"/>
        </w:rPr>
      </w:r>
      <w:r w:rsidR="00B96C9A" w:rsidRPr="00617CB8">
        <w:rPr>
          <w:lang w:eastAsia="ko-KR"/>
        </w:rPr>
        <w:fldChar w:fldCharType="separate"/>
      </w:r>
      <w:r w:rsidRPr="00617CB8">
        <w:rPr>
          <w:lang w:eastAsia="ko-KR"/>
        </w:rPr>
        <w:t>F.13.1</w:t>
      </w:r>
      <w:r w:rsidR="00B96C9A" w:rsidRPr="00617CB8">
        <w:rPr>
          <w:lang w:eastAsia="ko-KR"/>
        </w:rPr>
        <w:fldChar w:fldCharType="end"/>
      </w:r>
      <w:r w:rsidRPr="00617CB8">
        <w:rPr>
          <w:lang w:eastAsia="ko-KR"/>
        </w:rPr>
        <w:t xml:space="preserve"> and </w:t>
      </w:r>
      <w:r w:rsidRPr="00617CB8">
        <w:t xml:space="preserve">MaxCPB i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for the tier and level of the layer in units of </w:t>
      </w:r>
      <w:r w:rsidRPr="00617CB8">
        <w:rPr>
          <w:noProof/>
        </w:rPr>
        <w:t>CpbNalFactor</w:t>
      </w:r>
      <w:r w:rsidRPr="00617CB8">
        <w:t xml:space="preserve"> bits.</w:t>
      </w:r>
    </w:p>
    <w:p w:rsidR="00833D55" w:rsidRPr="00617CB8" w:rsidRDefault="00B96C9A" w:rsidP="00833D55">
      <w:r w:rsidRPr="00617CB8">
        <w:fldChar w:fldCharType="begin" w:fldLock="1"/>
      </w:r>
      <w:r w:rsidR="00833D55" w:rsidRPr="00617CB8">
        <w:instrText xml:space="preserve"> REF _Ref397963797 \h </w:instrText>
      </w:r>
      <w:r w:rsidRPr="00617CB8">
        <w:fldChar w:fldCharType="separate"/>
      </w:r>
      <w:r w:rsidR="00833D55" w:rsidRPr="00617CB8">
        <w:rPr>
          <w:noProof/>
        </w:rPr>
        <w:t>Table A.4</w:t>
      </w:r>
      <w:r w:rsidRPr="00617CB8">
        <w:fldChar w:fldCharType="end"/>
      </w:r>
      <w:r w:rsidR="00833D55" w:rsidRPr="00617CB8">
        <w:t xml:space="preserve"> specifies the limits for each level of each tier</w:t>
      </w:r>
      <w:r w:rsidR="00833D55" w:rsidRPr="00617CB8">
        <w:rPr>
          <w:noProof/>
        </w:rPr>
        <w:t xml:space="preserve"> for levels other than level 8.5</w:t>
      </w:r>
      <w:r w:rsidR="00833D55" w:rsidRPr="00617CB8">
        <w:t>.</w:t>
      </w:r>
    </w:p>
    <w:p w:rsidR="00833D55" w:rsidRPr="00617CB8" w:rsidRDefault="00833D55" w:rsidP="00833D55">
      <w:pPr>
        <w:keepNext/>
      </w:pPr>
      <w:r w:rsidRPr="00617CB8">
        <w:t>A tier and level to which a layer in an output operation point associated with an OLS in a bitstream conforms are indicated by the syntax elements general_tier_flag and general_level_idc if OpTid of the output layer set is equal to vps_max_sub_layer_minus1, and by the syntax elements sub_layer_tier_flag[ OpTid ] and sub_layer_level_idc[ OpTid ] otherwise, as follows:</w:t>
      </w:r>
    </w:p>
    <w:p w:rsidR="00833D55" w:rsidRPr="00617CB8" w:rsidRDefault="00833D55" w:rsidP="00833D55">
      <w:pPr>
        <w:pStyle w:val="enumlev1"/>
        <w:ind w:left="397"/>
      </w:pPr>
      <w:r w:rsidRPr="00617CB8">
        <w:t>–</w:t>
      </w:r>
      <w:r w:rsidRPr="00617CB8">
        <w:tab/>
        <w:t xml:space="preserve">If the specified level is not level 8.5, general_tier_flag or sub_layer_tier_flag[ OpTid ] equal to 0 indicates conformance to the Main tier, and general_tier_flag or sub_layer_tier_flag[ OpTid ] equal to 1 indicates conformance to the High tier, according to the tier constraint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and general_tier_flag and sub_layer_tier_flag[ OpTid ] shall be equal to 0 for levels below level 4 (corresponding to the entries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marked with "-"). Otherwise (the specified level is level 8.5), it is a requirement of bitstream conformance that general_tier_flag and </w:t>
      </w:r>
      <w:r w:rsidRPr="00617CB8">
        <w:rPr>
          <w:noProof/>
        </w:rPr>
        <w:t>sub_layer_tier_flag[ </w:t>
      </w:r>
      <w:r w:rsidRPr="00617CB8">
        <w:t>OpTid</w:t>
      </w:r>
      <w:r w:rsidRPr="00617CB8">
        <w:rPr>
          <w:noProof/>
        </w:rPr>
        <w:t xml:space="preserve"> ] </w:t>
      </w:r>
      <w:r w:rsidRPr="00617CB8">
        <w:t xml:space="preserve">shall be equal to 1 and the value 0 for general_tier_flag and </w:t>
      </w:r>
      <w:r w:rsidRPr="00617CB8">
        <w:rPr>
          <w:noProof/>
        </w:rPr>
        <w:t>sub_layer_tier_flag[ </w:t>
      </w:r>
      <w:r w:rsidRPr="00617CB8">
        <w:t>OpTid</w:t>
      </w:r>
      <w:r w:rsidRPr="00617CB8">
        <w:rPr>
          <w:noProof/>
        </w:rPr>
        <w:t xml:space="preserve"> ] </w:t>
      </w:r>
      <w:r w:rsidRPr="00617CB8">
        <w:t xml:space="preserve">is reserved for future use by ITU-T | ISO/IEC and decoders shall ignore the value of general_tier_flag and </w:t>
      </w:r>
      <w:r w:rsidRPr="00617CB8">
        <w:rPr>
          <w:noProof/>
        </w:rPr>
        <w:t>sub_layer_tier_flag[ </w:t>
      </w:r>
      <w:r w:rsidRPr="00617CB8">
        <w:t>OpTid</w:t>
      </w:r>
      <w:r w:rsidRPr="00617CB8">
        <w:rPr>
          <w:noProof/>
        </w:rPr>
        <w:t> ]</w:t>
      </w:r>
      <w:r w:rsidRPr="00617CB8">
        <w:t>.</w:t>
      </w:r>
    </w:p>
    <w:p w:rsidR="00833D55" w:rsidRPr="00617CB8" w:rsidRDefault="00833D55" w:rsidP="00833D55">
      <w:pPr>
        <w:pStyle w:val="enumlev1"/>
        <w:ind w:left="397"/>
      </w:pPr>
      <w:r w:rsidRPr="00617CB8">
        <w:t>–</w:t>
      </w:r>
      <w:r w:rsidRPr="00617CB8">
        <w:tab/>
        <w:t xml:space="preserve">general_level_idc and sub_layer_level_idc[ OpTid ] shall be set equal to a value of 30 times the level number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542" w:name="_Toc398729463"/>
      <w:bookmarkStart w:id="6543" w:name="_Ref398995271"/>
      <w:bookmarkStart w:id="6544" w:name="_Ref399001702"/>
      <w:bookmarkStart w:id="6545" w:name="_Ref399002109"/>
      <w:bookmarkStart w:id="6546" w:name="_Ref399010229"/>
      <w:bookmarkStart w:id="6547" w:name="_Toc415476238"/>
      <w:bookmarkStart w:id="6548" w:name="_Toc423599513"/>
      <w:bookmarkStart w:id="6549" w:name="_Toc423602017"/>
      <w:r w:rsidRPr="00617CB8">
        <w:t>Profile-specific tier and level limits for the Multiview Main profile</w:t>
      </w:r>
      <w:bookmarkEnd w:id="6542"/>
      <w:bookmarkEnd w:id="6543"/>
      <w:bookmarkEnd w:id="6544"/>
      <w:bookmarkEnd w:id="6545"/>
      <w:bookmarkEnd w:id="6546"/>
      <w:bookmarkEnd w:id="6547"/>
      <w:bookmarkEnd w:id="6548"/>
      <w:bookmarkEnd w:id="6549"/>
    </w:p>
    <w:p w:rsidR="00833D55" w:rsidRPr="00617CB8" w:rsidRDefault="00833D55" w:rsidP="00833D55">
      <w:pPr>
        <w:keepNext/>
      </w:pPr>
      <w:r w:rsidRPr="00617CB8">
        <w:rPr>
          <w:noProof/>
        </w:rPr>
        <w:t>The following is specified for expressing the constraints in this clause:</w:t>
      </w:r>
    </w:p>
    <w:p w:rsidR="00833D55" w:rsidRPr="00617CB8" w:rsidRDefault="00833D55" w:rsidP="00833D55">
      <w:pPr>
        <w:pStyle w:val="enumlev1"/>
        <w:ind w:left="397"/>
      </w:pPr>
      <w:r w:rsidRPr="00617CB8">
        <w:t>–</w:t>
      </w:r>
      <w:r w:rsidRPr="00617CB8">
        <w:tab/>
      </w:r>
      <w:r w:rsidRPr="00617CB8">
        <w:rPr>
          <w:noProof/>
        </w:rPr>
        <w:t xml:space="preserve">The </w:t>
      </w:r>
      <w:r w:rsidRPr="00617CB8">
        <w:t>variable HbrFactor is set equal to 1.</w:t>
      </w:r>
    </w:p>
    <w:p w:rsidR="00833D55" w:rsidRPr="00617CB8" w:rsidRDefault="00833D55" w:rsidP="00833D55">
      <w:pPr>
        <w:pStyle w:val="enumlev1"/>
        <w:ind w:left="397"/>
        <w:rPr>
          <w:noProof/>
        </w:rPr>
      </w:pPr>
      <w:r w:rsidRPr="00617CB8">
        <w:t>–</w:t>
      </w:r>
      <w:r w:rsidRPr="00617CB8">
        <w:tab/>
      </w:r>
      <w:r w:rsidRPr="00617CB8">
        <w:rPr>
          <w:noProof/>
        </w:rPr>
        <w:t>The variable BrVclFactor is set equal to CpbVclFactor * HbrFactor.</w:t>
      </w:r>
    </w:p>
    <w:p w:rsidR="00833D55" w:rsidRPr="00617CB8" w:rsidRDefault="00833D55" w:rsidP="00833D55">
      <w:pPr>
        <w:pStyle w:val="enumlev1"/>
        <w:ind w:left="397"/>
        <w:rPr>
          <w:noProof/>
        </w:rPr>
      </w:pPr>
      <w:r w:rsidRPr="00617CB8">
        <w:t>–</w:t>
      </w:r>
      <w:r w:rsidRPr="00617CB8">
        <w:tab/>
      </w:r>
      <w:r w:rsidRPr="00617CB8">
        <w:rPr>
          <w:noProof/>
        </w:rPr>
        <w:t>The variable BrNalFactor is set equal to CpbNalFactor * HbrFactor.</w:t>
      </w:r>
    </w:p>
    <w:p w:rsidR="00833D55" w:rsidRPr="00617CB8" w:rsidRDefault="00833D55" w:rsidP="00833D55">
      <w:pPr>
        <w:pStyle w:val="enumlev1"/>
        <w:ind w:left="397"/>
      </w:pPr>
      <w:r w:rsidRPr="00617CB8">
        <w:t>–</w:t>
      </w:r>
      <w:r w:rsidRPr="00617CB8">
        <w:tab/>
      </w:r>
      <w:r w:rsidRPr="00617CB8">
        <w:rPr>
          <w:noProof/>
        </w:rPr>
        <w:t>The variable</w:t>
      </w:r>
      <w:r w:rsidRPr="00617CB8">
        <w:t xml:space="preserve"> MinCr is set equal to MinCrBase * MinCrScaleFactor ÷ HbrFactor, where MinCrBase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w:t>
      </w:r>
    </w:p>
    <w:p w:rsidR="00833D55" w:rsidRPr="00617CB8" w:rsidRDefault="00833D55" w:rsidP="00833D55">
      <w:pPr>
        <w:pStyle w:val="3N"/>
      </w:pPr>
      <w:r w:rsidRPr="00617CB8">
        <w:t xml:space="preserve">Each layer conforming to the Multiview Main profile at a specified tier and level shall obey the following constraints for each conformance test as specified in clause </w:t>
      </w:r>
      <w:r w:rsidR="00B96C9A" w:rsidRPr="00617CB8">
        <w:fldChar w:fldCharType="begin" w:fldLock="1"/>
      </w:r>
      <w:r w:rsidRPr="00617CB8">
        <w:instrText xml:space="preserve"> REF _Ref399010753 \r \h </w:instrText>
      </w:r>
      <w:r w:rsidR="00B96C9A" w:rsidRPr="00617CB8">
        <w:fldChar w:fldCharType="separate"/>
      </w:r>
      <w:r w:rsidRPr="00617CB8">
        <w:t>F.13</w:t>
      </w:r>
      <w:r w:rsidR="00B96C9A" w:rsidRPr="00617CB8">
        <w:fldChar w:fldCharType="end"/>
      </w:r>
      <w:r w:rsidRPr="00617CB8">
        <w:t>, where "access unit" is used to denote the picture unit in the layer, and the CPB is understood to be the BPB:</w:t>
      </w:r>
    </w:p>
    <w:p w:rsidR="00833D55" w:rsidRPr="00617CB8" w:rsidRDefault="00833D55" w:rsidP="00833D55">
      <w:pPr>
        <w:numPr>
          <w:ilvl w:val="0"/>
          <w:numId w:val="360"/>
        </w:numPr>
      </w:pPr>
      <w:r w:rsidRPr="00617CB8">
        <w:t>The nominal removal time of access unit n (with n greater than 0) from the CPB, as specified in clause </w:t>
      </w:r>
      <w:r w:rsidR="00B96C9A" w:rsidRPr="00617CB8">
        <w:fldChar w:fldCharType="begin" w:fldLock="1"/>
      </w:r>
      <w:r w:rsidRPr="00617CB8">
        <w:instrText xml:space="preserve"> REF _Ref399010781 \r \h </w:instrText>
      </w:r>
      <w:r w:rsidR="00B96C9A" w:rsidRPr="00617CB8">
        <w:fldChar w:fldCharType="separate"/>
      </w:r>
      <w:r w:rsidRPr="00617CB8">
        <w:t>F.13.2.3</w:t>
      </w:r>
      <w:r w:rsidR="00B96C9A" w:rsidRPr="00617CB8">
        <w:fldChar w:fldCharType="end"/>
      </w:r>
      <w:r w:rsidRPr="00617CB8">
        <w:t>, shall satisfy the constraint that Au</w:t>
      </w:r>
      <w:r w:rsidRPr="00617CB8">
        <w:rPr>
          <w:iCs/>
        </w:rPr>
        <w:t>NominalRemovalTime[</w:t>
      </w:r>
      <w:r w:rsidRPr="00617CB8">
        <w:t> </w:t>
      </w:r>
      <w:r w:rsidRPr="00617CB8">
        <w:rPr>
          <w:iCs/>
        </w:rPr>
        <w:t>n ]</w:t>
      </w:r>
      <w:r w:rsidRPr="00617CB8">
        <w:t> − Au</w:t>
      </w:r>
      <w:r w:rsidRPr="00617CB8">
        <w:rPr>
          <w:iCs/>
        </w:rPr>
        <w:t>CpbRemovalTime[</w:t>
      </w:r>
      <w:r w:rsidRPr="00617CB8">
        <w:t> </w:t>
      </w:r>
      <w:r w:rsidRPr="00617CB8">
        <w:rPr>
          <w:iCs/>
        </w:rPr>
        <w:t>n − 1 ]</w:t>
      </w:r>
      <w:r w:rsidRPr="00617CB8">
        <w:t xml:space="preserve"> is greater than or equal to Max( layerSizeInSamplesY </w:t>
      </w:r>
      <w:r w:rsidRPr="00617CB8">
        <w:sym w:font="Symbol" w:char="F0B8"/>
      </w:r>
      <w:r w:rsidRPr="00617CB8">
        <w:t> </w:t>
      </w:r>
      <w:r w:rsidRPr="00617CB8">
        <w:rPr>
          <w:lang w:eastAsia="ja-JP"/>
        </w:rPr>
        <w:t>MaxLumaSr</w:t>
      </w:r>
      <w:r w:rsidRPr="00617CB8">
        <w:t xml:space="preserve">, fR ), where layerSizeInSamplesY is the value of layerSizeInSamplesY for access unit n − 1 and MaxLumaSr is the value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that applies to access unit n − 1 for the tier and level of the layer.</w:t>
      </w:r>
    </w:p>
    <w:p w:rsidR="00833D55" w:rsidRPr="00617CB8" w:rsidRDefault="00833D55" w:rsidP="00833D55">
      <w:pPr>
        <w:numPr>
          <w:ilvl w:val="0"/>
          <w:numId w:val="360"/>
        </w:numPr>
      </w:pPr>
      <w:r w:rsidRPr="00617CB8">
        <w:t>The difference between consecutive output times of pictures in different access units, as specified in clause </w:t>
      </w:r>
      <w:r w:rsidR="00B96C9A" w:rsidRPr="00617CB8">
        <w:fldChar w:fldCharType="begin" w:fldLock="1"/>
      </w:r>
      <w:r w:rsidRPr="00617CB8">
        <w:instrText xml:space="preserve"> REF _Ref399010814 \r \h </w:instrText>
      </w:r>
      <w:r w:rsidR="00B96C9A" w:rsidRPr="00617CB8">
        <w:fldChar w:fldCharType="separate"/>
      </w:r>
      <w:r w:rsidRPr="00617CB8">
        <w:t>F.13.3.3</w:t>
      </w:r>
      <w:r w:rsidR="00B96C9A" w:rsidRPr="00617CB8">
        <w:fldChar w:fldCharType="end"/>
      </w:r>
      <w:r w:rsidRPr="00617CB8">
        <w:t>, shall satisfy the constraint that DpbOutputInterval[ n ] is greater than or equal to Max( layerSizeInSamplesY </w:t>
      </w:r>
      <w:r w:rsidRPr="00617CB8">
        <w:sym w:font="Symbol" w:char="F0B8"/>
      </w:r>
      <w:r w:rsidRPr="00617CB8">
        <w:t xml:space="preserve"> MaxLumaSr, fR ), where layerSizeInSamplesY is the value of layerSizeInSamplesY of access unit n and MaxLumaSr is the value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for access unit n for the tier and level of the layer</w:t>
      </w:r>
      <w:r w:rsidRPr="00617CB8">
        <w:rPr>
          <w:iCs/>
        </w:rPr>
        <w:t>, provided that access unit n is an access unit that has a picture that is output and is not the last of such access units</w:t>
      </w:r>
      <w:r w:rsidRPr="00617CB8">
        <w:t>.</w:t>
      </w:r>
    </w:p>
    <w:p w:rsidR="00833D55" w:rsidRPr="00617CB8" w:rsidRDefault="00833D55" w:rsidP="00833D55">
      <w:pPr>
        <w:numPr>
          <w:ilvl w:val="0"/>
          <w:numId w:val="360"/>
        </w:numPr>
      </w:pPr>
      <w:r w:rsidRPr="00617CB8">
        <w:t xml:space="preserve">The removal time of access unit 0 shall satisfy the constraint that the number of coded slice segments in access unit 0 is less than or equal to Min( Max( 1, MaxSliceSegmentsPerPicture * MaxLumaSr / MaxLumaPs * ( AuCpbRemovalTime[ 0 ] − AuNominalRemovalTime[ 0 ] ) + MaxSliceSegmentsPerPicture * layerSizeInSamplesY / MaxLumaPs ), MaxSliceSegmentsPerPicture ), for the value of layerSizeInSamplesY of access unit 0, where MaxSliceSegmentsPerPicture, MaxLumaPs and MaxLumaSr are the value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and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for the tier and level of the layer.</w:t>
      </w:r>
    </w:p>
    <w:p w:rsidR="00833D55" w:rsidRPr="00617CB8" w:rsidRDefault="00833D55" w:rsidP="00833D55">
      <w:pPr>
        <w:numPr>
          <w:ilvl w:val="0"/>
          <w:numId w:val="360"/>
        </w:numPr>
        <w:rPr>
          <w:szCs w:val="22"/>
        </w:rPr>
      </w:pPr>
      <w:r w:rsidRPr="00617CB8">
        <w:t xml:space="preserve">The difference between consecutive CPB removal times of access units n and n − 1 (with n greater than 0) shall satisfy the constraint that the number of slice segments in access unit n is less than or equal to Min( ( Max( 1, MaxSliceSegmentsPerPicture * MaxLumaSr / MaxLumaPs * ( AuCpbRemovalTime[ n ] − AuCpbRemovalTime[ n − 1 ] ) ), MaxSliceSegmentsPerPicture ), where MaxSliceSegmentsPerPicture, MaxLumaPs and MaxLumaSr are the value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and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that apply to access unit n for the tier and level of the layer.</w:t>
      </w:r>
    </w:p>
    <w:p w:rsidR="00833D55" w:rsidRPr="00617CB8" w:rsidRDefault="00833D55" w:rsidP="00833D55">
      <w:pPr>
        <w:numPr>
          <w:ilvl w:val="0"/>
          <w:numId w:val="360"/>
        </w:numPr>
      </w:pPr>
      <w:bookmarkStart w:id="6550" w:name="_Ref398995290"/>
      <w:r w:rsidRPr="00617CB8">
        <w:t xml:space="preserve">For the VCL HRD parameters for the layer, BitRate[ i ] shall be less than or equal to BrVclFactor * MaxBR for at least one of the delivery schedules identified by bsp_sched_idx[ olsIdx ][ 0 ][ HighestTid ][ combIdx ][ LayerIdxInVps[ currLayerId ] ] for combIdx ranging from 0 to num_bsp_schedules_minus1[ olsIdx ][ 0 ][ HighestTid ], inclusive, where BitRate[ i ] is </w:t>
      </w:r>
      <w:r w:rsidRPr="00617CB8">
        <w:rPr>
          <w:lang w:eastAsia="ko-KR"/>
        </w:rPr>
        <w:t>specified in clause </w:t>
      </w:r>
      <w:r w:rsidR="00B96C9A" w:rsidRPr="00617CB8">
        <w:rPr>
          <w:lang w:eastAsia="ko-KR"/>
        </w:rPr>
        <w:fldChar w:fldCharType="begin" w:fldLock="1"/>
      </w:r>
      <w:r w:rsidRPr="00617CB8">
        <w:rPr>
          <w:lang w:eastAsia="ko-KR"/>
        </w:rPr>
        <w:instrText xml:space="preserve"> REF _Ref399010655 \r \h </w:instrText>
      </w:r>
      <w:r w:rsidR="00B96C9A" w:rsidRPr="00617CB8">
        <w:rPr>
          <w:lang w:eastAsia="ko-KR"/>
        </w:rPr>
      </w:r>
      <w:r w:rsidR="00B96C9A" w:rsidRPr="00617CB8">
        <w:rPr>
          <w:lang w:eastAsia="ko-KR"/>
        </w:rPr>
        <w:fldChar w:fldCharType="separate"/>
      </w:r>
      <w:r w:rsidRPr="00617CB8">
        <w:rPr>
          <w:lang w:eastAsia="ko-KR"/>
        </w:rPr>
        <w:t>F.13.1</w:t>
      </w:r>
      <w:r w:rsidR="00B96C9A" w:rsidRPr="00617CB8">
        <w:rPr>
          <w:lang w:eastAsia="ko-KR"/>
        </w:rPr>
        <w:fldChar w:fldCharType="end"/>
      </w:r>
      <w:r w:rsidRPr="00617CB8">
        <w:rPr>
          <w:lang w:eastAsia="ko-KR"/>
        </w:rPr>
        <w:t xml:space="preserve"> </w:t>
      </w:r>
      <w:r w:rsidRPr="00617CB8">
        <w:t xml:space="preserve">and MaxBR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in units of BrVclFactor bits/s for the tier and level of the layer.</w:t>
      </w:r>
      <w:bookmarkEnd w:id="6550"/>
    </w:p>
    <w:p w:rsidR="00833D55" w:rsidRPr="00617CB8" w:rsidRDefault="00833D55" w:rsidP="00833D55">
      <w:pPr>
        <w:numPr>
          <w:ilvl w:val="0"/>
          <w:numId w:val="360"/>
        </w:numPr>
      </w:pPr>
      <w:bookmarkStart w:id="6551" w:name="_Ref398995259"/>
      <w:r w:rsidRPr="00617CB8">
        <w:t xml:space="preserve">For the NAL HRD parameters for the layer, BitRate[ i ] shall be less than or equal to BrNalFactor * MaxBR for at least one of the delivery schedules identified by bsp_sched_idx[ olsIdx ][ 0 ][ HighestTid ][ combIdx ][ LayerIdxInVps[ currLayerId ] ] for combIdx ranging from 0 to num_bsp_schedules_minus1[ olsIdx ][ 0 ][ HighestTid ], inclusive, where BitRate[ i ] is </w:t>
      </w:r>
      <w:r w:rsidRPr="00617CB8">
        <w:rPr>
          <w:lang w:eastAsia="ko-KR"/>
        </w:rPr>
        <w:t>specified in clause </w:t>
      </w:r>
      <w:r w:rsidR="00B96C9A" w:rsidRPr="00617CB8">
        <w:rPr>
          <w:lang w:eastAsia="ko-KR"/>
        </w:rPr>
        <w:fldChar w:fldCharType="begin" w:fldLock="1"/>
      </w:r>
      <w:r w:rsidRPr="00617CB8">
        <w:rPr>
          <w:lang w:eastAsia="ko-KR"/>
        </w:rPr>
        <w:instrText xml:space="preserve"> REF _Ref399010655 \r \h </w:instrText>
      </w:r>
      <w:r w:rsidR="00B96C9A" w:rsidRPr="00617CB8">
        <w:rPr>
          <w:lang w:eastAsia="ko-KR"/>
        </w:rPr>
      </w:r>
      <w:r w:rsidR="00B96C9A" w:rsidRPr="00617CB8">
        <w:rPr>
          <w:lang w:eastAsia="ko-KR"/>
        </w:rPr>
        <w:fldChar w:fldCharType="separate"/>
      </w:r>
      <w:r w:rsidRPr="00617CB8">
        <w:rPr>
          <w:lang w:eastAsia="ko-KR"/>
        </w:rPr>
        <w:t>F.13.1</w:t>
      </w:r>
      <w:r w:rsidR="00B96C9A" w:rsidRPr="00617CB8">
        <w:rPr>
          <w:lang w:eastAsia="ko-KR"/>
        </w:rPr>
        <w:fldChar w:fldCharType="end"/>
      </w:r>
      <w:r w:rsidRPr="00617CB8">
        <w:rPr>
          <w:lang w:eastAsia="ko-KR"/>
        </w:rPr>
        <w:t xml:space="preserve"> </w:t>
      </w:r>
      <w:r w:rsidRPr="00617CB8">
        <w:t xml:space="preserve">and MaxBR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in units of BrNalFactor bits/s for the tier and level of the layer.</w:t>
      </w:r>
      <w:bookmarkEnd w:id="6551"/>
    </w:p>
    <w:p w:rsidR="00833D55" w:rsidRPr="00617CB8" w:rsidRDefault="00833D55" w:rsidP="00833D55">
      <w:pPr>
        <w:numPr>
          <w:ilvl w:val="0"/>
          <w:numId w:val="360"/>
        </w:numPr>
      </w:pPr>
      <w:r w:rsidRPr="00617CB8">
        <w:t xml:space="preserve">The sum of the NumBytesInNalUnit variables for access unit 0 shall be less than or equal to FormatCapabilityFactor * ( Max( layerSizeInSamplesY, fR * MaxLumaSr ) + MaxLumaSr * ( AuCpbRemovalTime[ 0 ] − AuNominalRemovalTime[ 0 ] ) ) ÷ MinCr for the value of layerSizeInSamplesY of access unit 0, where MaxLumaSr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and both MaxLumaSr and FormatCapabilityFactor are the values that apply to access unit 0 for the tier and level of the layer.</w:t>
      </w:r>
    </w:p>
    <w:p w:rsidR="00833D55" w:rsidRPr="00617CB8" w:rsidRDefault="00833D55" w:rsidP="00833D55">
      <w:pPr>
        <w:numPr>
          <w:ilvl w:val="0"/>
          <w:numId w:val="360"/>
        </w:numPr>
      </w:pPr>
      <w:r w:rsidRPr="00617CB8">
        <w:t xml:space="preserve">The sum of the NumBytesInNalUnit variables for access unit n (with n greater than 0) shall be less than or equal to FormatCapabilityFactor * MaxLumaSr * ( AuCpbRemovalTime[ n ] − AuCpbRemovalTime[ n − 1 ] ) ÷ MinCr, where MaxLumaSr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and both MaxLumaSr and FormatCapabilityFactor are the values that apply to access unit n for the tier and level of the layer.</w:t>
      </w:r>
    </w:p>
    <w:p w:rsidR="00833D55" w:rsidRPr="00617CB8" w:rsidRDefault="00833D55" w:rsidP="00833D55">
      <w:pPr>
        <w:numPr>
          <w:ilvl w:val="0"/>
          <w:numId w:val="360"/>
        </w:numPr>
      </w:pPr>
      <w:r w:rsidRPr="00617CB8">
        <w:t xml:space="preserve">The removal time of access unit 0 shall satisfy the constraint that the number of tiles in coded pictures in access unit 0 is less than or equal to Min( Max( 1, MaxTileCols * MaxTileRows * 120 * ( AuCpbRemovalTime[ 0 ] − AuNominalRemovalTime[ 0 ] ) + MaxTileCols * MaxTileRows * PicSizeInSamplesY / MaxLumaPs ), MaxTileCols * MaxTileRows ), for the value of layerSizeInSamplesY of access unit 0, where MaxTileCols and MaxTileRows are the value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that apply to access unit 0 for the tier and level of the layer.</w:t>
      </w:r>
    </w:p>
    <w:p w:rsidR="00833D55" w:rsidRPr="00617CB8" w:rsidRDefault="00833D55" w:rsidP="00833D55">
      <w:pPr>
        <w:numPr>
          <w:ilvl w:val="0"/>
          <w:numId w:val="360"/>
        </w:numPr>
      </w:pPr>
      <w:r w:rsidRPr="00617CB8">
        <w:t xml:space="preserve">The difference between consecutive CPB removal times of access units n and n − 1 (with n greater than 0) shall satisfy the constraint that the number of tiles in coded pictures in access unit n is less than or equal to Min( Max( 1, MaxTileCols * MaxTileRows * 120 * ( AuCpbRemovalTime[ n ] − AuCpbRemovalTime[ n − 1 ] ) ), MaxTileCols * MaxTileRows ), where MaxTileCols and MaxTileRows are the value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that apply to access unit n for the tier and level of the layer.</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52" w:name="_Toc398729464"/>
      <w:bookmarkStart w:id="6553" w:name="_Ref399010148"/>
      <w:bookmarkStart w:id="6554" w:name="_Toc415476239"/>
      <w:bookmarkStart w:id="6555" w:name="_Toc423599514"/>
      <w:bookmarkStart w:id="6556" w:name="_Toc423602018"/>
      <w:r w:rsidRPr="00617CB8">
        <w:t>Decoder capabilities</w:t>
      </w:r>
      <w:bookmarkEnd w:id="6552"/>
      <w:bookmarkEnd w:id="6553"/>
      <w:bookmarkEnd w:id="6554"/>
      <w:bookmarkEnd w:id="6555"/>
      <w:bookmarkEnd w:id="6556"/>
    </w:p>
    <w:p w:rsidR="00833D55" w:rsidRPr="00617CB8" w:rsidRDefault="00833D55" w:rsidP="00833D55">
      <w:pPr>
        <w:pStyle w:val="3N"/>
      </w:pPr>
      <w:r w:rsidRPr="00617CB8">
        <w:t xml:space="preserve">When a decoder conforms to any profile specified in Annex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 xml:space="preserve">, it shall also have the INBLD capability specified in clause </w:t>
      </w:r>
      <w:r w:rsidR="00B96C9A" w:rsidRPr="00617CB8">
        <w:fldChar w:fldCharType="begin" w:fldLock="1"/>
      </w:r>
      <w:r w:rsidRPr="00617CB8">
        <w:instrText xml:space="preserve"> REF _Ref399011013 \r \h </w:instrText>
      </w:r>
      <w:r w:rsidR="00B96C9A" w:rsidRPr="00617CB8">
        <w:fldChar w:fldCharType="separate"/>
      </w:r>
      <w:r w:rsidRPr="00617CB8">
        <w:t>F.11.1</w:t>
      </w:r>
      <w:r w:rsidR="00B96C9A" w:rsidRPr="00617CB8">
        <w:fldChar w:fldCharType="end"/>
      </w:r>
      <w:r w:rsidRPr="00617CB8">
        <w:t>.</w:t>
      </w:r>
    </w:p>
    <w:p w:rsidR="00833D55" w:rsidRPr="00617CB8" w:rsidRDefault="00833D55" w:rsidP="00833D55">
      <w:pPr>
        <w:pStyle w:val="3N"/>
      </w:pPr>
      <w:r w:rsidRPr="00617CB8">
        <w:t xml:space="preserve">Clause </w:t>
      </w:r>
      <w:r w:rsidR="00B96C9A" w:rsidRPr="00617CB8">
        <w:fldChar w:fldCharType="begin" w:fldLock="1"/>
      </w:r>
      <w:r w:rsidRPr="00617CB8">
        <w:instrText xml:space="preserve"> REF _Ref399011019 \r \h </w:instrText>
      </w:r>
      <w:r w:rsidR="00B96C9A" w:rsidRPr="00617CB8">
        <w:fldChar w:fldCharType="separate"/>
      </w:r>
      <w:r w:rsidRPr="00617CB8">
        <w:t>F.11.2</w:t>
      </w:r>
      <w:r w:rsidR="00B96C9A" w:rsidRPr="00617CB8">
        <w:fldChar w:fldCharType="end"/>
      </w:r>
      <w:r w:rsidRPr="00617CB8">
        <w:t xml:space="preserve"> specifies requirements for a decoder conforming to any profile specified in Annex </w:t>
      </w:r>
      <w:r w:rsidR="00B96C9A" w:rsidRPr="00617CB8">
        <w:fldChar w:fldCharType="begin" w:fldLock="1"/>
      </w:r>
      <w:r w:rsidRPr="00617CB8">
        <w:instrText xml:space="preserve"> REF _Ref396215283 \r \h </w:instrText>
      </w:r>
      <w:r w:rsidR="00B96C9A" w:rsidRPr="00617CB8">
        <w:fldChar w:fldCharType="separate"/>
      </w:r>
      <w:r w:rsidRPr="00617CB8">
        <w:t>G</w:t>
      </w:r>
      <w:r w:rsidR="00B96C9A" w:rsidRPr="00617CB8">
        <w:fldChar w:fldCharType="end"/>
      </w:r>
      <w:r w:rsidRPr="00617CB8">
        <w:t>.</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57" w:name="_Toc398729465"/>
      <w:bookmarkStart w:id="6558" w:name="_Ref414882266"/>
      <w:bookmarkStart w:id="6559" w:name="_Toc415476240"/>
      <w:bookmarkStart w:id="6560" w:name="_Toc423599515"/>
      <w:bookmarkStart w:id="6561" w:name="_Toc423602019"/>
      <w:r w:rsidRPr="00617CB8">
        <w:t>Byte stream format</w:t>
      </w:r>
      <w:bookmarkEnd w:id="6557"/>
      <w:bookmarkEnd w:id="6558"/>
      <w:bookmarkEnd w:id="6559"/>
      <w:bookmarkEnd w:id="6560"/>
      <w:bookmarkEnd w:id="6561"/>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11055 \r \h </w:instrText>
      </w:r>
      <w:r w:rsidR="00B96C9A" w:rsidRPr="00617CB8">
        <w:fldChar w:fldCharType="separate"/>
      </w:r>
      <w:r w:rsidRPr="00617CB8">
        <w:t>F.12</w:t>
      </w:r>
      <w:r w:rsidR="00B96C9A" w:rsidRPr="00617CB8">
        <w:fldChar w:fldCharType="end"/>
      </w:r>
      <w:r w:rsidRPr="00617CB8">
        <w:t xml:space="preserve">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62" w:name="_Toc398729466"/>
      <w:bookmarkStart w:id="6563" w:name="_Ref414882268"/>
      <w:bookmarkStart w:id="6564" w:name="_Toc415476241"/>
      <w:bookmarkStart w:id="6565" w:name="_Toc423599516"/>
      <w:bookmarkStart w:id="6566" w:name="_Toc423602020"/>
      <w:r w:rsidRPr="00617CB8">
        <w:t>Hypothetical reference decoder</w:t>
      </w:r>
      <w:bookmarkEnd w:id="6562"/>
      <w:bookmarkEnd w:id="6563"/>
      <w:bookmarkEnd w:id="6564"/>
      <w:bookmarkEnd w:id="6565"/>
      <w:bookmarkEnd w:id="6566"/>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11085 \r \h </w:instrText>
      </w:r>
      <w:r w:rsidR="00B96C9A" w:rsidRPr="00617CB8">
        <w:fldChar w:fldCharType="separate"/>
      </w:r>
      <w:r w:rsidRPr="00617CB8">
        <w:t>F.13</w:t>
      </w:r>
      <w:r w:rsidR="00B96C9A" w:rsidRPr="00617CB8">
        <w:fldChar w:fldCharType="end"/>
      </w:r>
      <w:r w:rsidRPr="00617CB8">
        <w:t xml:space="preserve"> and its subclauses apply.</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67" w:name="_Toc415476242"/>
      <w:bookmarkStart w:id="6568" w:name="_Toc423599517"/>
      <w:bookmarkStart w:id="6569" w:name="_Toc423602021"/>
      <w:r w:rsidRPr="00617CB8">
        <w:rPr>
          <w:noProof/>
        </w:rPr>
        <w:t>Supplemental enhancement information</w:t>
      </w:r>
      <w:bookmarkEnd w:id="6567"/>
      <w:bookmarkEnd w:id="6568"/>
      <w:bookmarkEnd w:id="6569"/>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70" w:name="_Ref414882269"/>
      <w:bookmarkStart w:id="6571" w:name="_Toc415476243"/>
      <w:bookmarkStart w:id="6572" w:name="_Toc423599518"/>
      <w:bookmarkStart w:id="6573" w:name="_Toc423602022"/>
      <w:bookmarkStart w:id="6574" w:name="_Toc398729468"/>
      <w:r w:rsidRPr="00617CB8">
        <w:t>General</w:t>
      </w:r>
      <w:bookmarkEnd w:id="6570"/>
      <w:bookmarkEnd w:id="6571"/>
      <w:bookmarkEnd w:id="6572"/>
      <w:bookmarkEnd w:id="6573"/>
    </w:p>
    <w:p w:rsidR="00407F57" w:rsidRPr="00617CB8" w:rsidRDefault="00833D55">
      <w:r w:rsidRPr="00617CB8">
        <w:t xml:space="preserve">The specifications in clause </w:t>
      </w:r>
      <w:r w:rsidR="00B96C9A" w:rsidRPr="00617CB8">
        <w:fldChar w:fldCharType="begin" w:fldLock="1"/>
      </w:r>
      <w:r w:rsidRPr="00617CB8">
        <w:instrText xml:space="preserve"> REF _Ref399015012 \r \h </w:instrText>
      </w:r>
      <w:r w:rsidR="00B96C9A" w:rsidRPr="00617CB8">
        <w:fldChar w:fldCharType="separate"/>
      </w:r>
      <w:r w:rsidRPr="00617CB8">
        <w:t>F.14.1</w:t>
      </w:r>
      <w:r w:rsidR="00B96C9A" w:rsidRPr="00617CB8">
        <w:fldChar w:fldCharType="end"/>
      </w:r>
      <w:r w:rsidRPr="00617CB8">
        <w:t xml:space="preserve"> apply.</w:t>
      </w: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575" w:name="_Toc415476244"/>
      <w:bookmarkStart w:id="6576" w:name="_Toc423599519"/>
      <w:bookmarkStart w:id="6577" w:name="_Toc423602023"/>
      <w:r w:rsidRPr="00617CB8">
        <w:t>SEI payload syntax</w:t>
      </w:r>
      <w:bookmarkEnd w:id="6574"/>
      <w:bookmarkEnd w:id="6575"/>
      <w:bookmarkEnd w:id="6576"/>
      <w:bookmarkEnd w:id="6577"/>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578" w:name="_Toc398729469"/>
      <w:bookmarkStart w:id="6579" w:name="_Ref414882271"/>
      <w:bookmarkStart w:id="6580" w:name="_Toc415476245"/>
      <w:bookmarkStart w:id="6581" w:name="_Toc423599520"/>
      <w:bookmarkStart w:id="6582" w:name="_Toc423602024"/>
      <w:r w:rsidRPr="00617CB8">
        <w:t>General SEI payload syntax</w:t>
      </w:r>
      <w:bookmarkEnd w:id="6578"/>
      <w:bookmarkEnd w:id="6579"/>
      <w:bookmarkEnd w:id="6580"/>
      <w:bookmarkEnd w:id="6581"/>
      <w:bookmarkEnd w:id="6582"/>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99011162 \r \h </w:instrText>
      </w:r>
      <w:r w:rsidR="00B96C9A" w:rsidRPr="00617CB8">
        <w:fldChar w:fldCharType="separate"/>
      </w:r>
      <w:r w:rsidRPr="00617CB8">
        <w:t>F.14.2.1</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583" w:name="_Toc398729470"/>
      <w:bookmarkStart w:id="6584" w:name="_Ref414882275"/>
      <w:bookmarkStart w:id="6585" w:name="_Toc415476246"/>
      <w:bookmarkStart w:id="6586" w:name="_Toc423599521"/>
      <w:bookmarkStart w:id="6587" w:name="_Toc423602025"/>
      <w:r w:rsidRPr="00617CB8">
        <w:t>Annex D and Annex F SEI message syntax for multiview high efficiency video coding</w:t>
      </w:r>
      <w:bookmarkEnd w:id="6583"/>
      <w:bookmarkEnd w:id="6584"/>
      <w:bookmarkEnd w:id="6585"/>
      <w:bookmarkEnd w:id="6586"/>
      <w:bookmarkEnd w:id="6587"/>
    </w:p>
    <w:p w:rsidR="00833D55" w:rsidRPr="00617CB8" w:rsidRDefault="00833D55" w:rsidP="00833D55">
      <w:r w:rsidRPr="00617CB8">
        <w:t xml:space="preserve">The specifications in clauses </w:t>
      </w:r>
      <w:r w:rsidR="00B96C9A" w:rsidRPr="00617CB8">
        <w:fldChar w:fldCharType="begin" w:fldLock="1"/>
      </w:r>
      <w:r w:rsidRPr="00617CB8">
        <w:instrText xml:space="preserve"> REF _Ref399011169 \r \h </w:instrText>
      </w:r>
      <w:r w:rsidR="00B96C9A" w:rsidRPr="00617CB8">
        <w:fldChar w:fldCharType="separate"/>
      </w:r>
      <w:r w:rsidRPr="00617CB8">
        <w:t>F.14.2.2</w:t>
      </w:r>
      <w:r w:rsidR="00B96C9A" w:rsidRPr="00617CB8">
        <w:fldChar w:fldCharType="end"/>
      </w:r>
      <w:r w:rsidRPr="00617CB8">
        <w:t xml:space="preserve"> through </w:t>
      </w:r>
      <w:r w:rsidR="00B96C9A" w:rsidRPr="00617CB8">
        <w:fldChar w:fldCharType="begin" w:fldLock="1"/>
      </w:r>
      <w:r w:rsidRPr="00617CB8">
        <w:instrText xml:space="preserve"> REF _Ref399015205 \r \h </w:instrText>
      </w:r>
      <w:r w:rsidR="00B96C9A" w:rsidRPr="00617CB8">
        <w:fldChar w:fldCharType="separate"/>
      </w:r>
      <w:r w:rsidRPr="00617CB8">
        <w:t>F.14.2.11</w:t>
      </w:r>
      <w:r w:rsidR="00B96C9A" w:rsidRPr="00617CB8">
        <w:fldChar w:fldCharType="end"/>
      </w:r>
      <w:r w:rsidRPr="00617CB8">
        <w:t xml:space="preserve"> apply.</w:t>
      </w:r>
    </w:p>
    <w:p w:rsidR="00833D55" w:rsidRPr="00D516A4"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lang w:val="fr-CH"/>
        </w:rPr>
      </w:pPr>
      <w:bookmarkStart w:id="6588" w:name="_Toc398729471"/>
      <w:bookmarkStart w:id="6589" w:name="_Toc415476247"/>
      <w:bookmarkStart w:id="6590" w:name="_Toc423599522"/>
      <w:bookmarkStart w:id="6591" w:name="_Toc423602026"/>
      <w:r w:rsidRPr="00D516A4">
        <w:rPr>
          <w:lang w:val="fr-CH"/>
        </w:rPr>
        <w:t>3D reference displays information SEI message syntax</w:t>
      </w:r>
      <w:bookmarkEnd w:id="6588"/>
      <w:bookmarkEnd w:id="6589"/>
      <w:bookmarkEnd w:id="6590"/>
      <w:bookmarkEnd w:id="6591"/>
    </w:p>
    <w:p w:rsidR="00833D55" w:rsidRPr="00D516A4" w:rsidRDefault="00833D55" w:rsidP="00833D55">
      <w:pPr>
        <w:pStyle w:val="3N"/>
        <w:keepNext/>
        <w:rPr>
          <w:lang w:val="fr-CH"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1"/>
      </w:tblGrid>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three_dimensional_reference_displays_info( payloadSize ) {</w:t>
            </w:r>
          </w:p>
        </w:tc>
        <w:tc>
          <w:tcPr>
            <w:tcW w:w="1151" w:type="dxa"/>
          </w:tcPr>
          <w:p w:rsidR="00833D55" w:rsidRPr="00617CB8" w:rsidRDefault="00833D55" w:rsidP="00857A83">
            <w:pPr>
              <w:keepNext/>
              <w:keepLines/>
              <w:spacing w:before="20" w:after="40"/>
              <w:jc w:val="center"/>
              <w:rPr>
                <w:bCs/>
              </w:rPr>
            </w:pPr>
            <w:r w:rsidRPr="00617CB8">
              <w:rPr>
                <w:b/>
                <w:bCs/>
              </w:rPr>
              <w:t>Descriptor</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b/>
              </w:rPr>
              <w:tab/>
              <w:t>prec_ref_display_width</w:t>
            </w:r>
          </w:p>
        </w:tc>
        <w:tc>
          <w:tcPr>
            <w:tcW w:w="1151" w:type="dxa"/>
          </w:tcPr>
          <w:p w:rsidR="00833D55" w:rsidRPr="00617CB8" w:rsidRDefault="00833D55" w:rsidP="00857A83">
            <w:pPr>
              <w:keepNext/>
              <w:keepLines/>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b/>
              </w:rPr>
              <w:tab/>
              <w:t>ref_viewing_distance_flag</w:t>
            </w:r>
          </w:p>
        </w:tc>
        <w:tc>
          <w:tcPr>
            <w:tcW w:w="1151" w:type="dxa"/>
          </w:tcPr>
          <w:p w:rsidR="00833D55" w:rsidRPr="00617CB8" w:rsidRDefault="00833D55" w:rsidP="00857A83">
            <w:pPr>
              <w:keepNext/>
              <w:keepLines/>
              <w:spacing w:before="20" w:after="40"/>
              <w:jc w:val="center"/>
            </w:pPr>
            <w:r w:rsidRPr="00617CB8">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t>if( ref_viewing_distance_flag )</w:t>
            </w:r>
          </w:p>
        </w:tc>
        <w:tc>
          <w:tcPr>
            <w:tcW w:w="1151" w:type="dxa"/>
          </w:tcPr>
          <w:p w:rsidR="00833D55" w:rsidRPr="00617CB8" w:rsidRDefault="00833D55" w:rsidP="00857A83">
            <w:pPr>
              <w:keepNext/>
              <w:keepLines/>
              <w:spacing w:before="20" w:after="40"/>
              <w:jc w:val="cente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b/>
              </w:rPr>
              <w:tab/>
            </w:r>
            <w:r w:rsidRPr="00617CB8">
              <w:rPr>
                <w:rFonts w:ascii="Times New Roman" w:hAnsi="Times New Roman"/>
                <w:b/>
              </w:rPr>
              <w:tab/>
              <w:t>prec_ref_viewing_dist</w:t>
            </w:r>
          </w:p>
        </w:tc>
        <w:tc>
          <w:tcPr>
            <w:tcW w:w="1151" w:type="dxa"/>
          </w:tcPr>
          <w:p w:rsidR="00833D55" w:rsidRPr="00617CB8" w:rsidRDefault="00833D55" w:rsidP="00857A83">
            <w:pPr>
              <w:keepNext/>
              <w:keepLines/>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b/>
              </w:rPr>
              <w:t>num_ref_displays_</w:t>
            </w:r>
            <w:r w:rsidRPr="00617CB8">
              <w:rPr>
                <w:rFonts w:ascii="Times New Roman" w:hAnsi="Times New Roman"/>
                <w:b/>
                <w:bCs/>
              </w:rPr>
              <w:t>minus1</w:t>
            </w:r>
          </w:p>
        </w:tc>
        <w:tc>
          <w:tcPr>
            <w:tcW w:w="1151" w:type="dxa"/>
          </w:tcPr>
          <w:p w:rsidR="00833D55" w:rsidRPr="00617CB8" w:rsidRDefault="00833D55" w:rsidP="00857A83">
            <w:pPr>
              <w:keepNext/>
              <w:keepLines/>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t>for( i = 0; i  &lt;=  num_ref_displays_minus1; i++ ) {</w:t>
            </w:r>
          </w:p>
        </w:tc>
        <w:tc>
          <w:tcPr>
            <w:tcW w:w="1151" w:type="dxa"/>
          </w:tcPr>
          <w:p w:rsidR="00833D55" w:rsidRPr="00617CB8" w:rsidRDefault="00833D55" w:rsidP="00857A83">
            <w:pPr>
              <w:keepNext/>
              <w:keepLines/>
              <w:spacing w:before="20" w:after="40"/>
              <w:jc w:val="center"/>
              <w:rPr>
                <w:bCs/>
              </w:rP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b/>
              </w:rPr>
              <w:tab/>
            </w:r>
            <w:r w:rsidRPr="00617CB8">
              <w:rPr>
                <w:rFonts w:ascii="Times New Roman" w:hAnsi="Times New Roman"/>
                <w:b/>
              </w:rPr>
              <w:tab/>
              <w:t>left_view_id</w:t>
            </w:r>
            <w:r w:rsidRPr="00617CB8">
              <w:rPr>
                <w:rFonts w:ascii="Times New Roman" w:hAnsi="Times New Roman"/>
              </w:rPr>
              <w:t>[ i ]</w:t>
            </w:r>
          </w:p>
        </w:tc>
        <w:tc>
          <w:tcPr>
            <w:tcW w:w="1151" w:type="dxa"/>
          </w:tcPr>
          <w:p w:rsidR="00833D55" w:rsidRPr="00617CB8" w:rsidRDefault="00833D55" w:rsidP="00857A83">
            <w:pPr>
              <w:keepNext/>
              <w:keepLines/>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b/>
              </w:rPr>
              <w:tab/>
            </w:r>
            <w:r w:rsidRPr="00617CB8">
              <w:rPr>
                <w:rFonts w:ascii="Times New Roman" w:hAnsi="Times New Roman"/>
                <w:b/>
              </w:rPr>
              <w:tab/>
              <w:t>right_view_id</w:t>
            </w:r>
            <w:r w:rsidRPr="00617CB8">
              <w:rPr>
                <w:rFonts w:ascii="Times New Roman" w:hAnsi="Times New Roman"/>
              </w:rPr>
              <w:t>[ i ]</w:t>
            </w:r>
          </w:p>
        </w:tc>
        <w:tc>
          <w:tcPr>
            <w:tcW w:w="1151" w:type="dxa"/>
          </w:tcPr>
          <w:p w:rsidR="00833D55" w:rsidRPr="00617CB8" w:rsidRDefault="00833D55" w:rsidP="00857A83">
            <w:pPr>
              <w:keepNext/>
              <w:keepLines/>
              <w:spacing w:before="20" w:after="40"/>
              <w:jc w:val="center"/>
            </w:pPr>
            <w:r w:rsidRPr="00617CB8">
              <w:t>ue(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b/>
              </w:rPr>
              <w:tab/>
            </w:r>
            <w:r w:rsidRPr="00617CB8">
              <w:rPr>
                <w:rFonts w:ascii="Times New Roman" w:hAnsi="Times New Roman"/>
                <w:b/>
              </w:rPr>
              <w:tab/>
              <w:t>exponent_ref_display_width</w:t>
            </w:r>
            <w:r w:rsidRPr="00617CB8">
              <w:rPr>
                <w:rFonts w:ascii="Times New Roman" w:hAnsi="Times New Roman"/>
              </w:rPr>
              <w:t>[ i ]</w:t>
            </w:r>
          </w:p>
        </w:tc>
        <w:tc>
          <w:tcPr>
            <w:tcW w:w="1151" w:type="dxa"/>
          </w:tcPr>
          <w:p w:rsidR="00833D55" w:rsidRPr="00617CB8" w:rsidRDefault="00833D55" w:rsidP="00857A83">
            <w:pPr>
              <w:keepNext/>
              <w:keepLines/>
              <w:spacing w:before="20" w:after="40"/>
              <w:jc w:val="center"/>
            </w:pPr>
            <w:r w:rsidRPr="00617CB8">
              <w:t>u(6)</w:t>
            </w:r>
          </w:p>
        </w:tc>
      </w:tr>
      <w:tr w:rsidR="00833D55" w:rsidRPr="00617CB8" w:rsidTr="00857A83">
        <w:trPr>
          <w:cantSplit/>
          <w:trHeight w:val="204"/>
          <w:jc w:val="center"/>
        </w:trPr>
        <w:tc>
          <w:tcPr>
            <w:tcW w:w="7920" w:type="dxa"/>
          </w:tcPr>
          <w:p w:rsidR="00833D55" w:rsidRPr="00617CB8" w:rsidRDefault="00833D55" w:rsidP="00857A83">
            <w:pPr>
              <w:keepNext/>
              <w:keepLines/>
              <w:tabs>
                <w:tab w:val="left" w:pos="216"/>
                <w:tab w:val="left" w:pos="432"/>
                <w:tab w:val="left" w:pos="648"/>
                <w:tab w:val="left" w:pos="864"/>
                <w:tab w:val="left" w:pos="1296"/>
                <w:tab w:val="left" w:pos="1512"/>
                <w:tab w:val="left" w:pos="1728"/>
                <w:tab w:val="left" w:pos="1944"/>
                <w:tab w:val="left" w:pos="2160"/>
              </w:tabs>
              <w:spacing w:before="20" w:after="40"/>
            </w:pPr>
            <w:r w:rsidRPr="00617CB8">
              <w:rPr>
                <w:b/>
              </w:rPr>
              <w:tab/>
            </w:r>
            <w:r w:rsidRPr="00617CB8">
              <w:rPr>
                <w:b/>
              </w:rPr>
              <w:tab/>
              <w:t>mantissa_ref_display_width</w:t>
            </w:r>
            <w:r w:rsidRPr="00617CB8">
              <w:t>[ i ]</w:t>
            </w:r>
          </w:p>
        </w:tc>
        <w:tc>
          <w:tcPr>
            <w:tcW w:w="1151" w:type="dxa"/>
          </w:tcPr>
          <w:p w:rsidR="00833D55" w:rsidRPr="00617CB8" w:rsidRDefault="00833D55" w:rsidP="00857A83">
            <w:pPr>
              <w:keepNext/>
              <w:keepLines/>
              <w:spacing w:before="20" w:after="40"/>
              <w:jc w:val="center"/>
            </w:pPr>
            <w:r w:rsidRPr="00617CB8">
              <w:t>u(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rPr>
              <w:tab/>
              <w:t>if( ref_viewing_distance_flag ) {</w:t>
            </w:r>
          </w:p>
        </w:tc>
        <w:tc>
          <w:tcPr>
            <w:tcW w:w="1151" w:type="dxa"/>
          </w:tcPr>
          <w:p w:rsidR="00833D55" w:rsidRPr="00617CB8" w:rsidRDefault="00833D55" w:rsidP="00857A83">
            <w:pPr>
              <w:keepNext/>
              <w:keepLines/>
              <w:spacing w:before="20" w:after="40"/>
              <w:jc w:val="center"/>
              <w:rPr>
                <w:bCs/>
              </w:rP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exponent_ref_viewing_distance</w:t>
            </w:r>
            <w:r w:rsidRPr="00617CB8">
              <w:rPr>
                <w:rFonts w:ascii="Times New Roman" w:hAnsi="Times New Roman"/>
              </w:rPr>
              <w:t>[ i ]</w:t>
            </w:r>
          </w:p>
        </w:tc>
        <w:tc>
          <w:tcPr>
            <w:tcW w:w="1151" w:type="dxa"/>
          </w:tcPr>
          <w:p w:rsidR="00833D55" w:rsidRPr="00617CB8" w:rsidRDefault="00833D55" w:rsidP="00857A83">
            <w:pPr>
              <w:keepNext/>
              <w:keepLines/>
              <w:spacing w:before="20" w:after="40"/>
              <w:jc w:val="center"/>
            </w:pPr>
            <w:r w:rsidRPr="00617CB8">
              <w:t>u(6)</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t>mantissa_ref_viewing_distance</w:t>
            </w:r>
            <w:r w:rsidRPr="00617CB8">
              <w:rPr>
                <w:rFonts w:ascii="Times New Roman" w:hAnsi="Times New Roman"/>
              </w:rPr>
              <w:t>[ i ]</w:t>
            </w:r>
          </w:p>
        </w:tc>
        <w:tc>
          <w:tcPr>
            <w:tcW w:w="1151" w:type="dxa"/>
          </w:tcPr>
          <w:p w:rsidR="00833D55" w:rsidRPr="00617CB8" w:rsidRDefault="00833D55" w:rsidP="00857A83">
            <w:pPr>
              <w:keepNext/>
              <w:keepLines/>
              <w:spacing w:before="20" w:after="40"/>
              <w:jc w:val="center"/>
            </w:pPr>
            <w:r w:rsidRPr="00617CB8">
              <w:t>u(v)</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t>}</w:t>
            </w:r>
          </w:p>
        </w:tc>
        <w:tc>
          <w:tcPr>
            <w:tcW w:w="1151" w:type="dxa"/>
          </w:tcPr>
          <w:p w:rsidR="00833D55" w:rsidRPr="00617CB8" w:rsidRDefault="00833D55" w:rsidP="00857A83">
            <w:pPr>
              <w:keepNext/>
              <w:keepLines/>
              <w:spacing w:before="20" w:after="40"/>
              <w:jc w:val="center"/>
              <w:rPr>
                <w:bCs/>
              </w:rP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rPr>
              <w:tab/>
            </w:r>
            <w:r w:rsidRPr="00617CB8">
              <w:rPr>
                <w:rFonts w:ascii="Times New Roman" w:hAnsi="Times New Roman"/>
                <w:b/>
              </w:rPr>
              <w:t>additional_shift_present_flag</w:t>
            </w:r>
            <w:r w:rsidRPr="00617CB8">
              <w:rPr>
                <w:rFonts w:ascii="Times New Roman" w:hAnsi="Times New Roman"/>
              </w:rPr>
              <w:t>[ i</w:t>
            </w:r>
            <w:r w:rsidRPr="00617CB8">
              <w:rPr>
                <w:rFonts w:ascii="Times New Roman" w:eastAsia="SimSun" w:hAnsi="Times New Roman"/>
                <w:lang w:eastAsia="zh-CN"/>
              </w:rPr>
              <w:t> ]</w:t>
            </w:r>
          </w:p>
        </w:tc>
        <w:tc>
          <w:tcPr>
            <w:tcW w:w="1151" w:type="dxa"/>
          </w:tcPr>
          <w:p w:rsidR="00833D55" w:rsidRPr="00617CB8" w:rsidRDefault="00833D55" w:rsidP="00857A83">
            <w:pPr>
              <w:keepNext/>
              <w:keepLines/>
              <w:spacing w:before="20" w:after="40"/>
              <w:jc w:val="center"/>
              <w:rPr>
                <w:bCs/>
              </w:rPr>
            </w:pPr>
            <w:r w:rsidRPr="00617CB8">
              <w:rPr>
                <w:bCs/>
              </w:rPr>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rPr>
              <w:tab/>
              <w:t>if( additional_shift_present_flag</w:t>
            </w:r>
            <w:r w:rsidRPr="00617CB8">
              <w:rPr>
                <w:rFonts w:ascii="Times New Roman" w:eastAsia="SimSun" w:hAnsi="Times New Roman"/>
                <w:lang w:eastAsia="zh-CN"/>
              </w:rPr>
              <w:t>[ i ]</w:t>
            </w:r>
            <w:r w:rsidRPr="00617CB8">
              <w:rPr>
                <w:rFonts w:ascii="Times New Roman" w:hAnsi="Times New Roman"/>
              </w:rPr>
              <w:t xml:space="preserve"> )</w:t>
            </w:r>
          </w:p>
        </w:tc>
        <w:tc>
          <w:tcPr>
            <w:tcW w:w="1151" w:type="dxa"/>
          </w:tcPr>
          <w:p w:rsidR="00833D55" w:rsidRPr="00617CB8" w:rsidRDefault="00833D55" w:rsidP="00857A83">
            <w:pPr>
              <w:keepNext/>
              <w:keepLines/>
              <w:spacing w:before="20" w:after="40"/>
              <w:jc w:val="center"/>
              <w:rPr>
                <w:bCs/>
              </w:rP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lang w:eastAsia="zh-CN"/>
              </w:rPr>
            </w:pPr>
            <w:r w:rsidRPr="00617CB8">
              <w:rPr>
                <w:rFonts w:ascii="Times New Roman" w:hAnsi="Times New Roman"/>
                <w:b/>
              </w:rPr>
              <w:tab/>
            </w:r>
            <w:r w:rsidRPr="00617CB8">
              <w:rPr>
                <w:rFonts w:ascii="Times New Roman" w:hAnsi="Times New Roman"/>
                <w:b/>
              </w:rPr>
              <w:tab/>
            </w:r>
            <w:r w:rsidRPr="00617CB8">
              <w:rPr>
                <w:rFonts w:ascii="Times New Roman" w:hAnsi="Times New Roman"/>
                <w:b/>
              </w:rPr>
              <w:tab/>
            </w:r>
            <w:r w:rsidRPr="00617CB8">
              <w:rPr>
                <w:rFonts w:ascii="Times New Roman" w:hAnsi="Times New Roman"/>
                <w:b/>
                <w:lang w:eastAsia="zh-CN"/>
              </w:rPr>
              <w:t>num_sample_shift_plus</w:t>
            </w:r>
            <w:r w:rsidRPr="00617CB8">
              <w:rPr>
                <w:rFonts w:ascii="Times New Roman" w:hAnsi="Times New Roman"/>
                <w:b/>
              </w:rPr>
              <w:t>512</w:t>
            </w:r>
            <w:r w:rsidRPr="00617CB8">
              <w:rPr>
                <w:rFonts w:ascii="Times New Roman" w:hAnsi="Times New Roman"/>
                <w:lang w:eastAsia="zh-CN"/>
              </w:rPr>
              <w:t>[ i</w:t>
            </w:r>
            <w:r w:rsidRPr="00617CB8">
              <w:rPr>
                <w:rFonts w:ascii="Times New Roman" w:eastAsia="SimSun" w:hAnsi="Times New Roman"/>
                <w:lang w:eastAsia="zh-CN"/>
              </w:rPr>
              <w:t> ]</w:t>
            </w:r>
          </w:p>
        </w:tc>
        <w:tc>
          <w:tcPr>
            <w:tcW w:w="1151" w:type="dxa"/>
          </w:tcPr>
          <w:p w:rsidR="00833D55" w:rsidRPr="00617CB8" w:rsidRDefault="00833D55" w:rsidP="00857A83">
            <w:pPr>
              <w:keepNext/>
              <w:keepLines/>
              <w:spacing w:before="20" w:after="40"/>
              <w:jc w:val="center"/>
              <w:rPr>
                <w:lang w:eastAsia="zh-CN"/>
              </w:rPr>
            </w:pPr>
            <w:r w:rsidRPr="00617CB8">
              <w:rPr>
                <w:lang w:eastAsia="zh-CN"/>
              </w:rPr>
              <w:t>u(</w:t>
            </w:r>
            <w:r w:rsidRPr="00617CB8">
              <w:t>10</w:t>
            </w:r>
            <w:r w:rsidRPr="00617CB8">
              <w:rPr>
                <w:lang w:eastAsia="zh-CN"/>
              </w:rPr>
              <w:t>)</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lang w:eastAsia="zh-CN"/>
              </w:rPr>
            </w:pPr>
            <w:r w:rsidRPr="00617CB8">
              <w:rPr>
                <w:rFonts w:ascii="Times New Roman" w:hAnsi="Times New Roman"/>
                <w:lang w:eastAsia="zh-CN"/>
              </w:rPr>
              <w:tab/>
              <w:t>}</w:t>
            </w:r>
          </w:p>
        </w:tc>
        <w:tc>
          <w:tcPr>
            <w:tcW w:w="1151" w:type="dxa"/>
          </w:tcPr>
          <w:p w:rsidR="00833D55" w:rsidRPr="00617CB8" w:rsidRDefault="00833D55" w:rsidP="00857A83">
            <w:pPr>
              <w:keepNext/>
              <w:keepLines/>
              <w:spacing w:before="20" w:after="40"/>
              <w:jc w:val="center"/>
              <w:rPr>
                <w:lang w:eastAsia="zh-CN"/>
              </w:rPr>
            </w:pP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b/>
                <w:lang w:eastAsia="zh-CN"/>
              </w:rPr>
            </w:pPr>
            <w:r w:rsidRPr="00617CB8">
              <w:rPr>
                <w:rFonts w:ascii="Times New Roman" w:hAnsi="Times New Roman"/>
                <w:lang w:eastAsia="zh-CN"/>
              </w:rPr>
              <w:tab/>
            </w:r>
            <w:r w:rsidRPr="00617CB8">
              <w:rPr>
                <w:rFonts w:ascii="Times New Roman" w:hAnsi="Times New Roman"/>
                <w:b/>
                <w:lang w:eastAsia="zh-CN"/>
              </w:rPr>
              <w:t>three_</w:t>
            </w:r>
            <w:r w:rsidRPr="00617CB8">
              <w:rPr>
                <w:rFonts w:ascii="Times New Roman" w:hAnsi="Times New Roman"/>
                <w:b/>
              </w:rPr>
              <w:t>dimensional</w:t>
            </w:r>
            <w:r w:rsidRPr="00617CB8">
              <w:rPr>
                <w:rFonts w:ascii="Times New Roman" w:hAnsi="Times New Roman"/>
                <w:b/>
                <w:lang w:eastAsia="zh-CN"/>
              </w:rPr>
              <w:t>_reference_displays_extension_flag</w:t>
            </w:r>
          </w:p>
        </w:tc>
        <w:tc>
          <w:tcPr>
            <w:tcW w:w="1151" w:type="dxa"/>
          </w:tcPr>
          <w:p w:rsidR="00833D55" w:rsidRPr="00617CB8" w:rsidRDefault="00833D55" w:rsidP="00857A83">
            <w:pPr>
              <w:keepNext/>
              <w:keepLines/>
              <w:spacing w:before="20" w:after="40"/>
              <w:jc w:val="center"/>
              <w:rPr>
                <w:lang w:eastAsia="zh-CN"/>
              </w:rPr>
            </w:pPr>
            <w:r w:rsidRPr="00617CB8">
              <w:rPr>
                <w:lang w:eastAsia="zh-CN"/>
              </w:rPr>
              <w:t>u(1)</w:t>
            </w:r>
          </w:p>
        </w:tc>
      </w:tr>
      <w:tr w:rsidR="00833D55" w:rsidRPr="00617CB8" w:rsidTr="00857A83">
        <w:trPr>
          <w:cantSplit/>
          <w:trHeight w:val="204"/>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w:t>
            </w:r>
          </w:p>
        </w:tc>
        <w:tc>
          <w:tcPr>
            <w:tcW w:w="1151" w:type="dxa"/>
          </w:tcPr>
          <w:p w:rsidR="00833D55" w:rsidRPr="00617CB8" w:rsidRDefault="00833D55" w:rsidP="00857A83">
            <w:pPr>
              <w:keepNext/>
              <w:keepLines/>
              <w:spacing w:before="20" w:after="40"/>
              <w:jc w:val="center"/>
              <w:rPr>
                <w:bCs/>
              </w:rPr>
            </w:pPr>
          </w:p>
        </w:tc>
      </w:tr>
    </w:tbl>
    <w:p w:rsidR="00407F57" w:rsidRPr="00617CB8" w:rsidRDefault="00407F57">
      <w:pPr>
        <w:pStyle w:val="3N"/>
        <w:spacing w:before="20" w:after="40"/>
        <w:rPr>
          <w:bCs/>
          <w:lang w:eastAsia="zh-CN"/>
        </w:rPr>
      </w:pPr>
    </w:p>
    <w:p w:rsidR="00833D55" w:rsidRPr="00B24873"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lang w:val="fr-CH"/>
        </w:rPr>
      </w:pPr>
      <w:bookmarkStart w:id="6592" w:name="_Toc398729472"/>
      <w:bookmarkStart w:id="6593" w:name="_Toc415476248"/>
      <w:bookmarkStart w:id="6594" w:name="_Toc423599523"/>
      <w:bookmarkStart w:id="6595" w:name="_Toc423602027"/>
      <w:r w:rsidRPr="00B24873">
        <w:rPr>
          <w:lang w:val="fr-CH"/>
        </w:rPr>
        <w:t>Depth representation information SEI message syntax</w:t>
      </w:r>
      <w:bookmarkEnd w:id="6592"/>
      <w:bookmarkEnd w:id="6593"/>
      <w:bookmarkEnd w:id="6594"/>
      <w:bookmarkEnd w:id="6595"/>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rPr>
          <w:lang w:eastAsia="zh-CN"/>
        </w:rPr>
      </w:pPr>
      <w:r w:rsidRPr="00617CB8">
        <w:rPr>
          <w:lang w:eastAsia="zh-CN"/>
        </w:rPr>
        <w:t>General</w:t>
      </w:r>
    </w:p>
    <w:p w:rsidR="00833D55" w:rsidRPr="00617CB8" w:rsidRDefault="00833D55" w:rsidP="00833D55">
      <w:pPr>
        <w:pStyle w:val="3N"/>
        <w:keepNext/>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rPr>
            </w:pPr>
            <w:r w:rsidRPr="00617CB8">
              <w:rPr>
                <w:rFonts w:ascii="Times New Roman" w:hAnsi="Times New Roman"/>
              </w:rPr>
              <w:t>depth</w:t>
            </w:r>
            <w:r w:rsidRPr="00617CB8">
              <w:t>_representation_info( payloadSize )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rPr>
                <w:rFonts w:eastAsia="MS Mincho"/>
                <w:b/>
                <w:bCs/>
              </w:rPr>
            </w:pPr>
            <w:r w:rsidRPr="00617CB8">
              <w:rPr>
                <w:rFonts w:eastAsia="MS Mincho"/>
                <w:b/>
                <w:bCs/>
              </w:rPr>
              <w:t>Descriptor</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rPr>
            </w:pPr>
            <w:r w:rsidRPr="00617CB8">
              <w:rPr>
                <w:b/>
              </w:rPr>
              <w:tab/>
            </w:r>
            <w:r w:rsidRPr="00617CB8">
              <w:rPr>
                <w:rFonts w:ascii="Times" w:hAnsi="Times"/>
                <w:b/>
              </w:rPr>
              <w:t>z_near_flag</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r>
            <w:r w:rsidRPr="00617CB8">
              <w:rPr>
                <w:rFonts w:ascii="Times" w:hAnsi="Times"/>
                <w:b/>
              </w:rPr>
              <w:t>z_far_flag</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rPr>
            </w:pPr>
            <w:r w:rsidRPr="00617CB8">
              <w:tab/>
            </w:r>
            <w:r w:rsidRPr="00617CB8">
              <w:rPr>
                <w:b/>
              </w:rPr>
              <w:t>d_min_flag</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rPr>
            </w:pPr>
            <w:r w:rsidRPr="00617CB8">
              <w:tab/>
            </w:r>
            <w:r w:rsidRPr="00617CB8">
              <w:rPr>
                <w:b/>
              </w:rPr>
              <w:t>d_max_flag</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rPr>
            </w:pPr>
            <w:r w:rsidRPr="00617CB8">
              <w:tab/>
            </w:r>
            <w:r w:rsidRPr="00617CB8">
              <w:rPr>
                <w:b/>
              </w:rPr>
              <w:t>depth_representation_type</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r w:rsidRPr="00617CB8">
              <w:t>ue(v)</w:t>
            </w:r>
          </w:p>
        </w:tc>
      </w:tr>
      <w:tr w:rsidR="00833D55" w:rsidRPr="008D0B6D" w:rsidTr="00857A83">
        <w:trPr>
          <w:cantSplit/>
          <w:jc w:val="center"/>
        </w:trPr>
        <w:tc>
          <w:tcPr>
            <w:tcW w:w="7920" w:type="dxa"/>
          </w:tcPr>
          <w:p w:rsidR="00833D55" w:rsidRPr="00D516A4"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lang w:val="de-CH"/>
              </w:rPr>
            </w:pPr>
            <w:r w:rsidRPr="00D516A4">
              <w:rPr>
                <w:lang w:val="de-CH"/>
              </w:rPr>
              <w:tab/>
              <w:t xml:space="preserve">if( d_min_flag  | |  d_max_flag ) </w:t>
            </w:r>
          </w:p>
        </w:tc>
        <w:tc>
          <w:tcPr>
            <w:tcW w:w="1152" w:type="dxa"/>
          </w:tcPr>
          <w:p w:rsidR="00833D55" w:rsidRPr="00D516A4" w:rsidRDefault="00833D55" w:rsidP="00857A83">
            <w:pPr>
              <w:keepNext/>
              <w:keepLines/>
              <w:tabs>
                <w:tab w:val="clear" w:pos="794"/>
                <w:tab w:val="clear" w:pos="1191"/>
                <w:tab w:val="clear" w:pos="1588"/>
                <w:tab w:val="clear" w:pos="1985"/>
              </w:tabs>
              <w:spacing w:before="20" w:after="40"/>
              <w:jc w:val="center"/>
              <w:rPr>
                <w:lang w:val="de-CH"/>
              </w:rP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rPr>
            </w:pPr>
            <w:r w:rsidRPr="00D516A4">
              <w:rPr>
                <w:lang w:val="de-CH"/>
              </w:rPr>
              <w:tab/>
            </w:r>
            <w:r w:rsidRPr="00D516A4">
              <w:rPr>
                <w:lang w:val="de-CH"/>
              </w:rPr>
              <w:tab/>
            </w:r>
            <w:r w:rsidRPr="00617CB8">
              <w:rPr>
                <w:b/>
              </w:rPr>
              <w:t>disparity_ref_view_id</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r w:rsidRPr="00617CB8">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t>if( z_near_flag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r>
            <w:r w:rsidRPr="00617CB8">
              <w:tab/>
              <w:t>depth_rep_info_element( ZNearSign, ZNearExp, ZNearMantissa, ZNearManLen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t>if( z_far_flag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r>
            <w:r w:rsidRPr="00617CB8">
              <w:tab/>
              <w:t>depth_rep_info_element( ZFarSign, ZFarExp, ZFarMantissa, ZFarManLen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t>if( d_min_flag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r>
            <w:r w:rsidRPr="00617CB8">
              <w:tab/>
              <w:t>depth_rep_info_element( DMinSign, DMinExp, DMinMantissa, DMinManLen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t>if( d_max_flag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r>
            <w:r w:rsidRPr="00617CB8">
              <w:tab/>
              <w:t>depth_rep_info_element( DMaxSign, DMaxExp, DMaxMantissa, DMaxManLen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t>if( depth_representation_type  = =  3 )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r>
            <w:r w:rsidRPr="00617CB8">
              <w:tab/>
            </w:r>
            <w:r w:rsidRPr="00617CB8">
              <w:rPr>
                <w:b/>
              </w:rPr>
              <w:t>depth_nonlinear_representation_num_minus1</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r w:rsidRPr="00617CB8">
              <w:t>ue(v)</w:t>
            </w: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r>
            <w:r w:rsidRPr="00617CB8">
              <w:tab/>
            </w:r>
            <w:r w:rsidRPr="00617CB8">
              <w:rPr>
                <w:rFonts w:ascii="Times" w:hAnsi="Times"/>
                <w:lang w:eastAsia="ja-JP"/>
              </w:rPr>
              <w:t>for( i = 1; i  &lt;=  depth_nonlinear_representation_num_minus1 + 1; i++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r>
            <w:r w:rsidRPr="00617CB8">
              <w:tab/>
            </w:r>
            <w:r w:rsidRPr="00617CB8">
              <w:tab/>
            </w:r>
            <w:r w:rsidRPr="00617CB8">
              <w:rPr>
                <w:b/>
              </w:rPr>
              <w:t>depth_nonlinear_representation_model</w:t>
            </w:r>
            <w:r w:rsidRPr="00617CB8">
              <w:t>[ i ]</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ab/>
              <w:t>}</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r w:rsidR="00833D55" w:rsidRPr="00617CB8" w:rsidTr="00857A83">
        <w:trPr>
          <w:cantSplit/>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pPr>
            <w:r w:rsidRPr="00617CB8">
              <w:t>}</w:t>
            </w:r>
          </w:p>
        </w:tc>
        <w:tc>
          <w:tcPr>
            <w:tcW w:w="1152" w:type="dxa"/>
          </w:tcPr>
          <w:p w:rsidR="00833D55" w:rsidRPr="00617CB8" w:rsidRDefault="00833D55" w:rsidP="00857A83">
            <w:pPr>
              <w:keepNext/>
              <w:keepLines/>
              <w:tabs>
                <w:tab w:val="clear" w:pos="794"/>
                <w:tab w:val="clear" w:pos="1191"/>
                <w:tab w:val="clear" w:pos="1588"/>
                <w:tab w:val="clear" w:pos="1985"/>
              </w:tabs>
              <w:spacing w:before="20" w:after="40"/>
              <w:jc w:val="center"/>
            </w:pPr>
          </w:p>
        </w:tc>
      </w:tr>
    </w:tbl>
    <w:p w:rsidR="00833D55" w:rsidRPr="00617CB8" w:rsidRDefault="00833D55" w:rsidP="00833D55">
      <w:pPr>
        <w:pStyle w:val="3N"/>
        <w:rPr>
          <w:bCs/>
          <w:lang w:eastAsia="zh-CN"/>
        </w:rPr>
      </w:pP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rPr>
          <w:lang w:eastAsia="zh-CN"/>
        </w:rPr>
      </w:pPr>
      <w:r w:rsidRPr="00617CB8">
        <w:rPr>
          <w:lang w:eastAsia="zh-CN"/>
        </w:rPr>
        <w:t>Depth representation information element syntax</w:t>
      </w:r>
    </w:p>
    <w:p w:rsidR="00833D55" w:rsidRPr="00617CB8" w:rsidRDefault="00833D55" w:rsidP="00833D55">
      <w:pPr>
        <w:pStyle w:val="3N"/>
        <w:keepNext/>
        <w:rPr>
          <w:bC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rPr>
            </w:pPr>
            <w:r w:rsidRPr="00617CB8">
              <w:rPr>
                <w:rFonts w:eastAsia="MS Mincho"/>
              </w:rPr>
              <w:t>depth_</w:t>
            </w:r>
            <w:r w:rsidRPr="00617CB8">
              <w:rPr>
                <w:rFonts w:ascii="Times New Roman" w:hAnsi="Times New Roman"/>
              </w:rPr>
              <w:t>rep</w:t>
            </w:r>
            <w:r w:rsidRPr="00617CB8">
              <w:rPr>
                <w:rFonts w:eastAsia="MS Mincho"/>
              </w:rPr>
              <w:t>_info_element( OutSign, OutExp, OutMantissa, OutManLen ) {</w:t>
            </w:r>
          </w:p>
        </w:tc>
        <w:tc>
          <w:tcPr>
            <w:tcW w:w="1152" w:type="dxa"/>
          </w:tcPr>
          <w:p w:rsidR="00833D55" w:rsidRPr="00617CB8" w:rsidRDefault="00833D55" w:rsidP="00857A83">
            <w:pPr>
              <w:keepNext/>
              <w:keepLines/>
              <w:spacing w:before="20" w:after="40"/>
              <w:jc w:val="center"/>
              <w:rPr>
                <w:rFonts w:eastAsia="MS Mincho"/>
                <w:b/>
                <w:bCs/>
              </w:rPr>
            </w:pPr>
            <w:r w:rsidRPr="00617CB8">
              <w:rPr>
                <w:rFonts w:eastAsia="MS Mincho"/>
                <w:b/>
                <w:bCs/>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b/>
              </w:rPr>
              <w:t>da_sign_flag</w:t>
            </w:r>
          </w:p>
        </w:tc>
        <w:tc>
          <w:tcPr>
            <w:tcW w:w="1152" w:type="dxa"/>
          </w:tcPr>
          <w:p w:rsidR="00833D55" w:rsidRPr="00617CB8" w:rsidRDefault="00833D55" w:rsidP="00857A83">
            <w:pPr>
              <w:pStyle w:val="tablecell"/>
              <w:spacing w:before="20" w:after="40"/>
              <w:jc w:val="center"/>
            </w:pPr>
            <w:r w:rsidRPr="00617CB8">
              <w:t>u(1)</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b/>
              </w:rPr>
              <w:t>da_exponent</w:t>
            </w:r>
          </w:p>
        </w:tc>
        <w:tc>
          <w:tcPr>
            <w:tcW w:w="1152" w:type="dxa"/>
          </w:tcPr>
          <w:p w:rsidR="00833D55" w:rsidRPr="00617CB8" w:rsidRDefault="00833D55" w:rsidP="00857A83">
            <w:pPr>
              <w:pStyle w:val="tablecell"/>
              <w:spacing w:before="20" w:after="40"/>
              <w:jc w:val="center"/>
            </w:pPr>
            <w:r w:rsidRPr="00617CB8">
              <w:t>u(7)</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b/>
              </w:rPr>
              <w:t>da_mantissa_len_minus1</w:t>
            </w:r>
          </w:p>
        </w:tc>
        <w:tc>
          <w:tcPr>
            <w:tcW w:w="1152" w:type="dxa"/>
          </w:tcPr>
          <w:p w:rsidR="00833D55" w:rsidRPr="00617CB8" w:rsidRDefault="00833D55" w:rsidP="00857A83">
            <w:pPr>
              <w:pStyle w:val="tablecell"/>
              <w:spacing w:before="20" w:after="40"/>
              <w:jc w:val="center"/>
            </w:pPr>
            <w:r w:rsidRPr="00617CB8">
              <w:t>u(5)</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 New Roman" w:hAnsi="Times New Roman"/>
                <w:b/>
              </w:rPr>
              <w:t>da_mantissa</w:t>
            </w:r>
          </w:p>
        </w:tc>
        <w:tc>
          <w:tcPr>
            <w:tcW w:w="1152" w:type="dxa"/>
          </w:tcPr>
          <w:p w:rsidR="00833D55" w:rsidRPr="00617CB8" w:rsidRDefault="00833D55" w:rsidP="00857A83">
            <w:pPr>
              <w:pStyle w:val="tablecell"/>
              <w:spacing w:before="20" w:after="40"/>
              <w:jc w:val="center"/>
            </w:pPr>
            <w:r w:rsidRPr="00617CB8">
              <w:t>u(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w:t>
            </w:r>
          </w:p>
        </w:tc>
        <w:tc>
          <w:tcPr>
            <w:tcW w:w="1152" w:type="dxa"/>
          </w:tcPr>
          <w:p w:rsidR="00833D55" w:rsidRPr="00617CB8" w:rsidRDefault="00833D55" w:rsidP="00857A83">
            <w:pPr>
              <w:pStyle w:val="tablecell"/>
              <w:spacing w:before="20" w:after="40"/>
              <w:jc w:val="center"/>
            </w:pPr>
          </w:p>
        </w:tc>
      </w:tr>
    </w:tbl>
    <w:p w:rsidR="00833D55" w:rsidRPr="00617CB8" w:rsidRDefault="00833D55" w:rsidP="00833D55">
      <w:pPr>
        <w:pStyle w:val="3N"/>
        <w:rPr>
          <w:bCs/>
          <w:lang w:eastAsia="zh-CN"/>
        </w:rPr>
      </w:pPr>
    </w:p>
    <w:p w:rsidR="00833D55" w:rsidRPr="00B24873"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lang w:val="fr-CH" w:eastAsia="zh-CN"/>
        </w:rPr>
      </w:pPr>
      <w:bookmarkStart w:id="6596" w:name="_Toc398729473"/>
      <w:bookmarkStart w:id="6597" w:name="_Toc415476249"/>
      <w:bookmarkStart w:id="6598" w:name="_Toc423599524"/>
      <w:bookmarkStart w:id="6599" w:name="_Toc423602028"/>
      <w:r w:rsidRPr="00B24873">
        <w:rPr>
          <w:lang w:val="fr-CH" w:eastAsia="zh-CN"/>
        </w:rPr>
        <w:t>Multiview scene information SEI message syntax</w:t>
      </w:r>
      <w:bookmarkEnd w:id="6596"/>
      <w:bookmarkEnd w:id="6597"/>
      <w:bookmarkEnd w:id="6598"/>
      <w:bookmarkEnd w:id="6599"/>
    </w:p>
    <w:p w:rsidR="00833D55" w:rsidRPr="00B24873" w:rsidRDefault="00833D55" w:rsidP="00833D55">
      <w:pPr>
        <w:pStyle w:val="3N"/>
        <w:rPr>
          <w:lang w:val="fr-CH"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rPr>
            </w:pPr>
            <w:r w:rsidRPr="00617CB8">
              <w:rPr>
                <w:rFonts w:ascii="Times New Roman" w:hAnsi="Times New Roman"/>
              </w:rPr>
              <w:t>multiview</w:t>
            </w:r>
            <w:r w:rsidRPr="00617CB8">
              <w:rPr>
                <w:rFonts w:eastAsia="MS Mincho"/>
              </w:rPr>
              <w:t>_scene_info( payloadSize ) {</w:t>
            </w:r>
          </w:p>
        </w:tc>
        <w:tc>
          <w:tcPr>
            <w:tcW w:w="1152" w:type="dxa"/>
          </w:tcPr>
          <w:p w:rsidR="00833D55" w:rsidRPr="00617CB8" w:rsidRDefault="00833D55" w:rsidP="00857A83">
            <w:pPr>
              <w:keepNext/>
              <w:keepLines/>
              <w:spacing w:before="20" w:after="40"/>
              <w:jc w:val="center"/>
              <w:rPr>
                <w:rFonts w:eastAsia="MS Mincho"/>
                <w:b/>
                <w:bCs/>
              </w:rPr>
            </w:pPr>
            <w:r w:rsidRPr="00617CB8">
              <w:rPr>
                <w:rFonts w:eastAsia="MS Mincho"/>
                <w:b/>
                <w:bCs/>
              </w:rPr>
              <w:t>Descriptor</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r>
            <w:r w:rsidRPr="00617CB8">
              <w:rPr>
                <w:rFonts w:ascii="Times New Roman" w:hAnsi="Times New Roman"/>
                <w:b/>
              </w:rPr>
              <w:t>min_disparity</w:t>
            </w:r>
          </w:p>
        </w:tc>
        <w:tc>
          <w:tcPr>
            <w:tcW w:w="1152" w:type="dxa"/>
          </w:tcPr>
          <w:p w:rsidR="00833D55" w:rsidRPr="00617CB8" w:rsidRDefault="00833D55" w:rsidP="00857A83">
            <w:pPr>
              <w:keepNext/>
              <w:keepLines/>
              <w:spacing w:before="20" w:after="40"/>
              <w:jc w:val="center"/>
              <w:rPr>
                <w:rFonts w:eastAsia="MS Mincho"/>
                <w:bCs/>
              </w:rPr>
            </w:pPr>
            <w:r w:rsidRPr="00617CB8">
              <w:rPr>
                <w:rFonts w:eastAsia="MS Mincho"/>
                <w:bCs/>
              </w:rPr>
              <w:t>se(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rPr>
              <w:tab/>
            </w:r>
            <w:r w:rsidRPr="00617CB8">
              <w:rPr>
                <w:rFonts w:ascii="TimesNewRoman,Bold" w:hAnsi="TimesNewRoman,Bold" w:cs="TimesNewRoman,Bold"/>
                <w:b/>
                <w:bCs/>
                <w:lang w:eastAsia="de-DE"/>
              </w:rPr>
              <w:t>max_disparity_range</w:t>
            </w:r>
          </w:p>
        </w:tc>
        <w:tc>
          <w:tcPr>
            <w:tcW w:w="1152" w:type="dxa"/>
          </w:tcPr>
          <w:p w:rsidR="00833D55" w:rsidRPr="00617CB8" w:rsidRDefault="00833D55" w:rsidP="00857A83">
            <w:pPr>
              <w:pStyle w:val="tablecell"/>
              <w:spacing w:before="20" w:after="40"/>
              <w:jc w:val="center"/>
            </w:pPr>
            <w:r w:rsidRPr="00617CB8">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w:t>
            </w:r>
          </w:p>
        </w:tc>
        <w:tc>
          <w:tcPr>
            <w:tcW w:w="1152" w:type="dxa"/>
          </w:tcPr>
          <w:p w:rsidR="00833D55" w:rsidRPr="00617CB8" w:rsidRDefault="00833D55" w:rsidP="00857A83">
            <w:pPr>
              <w:pStyle w:val="tablecell"/>
              <w:spacing w:before="20" w:after="40"/>
              <w:jc w:val="center"/>
            </w:pPr>
          </w:p>
        </w:tc>
      </w:tr>
    </w:tbl>
    <w:p w:rsidR="00833D55" w:rsidRPr="00617CB8" w:rsidRDefault="00833D55" w:rsidP="00833D55">
      <w:pPr>
        <w:pStyle w:val="3N"/>
        <w:rPr>
          <w:lang w:eastAsia="zh-CN"/>
        </w:rPr>
      </w:pPr>
    </w:p>
    <w:p w:rsidR="00833D55" w:rsidRPr="00D516A4"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lang w:val="fr-CH" w:eastAsia="de-DE"/>
        </w:rPr>
      </w:pPr>
      <w:bookmarkStart w:id="6600" w:name="_Toc398729474"/>
      <w:bookmarkStart w:id="6601" w:name="_Toc415476250"/>
      <w:bookmarkStart w:id="6602" w:name="_Toc423599525"/>
      <w:bookmarkStart w:id="6603" w:name="_Toc423602029"/>
      <w:r w:rsidRPr="00D516A4">
        <w:rPr>
          <w:lang w:val="fr-CH" w:eastAsia="de-DE"/>
        </w:rPr>
        <w:t xml:space="preserve">Multiview </w:t>
      </w:r>
      <w:r w:rsidRPr="00D516A4">
        <w:rPr>
          <w:lang w:val="fr-CH" w:eastAsia="zh-CN"/>
        </w:rPr>
        <w:t>acquisition</w:t>
      </w:r>
      <w:r w:rsidRPr="00D516A4">
        <w:rPr>
          <w:lang w:val="fr-CH" w:eastAsia="de-DE"/>
        </w:rPr>
        <w:t xml:space="preserve"> information SEI message syntax</w:t>
      </w:r>
      <w:bookmarkEnd w:id="6600"/>
      <w:bookmarkEnd w:id="6601"/>
      <w:bookmarkEnd w:id="6602"/>
      <w:bookmarkEnd w:id="6603"/>
    </w:p>
    <w:p w:rsidR="00833D55" w:rsidRPr="00D516A4" w:rsidRDefault="00833D55" w:rsidP="00833D55">
      <w:pPr>
        <w:pStyle w:val="3N"/>
        <w:keepNext/>
        <w:rPr>
          <w:lang w:val="fr-CH"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rPr>
            </w:pPr>
            <w:r w:rsidRPr="00617CB8">
              <w:rPr>
                <w:rFonts w:eastAsia="MS Mincho"/>
              </w:rPr>
              <w:t>multiview_acquisition_info( payloadSize ) {</w:t>
            </w:r>
          </w:p>
        </w:tc>
        <w:tc>
          <w:tcPr>
            <w:tcW w:w="1152" w:type="dxa"/>
          </w:tcPr>
          <w:p w:rsidR="00833D55" w:rsidRPr="00617CB8" w:rsidRDefault="00833D55" w:rsidP="00857A83">
            <w:pPr>
              <w:keepNext/>
              <w:keepLines/>
              <w:spacing w:before="20" w:after="40"/>
              <w:jc w:val="center"/>
              <w:rPr>
                <w:rFonts w:eastAsia="MS Mincho"/>
                <w:b/>
                <w:bCs/>
              </w:rPr>
            </w:pPr>
            <w:r w:rsidRPr="00617CB8">
              <w:rPr>
                <w:rFonts w:eastAsia="MS Mincho"/>
                <w:b/>
                <w:bCs/>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t>intrinsic_param_flag</w:t>
            </w:r>
          </w:p>
        </w:tc>
        <w:tc>
          <w:tcPr>
            <w:tcW w:w="1152" w:type="dxa"/>
          </w:tcPr>
          <w:p w:rsidR="00833D55" w:rsidRPr="00617CB8" w:rsidRDefault="00833D55" w:rsidP="00857A83">
            <w:pPr>
              <w:pStyle w:val="tablecell"/>
              <w:spacing w:before="20" w:after="40"/>
              <w:jc w:val="center"/>
            </w:pPr>
            <w:r w:rsidRPr="00617CB8">
              <w:rPr>
                <w:lang w:eastAsia="de-DE"/>
              </w:rPr>
              <w:t>u(1)</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b/>
                <w:lang w:eastAsia="de-DE"/>
              </w:rPr>
              <w:tab/>
              <w:t>extrinsic_param_flag</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lang w:eastAsia="de-DE"/>
              </w:rPr>
              <w:tab/>
              <w:t>if( instrinsic_param_flag ) {</w:t>
            </w:r>
          </w:p>
        </w:tc>
        <w:tc>
          <w:tcPr>
            <w:tcW w:w="1152" w:type="dxa"/>
          </w:tcPr>
          <w:p w:rsidR="00833D55" w:rsidRPr="00617CB8" w:rsidRDefault="00833D55" w:rsidP="00857A83">
            <w:pPr>
              <w:pStyle w:val="tablecell"/>
              <w:spacing w:before="20" w:after="40"/>
              <w:jc w:val="center"/>
            </w:pP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t>intrinsic_params_equal_flag</w:t>
            </w:r>
          </w:p>
        </w:tc>
        <w:tc>
          <w:tcPr>
            <w:tcW w:w="1152" w:type="dxa"/>
          </w:tcPr>
          <w:p w:rsidR="00833D55" w:rsidRPr="00617CB8" w:rsidRDefault="00833D55" w:rsidP="00857A83">
            <w:pPr>
              <w:pStyle w:val="tablecell"/>
              <w:spacing w:before="20" w:after="40"/>
              <w:jc w:val="center"/>
            </w:pPr>
            <w:r w:rsidRPr="00617CB8">
              <w:rPr>
                <w:lang w:eastAsia="de-DE"/>
              </w:rPr>
              <w:t>u(1)</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b/>
                <w:lang w:eastAsia="de-DE"/>
              </w:rPr>
              <w:tab/>
            </w:r>
            <w:r w:rsidRPr="00617CB8">
              <w:rPr>
                <w:b/>
                <w:lang w:eastAsia="de-DE"/>
              </w:rPr>
              <w:tab/>
              <w:t>prec_focal_length</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t>prec_principal_point</w:t>
            </w:r>
          </w:p>
        </w:tc>
        <w:tc>
          <w:tcPr>
            <w:tcW w:w="1152" w:type="dxa"/>
          </w:tcPr>
          <w:p w:rsidR="00833D55" w:rsidRPr="00617CB8" w:rsidRDefault="00833D55" w:rsidP="00857A83">
            <w:pPr>
              <w:pStyle w:val="tablecell"/>
              <w:spacing w:before="20" w:after="40"/>
              <w:jc w:val="center"/>
            </w:pPr>
            <w:r w:rsidRPr="00617CB8">
              <w:rPr>
                <w:lang w:eastAsia="de-DE"/>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t>prec_skew_factor</w:t>
            </w:r>
          </w:p>
        </w:tc>
        <w:tc>
          <w:tcPr>
            <w:tcW w:w="1152" w:type="dxa"/>
          </w:tcPr>
          <w:p w:rsidR="00833D55" w:rsidRPr="00617CB8" w:rsidRDefault="00833D55" w:rsidP="00857A83">
            <w:pPr>
              <w:pStyle w:val="tablecell"/>
              <w:spacing w:before="20" w:after="40"/>
              <w:jc w:val="center"/>
            </w:pPr>
            <w:r w:rsidRPr="00617CB8">
              <w:rPr>
                <w:lang w:eastAsia="de-DE"/>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b/>
                <w:lang w:eastAsia="de-DE"/>
              </w:rPr>
              <w:tab/>
            </w:r>
            <w:r w:rsidRPr="00617CB8">
              <w:rPr>
                <w:b/>
                <w:lang w:eastAsia="de-DE"/>
              </w:rPr>
              <w:tab/>
            </w:r>
            <w:r w:rsidRPr="00617CB8">
              <w:rPr>
                <w:lang w:eastAsia="de-DE"/>
              </w:rPr>
              <w:t>for( i = 0; i  &lt;=  intrinsic_params_equal_flag ? 0 : numViewsMinus1; i++ ) {</w:t>
            </w:r>
          </w:p>
        </w:tc>
        <w:tc>
          <w:tcPr>
            <w:tcW w:w="1152" w:type="dxa"/>
          </w:tcPr>
          <w:p w:rsidR="00833D55" w:rsidRPr="00617CB8" w:rsidRDefault="00833D55" w:rsidP="00857A83">
            <w:pPr>
              <w:pStyle w:val="tablecell"/>
              <w:spacing w:before="20" w:after="40"/>
              <w:jc w:val="center"/>
            </w:pP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t>sign_focal_length_x</w:t>
            </w:r>
            <w:r w:rsidRPr="00617CB8">
              <w:rPr>
                <w:lang w:eastAsia="de-DE"/>
              </w:rPr>
              <w:t>[ i ]</w:t>
            </w:r>
          </w:p>
        </w:tc>
        <w:tc>
          <w:tcPr>
            <w:tcW w:w="1152" w:type="dxa"/>
          </w:tcPr>
          <w:p w:rsidR="00833D55" w:rsidRPr="00617CB8" w:rsidRDefault="00833D55" w:rsidP="00857A83">
            <w:pPr>
              <w:pStyle w:val="tablecell"/>
              <w:spacing w:before="20" w:after="40"/>
              <w:jc w:val="center"/>
            </w:pPr>
            <w:r w:rsidRPr="00617CB8">
              <w:rPr>
                <w:lang w:eastAsia="de-DE"/>
              </w:rPr>
              <w:t>u(1)</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b/>
                <w:lang w:eastAsia="de-DE"/>
              </w:rPr>
              <w:tab/>
            </w:r>
            <w:r w:rsidRPr="00617CB8">
              <w:rPr>
                <w:b/>
                <w:lang w:eastAsia="de-DE"/>
              </w:rPr>
              <w:tab/>
            </w:r>
            <w:r w:rsidRPr="00617CB8">
              <w:rPr>
                <w:b/>
                <w:lang w:eastAsia="de-DE"/>
              </w:rPr>
              <w:tab/>
              <w:t>exponent_focal_length_x</w:t>
            </w:r>
            <w:r w:rsidRPr="00617CB8">
              <w:rPr>
                <w:lang w:eastAsia="de-DE"/>
              </w:rPr>
              <w:t>[ i ]</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6)</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t>mantissa_focal_length_x</w:t>
            </w:r>
            <w:r w:rsidRPr="00617CB8">
              <w:rPr>
                <w:lang w:eastAsia="de-DE"/>
              </w:rPr>
              <w:t>[ i ]</w:t>
            </w:r>
          </w:p>
        </w:tc>
        <w:tc>
          <w:tcPr>
            <w:tcW w:w="1152" w:type="dxa"/>
          </w:tcPr>
          <w:p w:rsidR="00833D55" w:rsidRPr="00617CB8" w:rsidRDefault="00833D55" w:rsidP="00857A83">
            <w:pPr>
              <w:pStyle w:val="tablecell"/>
              <w:spacing w:before="20" w:after="40"/>
              <w:jc w:val="center"/>
            </w:pPr>
            <w:r w:rsidRPr="00617CB8">
              <w:rPr>
                <w:lang w:eastAsia="de-DE"/>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t>sign_focal_length_y</w:t>
            </w:r>
            <w:r w:rsidRPr="00617CB8">
              <w:rPr>
                <w:lang w:eastAsia="de-DE"/>
              </w:rPr>
              <w:t>[ i ]</w:t>
            </w:r>
          </w:p>
        </w:tc>
        <w:tc>
          <w:tcPr>
            <w:tcW w:w="1152" w:type="dxa"/>
          </w:tcPr>
          <w:p w:rsidR="00833D55" w:rsidRPr="00617CB8" w:rsidRDefault="00833D55" w:rsidP="00857A83">
            <w:pPr>
              <w:pStyle w:val="tablecell"/>
              <w:spacing w:before="20" w:after="40"/>
              <w:jc w:val="center"/>
            </w:pPr>
            <w:r w:rsidRPr="00617CB8">
              <w:rPr>
                <w:lang w:eastAsia="de-DE"/>
              </w:rPr>
              <w:t>u(1)</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b/>
                <w:lang w:eastAsia="de-DE"/>
              </w:rPr>
              <w:tab/>
            </w:r>
            <w:r w:rsidRPr="00617CB8">
              <w:rPr>
                <w:b/>
                <w:lang w:eastAsia="de-DE"/>
              </w:rPr>
              <w:tab/>
            </w:r>
            <w:r w:rsidRPr="00617CB8">
              <w:rPr>
                <w:b/>
                <w:lang w:eastAsia="de-DE"/>
              </w:rPr>
              <w:tab/>
              <w:t>exponent_focal_length_y</w:t>
            </w:r>
            <w:r w:rsidRPr="00617CB8">
              <w:rPr>
                <w:lang w:eastAsia="de-DE"/>
              </w:rPr>
              <w:t>[ i ]</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6)</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t>mantissa_focal_length_y</w:t>
            </w:r>
            <w:r w:rsidRPr="00617CB8">
              <w:rPr>
                <w:lang w:eastAsia="de-DE"/>
              </w:rPr>
              <w:t>[ i ]</w:t>
            </w:r>
          </w:p>
        </w:tc>
        <w:tc>
          <w:tcPr>
            <w:tcW w:w="1152" w:type="dxa"/>
          </w:tcPr>
          <w:p w:rsidR="00833D55" w:rsidRPr="00617CB8" w:rsidRDefault="00833D55" w:rsidP="00857A83">
            <w:pPr>
              <w:pStyle w:val="tablecell"/>
              <w:spacing w:before="20" w:after="40"/>
              <w:jc w:val="center"/>
            </w:pPr>
            <w:r w:rsidRPr="00617CB8">
              <w:rPr>
                <w:lang w:eastAsia="de-DE"/>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t>sign_principal_point_x</w:t>
            </w:r>
            <w:r w:rsidRPr="00617CB8">
              <w:rPr>
                <w:lang w:eastAsia="de-DE"/>
              </w:rPr>
              <w:t>[ i ]</w:t>
            </w:r>
          </w:p>
        </w:tc>
        <w:tc>
          <w:tcPr>
            <w:tcW w:w="1152" w:type="dxa"/>
          </w:tcPr>
          <w:p w:rsidR="00833D55" w:rsidRPr="00617CB8" w:rsidRDefault="00833D55" w:rsidP="00857A83">
            <w:pPr>
              <w:pStyle w:val="tablecell"/>
              <w:spacing w:before="20" w:after="40"/>
              <w:jc w:val="center"/>
            </w:pPr>
            <w:r w:rsidRPr="00617CB8">
              <w:rPr>
                <w:lang w:eastAsia="de-DE"/>
              </w:rPr>
              <w:t>u(1)</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b/>
                <w:lang w:eastAsia="de-DE"/>
              </w:rPr>
              <w:tab/>
            </w:r>
            <w:r w:rsidRPr="00617CB8">
              <w:rPr>
                <w:b/>
                <w:lang w:eastAsia="de-DE"/>
              </w:rPr>
              <w:tab/>
            </w:r>
            <w:r w:rsidRPr="00617CB8">
              <w:rPr>
                <w:b/>
                <w:lang w:eastAsia="de-DE"/>
              </w:rPr>
              <w:tab/>
              <w:t>exponent_principal_point_x</w:t>
            </w:r>
            <w:r w:rsidRPr="00617CB8">
              <w:rPr>
                <w:lang w:eastAsia="de-DE"/>
              </w:rPr>
              <w:t>[ i ]</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6)</w:t>
            </w:r>
          </w:p>
        </w:tc>
      </w:tr>
      <w:tr w:rsidR="00833D55" w:rsidRPr="00617CB8" w:rsidTr="00857A83">
        <w:trPr>
          <w:cantSplit/>
          <w:jc w:val="center"/>
        </w:trPr>
        <w:tc>
          <w:tcPr>
            <w:tcW w:w="7920" w:type="dxa"/>
          </w:tcPr>
          <w:p w:rsidR="00833D55" w:rsidRPr="00D516A4" w:rsidRDefault="00833D55" w:rsidP="00857A83">
            <w:pPr>
              <w:pStyle w:val="tablesyntax"/>
              <w:spacing w:before="20" w:after="40"/>
              <w:jc w:val="both"/>
              <w:rPr>
                <w:rFonts w:ascii="Times New Roman" w:hAnsi="Times New Roman"/>
                <w:b/>
                <w:lang w:val="fr-CH"/>
              </w:rPr>
            </w:pPr>
            <w:r w:rsidRPr="00D516A4">
              <w:rPr>
                <w:b/>
                <w:lang w:val="fr-CH" w:eastAsia="de-DE"/>
              </w:rPr>
              <w:tab/>
            </w:r>
            <w:r w:rsidRPr="00D516A4">
              <w:rPr>
                <w:b/>
                <w:lang w:val="fr-CH" w:eastAsia="de-DE"/>
              </w:rPr>
              <w:tab/>
            </w:r>
            <w:r w:rsidRPr="00D516A4">
              <w:rPr>
                <w:b/>
                <w:lang w:val="fr-CH" w:eastAsia="de-DE"/>
              </w:rPr>
              <w:tab/>
              <w:t>mantissa_principal_point_x</w:t>
            </w:r>
            <w:r w:rsidRPr="00D516A4">
              <w:rPr>
                <w:lang w:val="fr-CH" w:eastAsia="de-DE"/>
              </w:rPr>
              <w:t>[ i ]</w:t>
            </w:r>
          </w:p>
        </w:tc>
        <w:tc>
          <w:tcPr>
            <w:tcW w:w="1152" w:type="dxa"/>
          </w:tcPr>
          <w:p w:rsidR="00833D55" w:rsidRPr="00617CB8" w:rsidRDefault="00833D55" w:rsidP="00857A83">
            <w:pPr>
              <w:pStyle w:val="tablecell"/>
              <w:spacing w:before="20" w:after="40"/>
              <w:jc w:val="center"/>
            </w:pPr>
            <w:r w:rsidRPr="00617CB8">
              <w:rPr>
                <w:lang w:eastAsia="de-DE"/>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t>sign_principal_point_y</w:t>
            </w:r>
            <w:r w:rsidRPr="00617CB8">
              <w:rPr>
                <w:lang w:eastAsia="de-DE"/>
              </w:rPr>
              <w:t>[ i ]</w:t>
            </w:r>
          </w:p>
        </w:tc>
        <w:tc>
          <w:tcPr>
            <w:tcW w:w="1152" w:type="dxa"/>
          </w:tcPr>
          <w:p w:rsidR="00833D55" w:rsidRPr="00617CB8" w:rsidRDefault="00833D55" w:rsidP="00857A83">
            <w:pPr>
              <w:pStyle w:val="tablecell"/>
              <w:spacing w:before="20" w:after="40"/>
              <w:jc w:val="center"/>
            </w:pPr>
            <w:r w:rsidRPr="00617CB8">
              <w:rPr>
                <w:lang w:eastAsia="de-DE"/>
              </w:rPr>
              <w:t>u(1)</w:t>
            </w:r>
          </w:p>
        </w:tc>
      </w:tr>
      <w:tr w:rsidR="00833D55" w:rsidRPr="00617CB8" w:rsidTr="00857A83">
        <w:trPr>
          <w:jc w:val="center"/>
        </w:trPr>
        <w:tc>
          <w:tcPr>
            <w:tcW w:w="7920" w:type="dxa"/>
          </w:tcPr>
          <w:p w:rsidR="00833D55" w:rsidRPr="00617CB8" w:rsidRDefault="00833D55" w:rsidP="00857A83">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rFonts w:eastAsia="MS Mincho"/>
                <w:b/>
              </w:rPr>
            </w:pPr>
            <w:r w:rsidRPr="00617CB8">
              <w:rPr>
                <w:b/>
                <w:lang w:eastAsia="de-DE"/>
              </w:rPr>
              <w:tab/>
            </w:r>
            <w:r w:rsidRPr="00617CB8">
              <w:rPr>
                <w:b/>
                <w:lang w:eastAsia="de-DE"/>
              </w:rPr>
              <w:tab/>
            </w:r>
            <w:r w:rsidRPr="00617CB8">
              <w:rPr>
                <w:b/>
                <w:lang w:eastAsia="de-DE"/>
              </w:rPr>
              <w:tab/>
              <w:t>exponent_principal_point_y</w:t>
            </w:r>
            <w:r w:rsidRPr="00617CB8">
              <w:rPr>
                <w:lang w:eastAsia="de-DE"/>
              </w:rPr>
              <w:t>[ i ]</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6)</w:t>
            </w:r>
          </w:p>
        </w:tc>
      </w:tr>
      <w:tr w:rsidR="00833D55" w:rsidRPr="00617CB8" w:rsidTr="00857A83">
        <w:trPr>
          <w:cantSplit/>
          <w:jc w:val="center"/>
        </w:trPr>
        <w:tc>
          <w:tcPr>
            <w:tcW w:w="7920" w:type="dxa"/>
          </w:tcPr>
          <w:p w:rsidR="00833D55" w:rsidRPr="00D516A4" w:rsidRDefault="00833D55" w:rsidP="00857A83">
            <w:pPr>
              <w:pStyle w:val="tablesyntax"/>
              <w:spacing w:before="20" w:after="40"/>
              <w:jc w:val="both"/>
              <w:rPr>
                <w:rFonts w:ascii="Times New Roman" w:hAnsi="Times New Roman"/>
                <w:b/>
                <w:lang w:val="fr-CH"/>
              </w:rPr>
            </w:pPr>
            <w:r w:rsidRPr="00D516A4">
              <w:rPr>
                <w:b/>
                <w:lang w:val="fr-CH" w:eastAsia="de-DE"/>
              </w:rPr>
              <w:tab/>
            </w:r>
            <w:r w:rsidRPr="00D516A4">
              <w:rPr>
                <w:b/>
                <w:lang w:val="fr-CH" w:eastAsia="de-DE"/>
              </w:rPr>
              <w:tab/>
            </w:r>
            <w:r w:rsidRPr="00D516A4">
              <w:rPr>
                <w:b/>
                <w:lang w:val="fr-CH" w:eastAsia="de-DE"/>
              </w:rPr>
              <w:tab/>
              <w:t>mantissa_principal_point_y</w:t>
            </w:r>
            <w:r w:rsidRPr="00D516A4">
              <w:rPr>
                <w:lang w:val="fr-CH" w:eastAsia="de-DE"/>
              </w:rPr>
              <w:t>[ i ]</w:t>
            </w:r>
          </w:p>
        </w:tc>
        <w:tc>
          <w:tcPr>
            <w:tcW w:w="1152" w:type="dxa"/>
          </w:tcPr>
          <w:p w:rsidR="00833D55" w:rsidRPr="00617CB8" w:rsidRDefault="00833D55" w:rsidP="00857A83">
            <w:pPr>
              <w:pStyle w:val="tablecell"/>
              <w:spacing w:before="20" w:after="40"/>
              <w:jc w:val="center"/>
            </w:pPr>
            <w:r w:rsidRPr="00617CB8">
              <w:rPr>
                <w:lang w:eastAsia="de-DE"/>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t>sign_skew_factor</w:t>
            </w:r>
            <w:r w:rsidRPr="00617CB8">
              <w:rPr>
                <w:lang w:eastAsia="de-DE"/>
              </w:rPr>
              <w:t>[ i ]</w:t>
            </w:r>
          </w:p>
        </w:tc>
        <w:tc>
          <w:tcPr>
            <w:tcW w:w="1152" w:type="dxa"/>
          </w:tcPr>
          <w:p w:rsidR="00833D55" w:rsidRPr="00617CB8" w:rsidRDefault="00833D55" w:rsidP="00857A83">
            <w:pPr>
              <w:pStyle w:val="tablecell"/>
              <w:spacing w:before="20" w:after="40"/>
              <w:jc w:val="center"/>
            </w:pPr>
            <w:r w:rsidRPr="00617CB8">
              <w:rPr>
                <w:lang w:eastAsia="de-DE"/>
              </w:rPr>
              <w:t>u(1)</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b/>
                <w:lang w:eastAsia="de-DE"/>
              </w:rPr>
              <w:tab/>
            </w:r>
            <w:r w:rsidRPr="00617CB8">
              <w:rPr>
                <w:b/>
                <w:lang w:eastAsia="de-DE"/>
              </w:rPr>
              <w:tab/>
            </w:r>
            <w:r w:rsidRPr="00617CB8">
              <w:rPr>
                <w:b/>
                <w:lang w:eastAsia="de-DE"/>
              </w:rPr>
              <w:tab/>
              <w:t>exponent_skew_factor</w:t>
            </w:r>
            <w:r w:rsidRPr="00617CB8">
              <w:rPr>
                <w:lang w:eastAsia="de-DE"/>
              </w:rPr>
              <w:t>[ i ]</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6)</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t>mantissa_skew_factor</w:t>
            </w:r>
            <w:r w:rsidRPr="00617CB8">
              <w:rPr>
                <w:lang w:eastAsia="de-DE"/>
              </w:rPr>
              <w:t>[ i ]</w:t>
            </w:r>
          </w:p>
        </w:tc>
        <w:tc>
          <w:tcPr>
            <w:tcW w:w="1152" w:type="dxa"/>
          </w:tcPr>
          <w:p w:rsidR="00833D55" w:rsidRPr="00617CB8" w:rsidRDefault="00833D55" w:rsidP="00857A83">
            <w:pPr>
              <w:pStyle w:val="tablecell"/>
              <w:spacing w:before="20" w:after="40"/>
              <w:jc w:val="center"/>
            </w:pPr>
            <w:r w:rsidRPr="00617CB8">
              <w:rPr>
                <w:lang w:eastAsia="de-DE"/>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b/>
                <w:lang w:eastAsia="de-DE"/>
              </w:rPr>
              <w:tab/>
            </w:r>
            <w:r w:rsidRPr="00617CB8">
              <w:rPr>
                <w:b/>
                <w:lang w:eastAsia="de-DE"/>
              </w:rPr>
              <w:tab/>
            </w:r>
            <w:r w:rsidRPr="00617CB8">
              <w:rPr>
                <w:lang w:eastAsia="de-DE"/>
              </w:rPr>
              <w:t>}</w:t>
            </w:r>
          </w:p>
        </w:tc>
        <w:tc>
          <w:tcPr>
            <w:tcW w:w="1152" w:type="dxa"/>
          </w:tcPr>
          <w:p w:rsidR="00833D55" w:rsidRPr="00617CB8" w:rsidRDefault="00833D55" w:rsidP="00857A83">
            <w:pPr>
              <w:pStyle w:val="tablecell"/>
              <w:spacing w:before="20" w:after="40"/>
              <w:jc w:val="center"/>
            </w:pP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rPr>
            </w:pPr>
            <w:r w:rsidRPr="00617CB8">
              <w:rPr>
                <w:b/>
                <w:lang w:eastAsia="de-DE"/>
              </w:rPr>
              <w:tab/>
            </w:r>
            <w:r w:rsidRPr="00617CB8">
              <w:rPr>
                <w:lang w:eastAsia="de-DE"/>
              </w:rPr>
              <w:t>}</w:t>
            </w:r>
          </w:p>
        </w:tc>
        <w:tc>
          <w:tcPr>
            <w:tcW w:w="1152" w:type="dxa"/>
          </w:tcPr>
          <w:p w:rsidR="00833D55" w:rsidRPr="00617CB8" w:rsidRDefault="00833D55" w:rsidP="00857A83">
            <w:pPr>
              <w:keepNext/>
              <w:keepLines/>
              <w:spacing w:before="20" w:after="40"/>
              <w:jc w:val="center"/>
              <w:rPr>
                <w:rFonts w:eastAsia="MS Mincho"/>
                <w:b/>
                <w:bCs/>
              </w:rPr>
            </w:pP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b/>
                <w:lang w:eastAsia="de-DE"/>
              </w:rPr>
              <w:tab/>
            </w:r>
            <w:r w:rsidRPr="00617CB8">
              <w:rPr>
                <w:lang w:eastAsia="de-DE"/>
              </w:rPr>
              <w:t>if( extrinsic_param_flag ) {</w:t>
            </w:r>
          </w:p>
        </w:tc>
        <w:tc>
          <w:tcPr>
            <w:tcW w:w="1152" w:type="dxa"/>
          </w:tcPr>
          <w:p w:rsidR="00833D55" w:rsidRPr="00617CB8" w:rsidRDefault="00833D55" w:rsidP="00857A83">
            <w:pPr>
              <w:pStyle w:val="tablecell"/>
              <w:spacing w:before="20" w:after="40"/>
              <w:jc w:val="center"/>
            </w:pP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t>prec_rotation_param</w:t>
            </w:r>
          </w:p>
        </w:tc>
        <w:tc>
          <w:tcPr>
            <w:tcW w:w="1152" w:type="dxa"/>
          </w:tcPr>
          <w:p w:rsidR="00833D55" w:rsidRPr="00617CB8" w:rsidRDefault="00833D55" w:rsidP="00857A83">
            <w:pPr>
              <w:pStyle w:val="tablecell"/>
              <w:spacing w:before="20" w:after="40"/>
              <w:jc w:val="center"/>
            </w:pPr>
            <w:r w:rsidRPr="00617CB8">
              <w:rPr>
                <w:lang w:eastAsia="de-DE"/>
              </w:rPr>
              <w:t>ue(v)</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b/>
                <w:lang w:eastAsia="de-DE"/>
              </w:rPr>
              <w:tab/>
            </w:r>
            <w:r w:rsidRPr="00617CB8">
              <w:rPr>
                <w:b/>
                <w:lang w:eastAsia="de-DE"/>
              </w:rPr>
              <w:tab/>
              <w:t>prec_translation_param</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lang w:eastAsia="de-DE"/>
              </w:rPr>
              <w:tab/>
            </w:r>
            <w:r w:rsidRPr="00617CB8">
              <w:rPr>
                <w:lang w:eastAsia="de-DE"/>
              </w:rPr>
              <w:tab/>
              <w:t>for( i = 0; i  &lt;=  numViewsMinus1; i++ )</w:t>
            </w:r>
          </w:p>
        </w:tc>
        <w:tc>
          <w:tcPr>
            <w:tcW w:w="1152" w:type="dxa"/>
          </w:tcPr>
          <w:p w:rsidR="00833D55" w:rsidRPr="00617CB8" w:rsidRDefault="00833D55" w:rsidP="00857A83">
            <w:pPr>
              <w:pStyle w:val="tablecell"/>
              <w:spacing w:before="20" w:after="40"/>
              <w:jc w:val="center"/>
            </w:pP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lang w:eastAsia="de-DE"/>
              </w:rPr>
              <w:tab/>
            </w:r>
            <w:r w:rsidRPr="00617CB8">
              <w:rPr>
                <w:lang w:eastAsia="de-DE"/>
              </w:rPr>
              <w:tab/>
            </w:r>
            <w:r w:rsidRPr="00617CB8">
              <w:rPr>
                <w:lang w:eastAsia="de-DE"/>
              </w:rPr>
              <w:tab/>
              <w:t>for( j = 1; j  &lt;=  3; j++ ) { /* row */</w:t>
            </w:r>
          </w:p>
        </w:tc>
        <w:tc>
          <w:tcPr>
            <w:tcW w:w="1152" w:type="dxa"/>
          </w:tcPr>
          <w:p w:rsidR="00833D55" w:rsidRPr="00617CB8" w:rsidRDefault="00833D55" w:rsidP="00857A83">
            <w:pPr>
              <w:pStyle w:val="tablecell"/>
              <w:spacing w:before="20" w:after="40"/>
              <w:jc w:val="center"/>
            </w:pP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rPr>
            </w:pPr>
            <w:r w:rsidRPr="00617CB8">
              <w:rPr>
                <w:lang w:eastAsia="de-DE"/>
              </w:rPr>
              <w:tab/>
            </w:r>
            <w:r w:rsidRPr="00617CB8">
              <w:rPr>
                <w:lang w:eastAsia="de-DE"/>
              </w:rPr>
              <w:tab/>
            </w:r>
            <w:r w:rsidRPr="00617CB8">
              <w:rPr>
                <w:lang w:eastAsia="de-DE"/>
              </w:rPr>
              <w:tab/>
            </w:r>
            <w:r w:rsidRPr="00617CB8">
              <w:rPr>
                <w:lang w:eastAsia="de-DE"/>
              </w:rPr>
              <w:tab/>
              <w:t>for( k = 1; k  &lt;=  3; k++ ) { /* column */</w:t>
            </w:r>
          </w:p>
        </w:tc>
        <w:tc>
          <w:tcPr>
            <w:tcW w:w="1152" w:type="dxa"/>
          </w:tcPr>
          <w:p w:rsidR="00833D55" w:rsidRPr="00617CB8" w:rsidRDefault="00833D55" w:rsidP="00857A83">
            <w:pPr>
              <w:keepNext/>
              <w:keepLines/>
              <w:spacing w:before="20" w:after="40"/>
              <w:jc w:val="center"/>
              <w:rPr>
                <w:rFonts w:eastAsia="MS Mincho"/>
                <w:b/>
                <w:bCs/>
              </w:rPr>
            </w:pP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r>
            <w:r w:rsidRPr="00617CB8">
              <w:rPr>
                <w:b/>
                <w:lang w:eastAsia="de-DE"/>
              </w:rPr>
              <w:tab/>
            </w:r>
            <w:r w:rsidRPr="00617CB8">
              <w:rPr>
                <w:b/>
                <w:lang w:eastAsia="de-DE"/>
              </w:rPr>
              <w:tab/>
              <w:t>sign_r</w:t>
            </w:r>
            <w:r w:rsidRPr="00617CB8">
              <w:rPr>
                <w:lang w:eastAsia="de-DE"/>
              </w:rPr>
              <w:t>[ i ][ j ][ k ]</w:t>
            </w:r>
          </w:p>
        </w:tc>
        <w:tc>
          <w:tcPr>
            <w:tcW w:w="1152" w:type="dxa"/>
          </w:tcPr>
          <w:p w:rsidR="00833D55" w:rsidRPr="00617CB8" w:rsidRDefault="00833D55" w:rsidP="00857A83">
            <w:pPr>
              <w:pStyle w:val="tablecell"/>
              <w:spacing w:before="20" w:after="40"/>
              <w:jc w:val="center"/>
            </w:pPr>
            <w:r w:rsidRPr="00617CB8">
              <w:rPr>
                <w:lang w:eastAsia="de-DE"/>
              </w:rPr>
              <w:t>u(1)</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r>
            <w:r w:rsidRPr="00617CB8">
              <w:rPr>
                <w:b/>
                <w:lang w:eastAsia="de-DE"/>
              </w:rPr>
              <w:tab/>
            </w:r>
            <w:r w:rsidRPr="00617CB8">
              <w:rPr>
                <w:b/>
                <w:lang w:eastAsia="de-DE"/>
              </w:rPr>
              <w:tab/>
              <w:t>exponent_r</w:t>
            </w:r>
            <w:r w:rsidRPr="00617CB8">
              <w:rPr>
                <w:lang w:eastAsia="de-DE"/>
              </w:rPr>
              <w:t>[ i ][ j ][ k ]</w:t>
            </w:r>
          </w:p>
        </w:tc>
        <w:tc>
          <w:tcPr>
            <w:tcW w:w="1152" w:type="dxa"/>
          </w:tcPr>
          <w:p w:rsidR="00833D55" w:rsidRPr="00617CB8" w:rsidRDefault="00833D55" w:rsidP="00857A83">
            <w:pPr>
              <w:pStyle w:val="tablecell"/>
              <w:spacing w:before="20" w:after="40"/>
              <w:jc w:val="center"/>
            </w:pPr>
            <w:r w:rsidRPr="00617CB8">
              <w:rPr>
                <w:lang w:eastAsia="de-DE"/>
              </w:rPr>
              <w:t>u(6)</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b/>
                <w:lang w:eastAsia="de-DE"/>
              </w:rPr>
              <w:tab/>
            </w:r>
            <w:r w:rsidRPr="00617CB8">
              <w:rPr>
                <w:b/>
                <w:lang w:eastAsia="de-DE"/>
              </w:rPr>
              <w:tab/>
            </w:r>
            <w:r w:rsidRPr="00617CB8">
              <w:rPr>
                <w:b/>
                <w:lang w:eastAsia="de-DE"/>
              </w:rPr>
              <w:tab/>
            </w:r>
            <w:r w:rsidRPr="00617CB8">
              <w:rPr>
                <w:b/>
                <w:lang w:eastAsia="de-DE"/>
              </w:rPr>
              <w:tab/>
            </w:r>
            <w:r w:rsidRPr="00617CB8">
              <w:rPr>
                <w:b/>
                <w:lang w:eastAsia="de-DE"/>
              </w:rPr>
              <w:tab/>
              <w:t>mantissa_r</w:t>
            </w:r>
            <w:r w:rsidRPr="00617CB8">
              <w:rPr>
                <w:lang w:eastAsia="de-DE"/>
              </w:rPr>
              <w:t>[ i ][ j ][ k ]</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b/>
                <w:lang w:eastAsia="de-DE"/>
              </w:rPr>
              <w:tab/>
            </w:r>
            <w:r w:rsidRPr="00617CB8">
              <w:rPr>
                <w:b/>
                <w:lang w:eastAsia="de-DE"/>
              </w:rPr>
              <w:tab/>
            </w:r>
            <w:r w:rsidRPr="00617CB8">
              <w:rPr>
                <w:b/>
                <w:lang w:eastAsia="de-DE"/>
              </w:rPr>
              <w:tab/>
            </w:r>
            <w:r w:rsidRPr="00617CB8">
              <w:rPr>
                <w:b/>
                <w:lang w:eastAsia="de-DE"/>
              </w:rPr>
              <w:tab/>
            </w:r>
            <w:r w:rsidRPr="00617CB8">
              <w:rPr>
                <w:lang w:eastAsia="de-DE"/>
              </w:rPr>
              <w:t>}</w:t>
            </w:r>
          </w:p>
        </w:tc>
        <w:tc>
          <w:tcPr>
            <w:tcW w:w="1152" w:type="dxa"/>
          </w:tcPr>
          <w:p w:rsidR="00833D55" w:rsidRPr="00617CB8" w:rsidRDefault="00833D55" w:rsidP="00857A83">
            <w:pPr>
              <w:pStyle w:val="tablecell"/>
              <w:spacing w:before="20" w:after="40"/>
              <w:jc w:val="center"/>
            </w:pP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r>
            <w:r w:rsidRPr="00617CB8">
              <w:rPr>
                <w:b/>
                <w:lang w:eastAsia="de-DE"/>
              </w:rPr>
              <w:tab/>
              <w:t>sign_t</w:t>
            </w:r>
            <w:r w:rsidRPr="00617CB8">
              <w:rPr>
                <w:lang w:eastAsia="de-DE"/>
              </w:rPr>
              <w:t>[ i ][ j ]</w:t>
            </w:r>
          </w:p>
        </w:tc>
        <w:tc>
          <w:tcPr>
            <w:tcW w:w="1152" w:type="dxa"/>
          </w:tcPr>
          <w:p w:rsidR="00833D55" w:rsidRPr="00617CB8" w:rsidRDefault="00833D55" w:rsidP="00857A83">
            <w:pPr>
              <w:pStyle w:val="tablecell"/>
              <w:spacing w:before="20" w:after="40"/>
              <w:jc w:val="center"/>
            </w:pPr>
            <w:r w:rsidRPr="00617CB8">
              <w:rPr>
                <w:lang w:eastAsia="de-DE"/>
              </w:rPr>
              <w:t>u(1)</w:t>
            </w: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b/>
                <w:lang w:eastAsia="de-DE"/>
              </w:rPr>
              <w:tab/>
            </w:r>
            <w:r w:rsidRPr="00617CB8">
              <w:rPr>
                <w:b/>
                <w:lang w:eastAsia="de-DE"/>
              </w:rPr>
              <w:tab/>
            </w:r>
            <w:r w:rsidRPr="00617CB8">
              <w:rPr>
                <w:b/>
                <w:lang w:eastAsia="de-DE"/>
              </w:rPr>
              <w:tab/>
            </w:r>
            <w:r w:rsidRPr="00617CB8">
              <w:rPr>
                <w:b/>
                <w:lang w:eastAsia="de-DE"/>
              </w:rPr>
              <w:tab/>
              <w:t>exponent_t</w:t>
            </w:r>
            <w:r w:rsidRPr="00617CB8">
              <w:rPr>
                <w:lang w:eastAsia="de-DE"/>
              </w:rPr>
              <w:t>[ i ][ j ]</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6)</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b/>
                <w:lang w:eastAsia="de-DE"/>
              </w:rPr>
              <w:tab/>
            </w:r>
            <w:r w:rsidRPr="00617CB8">
              <w:rPr>
                <w:b/>
                <w:lang w:eastAsia="de-DE"/>
              </w:rPr>
              <w:tab/>
            </w:r>
            <w:r w:rsidRPr="00617CB8">
              <w:rPr>
                <w:b/>
                <w:lang w:eastAsia="de-DE"/>
              </w:rPr>
              <w:tab/>
            </w:r>
            <w:r w:rsidRPr="00617CB8">
              <w:rPr>
                <w:b/>
                <w:lang w:eastAsia="de-DE"/>
              </w:rPr>
              <w:tab/>
              <w:t>mantissa_t</w:t>
            </w:r>
            <w:r w:rsidRPr="00617CB8">
              <w:rPr>
                <w:lang w:eastAsia="de-DE"/>
              </w:rPr>
              <w:t>[ i ][ j ]</w:t>
            </w:r>
          </w:p>
        </w:tc>
        <w:tc>
          <w:tcPr>
            <w:tcW w:w="1152" w:type="dxa"/>
          </w:tcPr>
          <w:p w:rsidR="00833D55" w:rsidRPr="00617CB8" w:rsidRDefault="00833D55" w:rsidP="00857A83">
            <w:pPr>
              <w:pStyle w:val="tablecell"/>
              <w:spacing w:before="20" w:after="40"/>
              <w:jc w:val="center"/>
            </w:pPr>
            <w:r w:rsidRPr="00617CB8">
              <w:rPr>
                <w:lang w:eastAsia="de-DE"/>
              </w:rPr>
              <w:t>u(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lang w:eastAsia="de-DE"/>
              </w:rPr>
              <w:tab/>
            </w:r>
            <w:r w:rsidRPr="00617CB8">
              <w:rPr>
                <w:lang w:eastAsia="de-DE"/>
              </w:rPr>
              <w:tab/>
            </w:r>
            <w:r w:rsidRPr="00617CB8">
              <w:rPr>
                <w:lang w:eastAsia="de-DE"/>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lang w:eastAsia="de-DE"/>
              </w:rPr>
              <w:tab/>
              <w:t>}</w:t>
            </w:r>
          </w:p>
        </w:tc>
        <w:tc>
          <w:tcPr>
            <w:tcW w:w="1152" w:type="dxa"/>
          </w:tcPr>
          <w:p w:rsidR="00833D55" w:rsidRPr="00617CB8" w:rsidRDefault="00833D55" w:rsidP="00857A83">
            <w:pPr>
              <w:pStyle w:val="tablecell"/>
              <w:spacing w:before="20" w:after="40"/>
              <w:jc w:val="center"/>
            </w:pP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lang w:eastAsia="de-DE"/>
              </w:rPr>
              <w:t>}</w:t>
            </w:r>
          </w:p>
        </w:tc>
        <w:tc>
          <w:tcPr>
            <w:tcW w:w="1152" w:type="dxa"/>
          </w:tcPr>
          <w:p w:rsidR="00833D55" w:rsidRPr="00617CB8" w:rsidRDefault="00833D55" w:rsidP="00857A83">
            <w:pPr>
              <w:pStyle w:val="tablecell"/>
              <w:spacing w:before="20" w:after="40"/>
              <w:jc w:val="center"/>
            </w:pPr>
          </w:p>
        </w:tc>
      </w:tr>
    </w:tbl>
    <w:p w:rsidR="00833D55" w:rsidRPr="00617CB8" w:rsidRDefault="00833D55" w:rsidP="00833D55">
      <w:pPr>
        <w:pStyle w:val="3N"/>
        <w:rPr>
          <w:lang w:eastAsia="de-DE"/>
        </w:rPr>
      </w:pP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rFonts w:ascii="TimesNewRoman,Bold" w:hAnsi="TimesNewRoman,Bold" w:cs="TimesNewRoman,Bold"/>
          <w:lang w:eastAsia="de-DE"/>
        </w:rPr>
      </w:pPr>
      <w:bookmarkStart w:id="6604" w:name="_Toc398729475"/>
      <w:bookmarkStart w:id="6605" w:name="_Ref414882277"/>
      <w:bookmarkStart w:id="6606" w:name="_Toc415476251"/>
      <w:bookmarkStart w:id="6607" w:name="_Toc423599526"/>
      <w:bookmarkStart w:id="6608" w:name="_Toc423602030"/>
      <w:r w:rsidRPr="00617CB8">
        <w:rPr>
          <w:lang w:eastAsia="zh-CN"/>
        </w:rPr>
        <w:t>Multiview view position SEI message</w:t>
      </w:r>
      <w:r w:rsidRPr="00617CB8">
        <w:rPr>
          <w:rFonts w:ascii="TimesNewRoman,Bold" w:hAnsi="TimesNewRoman,Bold" w:cs="TimesNewRoman,Bold"/>
          <w:lang w:eastAsia="de-DE"/>
        </w:rPr>
        <w:t xml:space="preserve"> syntax</w:t>
      </w:r>
      <w:bookmarkEnd w:id="6604"/>
      <w:bookmarkEnd w:id="6605"/>
      <w:bookmarkEnd w:id="6606"/>
      <w:bookmarkEnd w:id="6607"/>
      <w:bookmarkEnd w:id="6608"/>
    </w:p>
    <w:p w:rsidR="00833D55" w:rsidRPr="00617CB8" w:rsidRDefault="00833D55" w:rsidP="00833D55">
      <w:pPr>
        <w:pStyle w:val="3N"/>
        <w:keepNext/>
        <w:rPr>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rPr>
            </w:pPr>
            <w:r w:rsidRPr="00617CB8">
              <w:rPr>
                <w:rFonts w:eastAsia="MS Mincho"/>
              </w:rPr>
              <w:t>multiview_view_position( payloadSize ) {</w:t>
            </w:r>
          </w:p>
        </w:tc>
        <w:tc>
          <w:tcPr>
            <w:tcW w:w="1152" w:type="dxa"/>
          </w:tcPr>
          <w:p w:rsidR="00833D55" w:rsidRPr="00617CB8" w:rsidRDefault="00833D55" w:rsidP="00857A83">
            <w:pPr>
              <w:keepNext/>
              <w:keepLines/>
              <w:spacing w:before="20" w:after="40"/>
              <w:jc w:val="center"/>
              <w:rPr>
                <w:rFonts w:eastAsia="MS Mincho"/>
                <w:b/>
                <w:bCs/>
              </w:rPr>
            </w:pPr>
            <w:r w:rsidRPr="00617CB8">
              <w:rPr>
                <w:rFonts w:eastAsia="MS Mincho"/>
                <w:b/>
                <w:bCs/>
              </w:rPr>
              <w:t>Descriptor</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b/>
              </w:rPr>
            </w:pPr>
            <w:r w:rsidRPr="00617CB8">
              <w:rPr>
                <w:rFonts w:ascii="Times New Roman" w:hAnsi="Times New Roman"/>
                <w:b/>
              </w:rPr>
              <w:tab/>
              <w:t>num_views_minus1</w:t>
            </w:r>
          </w:p>
        </w:tc>
        <w:tc>
          <w:tcPr>
            <w:tcW w:w="1152" w:type="dxa"/>
          </w:tcPr>
          <w:p w:rsidR="00833D55" w:rsidRPr="00617CB8" w:rsidRDefault="00833D55" w:rsidP="00857A83">
            <w:pPr>
              <w:pStyle w:val="tablecell"/>
              <w:spacing w:before="20" w:after="40"/>
              <w:jc w:val="center"/>
            </w:pPr>
            <w:r w:rsidRPr="00617CB8">
              <w:rPr>
                <w:lang w:eastAsia="de-DE"/>
              </w:rPr>
              <w:t>ue(v)</w:t>
            </w:r>
          </w:p>
        </w:tc>
      </w:tr>
      <w:tr w:rsidR="00833D55" w:rsidRPr="00617CB8" w:rsidTr="00857A83">
        <w:trPr>
          <w:cantSplit/>
          <w:jc w:val="center"/>
        </w:trPr>
        <w:tc>
          <w:tcPr>
            <w:tcW w:w="7920" w:type="dxa"/>
          </w:tcPr>
          <w:p w:rsidR="00833D55" w:rsidRPr="00617CB8" w:rsidRDefault="00833D55" w:rsidP="00857A83">
            <w:pPr>
              <w:pStyle w:val="tablesyntax"/>
              <w:spacing w:before="20" w:after="40"/>
              <w:jc w:val="both"/>
              <w:rPr>
                <w:rFonts w:ascii="Times New Roman" w:hAnsi="Times New Roman"/>
              </w:rPr>
            </w:pPr>
            <w:r w:rsidRPr="00617CB8">
              <w:rPr>
                <w:rFonts w:ascii="Times New Roman" w:hAnsi="Times New Roman"/>
              </w:rPr>
              <w:tab/>
              <w:t>for( i = 0; i  &lt;=  num_views_minus1; i++ )</w:t>
            </w:r>
          </w:p>
        </w:tc>
        <w:tc>
          <w:tcPr>
            <w:tcW w:w="1152" w:type="dxa"/>
          </w:tcPr>
          <w:p w:rsidR="00833D55" w:rsidRPr="00617CB8" w:rsidRDefault="00833D55" w:rsidP="00857A83">
            <w:pPr>
              <w:pStyle w:val="tablecell"/>
              <w:spacing w:before="20" w:after="40"/>
              <w:jc w:val="center"/>
            </w:pPr>
          </w:p>
        </w:tc>
      </w:tr>
      <w:tr w:rsidR="00833D55" w:rsidRPr="00617CB8" w:rsidTr="00857A83">
        <w:trPr>
          <w:jc w:val="center"/>
        </w:trPr>
        <w:tc>
          <w:tcPr>
            <w:tcW w:w="7920" w:type="dxa"/>
          </w:tcPr>
          <w:p w:rsidR="00833D55" w:rsidRPr="00617CB8" w:rsidRDefault="00833D55" w:rsidP="00857A83">
            <w:pPr>
              <w:pStyle w:val="tablesyntax"/>
              <w:spacing w:before="20" w:after="40"/>
              <w:jc w:val="both"/>
              <w:rPr>
                <w:rFonts w:eastAsia="MS Mincho"/>
                <w:b/>
              </w:rPr>
            </w:pPr>
            <w:r w:rsidRPr="00617CB8">
              <w:rPr>
                <w:rFonts w:ascii="Times New Roman" w:hAnsi="Times New Roman"/>
                <w:b/>
              </w:rPr>
              <w:tab/>
            </w:r>
            <w:r w:rsidRPr="00617CB8">
              <w:rPr>
                <w:rFonts w:ascii="Times New Roman" w:hAnsi="Times New Roman"/>
                <w:b/>
              </w:rPr>
              <w:tab/>
              <w:t>view_position</w:t>
            </w:r>
            <w:r w:rsidRPr="00617CB8">
              <w:rPr>
                <w:rFonts w:ascii="Times New Roman" w:hAnsi="Times New Roman"/>
              </w:rPr>
              <w:t>[ i ]</w:t>
            </w:r>
          </w:p>
        </w:tc>
        <w:tc>
          <w:tcPr>
            <w:tcW w:w="1152" w:type="dxa"/>
          </w:tcPr>
          <w:p w:rsidR="00833D55" w:rsidRPr="00617CB8" w:rsidRDefault="00833D55" w:rsidP="00857A83">
            <w:pPr>
              <w:keepNext/>
              <w:keepLines/>
              <w:spacing w:before="20" w:after="40"/>
              <w:jc w:val="center"/>
              <w:rPr>
                <w:rFonts w:eastAsia="MS Mincho"/>
                <w:b/>
                <w:bCs/>
              </w:rPr>
            </w:pPr>
            <w:r w:rsidRPr="00617CB8">
              <w:rPr>
                <w:lang w:eastAsia="de-DE"/>
              </w:rPr>
              <w:t>ue(v)</w:t>
            </w:r>
          </w:p>
        </w:tc>
      </w:tr>
      <w:tr w:rsidR="00833D55" w:rsidRPr="00617CB8" w:rsidTr="00857A83">
        <w:trPr>
          <w:cantSplit/>
          <w:jc w:val="center"/>
        </w:trPr>
        <w:tc>
          <w:tcPr>
            <w:tcW w:w="7920" w:type="dxa"/>
          </w:tcPr>
          <w:p w:rsidR="00407F57" w:rsidRPr="00617CB8" w:rsidRDefault="00833D55">
            <w:pPr>
              <w:pStyle w:val="tablesyntax"/>
              <w:spacing w:before="20" w:after="40"/>
              <w:jc w:val="both"/>
              <w:rPr>
                <w:rFonts w:eastAsia="MS Mincho"/>
              </w:rPr>
            </w:pPr>
            <w:r w:rsidRPr="00617CB8">
              <w:rPr>
                <w:rFonts w:eastAsia="MS Mincho"/>
              </w:rPr>
              <w:t>}</w:t>
            </w:r>
          </w:p>
        </w:tc>
        <w:tc>
          <w:tcPr>
            <w:tcW w:w="1152" w:type="dxa"/>
          </w:tcPr>
          <w:p w:rsidR="00833D55" w:rsidRPr="00617CB8" w:rsidRDefault="00833D55" w:rsidP="00857A83">
            <w:pPr>
              <w:pStyle w:val="tablecell"/>
              <w:spacing w:before="20" w:after="40"/>
              <w:jc w:val="center"/>
            </w:pPr>
          </w:p>
        </w:tc>
      </w:tr>
    </w:tbl>
    <w:p w:rsidR="00833D55" w:rsidRPr="00617CB8" w:rsidRDefault="00833D55" w:rsidP="00833D55">
      <w:pPr>
        <w:pStyle w:val="3N"/>
        <w:rPr>
          <w:lang w:eastAsia="de-DE"/>
        </w:rPr>
      </w:pPr>
    </w:p>
    <w:p w:rsidR="00833D55" w:rsidRPr="00617CB8" w:rsidRDefault="00833D55" w:rsidP="00833D55">
      <w:pPr>
        <w:pStyle w:val="3H1"/>
        <w:numPr>
          <w:ilvl w:val="2"/>
          <w:numId w:val="12"/>
        </w:numPr>
        <w:tabs>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609" w:name="_Toc398729476"/>
      <w:bookmarkStart w:id="6610" w:name="_Toc415476252"/>
      <w:bookmarkStart w:id="6611" w:name="_Toc423599527"/>
      <w:bookmarkStart w:id="6612" w:name="_Toc423602031"/>
      <w:r w:rsidRPr="00617CB8">
        <w:t>SEI payload semantics</w:t>
      </w:r>
      <w:bookmarkEnd w:id="6609"/>
      <w:bookmarkEnd w:id="6610"/>
      <w:bookmarkEnd w:id="6611"/>
      <w:bookmarkEnd w:id="6612"/>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613" w:name="_Toc398729477"/>
      <w:bookmarkStart w:id="6614" w:name="_Ref414882280"/>
      <w:bookmarkStart w:id="6615" w:name="_Toc415476253"/>
      <w:bookmarkStart w:id="6616" w:name="_Toc423599528"/>
      <w:bookmarkStart w:id="6617" w:name="_Toc423602032"/>
      <w:r w:rsidRPr="00617CB8">
        <w:t>General SEI payload semantics</w:t>
      </w:r>
      <w:bookmarkEnd w:id="6613"/>
      <w:bookmarkEnd w:id="6614"/>
      <w:bookmarkEnd w:id="6615"/>
      <w:bookmarkEnd w:id="6616"/>
      <w:bookmarkEnd w:id="6617"/>
    </w:p>
    <w:p w:rsidR="00833D55" w:rsidRPr="00617CB8" w:rsidRDefault="00833D55" w:rsidP="00833D55">
      <w:pPr>
        <w:pStyle w:val="3N"/>
        <w:rPr>
          <w:bCs/>
          <w:lang w:eastAsia="zh-CN"/>
        </w:rPr>
      </w:pPr>
      <w:r w:rsidRPr="00617CB8">
        <w:rPr>
          <w:bCs/>
          <w:lang w:eastAsia="zh-CN"/>
        </w:rPr>
        <w:t xml:space="preserve">The specifications in clause </w:t>
      </w:r>
      <w:r w:rsidR="00B96C9A" w:rsidRPr="00617CB8">
        <w:rPr>
          <w:bCs/>
          <w:lang w:eastAsia="zh-CN"/>
        </w:rPr>
        <w:fldChar w:fldCharType="begin" w:fldLock="1"/>
      </w:r>
      <w:r w:rsidRPr="00617CB8">
        <w:rPr>
          <w:bCs/>
          <w:lang w:eastAsia="zh-CN"/>
        </w:rPr>
        <w:instrText xml:space="preserve"> REF _Ref399011194 \r \h </w:instrText>
      </w:r>
      <w:r w:rsidR="00B96C9A" w:rsidRPr="00617CB8">
        <w:rPr>
          <w:bCs/>
          <w:lang w:eastAsia="zh-CN"/>
        </w:rPr>
      </w:r>
      <w:r w:rsidR="00B96C9A" w:rsidRPr="00617CB8">
        <w:rPr>
          <w:bCs/>
          <w:lang w:eastAsia="zh-CN"/>
        </w:rPr>
        <w:fldChar w:fldCharType="separate"/>
      </w:r>
      <w:r w:rsidRPr="00617CB8">
        <w:rPr>
          <w:bCs/>
          <w:lang w:eastAsia="zh-CN"/>
        </w:rPr>
        <w:t>F.14.3.1</w:t>
      </w:r>
      <w:r w:rsidR="00B96C9A" w:rsidRPr="00617CB8">
        <w:rPr>
          <w:bCs/>
          <w:lang w:eastAsia="zh-CN"/>
        </w:rPr>
        <w:fldChar w:fldCharType="end"/>
      </w:r>
      <w:r w:rsidRPr="00617CB8">
        <w:rPr>
          <w:bCs/>
          <w:lang w:eastAsia="zh-CN"/>
        </w:rPr>
        <w:t xml:space="preserve"> apply with the following modifications and additions:</w:t>
      </w:r>
    </w:p>
    <w:p w:rsidR="00833D55" w:rsidRPr="00617CB8" w:rsidRDefault="00833D55" w:rsidP="00833D55">
      <w:pPr>
        <w:pStyle w:val="3N"/>
      </w:pPr>
      <w:r w:rsidRPr="00617CB8">
        <w:t xml:space="preserve">The list VclAssociatedSeiList is set to </w:t>
      </w:r>
      <w:r w:rsidRPr="00617CB8">
        <w:rPr>
          <w:noProof/>
        </w:rPr>
        <w:t xml:space="preserve">consist of payloadType values </w:t>
      </w:r>
      <w:r w:rsidRPr="00617CB8">
        <w:t>2, 3, 6, 9, 15, 16, 17, 19, 22, 23, 45, 47, 128, 131, 132</w:t>
      </w:r>
      <w:r w:rsidR="00CB2A28">
        <w:t xml:space="preserve"> and</w:t>
      </w:r>
      <w:r w:rsidRPr="00617CB8">
        <w:t xml:space="preserve"> 134, 135, 136, 137, 138, 139, 140, 141, 142, 143, 161, 165, 167, 168, 177, 178 and 179.</w:t>
      </w:r>
    </w:p>
    <w:p w:rsidR="00833D55" w:rsidRPr="00617CB8" w:rsidRDefault="00833D55" w:rsidP="00833D55">
      <w:pPr>
        <w:rPr>
          <w:noProof/>
        </w:rPr>
      </w:pPr>
      <w:r w:rsidRPr="00617CB8">
        <w:rPr>
          <w:noProof/>
        </w:rPr>
        <w:t xml:space="preserve">The list PicUnitRepConSeiList is set to consist of payloadType values 0, 1, 2, 6, 9, 15, 16, 17, 19, 22, 23, 45, 47, 128, 129, 131, 132, 133, 135, 136, 137, </w:t>
      </w:r>
      <w:r w:rsidRPr="00617CB8">
        <w:t xml:space="preserve">138, 139, 140, 141, 142, 143, </w:t>
      </w:r>
      <w:r w:rsidRPr="00617CB8">
        <w:rPr>
          <w:noProof/>
        </w:rPr>
        <w:t>160, 161, 162, 163, 164, 165, 166, 167, 168,</w:t>
      </w:r>
      <w:r w:rsidRPr="00617CB8">
        <w:t xml:space="preserve"> 176, 177, 178, 179 and 180</w:t>
      </w:r>
      <w:r w:rsidRPr="00617CB8">
        <w:rPr>
          <w:noProof/>
        </w:rPr>
        <w:t>.</w:t>
      </w:r>
    </w:p>
    <w:p w:rsidR="00833D55" w:rsidRPr="00617CB8" w:rsidRDefault="00833D55" w:rsidP="00833D55">
      <w:pPr>
        <w:pStyle w:val="3N"/>
        <w:rPr>
          <w:bCs/>
          <w:lang w:eastAsia="zh-CN"/>
        </w:rPr>
      </w:pPr>
      <w:r w:rsidRPr="00617CB8">
        <w:rPr>
          <w:bCs/>
          <w:lang w:eastAsia="zh-CN"/>
        </w:rPr>
        <w:t>The semantics and persistence scope for each SEI message specified in this annex are specified in the semantics specification for each particular SEI message in the subclauses of this clause.</w:t>
      </w:r>
    </w:p>
    <w:p w:rsidR="00833D55" w:rsidRPr="00617CB8" w:rsidRDefault="00833D55" w:rsidP="00833D55">
      <w:pPr>
        <w:tabs>
          <w:tab w:val="clear" w:pos="794"/>
          <w:tab w:val="clear" w:pos="1191"/>
          <w:tab w:val="clear" w:pos="1588"/>
          <w:tab w:val="clear" w:pos="1985"/>
        </w:tabs>
        <w:spacing w:before="60"/>
        <w:ind w:left="288"/>
      </w:pPr>
      <w:r w:rsidRPr="00617CB8">
        <w:rPr>
          <w:sz w:val="18"/>
          <w:szCs w:val="18"/>
        </w:rPr>
        <w:t>NOTE – </w:t>
      </w:r>
      <w:r w:rsidRPr="00617CB8">
        <w:rPr>
          <w:rFonts w:ascii="TimesNewRoman" w:hAnsi="TimesNewRoman" w:cs="TimesNewRoman"/>
          <w:sz w:val="18"/>
          <w:szCs w:val="18"/>
        </w:rPr>
        <w:t>Persistence information for SEI messages specified in this annex is informa</w:t>
      </w:r>
      <w:r w:rsidRPr="00617CB8">
        <w:rPr>
          <w:sz w:val="18"/>
          <w:szCs w:val="18"/>
        </w:rPr>
        <w:t xml:space="preserve">tively summarized in </w:t>
      </w:r>
      <w:r w:rsidR="00B96C9A" w:rsidRPr="00617CB8">
        <w:rPr>
          <w:sz w:val="18"/>
          <w:szCs w:val="18"/>
        </w:rPr>
        <w:fldChar w:fldCharType="begin" w:fldLock="1"/>
      </w:r>
      <w:r w:rsidRPr="00617CB8">
        <w:rPr>
          <w:sz w:val="18"/>
          <w:szCs w:val="18"/>
        </w:rPr>
        <w:instrText xml:space="preserve"> REF _Ref399011224 \h </w:instrText>
      </w:r>
      <w:r w:rsidR="00B96C9A" w:rsidRPr="00617CB8">
        <w:rPr>
          <w:sz w:val="18"/>
          <w:szCs w:val="18"/>
        </w:rPr>
      </w:r>
      <w:r w:rsidR="00B96C9A" w:rsidRPr="00617CB8">
        <w:rPr>
          <w:sz w:val="18"/>
          <w:szCs w:val="18"/>
        </w:rPr>
        <w:fldChar w:fldCharType="separate"/>
      </w:r>
      <w:r w:rsidRPr="00617CB8">
        <w:t>Table G.</w:t>
      </w:r>
      <w:r w:rsidRPr="00617CB8">
        <w:rPr>
          <w:noProof/>
        </w:rPr>
        <w:t>1</w:t>
      </w:r>
      <w:r w:rsidR="00B96C9A" w:rsidRPr="00617CB8">
        <w:rPr>
          <w:sz w:val="18"/>
          <w:szCs w:val="18"/>
        </w:rPr>
        <w:fldChar w:fldCharType="end"/>
      </w:r>
      <w:r w:rsidRPr="00617CB8">
        <w:rPr>
          <w:sz w:val="18"/>
          <w:szCs w:val="18"/>
        </w:rPr>
        <w:t>.</w:t>
      </w:r>
    </w:p>
    <w:p w:rsidR="00833D55" w:rsidRPr="00617CB8" w:rsidRDefault="00833D55" w:rsidP="00833D55">
      <w:pPr>
        <w:pStyle w:val="Caption"/>
        <w:rPr>
          <w:lang w:val="en-GB"/>
        </w:rPr>
      </w:pPr>
      <w:bookmarkStart w:id="6618" w:name="_Ref399011224"/>
      <w:bookmarkStart w:id="6619" w:name="_Toc415476543"/>
      <w:bookmarkStart w:id="6620" w:name="_Toc423602612"/>
      <w:bookmarkStart w:id="6621" w:name="_Toc423602786"/>
      <w:bookmarkStart w:id="6622" w:name="_Toc423603433"/>
      <w:r w:rsidRPr="00617CB8">
        <w:rPr>
          <w:lang w:val="en-GB"/>
        </w:rPr>
        <w:t>Table G.</w:t>
      </w:r>
      <w:r w:rsidR="00B96C9A" w:rsidRPr="00617CB8">
        <w:rPr>
          <w:lang w:val="en-GB"/>
        </w:rPr>
        <w:fldChar w:fldCharType="begin" w:fldLock="1"/>
      </w:r>
      <w:r w:rsidRPr="00617CB8">
        <w:rPr>
          <w:lang w:val="en-GB"/>
        </w:rPr>
        <w:instrText xml:space="preserve"> SEQ Table \r 1 \* ARABIC \s 1 </w:instrText>
      </w:r>
      <w:r w:rsidR="00B96C9A" w:rsidRPr="00617CB8">
        <w:rPr>
          <w:lang w:val="en-GB"/>
        </w:rPr>
        <w:fldChar w:fldCharType="separate"/>
      </w:r>
      <w:r w:rsidRPr="00617CB8">
        <w:rPr>
          <w:noProof/>
          <w:lang w:val="en-GB"/>
        </w:rPr>
        <w:t>1</w:t>
      </w:r>
      <w:r w:rsidR="00B96C9A" w:rsidRPr="00617CB8">
        <w:rPr>
          <w:lang w:val="en-GB"/>
        </w:rPr>
        <w:fldChar w:fldCharType="end"/>
      </w:r>
      <w:bookmarkEnd w:id="6618"/>
      <w:r w:rsidRPr="00617CB8">
        <w:rPr>
          <w:lang w:val="en-GB"/>
        </w:rPr>
        <w:t xml:space="preserve"> – Persistence scope of SEI messages (informative)</w:t>
      </w:r>
      <w:bookmarkEnd w:id="6619"/>
      <w:bookmarkEnd w:id="6620"/>
      <w:bookmarkEnd w:id="6621"/>
      <w:bookmarkEnd w:id="6622"/>
    </w:p>
    <w:tbl>
      <w:tblPr>
        <w:tblW w:w="8842" w:type="dxa"/>
        <w:jc w:val="center"/>
        <w:tblLayout w:type="fixed"/>
        <w:tblCellMar>
          <w:left w:w="80" w:type="dxa"/>
          <w:right w:w="80" w:type="dxa"/>
        </w:tblCellMar>
        <w:tblLook w:val="0000" w:firstRow="0" w:lastRow="0" w:firstColumn="0" w:lastColumn="0" w:noHBand="0" w:noVBand="0"/>
      </w:tblPr>
      <w:tblGrid>
        <w:gridCol w:w="3464"/>
        <w:gridCol w:w="5378"/>
      </w:tblGrid>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tcPr>
          <w:p w:rsidR="00833D55" w:rsidRPr="00617CB8" w:rsidRDefault="00833D55" w:rsidP="00857A83">
            <w:pPr>
              <w:pStyle w:val="tableheading"/>
              <w:numPr>
                <w:ilvl w:val="12"/>
                <w:numId w:val="0"/>
              </w:numPr>
              <w:spacing w:before="40" w:after="40"/>
              <w:jc w:val="center"/>
              <w:rPr>
                <w:b w:val="0"/>
                <w:lang w:eastAsia="ja-JP"/>
              </w:rPr>
            </w:pPr>
            <w:r w:rsidRPr="00617CB8">
              <w:rPr>
                <w:lang w:eastAsia="ja-JP"/>
              </w:rPr>
              <w:t>SEI message</w:t>
            </w:r>
          </w:p>
        </w:tc>
        <w:tc>
          <w:tcPr>
            <w:tcW w:w="5378" w:type="dxa"/>
            <w:tcBorders>
              <w:top w:val="single" w:sz="4" w:space="0" w:color="auto"/>
              <w:left w:val="single" w:sz="6" w:space="0" w:color="auto"/>
              <w:bottom w:val="single" w:sz="4" w:space="0" w:color="auto"/>
              <w:right w:val="single" w:sz="6" w:space="0" w:color="auto"/>
            </w:tcBorders>
          </w:tcPr>
          <w:p w:rsidR="00833D55" w:rsidRPr="00617CB8" w:rsidRDefault="00833D55" w:rsidP="00857A83">
            <w:pPr>
              <w:pStyle w:val="tableheading"/>
              <w:numPr>
                <w:ilvl w:val="12"/>
                <w:numId w:val="0"/>
              </w:numPr>
              <w:spacing w:before="40" w:after="40"/>
              <w:jc w:val="center"/>
              <w:rPr>
                <w:b w:val="0"/>
                <w:lang w:eastAsia="ja-JP"/>
              </w:rPr>
            </w:pPr>
            <w:r w:rsidRPr="00617CB8">
              <w:rPr>
                <w:lang w:eastAsia="ja-JP"/>
              </w:rPr>
              <w:t>Persistence scop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 xml:space="preserve">3D reference displays information </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rPr>
                <w:highlight w:val="yellow"/>
              </w:rPr>
            </w:pPr>
            <w:r w:rsidRPr="00617CB8">
              <w:t>Specified by the semantics of the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t>Depth representation information</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Specified by the semantics of the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rPr>
                <w:bCs/>
                <w:lang w:eastAsia="zh-CN"/>
              </w:rPr>
              <w:t>Multiview scene information</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The CVS containing the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keepNext/>
              <w:spacing w:before="40" w:after="40"/>
              <w:jc w:val="center"/>
            </w:pPr>
            <w:r w:rsidRPr="00617CB8">
              <w:rPr>
                <w:rFonts w:ascii="TimesNewRoman,Bold" w:hAnsi="TimesNewRoman,Bold" w:cs="TimesNewRoman,Bold"/>
                <w:bCs/>
                <w:lang w:eastAsia="de-DE"/>
              </w:rPr>
              <w:t xml:space="preserve">Multiview </w:t>
            </w:r>
            <w:r w:rsidRPr="00617CB8">
              <w:rPr>
                <w:bCs/>
                <w:lang w:eastAsia="zh-CN"/>
              </w:rPr>
              <w:t>acquisition</w:t>
            </w:r>
            <w:r w:rsidRPr="00617CB8">
              <w:rPr>
                <w:rFonts w:ascii="TimesNewRoman,Bold" w:hAnsi="TimesNewRoman,Bold" w:cs="TimesNewRoman,Bold"/>
                <w:bCs/>
                <w:lang w:eastAsia="de-DE"/>
              </w:rPr>
              <w:t xml:space="preserve"> information</w:t>
            </w:r>
          </w:p>
        </w:tc>
        <w:tc>
          <w:tcPr>
            <w:tcW w:w="5378" w:type="dxa"/>
            <w:tcBorders>
              <w:top w:val="single" w:sz="4" w:space="0" w:color="auto"/>
              <w:left w:val="single" w:sz="6" w:space="0" w:color="auto"/>
              <w:bottom w:val="single" w:sz="4"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The CVS containing the SEI message</w:t>
            </w:r>
          </w:p>
        </w:tc>
      </w:tr>
      <w:tr w:rsidR="00833D55" w:rsidRPr="00617CB8" w:rsidTr="00857A83">
        <w:trPr>
          <w:cantSplit/>
          <w:trHeight w:val="144"/>
          <w:jc w:val="center"/>
        </w:trPr>
        <w:tc>
          <w:tcPr>
            <w:tcW w:w="3464" w:type="dxa"/>
            <w:tcBorders>
              <w:top w:val="single" w:sz="4" w:space="0" w:color="auto"/>
              <w:left w:val="single" w:sz="6" w:space="0" w:color="auto"/>
              <w:bottom w:val="single" w:sz="6" w:space="0" w:color="auto"/>
              <w:right w:val="single" w:sz="6" w:space="0" w:color="auto"/>
            </w:tcBorders>
            <w:vAlign w:val="center"/>
          </w:tcPr>
          <w:p w:rsidR="00833D55" w:rsidRPr="00617CB8" w:rsidRDefault="00833D55" w:rsidP="00857A83">
            <w:pPr>
              <w:keepNext/>
              <w:spacing w:before="40" w:after="40"/>
              <w:jc w:val="center"/>
              <w:rPr>
                <w:rFonts w:ascii="TimesNewRoman,Bold" w:hAnsi="TimesNewRoman,Bold" w:cs="TimesNewRoman,Bold"/>
                <w:bCs/>
                <w:lang w:eastAsia="de-DE"/>
              </w:rPr>
            </w:pPr>
            <w:r w:rsidRPr="00617CB8">
              <w:rPr>
                <w:lang w:eastAsia="zh-CN"/>
              </w:rPr>
              <w:t>Multiview view position SEI message</w:t>
            </w:r>
          </w:p>
        </w:tc>
        <w:tc>
          <w:tcPr>
            <w:tcW w:w="5378" w:type="dxa"/>
            <w:tcBorders>
              <w:top w:val="single" w:sz="4" w:space="0" w:color="auto"/>
              <w:left w:val="single" w:sz="6" w:space="0" w:color="auto"/>
              <w:bottom w:val="single" w:sz="6" w:space="0" w:color="auto"/>
              <w:right w:val="single" w:sz="6" w:space="0" w:color="auto"/>
            </w:tcBorders>
            <w:vAlign w:val="center"/>
          </w:tcPr>
          <w:p w:rsidR="00833D55" w:rsidRPr="00617CB8" w:rsidRDefault="00833D55" w:rsidP="00857A83">
            <w:pPr>
              <w:pStyle w:val="tablecell"/>
              <w:numPr>
                <w:ilvl w:val="12"/>
                <w:numId w:val="0"/>
              </w:numPr>
              <w:spacing w:before="40" w:after="40"/>
              <w:jc w:val="center"/>
            </w:pPr>
            <w:r w:rsidRPr="00617CB8">
              <w:t>The CVS containing the SEI message</w:t>
            </w:r>
          </w:p>
        </w:tc>
      </w:tr>
    </w:tbl>
    <w:p w:rsidR="00833D55" w:rsidRPr="00617CB8" w:rsidRDefault="00833D55" w:rsidP="00833D55">
      <w:pPr>
        <w:tabs>
          <w:tab w:val="left" w:pos="400"/>
        </w:tabs>
        <w:ind w:left="400" w:hanging="400"/>
        <w:rPr>
          <w:bCs/>
          <w:lang w:eastAsia="zh-CN"/>
        </w:rPr>
      </w:pP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623" w:name="_Toc398729478"/>
      <w:bookmarkStart w:id="6624" w:name="_Ref414882316"/>
      <w:bookmarkStart w:id="6625" w:name="_Toc415476254"/>
      <w:bookmarkStart w:id="6626" w:name="_Toc423599529"/>
      <w:bookmarkStart w:id="6627" w:name="_Toc423602033"/>
      <w:r w:rsidRPr="00617CB8">
        <w:t>Annex D and Annex F SEI message semantics for multiview high efficiency video coding</w:t>
      </w:r>
      <w:bookmarkEnd w:id="6623"/>
      <w:bookmarkEnd w:id="6624"/>
      <w:bookmarkEnd w:id="6625"/>
      <w:bookmarkEnd w:id="6626"/>
      <w:bookmarkEnd w:id="6627"/>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r w:rsidRPr="00617CB8">
        <w:t>General</w:t>
      </w:r>
    </w:p>
    <w:p w:rsidR="00833D55" w:rsidRPr="00617CB8" w:rsidRDefault="00833D55" w:rsidP="00833D55">
      <w:pPr>
        <w:pStyle w:val="3N"/>
      </w:pPr>
      <w:r w:rsidRPr="00617CB8">
        <w:t xml:space="preserve">The specifications of clause </w:t>
      </w:r>
      <w:r w:rsidR="00B96C9A" w:rsidRPr="00617CB8">
        <w:fldChar w:fldCharType="begin" w:fldLock="1"/>
      </w:r>
      <w:r w:rsidRPr="00617CB8">
        <w:instrText xml:space="preserve"> REF _Ref399011270 \r \h </w:instrText>
      </w:r>
      <w:r w:rsidR="00B96C9A" w:rsidRPr="00617CB8">
        <w:fldChar w:fldCharType="separate"/>
      </w:r>
      <w:r w:rsidRPr="00617CB8">
        <w:t>F.14.3.2</w:t>
      </w:r>
      <w:r w:rsidR="00B96C9A" w:rsidRPr="00617CB8">
        <w:fldChar w:fldCharType="end"/>
      </w:r>
      <w:r w:rsidRPr="00617CB8">
        <w:t xml:space="preserve"> and its subclauses apply with the modifications specified in clause </w:t>
      </w:r>
      <w:r w:rsidR="00B96C9A" w:rsidRPr="00617CB8">
        <w:fldChar w:fldCharType="begin" w:fldLock="1"/>
      </w:r>
      <w:r w:rsidRPr="00617CB8">
        <w:instrText xml:space="preserve"> REF _Ref399011348 \r \h </w:instrText>
      </w:r>
      <w:r w:rsidR="00B96C9A" w:rsidRPr="00617CB8">
        <w:fldChar w:fldCharType="separate"/>
      </w:r>
      <w:r w:rsidRPr="00617CB8">
        <w:t>G.14.3.2.2</w:t>
      </w:r>
      <w:r w:rsidR="00B96C9A" w:rsidRPr="00617CB8">
        <w:fldChar w:fldCharType="end"/>
      </w:r>
      <w:r w:rsidRPr="00617CB8">
        <w:t>.</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pPr>
      <w:bookmarkStart w:id="6628" w:name="_Ref399011348"/>
      <w:r w:rsidRPr="00617CB8">
        <w:t>Scalable nesting SEI message semantics for multiview high efficiency video coding</w:t>
      </w:r>
      <w:bookmarkEnd w:id="6628"/>
    </w:p>
    <w:p w:rsidR="00833D55" w:rsidRPr="00617CB8" w:rsidRDefault="00833D55" w:rsidP="00833D55">
      <w:r w:rsidRPr="00617CB8">
        <w:t xml:space="preserve">The specifications of </w:t>
      </w:r>
      <w:r w:rsidR="00C405A7" w:rsidRPr="00617CB8">
        <w:t xml:space="preserve">clause </w:t>
      </w:r>
      <w:r w:rsidR="00B96C9A" w:rsidRPr="00617CB8">
        <w:fldChar w:fldCharType="begin" w:fldLock="1"/>
      </w:r>
      <w:r w:rsidRPr="00617CB8">
        <w:instrText xml:space="preserve"> REF _Ref399008595 \r \h </w:instrText>
      </w:r>
      <w:r w:rsidR="00B96C9A" w:rsidRPr="00617CB8">
        <w:fldChar w:fldCharType="separate"/>
      </w:r>
      <w:r w:rsidRPr="00617CB8">
        <w:t>F.14.3.2.7</w:t>
      </w:r>
      <w:r w:rsidR="00B96C9A" w:rsidRPr="00617CB8">
        <w:fldChar w:fldCharType="end"/>
      </w:r>
      <w:r w:rsidRPr="00617CB8">
        <w:t xml:space="preserve"> apply with the following additions:</w:t>
      </w:r>
    </w:p>
    <w:p w:rsidR="00833D55" w:rsidRPr="00617CB8" w:rsidRDefault="00833D55" w:rsidP="00833D55">
      <w:pPr>
        <w:rPr>
          <w:noProof/>
        </w:rPr>
      </w:pPr>
      <w:r w:rsidRPr="00617CB8">
        <w:rPr>
          <w:noProof/>
        </w:rPr>
        <w:t>An SEI message that has payloadType equal to 176 (3D reference displays information) or 180 (multiview view position) shall not be directly contained in a scalable nesting SEI message.</w:t>
      </w:r>
    </w:p>
    <w:p w:rsidR="00833D55" w:rsidRPr="00617CB8" w:rsidRDefault="00833D55" w:rsidP="00833D55">
      <w:pPr>
        <w:rPr>
          <w:noProof/>
          <w:lang w:eastAsia="ko-KR"/>
        </w:rPr>
      </w:pPr>
      <w:r w:rsidRPr="00617CB8">
        <w:rPr>
          <w:noProof/>
        </w:rPr>
        <w:t>When</w:t>
      </w:r>
      <w:r w:rsidRPr="00617CB8">
        <w:t xml:space="preserve"> the scalable nesting SEI message contains an SEI message that has payloadType equal to 177, 178 or 179, bitstream_subset_flag shall be equal to 0.</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629" w:name="_Toc398729479"/>
      <w:bookmarkStart w:id="6630" w:name="_Toc415476255"/>
      <w:bookmarkStart w:id="6631" w:name="_Toc423599530"/>
      <w:bookmarkStart w:id="6632" w:name="_Toc423602034"/>
      <w:r w:rsidRPr="00617CB8">
        <w:t>3D reference displays information SEI message semantics</w:t>
      </w:r>
      <w:bookmarkEnd w:id="6629"/>
      <w:bookmarkEnd w:id="6630"/>
      <w:bookmarkEnd w:id="6631"/>
      <w:bookmarkEnd w:id="6632"/>
    </w:p>
    <w:p w:rsidR="00833D55" w:rsidRPr="00617CB8" w:rsidRDefault="00833D55" w:rsidP="00833D55">
      <w:pPr>
        <w:pStyle w:val="3N"/>
        <w:rPr>
          <w:lang w:eastAsia="zh-CN"/>
        </w:rPr>
      </w:pPr>
      <w:r w:rsidRPr="00617CB8">
        <w:rPr>
          <w:bCs/>
          <w:lang w:eastAsia="zh-CN"/>
        </w:rPr>
        <w:t xml:space="preserve">A 3D reference displays information SEI message contains </w:t>
      </w:r>
      <w:r w:rsidRPr="00617CB8">
        <w:rPr>
          <w:lang w:eastAsia="zh-CN"/>
        </w:rPr>
        <w:t>information about the reference display width(s) and reference viewing distance(s) as well as information about the corresponding reference stereo pair(s), i.e., the pair(s) of views to be displayed for the viewer's left and right eyes on the reference display at the reference viewing distance. This information enables a view renderer to generate a proper stereo pair for the target screen width and the viewing distance. The reference display width and viewing distance values are signalled in units of centimetres. The reference pair of view specified in this SEI message can be used to extract or infer parameters related to the distance between the camera centers in the reference stereo pair, which can be used for generation of views for the target display. For multi-view displays, the reference stereo pair corresponds to a pair of views that can be simultaneously observed by the viewer's left and right eyes.</w:t>
      </w:r>
    </w:p>
    <w:p w:rsidR="00833D55" w:rsidRPr="00617CB8" w:rsidRDefault="00833D55" w:rsidP="00833D55">
      <w:pPr>
        <w:pStyle w:val="3N"/>
        <w:rPr>
          <w:lang w:eastAsia="zh-CN"/>
        </w:rPr>
      </w:pPr>
      <w:r w:rsidRPr="00617CB8">
        <w:rPr>
          <w:lang w:eastAsia="zh-CN"/>
        </w:rPr>
        <w:t xml:space="preserve">When present, this SEI message shall be associated with an IRAP access unit or with a non-IRAP access unit, when all access units that follow this access unit in the decoding order also follow it in output order. The 3D reference display information SEI message applies to the current access unit and all the access units which follow this access unit in both the output and decoding order until but not including the next IRAP access unit or the next access unit containing a 3D reference displays information SEI message. </w:t>
      </w:r>
    </w:p>
    <w:p w:rsidR="00833D55" w:rsidRPr="00617CB8" w:rsidRDefault="00833D55" w:rsidP="00833D55">
      <w:pPr>
        <w:pStyle w:val="Note1"/>
      </w:pPr>
      <w:r w:rsidRPr="00617CB8">
        <w:rPr>
          <w:lang w:eastAsia="zh-CN"/>
        </w:rPr>
        <w:t>NOTE</w:t>
      </w:r>
      <w:r w:rsidRPr="00617CB8">
        <w:t> </w:t>
      </w:r>
      <w:fldSimple w:instr=" SEQ NoteCounter \r 1 \* MERGEFORMAT " w:fldLock="1">
        <w:r w:rsidRPr="00617CB8">
          <w:rPr>
            <w:noProof/>
          </w:rPr>
          <w:t>1</w:t>
        </w:r>
      </w:fldSimple>
      <w:r w:rsidRPr="00617CB8">
        <w:t> </w:t>
      </w:r>
      <w:r w:rsidRPr="00617CB8">
        <w:rPr>
          <w:lang w:eastAsia="zh-CN"/>
        </w:rPr>
        <w:t>– The 3D reference displays information SEI message specifies display parameters for which the 3D sequence was optimized and the corresponding reference parameters. Each reference display (i.e., a reference display width and possibly a corresponding viewing distance) is associated with one reference pair of views by signalling their ViewId. The difference between the values of ViewId is referred to as the baseline distance (i.e., the distance between the centers of the cameras used to obtain the video sequence).</w:t>
      </w:r>
    </w:p>
    <w:p w:rsidR="00833D55" w:rsidRPr="00617CB8" w:rsidRDefault="00833D55" w:rsidP="00833D55">
      <w:pPr>
        <w:pStyle w:val="Note1"/>
        <w:rPr>
          <w:lang w:eastAsia="zh-CN"/>
        </w:rPr>
      </w:pPr>
      <w:r w:rsidRPr="00617CB8">
        <w:rPr>
          <w:lang w:eastAsia="zh-CN"/>
        </w:rPr>
        <w:t>The following equations can be used for determining the baseline distance and horizontal shift for the receiver's display when the ratio between the receiver's viewing distance and the reference viewing distance is the same as the ratio between the receiver screen width and the reference screen width:</w:t>
      </w:r>
    </w:p>
    <w:p w:rsidR="00833D55" w:rsidRPr="00617CB8" w:rsidRDefault="00833D55" w:rsidP="00833D55">
      <w:pPr>
        <w:pStyle w:val="Equationsmallertabs"/>
        <w:rPr>
          <w:sz w:val="18"/>
          <w:szCs w:val="18"/>
          <w:lang w:val="en-GB"/>
        </w:rPr>
      </w:pPr>
      <w:r w:rsidRPr="00617CB8">
        <w:rPr>
          <w:sz w:val="18"/>
          <w:szCs w:val="18"/>
          <w:lang w:val="en-GB"/>
        </w:rPr>
        <w:t>baseline[ i ] = refBaseline[ i ] * ( refDisplayWidth[ i ] ÷ displayWidth )</w:t>
      </w:r>
      <w:r w:rsidRPr="00617CB8">
        <w:rPr>
          <w:sz w:val="18"/>
          <w:szCs w:val="18"/>
          <w:lang w:val="en-GB"/>
        </w:rPr>
        <w:tab/>
      </w:r>
      <w:r w:rsidRPr="00617CB8">
        <w:rPr>
          <w:rFonts w:eastAsia="Batang"/>
          <w:bCs/>
          <w:sz w:val="18"/>
          <w:szCs w:val="18"/>
          <w:lang w:val="en-GB"/>
        </w:rPr>
        <w:t>(G</w:t>
      </w:r>
      <w:r w:rsidRPr="00617CB8">
        <w:rPr>
          <w:sz w:val="18"/>
          <w:szCs w:val="18"/>
          <w:lang w:val="en-GB"/>
        </w:rPr>
        <w:noBreakHyphen/>
      </w:r>
      <w:r w:rsidR="00B96C9A" w:rsidRPr="00617CB8">
        <w:rPr>
          <w:sz w:val="18"/>
          <w:szCs w:val="18"/>
          <w:lang w:val="en-GB"/>
        </w:rPr>
        <w:fldChar w:fldCharType="begin" w:fldLock="1"/>
      </w:r>
      <w:r w:rsidRPr="00617CB8">
        <w:rPr>
          <w:sz w:val="18"/>
          <w:szCs w:val="18"/>
          <w:lang w:val="en-GB"/>
        </w:rPr>
        <w:instrText xml:space="preserve"> SEQ EquationG \* ARABIC </w:instrText>
      </w:r>
      <w:r w:rsidR="00B96C9A" w:rsidRPr="00617CB8">
        <w:rPr>
          <w:sz w:val="18"/>
          <w:szCs w:val="18"/>
          <w:lang w:val="en-GB"/>
        </w:rPr>
        <w:fldChar w:fldCharType="separate"/>
      </w:r>
      <w:r w:rsidRPr="00617CB8">
        <w:rPr>
          <w:noProof/>
          <w:sz w:val="18"/>
          <w:szCs w:val="18"/>
          <w:lang w:val="en-GB"/>
        </w:rPr>
        <w:t>3</w:t>
      </w:r>
      <w:r w:rsidR="00B96C9A" w:rsidRPr="00617CB8">
        <w:rPr>
          <w:sz w:val="18"/>
          <w:szCs w:val="18"/>
          <w:lang w:val="en-GB"/>
        </w:rPr>
        <w:fldChar w:fldCharType="end"/>
      </w:r>
      <w:r w:rsidRPr="00617CB8">
        <w:rPr>
          <w:sz w:val="18"/>
          <w:szCs w:val="18"/>
          <w:lang w:val="en-GB"/>
        </w:rPr>
        <w:t>)</w:t>
      </w:r>
    </w:p>
    <w:p w:rsidR="00833D55" w:rsidRPr="00617CB8" w:rsidRDefault="00833D55" w:rsidP="00833D55">
      <w:pPr>
        <w:pStyle w:val="Equationsmallertabs"/>
        <w:rPr>
          <w:sz w:val="18"/>
          <w:szCs w:val="18"/>
          <w:lang w:val="en-GB"/>
        </w:rPr>
      </w:pPr>
      <w:r w:rsidRPr="00617CB8">
        <w:rPr>
          <w:sz w:val="18"/>
          <w:szCs w:val="18"/>
          <w:lang w:val="en-GB"/>
        </w:rPr>
        <w:t>shift[ i ] = refShift[ i ] * ( refDisplayWidth[ i ] ÷ displayWidth )</w:t>
      </w:r>
      <w:r w:rsidRPr="00617CB8">
        <w:rPr>
          <w:sz w:val="18"/>
          <w:szCs w:val="18"/>
          <w:lang w:val="en-GB"/>
        </w:rPr>
        <w:tab/>
      </w:r>
      <w:r w:rsidRPr="00617CB8">
        <w:rPr>
          <w:rFonts w:eastAsia="Batang"/>
          <w:bCs/>
          <w:sz w:val="18"/>
          <w:szCs w:val="18"/>
          <w:lang w:val="en-GB"/>
        </w:rPr>
        <w:t>(G</w:t>
      </w:r>
      <w:r w:rsidRPr="00617CB8">
        <w:rPr>
          <w:sz w:val="18"/>
          <w:szCs w:val="18"/>
          <w:lang w:val="en-GB"/>
        </w:rPr>
        <w:noBreakHyphen/>
      </w:r>
      <w:r w:rsidR="00B96C9A" w:rsidRPr="00617CB8">
        <w:rPr>
          <w:sz w:val="18"/>
          <w:szCs w:val="18"/>
          <w:lang w:val="en-GB"/>
        </w:rPr>
        <w:fldChar w:fldCharType="begin" w:fldLock="1"/>
      </w:r>
      <w:r w:rsidRPr="00617CB8">
        <w:rPr>
          <w:sz w:val="18"/>
          <w:szCs w:val="18"/>
          <w:lang w:val="en-GB"/>
        </w:rPr>
        <w:instrText xml:space="preserve"> SEQ EquationG \* ARABIC </w:instrText>
      </w:r>
      <w:r w:rsidR="00B96C9A" w:rsidRPr="00617CB8">
        <w:rPr>
          <w:sz w:val="18"/>
          <w:szCs w:val="18"/>
          <w:lang w:val="en-GB"/>
        </w:rPr>
        <w:fldChar w:fldCharType="separate"/>
      </w:r>
      <w:r w:rsidRPr="00617CB8">
        <w:rPr>
          <w:noProof/>
          <w:sz w:val="18"/>
          <w:szCs w:val="18"/>
          <w:lang w:val="en-GB"/>
        </w:rPr>
        <w:t>4</w:t>
      </w:r>
      <w:r w:rsidR="00B96C9A" w:rsidRPr="00617CB8">
        <w:rPr>
          <w:sz w:val="18"/>
          <w:szCs w:val="18"/>
          <w:lang w:val="en-GB"/>
        </w:rPr>
        <w:fldChar w:fldCharType="end"/>
      </w:r>
      <w:r w:rsidRPr="00617CB8">
        <w:rPr>
          <w:sz w:val="18"/>
          <w:szCs w:val="18"/>
          <w:lang w:val="en-GB"/>
        </w:rPr>
        <w:t>)</w:t>
      </w:r>
    </w:p>
    <w:p w:rsidR="00833D55" w:rsidRPr="00617CB8" w:rsidRDefault="00833D55" w:rsidP="00833D55">
      <w:pPr>
        <w:pStyle w:val="Note1"/>
        <w:rPr>
          <w:lang w:eastAsia="zh-CN"/>
        </w:rPr>
      </w:pPr>
      <w:r w:rsidRPr="00617CB8">
        <w:rPr>
          <w:lang w:eastAsia="zh-CN"/>
        </w:rPr>
        <w:t>where refBaseline[ i ] is equal to right_view_id[ i ] − left_view_id[ i ] signalled in this SEI message. Other parameters related to the view generation may be obtained determined by using a similar equation.</w:t>
      </w:r>
    </w:p>
    <w:p w:rsidR="00833D55" w:rsidRPr="00617CB8" w:rsidRDefault="00833D55" w:rsidP="00833D55">
      <w:pPr>
        <w:pStyle w:val="Equationsmallertabs"/>
        <w:rPr>
          <w:sz w:val="18"/>
          <w:szCs w:val="18"/>
          <w:lang w:val="en-GB"/>
        </w:rPr>
      </w:pPr>
      <w:r w:rsidRPr="00617CB8">
        <w:rPr>
          <w:sz w:val="18"/>
          <w:szCs w:val="18"/>
          <w:lang w:val="en-GB"/>
        </w:rPr>
        <w:t>parameter[ i ] = refParameter[ i ] * ( refDisplayWidth[ i ] ÷ displayWidth )</w:t>
      </w:r>
      <w:r w:rsidRPr="00617CB8">
        <w:rPr>
          <w:sz w:val="18"/>
          <w:szCs w:val="18"/>
          <w:lang w:val="en-GB"/>
        </w:rPr>
        <w:tab/>
      </w:r>
      <w:r w:rsidRPr="00617CB8">
        <w:rPr>
          <w:rFonts w:eastAsia="Batang"/>
          <w:bCs/>
          <w:sz w:val="18"/>
          <w:szCs w:val="18"/>
          <w:lang w:val="en-GB"/>
        </w:rPr>
        <w:t>(G</w:t>
      </w:r>
      <w:r w:rsidRPr="00617CB8">
        <w:rPr>
          <w:sz w:val="18"/>
          <w:szCs w:val="18"/>
          <w:lang w:val="en-GB"/>
        </w:rPr>
        <w:noBreakHyphen/>
      </w:r>
      <w:r w:rsidR="00B96C9A" w:rsidRPr="00617CB8">
        <w:rPr>
          <w:sz w:val="18"/>
          <w:szCs w:val="18"/>
          <w:lang w:val="en-GB"/>
        </w:rPr>
        <w:fldChar w:fldCharType="begin" w:fldLock="1"/>
      </w:r>
      <w:r w:rsidRPr="00617CB8">
        <w:rPr>
          <w:sz w:val="18"/>
          <w:szCs w:val="18"/>
          <w:lang w:val="en-GB"/>
        </w:rPr>
        <w:instrText xml:space="preserve"> SEQ EquationG \* ARABIC </w:instrText>
      </w:r>
      <w:r w:rsidR="00B96C9A" w:rsidRPr="00617CB8">
        <w:rPr>
          <w:sz w:val="18"/>
          <w:szCs w:val="18"/>
          <w:lang w:val="en-GB"/>
        </w:rPr>
        <w:fldChar w:fldCharType="separate"/>
      </w:r>
      <w:r w:rsidRPr="00617CB8">
        <w:rPr>
          <w:noProof/>
          <w:sz w:val="18"/>
          <w:szCs w:val="18"/>
          <w:lang w:val="en-GB"/>
        </w:rPr>
        <w:t>5</w:t>
      </w:r>
      <w:r w:rsidR="00B96C9A" w:rsidRPr="00617CB8">
        <w:rPr>
          <w:sz w:val="18"/>
          <w:szCs w:val="18"/>
          <w:lang w:val="en-GB"/>
        </w:rPr>
        <w:fldChar w:fldCharType="end"/>
      </w:r>
      <w:r w:rsidRPr="00617CB8">
        <w:rPr>
          <w:sz w:val="18"/>
          <w:szCs w:val="18"/>
          <w:lang w:val="en-GB"/>
        </w:rPr>
        <w:t>)</w:t>
      </w:r>
    </w:p>
    <w:p w:rsidR="00833D55" w:rsidRPr="00617CB8" w:rsidRDefault="00833D55" w:rsidP="00833D55">
      <w:pPr>
        <w:pStyle w:val="Note1"/>
        <w:rPr>
          <w:lang w:eastAsia="zh-CN"/>
        </w:rPr>
      </w:pPr>
      <w:r w:rsidRPr="00617CB8">
        <w:rPr>
          <w:lang w:eastAsia="zh-CN"/>
        </w:rPr>
        <w:t>where refParameter[ i ] is a parameter related to view generation that corresponds to the reference pair of views signalled by left_view_id[ i ] and right_view_id[ i ]. In the above equations, the width of the visible part of the display used for showing the video sequence should be understood under "display width". The same equations can also be used for determining the pair of views and horizontal shift or other view synthesis parameters when the viewing distance is not scaled proportionally to the screen width compared to the reference display parameters. In this case, the effect of applying the above equations would be to keep the perceived depth in the same proportion to the viewing distance as in the reference setup.</w:t>
      </w:r>
    </w:p>
    <w:p w:rsidR="00833D55" w:rsidRPr="00617CB8" w:rsidRDefault="00833D55" w:rsidP="00833D55">
      <w:pPr>
        <w:pStyle w:val="Note1"/>
        <w:rPr>
          <w:lang w:eastAsia="zh-CN"/>
        </w:rPr>
      </w:pPr>
      <w:r w:rsidRPr="00617CB8">
        <w:rPr>
          <w:lang w:eastAsia="zh-CN"/>
        </w:rPr>
        <w:t>When the view synthesis related parameters that correspond to the reference stereo pair change from one access unit to another, they should be scaled with the same scaling factor as the parameters in the access unit that the SEI message is associated with. Therefore, the above equation should also be applied to obtain the parameters for a following access unit, where the refParameter is the parameter related to the reference stereo pair associated the following access unit.</w:t>
      </w:r>
    </w:p>
    <w:p w:rsidR="00833D55" w:rsidRPr="00617CB8" w:rsidRDefault="00833D55" w:rsidP="00833D55">
      <w:pPr>
        <w:pStyle w:val="Note1"/>
        <w:rPr>
          <w:lang w:eastAsia="zh-CN"/>
        </w:rPr>
      </w:pPr>
      <w:r w:rsidRPr="00617CB8">
        <w:rPr>
          <w:lang w:eastAsia="zh-CN"/>
        </w:rPr>
        <w:t>The horizontal shift for the receiver's display should also be modified by scaling it with the same factor as that used to scale the baseline distance (or other view synthesis parameters).</w:t>
      </w:r>
    </w:p>
    <w:p w:rsidR="00833D55" w:rsidRPr="00617CB8" w:rsidRDefault="00833D55" w:rsidP="00833D55">
      <w:pPr>
        <w:pStyle w:val="3N"/>
        <w:rPr>
          <w:lang w:eastAsia="zh-CN"/>
        </w:rPr>
      </w:pPr>
      <w:r w:rsidRPr="00617CB8">
        <w:rPr>
          <w:b/>
          <w:lang w:eastAsia="zh-CN"/>
        </w:rPr>
        <w:t>prec_ref_display_width</w:t>
      </w:r>
      <w:r w:rsidRPr="00617CB8">
        <w:rPr>
          <w:lang w:eastAsia="zh-CN"/>
        </w:rPr>
        <w:t xml:space="preserve"> specifies the exponent of the maximum allowable truncation error for refDisplayWidth[ i ] as given by 2</w:t>
      </w:r>
      <w:r w:rsidRPr="00617CB8">
        <w:rPr>
          <w:vertAlign w:val="superscript"/>
          <w:lang w:eastAsia="zh-CN"/>
        </w:rPr>
        <w:t>−prec_ref_display_width</w:t>
      </w:r>
      <w:r w:rsidRPr="00617CB8">
        <w:rPr>
          <w:lang w:eastAsia="zh-CN"/>
        </w:rPr>
        <w:t>. The value of prec_ref_display_width shall be in the range of 0 to 31, inclusive.</w:t>
      </w:r>
    </w:p>
    <w:p w:rsidR="00833D55" w:rsidRPr="00617CB8" w:rsidRDefault="00833D55" w:rsidP="00833D55">
      <w:pPr>
        <w:pStyle w:val="3N"/>
        <w:rPr>
          <w:lang w:eastAsia="zh-CN"/>
        </w:rPr>
      </w:pPr>
      <w:r w:rsidRPr="00617CB8">
        <w:rPr>
          <w:b/>
          <w:lang w:eastAsia="zh-CN"/>
        </w:rPr>
        <w:t xml:space="preserve">ref_viewing_distance_flag </w:t>
      </w:r>
      <w:r w:rsidRPr="00617CB8">
        <w:rPr>
          <w:lang w:eastAsia="zh-CN"/>
        </w:rPr>
        <w:t>equal to 1 indicates the presence of reference viewing distance. ref_viewing_distance_flag</w:t>
      </w:r>
      <w:r w:rsidRPr="00617CB8">
        <w:rPr>
          <w:b/>
          <w:lang w:eastAsia="zh-CN"/>
        </w:rPr>
        <w:t xml:space="preserve"> </w:t>
      </w:r>
      <w:r w:rsidRPr="00617CB8">
        <w:rPr>
          <w:lang w:eastAsia="zh-CN"/>
        </w:rPr>
        <w:t>equal to 0 indicates that the reference viewing distance is not present.</w:t>
      </w:r>
    </w:p>
    <w:p w:rsidR="00833D55" w:rsidRPr="00617CB8" w:rsidRDefault="00833D55" w:rsidP="00833D55">
      <w:pPr>
        <w:pStyle w:val="3N"/>
        <w:rPr>
          <w:lang w:eastAsia="zh-CN"/>
        </w:rPr>
      </w:pPr>
      <w:r w:rsidRPr="00617CB8">
        <w:rPr>
          <w:b/>
          <w:lang w:eastAsia="zh-CN"/>
        </w:rPr>
        <w:t xml:space="preserve">prec_ref_viewing_dist </w:t>
      </w:r>
      <w:r w:rsidRPr="00617CB8">
        <w:rPr>
          <w:lang w:eastAsia="zh-CN"/>
        </w:rPr>
        <w:t>specifies the exponent of the maximum allowable truncation error for refViewingDist[ i ] as given by 2</w:t>
      </w:r>
      <w:r w:rsidRPr="00617CB8">
        <w:rPr>
          <w:vertAlign w:val="superscript"/>
          <w:lang w:eastAsia="zh-CN"/>
        </w:rPr>
        <w:t>−prec_ref_viewing_dist</w:t>
      </w:r>
      <w:r w:rsidRPr="00617CB8">
        <w:rPr>
          <w:lang w:eastAsia="zh-CN"/>
        </w:rPr>
        <w:t>. The value of prec_ref_viewing_dist</w:t>
      </w:r>
      <w:r w:rsidRPr="00617CB8">
        <w:rPr>
          <w:b/>
          <w:lang w:eastAsia="zh-CN"/>
        </w:rPr>
        <w:t xml:space="preserve"> </w:t>
      </w:r>
      <w:r w:rsidRPr="00617CB8">
        <w:rPr>
          <w:lang w:eastAsia="zh-CN"/>
        </w:rPr>
        <w:t>shall be in the range of 0 to 31, inclusive.</w:t>
      </w:r>
    </w:p>
    <w:p w:rsidR="00833D55" w:rsidRPr="00617CB8" w:rsidRDefault="00833D55" w:rsidP="00833D55">
      <w:pPr>
        <w:pStyle w:val="3N"/>
        <w:rPr>
          <w:lang w:eastAsia="zh-CN"/>
        </w:rPr>
      </w:pPr>
      <w:r w:rsidRPr="00617CB8">
        <w:rPr>
          <w:b/>
          <w:lang w:eastAsia="zh-CN"/>
        </w:rPr>
        <w:t xml:space="preserve">num_ref_displays_minus1 </w:t>
      </w:r>
      <w:r w:rsidRPr="00617CB8">
        <w:rPr>
          <w:lang w:eastAsia="zh-CN"/>
        </w:rPr>
        <w:t>plus 1 specifies the number of reference displays that are signalled in this SEI message. The value of num_ref_displays_minus1</w:t>
      </w:r>
      <w:r w:rsidRPr="00617CB8">
        <w:rPr>
          <w:b/>
          <w:lang w:eastAsia="zh-CN"/>
        </w:rPr>
        <w:t xml:space="preserve"> </w:t>
      </w:r>
      <w:r w:rsidRPr="00617CB8">
        <w:rPr>
          <w:lang w:eastAsia="zh-CN"/>
        </w:rPr>
        <w:t>shall be in the range of 0 to 31, inclusive.</w:t>
      </w:r>
    </w:p>
    <w:p w:rsidR="00833D55" w:rsidRPr="00617CB8" w:rsidRDefault="00833D55" w:rsidP="00833D55">
      <w:pPr>
        <w:pStyle w:val="3N"/>
        <w:rPr>
          <w:lang w:eastAsia="zh-CN"/>
        </w:rPr>
      </w:pPr>
      <w:r w:rsidRPr="00617CB8">
        <w:rPr>
          <w:b/>
          <w:lang w:eastAsia="zh-CN"/>
        </w:rPr>
        <w:t>left_</w:t>
      </w:r>
      <w:r w:rsidRPr="00617CB8">
        <w:rPr>
          <w:b/>
          <w:bCs/>
          <w:lang w:eastAsia="zh-CN"/>
        </w:rPr>
        <w:t>view_id</w:t>
      </w:r>
      <w:r w:rsidRPr="00617CB8">
        <w:rPr>
          <w:bCs/>
          <w:lang w:eastAsia="zh-CN"/>
        </w:rPr>
        <w:t>[</w:t>
      </w:r>
      <w:r w:rsidRPr="00617CB8">
        <w:rPr>
          <w:lang w:eastAsia="zh-CN"/>
        </w:rPr>
        <w:t> </w:t>
      </w:r>
      <w:r w:rsidRPr="00617CB8">
        <w:rPr>
          <w:bCs/>
          <w:lang w:eastAsia="zh-CN"/>
        </w:rPr>
        <w:t>i</w:t>
      </w:r>
      <w:r w:rsidRPr="00617CB8">
        <w:rPr>
          <w:lang w:eastAsia="zh-CN"/>
        </w:rPr>
        <w:t> </w:t>
      </w:r>
      <w:r w:rsidRPr="00617CB8">
        <w:rPr>
          <w:bCs/>
          <w:lang w:eastAsia="zh-CN"/>
        </w:rPr>
        <w:t>]</w:t>
      </w:r>
      <w:r w:rsidRPr="00617CB8">
        <w:rPr>
          <w:b/>
          <w:bCs/>
          <w:lang w:eastAsia="zh-CN"/>
        </w:rPr>
        <w:t xml:space="preserve"> </w:t>
      </w:r>
      <w:r w:rsidRPr="00617CB8">
        <w:rPr>
          <w:lang w:eastAsia="zh-CN"/>
        </w:rPr>
        <w:t>indicates the ViewId of the left view of a stereo pair corresponding to the i-th reference display.</w:t>
      </w:r>
    </w:p>
    <w:p w:rsidR="00833D55" w:rsidRPr="00617CB8" w:rsidRDefault="00833D55" w:rsidP="00833D55">
      <w:pPr>
        <w:pStyle w:val="3N"/>
        <w:rPr>
          <w:highlight w:val="yellow"/>
          <w:lang w:eastAsia="zh-CN"/>
        </w:rPr>
      </w:pPr>
      <w:r w:rsidRPr="00617CB8">
        <w:rPr>
          <w:b/>
          <w:lang w:eastAsia="zh-CN"/>
        </w:rPr>
        <w:t>right_</w:t>
      </w:r>
      <w:r w:rsidRPr="00617CB8">
        <w:rPr>
          <w:b/>
          <w:bCs/>
          <w:lang w:eastAsia="zh-CN"/>
        </w:rPr>
        <w:t>view_id</w:t>
      </w:r>
      <w:r w:rsidRPr="00617CB8">
        <w:rPr>
          <w:bCs/>
          <w:lang w:eastAsia="zh-CN"/>
        </w:rPr>
        <w:t>[</w:t>
      </w:r>
      <w:r w:rsidRPr="00617CB8">
        <w:rPr>
          <w:lang w:eastAsia="zh-CN"/>
        </w:rPr>
        <w:t> </w:t>
      </w:r>
      <w:r w:rsidRPr="00617CB8">
        <w:rPr>
          <w:bCs/>
          <w:lang w:eastAsia="zh-CN"/>
        </w:rPr>
        <w:t>i</w:t>
      </w:r>
      <w:r w:rsidRPr="00617CB8">
        <w:rPr>
          <w:lang w:eastAsia="zh-CN"/>
        </w:rPr>
        <w:t> </w:t>
      </w:r>
      <w:r w:rsidRPr="00617CB8">
        <w:rPr>
          <w:bCs/>
          <w:lang w:eastAsia="zh-CN"/>
        </w:rPr>
        <w:t xml:space="preserve">] </w:t>
      </w:r>
      <w:r w:rsidRPr="00617CB8">
        <w:rPr>
          <w:lang w:eastAsia="zh-CN"/>
        </w:rPr>
        <w:t>indicates the ViewId of the right view of a stereo-pair corresponding to the i-th reference display.</w:t>
      </w:r>
    </w:p>
    <w:p w:rsidR="00833D55" w:rsidRPr="00617CB8" w:rsidRDefault="00833D55" w:rsidP="00833D55">
      <w:pPr>
        <w:pStyle w:val="3N"/>
        <w:rPr>
          <w:lang w:eastAsia="zh-CN"/>
        </w:rPr>
      </w:pPr>
      <w:r w:rsidRPr="00617CB8">
        <w:rPr>
          <w:b/>
          <w:lang w:eastAsia="zh-CN"/>
        </w:rPr>
        <w:t>exponent_ref_display_width</w:t>
      </w:r>
      <w:r w:rsidRPr="00617CB8">
        <w:rPr>
          <w:lang w:eastAsia="zh-CN"/>
        </w:rPr>
        <w:t>[ i ] specifies the exponent part of the reference display width of the i-th reference display. The value of exponent_ref_display_width[ i ] shall be in the range of 0 to 62, inclusive. The value 63 is reserved for future use by ITU</w:t>
      </w:r>
      <w:r w:rsidRPr="00617CB8">
        <w:t>-</w:t>
      </w:r>
      <w:r w:rsidRPr="00617CB8">
        <w:rPr>
          <w:lang w:eastAsia="zh-CN"/>
        </w:rPr>
        <w:t>T | ISO/IEC. Decoders shall treat the value 63 as indicating an unspecified reference display width.</w:t>
      </w:r>
    </w:p>
    <w:p w:rsidR="00833D55" w:rsidRPr="00617CB8" w:rsidRDefault="00833D55" w:rsidP="00833D55">
      <w:pPr>
        <w:pStyle w:val="3N"/>
        <w:rPr>
          <w:lang w:eastAsia="zh-CN"/>
        </w:rPr>
      </w:pPr>
      <w:r w:rsidRPr="00617CB8">
        <w:rPr>
          <w:b/>
          <w:lang w:eastAsia="zh-CN"/>
        </w:rPr>
        <w:t>mantissa_ref_display_width</w:t>
      </w:r>
      <w:r w:rsidRPr="00617CB8">
        <w:rPr>
          <w:lang w:eastAsia="zh-CN"/>
        </w:rPr>
        <w:t>[ i ] specifies the mantissa part of the reference display width of the i-th reference display. The variable refDispWidthBits specifying the number of bits of the mantissa_ref_display_width[ i ] syntax element is derived as follows:</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If exponent_ref_display_width[ i ] is equal to 0, refDispWidthBits is set equal to Max( 0, prec_ref_display_width − 30 ).</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Otherwise ( 0 &lt; exponent_ref_display_width[ i ] &lt; 63 ), refDispWidthBits is set equal to Max( 0, exponent_ref_display_width[ i ] + prec_ref_display_width − 31 ).</w:t>
      </w:r>
    </w:p>
    <w:p w:rsidR="00833D55" w:rsidRPr="00617CB8" w:rsidRDefault="00833D55" w:rsidP="00833D55">
      <w:pPr>
        <w:pStyle w:val="3N"/>
        <w:rPr>
          <w:lang w:eastAsia="zh-CN"/>
        </w:rPr>
      </w:pPr>
      <w:r w:rsidRPr="00617CB8">
        <w:rPr>
          <w:b/>
          <w:lang w:eastAsia="zh-CN"/>
        </w:rPr>
        <w:t>exponent_ref_viewing_distance</w:t>
      </w:r>
      <w:r w:rsidRPr="00617CB8">
        <w:rPr>
          <w:lang w:eastAsia="zh-CN"/>
        </w:rPr>
        <w:t>[ i ] specifies the exponent part of the reference viewing distance of the i-th reference display. The value of exponent_ref_viewing_distance[ i ] shall be in the range of 0 to 62, inclusive. The value 63 is reserved for future use by ITU</w:t>
      </w:r>
      <w:r w:rsidRPr="00617CB8">
        <w:t>-</w:t>
      </w:r>
      <w:r w:rsidRPr="00617CB8">
        <w:rPr>
          <w:lang w:eastAsia="zh-CN"/>
        </w:rPr>
        <w:t>T | ISO/IEC. Decoders shall treat the value 63 as indicating an unspecified reference display width.</w:t>
      </w:r>
    </w:p>
    <w:p w:rsidR="00833D55" w:rsidRPr="00617CB8" w:rsidRDefault="00833D55" w:rsidP="00833D55">
      <w:pPr>
        <w:pStyle w:val="3N"/>
        <w:rPr>
          <w:lang w:eastAsia="zh-CN"/>
        </w:rPr>
      </w:pPr>
      <w:r w:rsidRPr="00617CB8">
        <w:rPr>
          <w:b/>
          <w:lang w:eastAsia="zh-CN"/>
        </w:rPr>
        <w:t>mantissa_ref_viewing_distance</w:t>
      </w:r>
      <w:r w:rsidRPr="00617CB8">
        <w:rPr>
          <w:lang w:eastAsia="zh-CN"/>
        </w:rPr>
        <w:t>[ i ] specifies the mantissa part of the reference viewing distance of the i-th reference display. The variable refViewDistBits specifying the number of bits of the mantissa_ref_viewing_distance[ i ] syntax element is derived as follows:</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If exponent_ref_</w:t>
      </w:r>
      <w:r w:rsidRPr="00617CB8">
        <w:t>viewing</w:t>
      </w:r>
      <w:r w:rsidRPr="00617CB8">
        <w:rPr>
          <w:lang w:eastAsia="zh-CN"/>
        </w:rPr>
        <w:t>_distance[ i ] is equal to 0, the refViewDistBits is set equal to Max( 0, prec_ref_viewing_distance − 30 ).</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Otherwise ( 0 &lt; exponent_ref_viewing_distance[ i ] &lt; 63 ), refViewDistBits is set equal to Max( 0, exponent_ref_viewing_distance[ i ] + prec_ref_viewing_distance − 31 ).</w:t>
      </w:r>
    </w:p>
    <w:p w:rsidR="00833D55" w:rsidRPr="00617CB8" w:rsidRDefault="00833D55" w:rsidP="00833D55">
      <w:pPr>
        <w:pStyle w:val="3N"/>
        <w:rPr>
          <w:lang w:eastAsia="zh-CN"/>
        </w:rPr>
      </w:pPr>
      <w:r w:rsidRPr="00617CB8">
        <w:rPr>
          <w:lang w:eastAsia="zh-CN"/>
        </w:rPr>
        <w:t xml:space="preserve">The variables in the x row of </w:t>
      </w:r>
      <w:r w:rsidR="00B96C9A" w:rsidRPr="00617CB8">
        <w:rPr>
          <w:lang w:eastAsia="zh-CN"/>
        </w:rPr>
        <w:fldChar w:fldCharType="begin" w:fldLock="1"/>
      </w:r>
      <w:r w:rsidRPr="00617CB8">
        <w:rPr>
          <w:lang w:eastAsia="zh-CN"/>
        </w:rPr>
        <w:instrText xml:space="preserve"> REF _Ref399011421 \h </w:instrText>
      </w:r>
      <w:r w:rsidR="00B96C9A" w:rsidRPr="00617CB8">
        <w:rPr>
          <w:lang w:eastAsia="zh-CN"/>
        </w:rPr>
      </w:r>
      <w:r w:rsidR="00B96C9A" w:rsidRPr="00617CB8">
        <w:rPr>
          <w:lang w:eastAsia="zh-CN"/>
        </w:rPr>
        <w:fldChar w:fldCharType="separate"/>
      </w:r>
      <w:r w:rsidRPr="00617CB8">
        <w:t>Table G.</w:t>
      </w:r>
      <w:r w:rsidRPr="00617CB8">
        <w:rPr>
          <w:noProof/>
        </w:rPr>
        <w:t>2</w:t>
      </w:r>
      <w:r w:rsidR="00B96C9A" w:rsidRPr="00617CB8">
        <w:rPr>
          <w:lang w:eastAsia="zh-CN"/>
        </w:rPr>
        <w:fldChar w:fldCharType="end"/>
      </w:r>
      <w:r w:rsidRPr="00617CB8">
        <w:rPr>
          <w:lang w:eastAsia="zh-CN"/>
        </w:rPr>
        <w:t xml:space="preserve"> are derived from the respective variables or values in the e, n and v rows of </w:t>
      </w:r>
      <w:r w:rsidR="00B96C9A" w:rsidRPr="00617CB8">
        <w:rPr>
          <w:lang w:eastAsia="zh-CN"/>
        </w:rPr>
        <w:fldChar w:fldCharType="begin" w:fldLock="1"/>
      </w:r>
      <w:r w:rsidRPr="00617CB8">
        <w:rPr>
          <w:lang w:eastAsia="zh-CN"/>
        </w:rPr>
        <w:instrText xml:space="preserve"> REF _Ref399011421 \h </w:instrText>
      </w:r>
      <w:r w:rsidR="00B96C9A" w:rsidRPr="00617CB8">
        <w:rPr>
          <w:lang w:eastAsia="zh-CN"/>
        </w:rPr>
      </w:r>
      <w:r w:rsidR="00B96C9A" w:rsidRPr="00617CB8">
        <w:rPr>
          <w:lang w:eastAsia="zh-CN"/>
        </w:rPr>
        <w:fldChar w:fldCharType="separate"/>
      </w:r>
      <w:r w:rsidRPr="00617CB8">
        <w:t>Table G.</w:t>
      </w:r>
      <w:r w:rsidRPr="00617CB8">
        <w:rPr>
          <w:noProof/>
        </w:rPr>
        <w:t>2</w:t>
      </w:r>
      <w:r w:rsidR="00B96C9A" w:rsidRPr="00617CB8">
        <w:rPr>
          <w:lang w:eastAsia="zh-CN"/>
        </w:rPr>
        <w:fldChar w:fldCharType="end"/>
      </w:r>
      <w:r w:rsidRPr="00617CB8">
        <w:rPr>
          <w:lang w:eastAsia="zh-CN"/>
        </w:rPr>
        <w:t xml:space="preserve"> as follows:</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If e is not equal to 0, the following applies:</w:t>
      </w:r>
    </w:p>
    <w:p w:rsidR="00833D55" w:rsidRPr="00617CB8" w:rsidRDefault="00833D55" w:rsidP="00833D55">
      <w:pPr>
        <w:pStyle w:val="Equation"/>
        <w:tabs>
          <w:tab w:val="clear" w:pos="794"/>
          <w:tab w:val="clear" w:pos="1588"/>
          <w:tab w:val="clear" w:pos="4849"/>
          <w:tab w:val="right" w:pos="864"/>
        </w:tabs>
        <w:ind w:left="806"/>
        <w:rPr>
          <w:lang w:eastAsia="zh-CN"/>
        </w:rPr>
      </w:pPr>
      <w:r w:rsidRPr="00617CB8">
        <w:rPr>
          <w:lang w:eastAsia="zh-CN"/>
        </w:rPr>
        <w:t>x = 2</w:t>
      </w:r>
      <w:r w:rsidRPr="00617CB8">
        <w:rPr>
          <w:vertAlign w:val="superscript"/>
          <w:lang w:eastAsia="zh-CN"/>
        </w:rPr>
        <w:t>( e − 31 )</w:t>
      </w:r>
      <w:r w:rsidRPr="00617CB8">
        <w:rPr>
          <w:lang w:eastAsia="zh-CN"/>
        </w:rPr>
        <w:t xml:space="preserve"> * ( 1 + n ÷2</w:t>
      </w:r>
      <w:r w:rsidRPr="00617CB8">
        <w:rPr>
          <w:vertAlign w:val="superscript"/>
          <w:lang w:eastAsia="zh-CN"/>
        </w:rPr>
        <w:t>v</w:t>
      </w:r>
      <w:r w:rsidRPr="00617CB8">
        <w:rPr>
          <w:lang w:eastAsia="zh-CN"/>
        </w:rPr>
        <w:t> )</w:t>
      </w:r>
      <w:r w:rsidRPr="00617CB8">
        <w:rPr>
          <w:lang w:eastAsia="zh-CN"/>
        </w:rPr>
        <w:tab/>
      </w:r>
      <w:r w:rsidRPr="00617CB8">
        <w:rPr>
          <w:rFonts w:eastAsia="Batang"/>
          <w:bCs/>
          <w:lang w:eastAsia="ko-KR"/>
        </w:rPr>
        <w:t>(G</w:t>
      </w:r>
      <w:r w:rsidRPr="00617CB8">
        <w:noBreakHyphen/>
      </w:r>
      <w:r w:rsidR="00B96C9A" w:rsidRPr="00617CB8">
        <w:fldChar w:fldCharType="begin" w:fldLock="1"/>
      </w:r>
      <w:r w:rsidRPr="00617CB8">
        <w:instrText xml:space="preserve"> SEQ EquationG \* ARABIC </w:instrText>
      </w:r>
      <w:r w:rsidR="00B96C9A" w:rsidRPr="00617CB8">
        <w:fldChar w:fldCharType="separate"/>
      </w:r>
      <w:r w:rsidRPr="00617CB8">
        <w:rPr>
          <w:noProof/>
        </w:rPr>
        <w:t>6</w:t>
      </w:r>
      <w:r w:rsidR="00B96C9A" w:rsidRPr="00617CB8">
        <w:fldChar w:fldCharType="end"/>
      </w:r>
      <w:r w:rsidRPr="00617CB8">
        <w:t>)</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Otherwise (e is equal to 0), the following applies:</w:t>
      </w:r>
    </w:p>
    <w:p w:rsidR="00833D55" w:rsidRPr="00617CB8" w:rsidRDefault="00833D55" w:rsidP="00833D55">
      <w:pPr>
        <w:pStyle w:val="Equation"/>
        <w:tabs>
          <w:tab w:val="clear" w:pos="794"/>
          <w:tab w:val="clear" w:pos="1588"/>
          <w:tab w:val="clear" w:pos="4849"/>
          <w:tab w:val="right" w:pos="864"/>
        </w:tabs>
        <w:ind w:left="806"/>
        <w:rPr>
          <w:lang w:eastAsia="zh-CN"/>
        </w:rPr>
      </w:pPr>
      <w:r w:rsidRPr="00617CB8">
        <w:rPr>
          <w:lang w:eastAsia="zh-CN"/>
        </w:rPr>
        <w:t>x = 2</w:t>
      </w:r>
      <w:r w:rsidRPr="00617CB8">
        <w:rPr>
          <w:vertAlign w:val="superscript"/>
          <w:lang w:eastAsia="zh-CN"/>
        </w:rPr>
        <w:t>−( 30 + v )</w:t>
      </w:r>
      <w:r w:rsidRPr="00617CB8">
        <w:rPr>
          <w:lang w:eastAsia="zh-CN"/>
        </w:rPr>
        <w:t xml:space="preserve"> * n</w:t>
      </w:r>
      <w:r w:rsidRPr="00617CB8">
        <w:rPr>
          <w:lang w:eastAsia="zh-CN"/>
        </w:rPr>
        <w:tab/>
      </w:r>
      <w:r w:rsidRPr="00617CB8">
        <w:rPr>
          <w:rFonts w:eastAsia="Batang"/>
          <w:bCs/>
          <w:lang w:eastAsia="ko-KR"/>
        </w:rPr>
        <w:t>(G</w:t>
      </w:r>
      <w:r w:rsidRPr="00617CB8">
        <w:noBreakHyphen/>
      </w:r>
      <w:r w:rsidR="00B96C9A" w:rsidRPr="00617CB8">
        <w:fldChar w:fldCharType="begin" w:fldLock="1"/>
      </w:r>
      <w:r w:rsidRPr="00617CB8">
        <w:instrText xml:space="preserve"> SEQ EquationG \* ARABIC </w:instrText>
      </w:r>
      <w:r w:rsidR="00B96C9A" w:rsidRPr="00617CB8">
        <w:fldChar w:fldCharType="separate"/>
      </w:r>
      <w:r w:rsidRPr="00617CB8">
        <w:rPr>
          <w:noProof/>
        </w:rPr>
        <w:t>7</w:t>
      </w:r>
      <w:r w:rsidR="00B96C9A" w:rsidRPr="00617CB8">
        <w:fldChar w:fldCharType="end"/>
      </w:r>
      <w:r w:rsidRPr="00617CB8">
        <w:t>)</w:t>
      </w:r>
    </w:p>
    <w:p w:rsidR="00833D55" w:rsidRPr="00617CB8" w:rsidRDefault="00833D55" w:rsidP="00833D55">
      <w:pPr>
        <w:pStyle w:val="Note1"/>
      </w:pPr>
      <w:r w:rsidRPr="00617CB8">
        <w:rPr>
          <w:lang w:eastAsia="zh-CN"/>
        </w:rPr>
        <w:t>NOTE</w:t>
      </w:r>
      <w:r w:rsidRPr="00617CB8">
        <w:t> </w:t>
      </w:r>
      <w:fldSimple w:instr=" SEQ NoteCounter \* MERGEFORMAT " w:fldLock="1">
        <w:r w:rsidRPr="00617CB8">
          <w:rPr>
            <w:noProof/>
          </w:rPr>
          <w:t>2</w:t>
        </w:r>
      </w:fldSimple>
      <w:r w:rsidRPr="00617CB8">
        <w:t> </w:t>
      </w:r>
      <w:r w:rsidRPr="00617CB8">
        <w:rPr>
          <w:lang w:eastAsia="zh-CN"/>
        </w:rPr>
        <w:t xml:space="preserve">– The above specification is similar to that found in IEC 60559:1989, </w:t>
      </w:r>
      <w:r w:rsidRPr="00BF513E">
        <w:rPr>
          <w:i/>
          <w:lang w:eastAsia="zh-CN"/>
        </w:rPr>
        <w:t>Binary</w:t>
      </w:r>
      <w:r w:rsidRPr="00617CB8">
        <w:rPr>
          <w:i/>
          <w:lang w:eastAsia="zh-CN"/>
        </w:rPr>
        <w:t xml:space="preserve"> floating-point arithmetic for microprocessor systems</w:t>
      </w:r>
      <w:r w:rsidRPr="00617CB8">
        <w:rPr>
          <w:lang w:eastAsia="zh-CN"/>
        </w:rPr>
        <w:t>.</w:t>
      </w:r>
    </w:p>
    <w:p w:rsidR="00833D55" w:rsidRPr="00617CB8" w:rsidRDefault="00833D55" w:rsidP="00833D55">
      <w:pPr>
        <w:pStyle w:val="Caption"/>
        <w:rPr>
          <w:lang w:val="en-GB"/>
        </w:rPr>
      </w:pPr>
      <w:bookmarkStart w:id="6633" w:name="_Ref399011421"/>
      <w:bookmarkStart w:id="6634" w:name="_Toc415476544"/>
      <w:bookmarkStart w:id="6635" w:name="_Toc423602613"/>
      <w:bookmarkStart w:id="6636" w:name="_Toc423602787"/>
      <w:bookmarkStart w:id="6637" w:name="_Toc423603434"/>
      <w:r w:rsidRPr="00617CB8">
        <w:rPr>
          <w:lang w:val="en-GB"/>
        </w:rPr>
        <w:t>Table G.</w:t>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2</w:t>
      </w:r>
      <w:r w:rsidR="00B96C9A" w:rsidRPr="00617CB8">
        <w:rPr>
          <w:lang w:val="en-GB"/>
        </w:rPr>
        <w:fldChar w:fldCharType="end"/>
      </w:r>
      <w:bookmarkEnd w:id="6633"/>
      <w:r w:rsidRPr="00617CB8">
        <w:rPr>
          <w:lang w:val="en-GB"/>
        </w:rPr>
        <w:t xml:space="preserve"> – Association between camera parameter variables and syntax elements</w:t>
      </w:r>
      <w:bookmarkEnd w:id="6634"/>
      <w:bookmarkEnd w:id="6635"/>
      <w:bookmarkEnd w:id="6636"/>
      <w:bookmarkEnd w:id="6637"/>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3630"/>
        <w:gridCol w:w="3355"/>
      </w:tblGrid>
      <w:tr w:rsidR="00833D55" w:rsidRPr="00617CB8" w:rsidTr="00857A83">
        <w:trPr>
          <w:jc w:val="center"/>
        </w:trPr>
        <w:tc>
          <w:tcPr>
            <w:tcW w:w="1276" w:type="dxa"/>
          </w:tcPr>
          <w:p w:rsidR="00564AA3" w:rsidRPr="00617CB8" w:rsidRDefault="00833D55" w:rsidP="00D516A4">
            <w:pPr>
              <w:pStyle w:val="3N"/>
              <w:jc w:val="center"/>
              <w:rPr>
                <w:b/>
                <w:sz w:val="24"/>
                <w:lang w:eastAsia="zh-CN"/>
              </w:rPr>
            </w:pPr>
            <w:r w:rsidRPr="00617CB8">
              <w:rPr>
                <w:b/>
                <w:lang w:eastAsia="zh-CN"/>
              </w:rPr>
              <w:t>x</w:t>
            </w:r>
          </w:p>
        </w:tc>
        <w:tc>
          <w:tcPr>
            <w:tcW w:w="3630" w:type="dxa"/>
          </w:tcPr>
          <w:p w:rsidR="00833D55" w:rsidRPr="00617CB8" w:rsidRDefault="00833D55" w:rsidP="00857A83">
            <w:pPr>
              <w:pStyle w:val="3N"/>
              <w:jc w:val="left"/>
              <w:rPr>
                <w:b/>
                <w:lang w:eastAsia="zh-CN"/>
              </w:rPr>
            </w:pPr>
            <w:r w:rsidRPr="00617CB8">
              <w:rPr>
                <w:lang w:eastAsia="zh-CN"/>
              </w:rPr>
              <w:t>refDisplayWidth[ i ]</w:t>
            </w:r>
          </w:p>
        </w:tc>
        <w:tc>
          <w:tcPr>
            <w:tcW w:w="3355" w:type="dxa"/>
          </w:tcPr>
          <w:p w:rsidR="00833D55" w:rsidRPr="00617CB8" w:rsidRDefault="00833D55" w:rsidP="00857A83">
            <w:pPr>
              <w:pStyle w:val="3N"/>
              <w:jc w:val="left"/>
              <w:rPr>
                <w:b/>
                <w:lang w:eastAsia="zh-CN"/>
              </w:rPr>
            </w:pPr>
            <w:r w:rsidRPr="00617CB8">
              <w:rPr>
                <w:lang w:eastAsia="zh-CN"/>
              </w:rPr>
              <w:t>refViewingDistance[ i ]</w:t>
            </w:r>
          </w:p>
        </w:tc>
      </w:tr>
      <w:tr w:rsidR="00833D55" w:rsidRPr="00617CB8" w:rsidTr="00857A83">
        <w:trPr>
          <w:jc w:val="center"/>
        </w:trPr>
        <w:tc>
          <w:tcPr>
            <w:tcW w:w="1276" w:type="dxa"/>
          </w:tcPr>
          <w:p w:rsidR="00564AA3" w:rsidRPr="00617CB8" w:rsidRDefault="00833D55" w:rsidP="00D516A4">
            <w:pPr>
              <w:pStyle w:val="3N"/>
              <w:jc w:val="center"/>
              <w:rPr>
                <w:b/>
                <w:sz w:val="24"/>
                <w:lang w:eastAsia="zh-CN"/>
              </w:rPr>
            </w:pPr>
            <w:r w:rsidRPr="00617CB8">
              <w:rPr>
                <w:b/>
                <w:lang w:eastAsia="zh-CN"/>
              </w:rPr>
              <w:t>e</w:t>
            </w:r>
          </w:p>
        </w:tc>
        <w:tc>
          <w:tcPr>
            <w:tcW w:w="3630" w:type="dxa"/>
          </w:tcPr>
          <w:p w:rsidR="00833D55" w:rsidRPr="00617CB8" w:rsidRDefault="00833D55" w:rsidP="00857A83">
            <w:pPr>
              <w:pStyle w:val="3N"/>
              <w:jc w:val="left"/>
              <w:rPr>
                <w:b/>
                <w:lang w:eastAsia="zh-CN"/>
              </w:rPr>
            </w:pPr>
            <w:r w:rsidRPr="00617CB8">
              <w:rPr>
                <w:lang w:eastAsia="zh-CN"/>
              </w:rPr>
              <w:t>exponent_ref_display_width[ i ]</w:t>
            </w:r>
          </w:p>
        </w:tc>
        <w:tc>
          <w:tcPr>
            <w:tcW w:w="3355" w:type="dxa"/>
          </w:tcPr>
          <w:p w:rsidR="00833D55" w:rsidRPr="00617CB8" w:rsidRDefault="00833D55" w:rsidP="00857A83">
            <w:pPr>
              <w:pStyle w:val="3N"/>
              <w:jc w:val="left"/>
              <w:rPr>
                <w:b/>
                <w:lang w:eastAsia="zh-CN"/>
              </w:rPr>
            </w:pPr>
            <w:r w:rsidRPr="00617CB8">
              <w:rPr>
                <w:lang w:eastAsia="zh-CN"/>
              </w:rPr>
              <w:t>exponent_ref_viewing_distance[ i ]</w:t>
            </w:r>
          </w:p>
        </w:tc>
      </w:tr>
      <w:tr w:rsidR="00833D55" w:rsidRPr="00617CB8" w:rsidTr="00857A83">
        <w:trPr>
          <w:jc w:val="center"/>
        </w:trPr>
        <w:tc>
          <w:tcPr>
            <w:tcW w:w="1276" w:type="dxa"/>
          </w:tcPr>
          <w:p w:rsidR="00564AA3" w:rsidRPr="00617CB8" w:rsidRDefault="00833D55" w:rsidP="00D516A4">
            <w:pPr>
              <w:pStyle w:val="3N"/>
              <w:ind w:left="-2093" w:firstLine="2093"/>
              <w:jc w:val="center"/>
              <w:rPr>
                <w:b/>
                <w:sz w:val="24"/>
                <w:lang w:eastAsia="zh-CN"/>
              </w:rPr>
            </w:pPr>
            <w:r w:rsidRPr="00617CB8">
              <w:rPr>
                <w:b/>
                <w:lang w:eastAsia="zh-CN"/>
              </w:rPr>
              <w:t>n</w:t>
            </w:r>
          </w:p>
        </w:tc>
        <w:tc>
          <w:tcPr>
            <w:tcW w:w="3630" w:type="dxa"/>
          </w:tcPr>
          <w:p w:rsidR="00833D55" w:rsidRPr="00617CB8" w:rsidRDefault="00833D55" w:rsidP="00857A83">
            <w:pPr>
              <w:pStyle w:val="3N"/>
              <w:jc w:val="left"/>
              <w:rPr>
                <w:b/>
                <w:lang w:eastAsia="zh-CN"/>
              </w:rPr>
            </w:pPr>
            <w:r w:rsidRPr="00617CB8">
              <w:rPr>
                <w:lang w:eastAsia="zh-CN"/>
              </w:rPr>
              <w:t>mantissa_ref_display_width[ i ]</w:t>
            </w:r>
          </w:p>
        </w:tc>
        <w:tc>
          <w:tcPr>
            <w:tcW w:w="3355" w:type="dxa"/>
          </w:tcPr>
          <w:p w:rsidR="00833D55" w:rsidRPr="00617CB8" w:rsidRDefault="00833D55" w:rsidP="00857A83">
            <w:pPr>
              <w:pStyle w:val="3N"/>
              <w:jc w:val="left"/>
              <w:rPr>
                <w:b/>
                <w:lang w:eastAsia="zh-CN"/>
              </w:rPr>
            </w:pPr>
            <w:r w:rsidRPr="00617CB8">
              <w:rPr>
                <w:lang w:eastAsia="zh-CN"/>
              </w:rPr>
              <w:t>mantissa_ref_viewing_distance[ i ]</w:t>
            </w:r>
          </w:p>
        </w:tc>
      </w:tr>
      <w:tr w:rsidR="00833D55" w:rsidRPr="00617CB8" w:rsidTr="00857A83">
        <w:trPr>
          <w:jc w:val="center"/>
        </w:trPr>
        <w:tc>
          <w:tcPr>
            <w:tcW w:w="1276" w:type="dxa"/>
          </w:tcPr>
          <w:p w:rsidR="00564AA3" w:rsidRPr="00617CB8" w:rsidRDefault="00833D55" w:rsidP="00D516A4">
            <w:pPr>
              <w:pStyle w:val="3N"/>
              <w:jc w:val="center"/>
              <w:rPr>
                <w:b/>
                <w:sz w:val="24"/>
                <w:lang w:eastAsia="zh-CN"/>
              </w:rPr>
            </w:pPr>
            <w:r w:rsidRPr="00617CB8">
              <w:rPr>
                <w:b/>
                <w:lang w:eastAsia="zh-CN"/>
              </w:rPr>
              <w:t>v</w:t>
            </w:r>
          </w:p>
        </w:tc>
        <w:tc>
          <w:tcPr>
            <w:tcW w:w="3630" w:type="dxa"/>
          </w:tcPr>
          <w:p w:rsidR="00833D55" w:rsidRPr="00617CB8" w:rsidRDefault="00833D55" w:rsidP="00857A83">
            <w:pPr>
              <w:pStyle w:val="3N"/>
              <w:jc w:val="left"/>
              <w:rPr>
                <w:lang w:eastAsia="zh-CN"/>
              </w:rPr>
            </w:pPr>
            <w:r w:rsidRPr="00617CB8">
              <w:rPr>
                <w:lang w:eastAsia="zh-CN"/>
              </w:rPr>
              <w:t>refDispWidthBits</w:t>
            </w:r>
          </w:p>
        </w:tc>
        <w:tc>
          <w:tcPr>
            <w:tcW w:w="3355" w:type="dxa"/>
          </w:tcPr>
          <w:p w:rsidR="00833D55" w:rsidRPr="00617CB8" w:rsidRDefault="00833D55" w:rsidP="00857A83">
            <w:pPr>
              <w:pStyle w:val="3N"/>
              <w:jc w:val="left"/>
              <w:rPr>
                <w:lang w:eastAsia="zh-CN"/>
              </w:rPr>
            </w:pPr>
            <w:r w:rsidRPr="00617CB8">
              <w:rPr>
                <w:lang w:eastAsia="zh-CN"/>
              </w:rPr>
              <w:t>refViewDistBits</w:t>
            </w:r>
          </w:p>
        </w:tc>
      </w:tr>
    </w:tbl>
    <w:p w:rsidR="00833D55" w:rsidRPr="00617CB8" w:rsidRDefault="00833D55" w:rsidP="00833D55">
      <w:pPr>
        <w:pStyle w:val="3N"/>
        <w:rPr>
          <w:lang w:eastAsia="zh-CN"/>
        </w:rPr>
      </w:pPr>
    </w:p>
    <w:p w:rsidR="00833D55" w:rsidRPr="00617CB8" w:rsidRDefault="00833D55" w:rsidP="00833D55">
      <w:pPr>
        <w:pStyle w:val="3N"/>
        <w:rPr>
          <w:lang w:eastAsia="zh-CN"/>
        </w:rPr>
      </w:pPr>
      <w:r w:rsidRPr="00617CB8">
        <w:rPr>
          <w:b/>
          <w:lang w:eastAsia="zh-CN"/>
        </w:rPr>
        <w:t>additional_shift_present_flag</w:t>
      </w:r>
      <w:r w:rsidRPr="00617CB8">
        <w:rPr>
          <w:lang w:eastAsia="zh-CN"/>
        </w:rPr>
        <w:t>[ i ] equal to 1 indicates that the information about additional horizontal shift of the left and right views for the i-th reference display is present in this SEI message. additional_shift_present_flag[ i ] equal to 0 indicates that the information about additional horizontal shift of the left and right views for the i-th reference display is not present in this SEI message.</w:t>
      </w:r>
    </w:p>
    <w:p w:rsidR="00833D55" w:rsidRPr="00617CB8" w:rsidRDefault="00833D55" w:rsidP="00833D55">
      <w:pPr>
        <w:pStyle w:val="3N"/>
        <w:rPr>
          <w:lang w:eastAsia="zh-CN"/>
        </w:rPr>
      </w:pPr>
      <w:r w:rsidRPr="00617CB8">
        <w:rPr>
          <w:b/>
          <w:lang w:eastAsia="zh-CN"/>
        </w:rPr>
        <w:t>num_sample_shift_plus512</w:t>
      </w:r>
      <w:r w:rsidRPr="00617CB8">
        <w:rPr>
          <w:lang w:eastAsia="zh-CN"/>
        </w:rPr>
        <w:t>[ i ] indicates the recommended additional horizontal shift for a stereo pair corresponding to the i-th reference baseline and the i-th reference display.</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If ( num_sample_shift_plus512[ i ] − 512 ) is less than 0, it is recommended that the left view of the stereo pair corresponding to the i-th reference baseline and the i-th reference display is shifted in the left direction by ( 512 − num_sample_shift_plus512[ i ] ) samples with respect to the right view of the stereo pair.</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Otherwise, if num_sample_shift_plus512[ i ] is equal to 512, it is recommended that shifting is not applied.</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Otherwise, ( ( num_sample_shift_plus512[ i ] − 512 ) is greater than 0 ), it is recommended that the left view in the stereo pair corresponding to the i-th reference baseline and the i-th reference display should be shifted in the right direction by ( 512 − num_sample_shift_plus512[ i ] ) samples with respect to the right view of the stereo pair.</w:t>
      </w:r>
    </w:p>
    <w:p w:rsidR="00833D55" w:rsidRPr="00617CB8" w:rsidRDefault="00833D55" w:rsidP="00833D55">
      <w:pPr>
        <w:pStyle w:val="3N"/>
        <w:rPr>
          <w:lang w:eastAsia="zh-CN"/>
        </w:rPr>
      </w:pPr>
      <w:r w:rsidRPr="00617CB8">
        <w:rPr>
          <w:lang w:eastAsia="zh-CN"/>
        </w:rPr>
        <w:t>The value of num_sample_shift_plus512[ i ] shall be in the range of 0 to 1023, inclusive.</w:t>
      </w:r>
    </w:p>
    <w:p w:rsidR="00833D55" w:rsidRPr="00617CB8" w:rsidRDefault="00833D55" w:rsidP="00833D55">
      <w:pPr>
        <w:pStyle w:val="3N"/>
        <w:ind w:left="284"/>
        <w:rPr>
          <w:sz w:val="18"/>
          <w:szCs w:val="18"/>
          <w:lang w:eastAsia="zh-CN"/>
        </w:rPr>
      </w:pPr>
      <w:r w:rsidRPr="00617CB8">
        <w:rPr>
          <w:sz w:val="18"/>
          <w:szCs w:val="18"/>
          <w:lang w:eastAsia="zh-CN"/>
        </w:rPr>
        <w:t>NOTE</w:t>
      </w:r>
      <w:r w:rsidRPr="00617CB8">
        <w:rPr>
          <w:sz w:val="18"/>
          <w:szCs w:val="18"/>
        </w:rPr>
        <w:t> </w:t>
      </w:r>
      <w:fldSimple w:instr=" SEQ NoteCounter \* MERGEFORMAT " w:fldLock="1">
        <w:r w:rsidRPr="00617CB8">
          <w:rPr>
            <w:noProof/>
            <w:sz w:val="18"/>
            <w:szCs w:val="18"/>
          </w:rPr>
          <w:t>3</w:t>
        </w:r>
      </w:fldSimple>
      <w:r w:rsidRPr="00617CB8">
        <w:rPr>
          <w:sz w:val="18"/>
          <w:szCs w:val="18"/>
        </w:rPr>
        <w:t> </w:t>
      </w:r>
      <w:r w:rsidRPr="00617CB8">
        <w:rPr>
          <w:sz w:val="18"/>
          <w:szCs w:val="18"/>
          <w:lang w:eastAsia="zh-CN"/>
        </w:rPr>
        <w:t>– Shifting the left view in the left (or right) direction by x samples with respect to the right view can be performed by the following two-step processing:</w:t>
      </w:r>
    </w:p>
    <w:p w:rsidR="00833D55" w:rsidRPr="00617CB8" w:rsidRDefault="00833D55" w:rsidP="00833D55">
      <w:pPr>
        <w:pStyle w:val="3N"/>
        <w:numPr>
          <w:ilvl w:val="0"/>
          <w:numId w:val="349"/>
        </w:numPr>
        <w:ind w:left="284" w:firstLine="0"/>
        <w:rPr>
          <w:sz w:val="18"/>
          <w:szCs w:val="18"/>
          <w:lang w:eastAsia="zh-CN"/>
        </w:rPr>
      </w:pPr>
      <w:r w:rsidRPr="00617CB8">
        <w:rPr>
          <w:sz w:val="18"/>
          <w:szCs w:val="18"/>
          <w:lang w:eastAsia="zh-CN"/>
        </w:rPr>
        <w:t>Shift the left view by x / 2 samples in the left (or right) direction and shift the right view by x / 2 samples in the right (or left) direction.</w:t>
      </w:r>
    </w:p>
    <w:p w:rsidR="00833D55" w:rsidRPr="00617CB8" w:rsidRDefault="00833D55" w:rsidP="00833D55">
      <w:pPr>
        <w:pStyle w:val="3N"/>
        <w:numPr>
          <w:ilvl w:val="0"/>
          <w:numId w:val="349"/>
        </w:numPr>
        <w:ind w:left="284" w:firstLine="0"/>
        <w:rPr>
          <w:sz w:val="18"/>
          <w:szCs w:val="18"/>
          <w:lang w:eastAsia="zh-CN"/>
        </w:rPr>
      </w:pPr>
      <w:r w:rsidRPr="00617CB8">
        <w:rPr>
          <w:sz w:val="18"/>
          <w:szCs w:val="18"/>
          <w:lang w:eastAsia="zh-CN"/>
        </w:rPr>
        <w:t>Fill the left and right image margins of x / 2 samples in width in both the left and right views in background colour.</w:t>
      </w:r>
    </w:p>
    <w:p w:rsidR="00833D55" w:rsidRPr="00617CB8" w:rsidRDefault="00833D55" w:rsidP="00833D55">
      <w:pPr>
        <w:pStyle w:val="3N"/>
        <w:ind w:left="284"/>
        <w:rPr>
          <w:sz w:val="18"/>
          <w:szCs w:val="18"/>
          <w:lang w:eastAsia="zh-CN"/>
        </w:rPr>
      </w:pPr>
      <w:r w:rsidRPr="00617CB8">
        <w:rPr>
          <w:sz w:val="18"/>
          <w:szCs w:val="18"/>
          <w:lang w:eastAsia="zh-CN"/>
        </w:rPr>
        <w:t>The following pseudo code explains the recommended shifting processing in the case of shifting the left view in the left direction by x samples with respect to the right view:</w:t>
      </w:r>
    </w:p>
    <w:p w:rsidR="00833D55" w:rsidRPr="00617CB8" w:rsidRDefault="00833D55" w:rsidP="00833D55">
      <w:pPr>
        <w:pStyle w:val="Equationsmallertabs"/>
        <w:rPr>
          <w:sz w:val="18"/>
          <w:szCs w:val="18"/>
          <w:lang w:val="en-GB"/>
        </w:rPr>
      </w:pPr>
      <w:r w:rsidRPr="00617CB8">
        <w:rPr>
          <w:sz w:val="18"/>
          <w:szCs w:val="18"/>
          <w:lang w:val="en-GB"/>
        </w:rPr>
        <w:t>for( i = x / 2; i &lt; width − x / 2; i++ )</w:t>
      </w:r>
      <w:r w:rsidRPr="00617CB8">
        <w:rPr>
          <w:sz w:val="18"/>
          <w:szCs w:val="18"/>
          <w:lang w:val="en-GB"/>
        </w:rPr>
        <w:br/>
      </w:r>
      <w:r w:rsidRPr="00617CB8">
        <w:rPr>
          <w:sz w:val="18"/>
          <w:szCs w:val="18"/>
          <w:lang w:val="en-GB"/>
        </w:rPr>
        <w:tab/>
      </w:r>
      <w:r w:rsidRPr="00617CB8">
        <w:rPr>
          <w:sz w:val="18"/>
          <w:szCs w:val="18"/>
          <w:lang w:val="en-GB"/>
        </w:rPr>
        <w:tab/>
        <w:t>for( j = 0; j &lt; height; j++ ) {</w:t>
      </w:r>
      <w:r w:rsidRPr="00617CB8">
        <w:rPr>
          <w:sz w:val="18"/>
          <w:szCs w:val="18"/>
          <w:lang w:val="en-GB"/>
        </w:rPr>
        <w:br/>
      </w:r>
      <w:r w:rsidRPr="00617CB8">
        <w:rPr>
          <w:sz w:val="18"/>
          <w:szCs w:val="18"/>
          <w:lang w:val="en-GB"/>
        </w:rPr>
        <w:tab/>
      </w:r>
      <w:r w:rsidRPr="00617CB8">
        <w:rPr>
          <w:sz w:val="18"/>
          <w:szCs w:val="18"/>
          <w:lang w:val="en-GB"/>
        </w:rPr>
        <w:tab/>
      </w:r>
      <w:r w:rsidRPr="00617CB8">
        <w:rPr>
          <w:sz w:val="18"/>
          <w:szCs w:val="18"/>
          <w:lang w:val="en-GB"/>
        </w:rPr>
        <w:tab/>
        <w:t>leftView[ j ][ i ] = leftView[ j ][ i + x / 2 ]</w:t>
      </w:r>
      <w:r w:rsidRPr="00617CB8">
        <w:rPr>
          <w:sz w:val="18"/>
          <w:szCs w:val="18"/>
          <w:lang w:val="en-GB"/>
        </w:rPr>
        <w:br/>
      </w:r>
      <w:r w:rsidRPr="00617CB8">
        <w:rPr>
          <w:sz w:val="18"/>
          <w:szCs w:val="18"/>
          <w:lang w:val="en-GB"/>
        </w:rPr>
        <w:tab/>
      </w:r>
      <w:r w:rsidRPr="00617CB8">
        <w:rPr>
          <w:sz w:val="18"/>
          <w:szCs w:val="18"/>
          <w:lang w:val="en-GB"/>
        </w:rPr>
        <w:tab/>
      </w:r>
      <w:r w:rsidRPr="00617CB8">
        <w:rPr>
          <w:sz w:val="18"/>
          <w:szCs w:val="18"/>
          <w:lang w:val="en-GB"/>
        </w:rPr>
        <w:tab/>
        <w:t>rightView[ j ][ width − 1 − i ] = rightView[ j ][ width − 1 − i − x / 2 ]</w:t>
      </w:r>
      <w:r w:rsidRPr="00617CB8">
        <w:rPr>
          <w:sz w:val="18"/>
          <w:szCs w:val="18"/>
          <w:lang w:val="en-GB"/>
        </w:rPr>
        <w:tab/>
      </w:r>
      <w:r w:rsidRPr="00617CB8">
        <w:rPr>
          <w:rFonts w:eastAsia="Batang"/>
          <w:bCs/>
          <w:sz w:val="18"/>
          <w:szCs w:val="18"/>
          <w:lang w:val="en-GB"/>
        </w:rPr>
        <w:t>(G</w:t>
      </w:r>
      <w:r w:rsidRPr="00617CB8">
        <w:rPr>
          <w:sz w:val="18"/>
          <w:szCs w:val="18"/>
          <w:lang w:val="en-GB"/>
        </w:rPr>
        <w:noBreakHyphen/>
      </w:r>
      <w:r w:rsidR="00B96C9A" w:rsidRPr="00617CB8">
        <w:rPr>
          <w:sz w:val="18"/>
          <w:szCs w:val="18"/>
          <w:lang w:val="en-GB"/>
        </w:rPr>
        <w:fldChar w:fldCharType="begin" w:fldLock="1"/>
      </w:r>
      <w:r w:rsidRPr="00617CB8">
        <w:rPr>
          <w:sz w:val="18"/>
          <w:szCs w:val="18"/>
          <w:lang w:val="en-GB"/>
        </w:rPr>
        <w:instrText xml:space="preserve"> SEQ EquationG \* ARABIC </w:instrText>
      </w:r>
      <w:r w:rsidR="00B96C9A" w:rsidRPr="00617CB8">
        <w:rPr>
          <w:sz w:val="18"/>
          <w:szCs w:val="18"/>
          <w:lang w:val="en-GB"/>
        </w:rPr>
        <w:fldChar w:fldCharType="separate"/>
      </w:r>
      <w:r w:rsidRPr="00617CB8">
        <w:rPr>
          <w:noProof/>
          <w:sz w:val="18"/>
          <w:szCs w:val="18"/>
          <w:lang w:val="en-GB"/>
        </w:rPr>
        <w:t>8</w:t>
      </w:r>
      <w:r w:rsidR="00B96C9A" w:rsidRPr="00617CB8">
        <w:rPr>
          <w:sz w:val="18"/>
          <w:szCs w:val="18"/>
          <w:lang w:val="en-GB"/>
        </w:rPr>
        <w:fldChar w:fldCharType="end"/>
      </w:r>
      <w:r w:rsidRPr="00617CB8">
        <w:rPr>
          <w:sz w:val="18"/>
          <w:szCs w:val="18"/>
          <w:lang w:val="en-GB"/>
        </w:rPr>
        <w:t>)</w:t>
      </w:r>
      <w:r w:rsidRPr="00617CB8">
        <w:rPr>
          <w:sz w:val="18"/>
          <w:szCs w:val="18"/>
          <w:lang w:val="en-GB"/>
        </w:rPr>
        <w:br/>
      </w:r>
      <w:r w:rsidRPr="00617CB8">
        <w:rPr>
          <w:sz w:val="18"/>
          <w:szCs w:val="18"/>
          <w:lang w:val="en-GB"/>
        </w:rPr>
        <w:tab/>
      </w:r>
      <w:r w:rsidRPr="00617CB8">
        <w:rPr>
          <w:sz w:val="18"/>
          <w:szCs w:val="18"/>
          <w:lang w:val="en-GB"/>
        </w:rPr>
        <w:tab/>
        <w:t>}</w:t>
      </w:r>
      <w:r w:rsidRPr="00617CB8">
        <w:rPr>
          <w:sz w:val="18"/>
          <w:szCs w:val="18"/>
          <w:lang w:val="en-GB"/>
        </w:rPr>
        <w:br/>
        <w:t>for( i = 0; i &lt; x / 2; i++ )</w:t>
      </w:r>
      <w:r w:rsidRPr="00617CB8">
        <w:rPr>
          <w:sz w:val="18"/>
          <w:szCs w:val="18"/>
          <w:lang w:val="en-GB"/>
        </w:rPr>
        <w:br/>
      </w:r>
      <w:r w:rsidRPr="00617CB8">
        <w:rPr>
          <w:sz w:val="18"/>
          <w:szCs w:val="18"/>
          <w:lang w:val="en-GB"/>
        </w:rPr>
        <w:tab/>
      </w:r>
      <w:r w:rsidRPr="00617CB8">
        <w:rPr>
          <w:sz w:val="18"/>
          <w:szCs w:val="18"/>
          <w:lang w:val="en-GB"/>
        </w:rPr>
        <w:tab/>
        <w:t>for( j = 0; j &lt; height; j++ ) {</w:t>
      </w:r>
      <w:r w:rsidRPr="00617CB8">
        <w:rPr>
          <w:sz w:val="18"/>
          <w:szCs w:val="18"/>
          <w:lang w:val="en-GB"/>
        </w:rPr>
        <w:br/>
      </w:r>
      <w:r w:rsidRPr="00617CB8">
        <w:rPr>
          <w:sz w:val="18"/>
          <w:szCs w:val="18"/>
          <w:lang w:val="en-GB"/>
        </w:rPr>
        <w:tab/>
      </w:r>
      <w:r w:rsidRPr="00617CB8">
        <w:rPr>
          <w:sz w:val="18"/>
          <w:szCs w:val="18"/>
          <w:lang w:val="en-GB"/>
        </w:rPr>
        <w:tab/>
      </w:r>
      <w:r w:rsidRPr="00617CB8">
        <w:rPr>
          <w:sz w:val="18"/>
          <w:szCs w:val="18"/>
          <w:lang w:val="en-GB"/>
        </w:rPr>
        <w:tab/>
        <w:t>leftView[ j ][ width − 1 − i ] = leftView[ j ][ i ] = backgroundColour</w:t>
      </w:r>
      <w:r w:rsidRPr="00617CB8">
        <w:rPr>
          <w:sz w:val="18"/>
          <w:szCs w:val="18"/>
          <w:lang w:val="en-GB"/>
        </w:rPr>
        <w:br/>
      </w:r>
      <w:r w:rsidRPr="00617CB8">
        <w:rPr>
          <w:sz w:val="18"/>
          <w:szCs w:val="18"/>
          <w:lang w:val="en-GB"/>
        </w:rPr>
        <w:tab/>
      </w:r>
      <w:r w:rsidRPr="00617CB8">
        <w:rPr>
          <w:sz w:val="18"/>
          <w:szCs w:val="18"/>
          <w:lang w:val="en-GB"/>
        </w:rPr>
        <w:tab/>
      </w:r>
      <w:r w:rsidRPr="00617CB8">
        <w:rPr>
          <w:sz w:val="18"/>
          <w:szCs w:val="18"/>
          <w:lang w:val="en-GB"/>
        </w:rPr>
        <w:tab/>
        <w:t>rightView[ j ][ width − 1 − i ] = rightView[ j ][ i ] = backgroundColour</w:t>
      </w:r>
      <w:r w:rsidRPr="00617CB8">
        <w:rPr>
          <w:sz w:val="18"/>
          <w:szCs w:val="18"/>
          <w:lang w:val="en-GB"/>
        </w:rPr>
        <w:br/>
      </w:r>
      <w:r w:rsidRPr="00617CB8">
        <w:rPr>
          <w:sz w:val="18"/>
          <w:szCs w:val="18"/>
          <w:lang w:val="en-GB"/>
        </w:rPr>
        <w:tab/>
        <w:t>}</w:t>
      </w:r>
    </w:p>
    <w:p w:rsidR="00833D55" w:rsidRPr="00617CB8" w:rsidRDefault="00833D55" w:rsidP="00833D55">
      <w:pPr>
        <w:pStyle w:val="3N"/>
        <w:ind w:left="284"/>
        <w:rPr>
          <w:sz w:val="18"/>
          <w:szCs w:val="18"/>
          <w:lang w:eastAsia="zh-CN"/>
        </w:rPr>
      </w:pPr>
      <w:r w:rsidRPr="00617CB8">
        <w:rPr>
          <w:sz w:val="18"/>
          <w:szCs w:val="18"/>
          <w:lang w:eastAsia="zh-CN"/>
        </w:rPr>
        <w:t>The following pseudo code explains the recommended shifting processing in the case of shifting the left view in the right direction by x samples with respect to the right view:</w:t>
      </w:r>
    </w:p>
    <w:p w:rsidR="00833D55" w:rsidRPr="00617CB8" w:rsidRDefault="00833D55" w:rsidP="00833D55">
      <w:pPr>
        <w:pStyle w:val="Equationsmallertabs"/>
        <w:rPr>
          <w:sz w:val="18"/>
          <w:szCs w:val="18"/>
          <w:lang w:val="en-GB"/>
        </w:rPr>
      </w:pPr>
      <w:r w:rsidRPr="00617CB8">
        <w:rPr>
          <w:sz w:val="18"/>
          <w:szCs w:val="18"/>
          <w:lang w:val="en-GB"/>
        </w:rPr>
        <w:t>for( i = x / 2; i &lt; width − x / 2; i++ )</w:t>
      </w:r>
      <w:r w:rsidRPr="00617CB8">
        <w:rPr>
          <w:sz w:val="18"/>
          <w:szCs w:val="18"/>
          <w:lang w:val="en-GB"/>
        </w:rPr>
        <w:br/>
      </w:r>
      <w:r w:rsidRPr="00617CB8">
        <w:rPr>
          <w:sz w:val="18"/>
          <w:szCs w:val="18"/>
          <w:lang w:val="en-GB"/>
        </w:rPr>
        <w:tab/>
      </w:r>
      <w:r w:rsidRPr="00617CB8">
        <w:rPr>
          <w:sz w:val="18"/>
          <w:szCs w:val="18"/>
          <w:lang w:val="en-GB"/>
        </w:rPr>
        <w:tab/>
        <w:t>for( j = 0; j &lt; height; j++ ){</w:t>
      </w:r>
      <w:r w:rsidRPr="00617CB8">
        <w:rPr>
          <w:sz w:val="18"/>
          <w:szCs w:val="18"/>
          <w:lang w:val="en-GB"/>
        </w:rPr>
        <w:br/>
      </w:r>
      <w:r w:rsidRPr="00617CB8">
        <w:rPr>
          <w:sz w:val="18"/>
          <w:szCs w:val="18"/>
          <w:lang w:val="en-GB"/>
        </w:rPr>
        <w:tab/>
      </w:r>
      <w:r w:rsidRPr="00617CB8">
        <w:rPr>
          <w:sz w:val="18"/>
          <w:szCs w:val="18"/>
          <w:lang w:val="en-GB"/>
        </w:rPr>
        <w:tab/>
      </w:r>
      <w:r w:rsidRPr="00617CB8">
        <w:rPr>
          <w:sz w:val="18"/>
          <w:szCs w:val="18"/>
          <w:lang w:val="en-GB"/>
        </w:rPr>
        <w:tab/>
        <w:t>leftView[ j ][ width − 1 − i ] = leftView[ j ][ width − 1 − i − x / 2 ]</w:t>
      </w:r>
      <w:r w:rsidRPr="00617CB8">
        <w:rPr>
          <w:sz w:val="18"/>
          <w:szCs w:val="18"/>
          <w:lang w:val="en-GB"/>
        </w:rPr>
        <w:br/>
      </w:r>
      <w:r w:rsidRPr="00617CB8">
        <w:rPr>
          <w:sz w:val="18"/>
          <w:szCs w:val="18"/>
          <w:lang w:val="en-GB"/>
        </w:rPr>
        <w:tab/>
      </w:r>
      <w:r w:rsidRPr="00617CB8">
        <w:rPr>
          <w:sz w:val="18"/>
          <w:szCs w:val="18"/>
          <w:lang w:val="en-GB"/>
        </w:rPr>
        <w:tab/>
      </w:r>
      <w:r w:rsidRPr="00617CB8">
        <w:rPr>
          <w:sz w:val="18"/>
          <w:szCs w:val="18"/>
          <w:lang w:val="en-GB"/>
        </w:rPr>
        <w:tab/>
        <w:t xml:space="preserve">rightView[ j ][ i ] = rightView[ j ][ i + x/2 ] </w:t>
      </w:r>
      <w:r w:rsidRPr="00617CB8">
        <w:rPr>
          <w:sz w:val="18"/>
          <w:szCs w:val="18"/>
          <w:lang w:val="en-GB"/>
        </w:rPr>
        <w:tab/>
      </w:r>
      <w:r w:rsidRPr="00617CB8">
        <w:rPr>
          <w:rFonts w:eastAsia="Batang"/>
          <w:bCs/>
          <w:sz w:val="18"/>
          <w:szCs w:val="18"/>
          <w:lang w:val="en-GB"/>
        </w:rPr>
        <w:t>(G</w:t>
      </w:r>
      <w:r w:rsidRPr="00617CB8">
        <w:rPr>
          <w:sz w:val="18"/>
          <w:szCs w:val="18"/>
          <w:lang w:val="en-GB"/>
        </w:rPr>
        <w:noBreakHyphen/>
      </w:r>
      <w:r w:rsidR="00B96C9A" w:rsidRPr="00617CB8">
        <w:rPr>
          <w:sz w:val="18"/>
          <w:szCs w:val="18"/>
          <w:lang w:val="en-GB"/>
        </w:rPr>
        <w:fldChar w:fldCharType="begin" w:fldLock="1"/>
      </w:r>
      <w:r w:rsidRPr="00617CB8">
        <w:rPr>
          <w:sz w:val="18"/>
          <w:szCs w:val="18"/>
          <w:lang w:val="en-GB"/>
        </w:rPr>
        <w:instrText xml:space="preserve"> SEQ EquationG \* ARABIC </w:instrText>
      </w:r>
      <w:r w:rsidR="00B96C9A" w:rsidRPr="00617CB8">
        <w:rPr>
          <w:sz w:val="18"/>
          <w:szCs w:val="18"/>
          <w:lang w:val="en-GB"/>
        </w:rPr>
        <w:fldChar w:fldCharType="separate"/>
      </w:r>
      <w:r w:rsidRPr="00617CB8">
        <w:rPr>
          <w:noProof/>
          <w:sz w:val="18"/>
          <w:szCs w:val="18"/>
          <w:lang w:val="en-GB"/>
        </w:rPr>
        <w:t>9</w:t>
      </w:r>
      <w:r w:rsidR="00B96C9A" w:rsidRPr="00617CB8">
        <w:rPr>
          <w:sz w:val="18"/>
          <w:szCs w:val="18"/>
          <w:lang w:val="en-GB"/>
        </w:rPr>
        <w:fldChar w:fldCharType="end"/>
      </w:r>
      <w:r w:rsidRPr="00617CB8">
        <w:rPr>
          <w:sz w:val="18"/>
          <w:szCs w:val="18"/>
          <w:lang w:val="en-GB"/>
        </w:rPr>
        <w:t>)</w:t>
      </w:r>
      <w:r w:rsidRPr="00617CB8">
        <w:rPr>
          <w:sz w:val="18"/>
          <w:szCs w:val="18"/>
          <w:lang w:val="en-GB"/>
        </w:rPr>
        <w:br/>
      </w:r>
      <w:r w:rsidRPr="00617CB8">
        <w:rPr>
          <w:sz w:val="18"/>
          <w:szCs w:val="18"/>
          <w:lang w:val="en-GB"/>
        </w:rPr>
        <w:tab/>
        <w:t>}</w:t>
      </w:r>
      <w:r w:rsidRPr="00617CB8">
        <w:rPr>
          <w:sz w:val="18"/>
          <w:szCs w:val="18"/>
          <w:lang w:val="en-GB"/>
        </w:rPr>
        <w:br/>
        <w:t>for( i=0; i &lt; x / 2; i++ )</w:t>
      </w:r>
      <w:r w:rsidRPr="00617CB8">
        <w:rPr>
          <w:sz w:val="18"/>
          <w:szCs w:val="18"/>
          <w:lang w:val="en-GB"/>
        </w:rPr>
        <w:br/>
      </w:r>
      <w:r w:rsidRPr="00617CB8">
        <w:rPr>
          <w:sz w:val="18"/>
          <w:szCs w:val="18"/>
          <w:lang w:val="en-GB"/>
        </w:rPr>
        <w:tab/>
      </w:r>
      <w:r w:rsidRPr="00617CB8">
        <w:rPr>
          <w:sz w:val="18"/>
          <w:szCs w:val="18"/>
          <w:lang w:val="en-GB"/>
        </w:rPr>
        <w:tab/>
        <w:t>for( j = 0; j &lt; height; j++ ) {</w:t>
      </w:r>
      <w:r w:rsidRPr="00617CB8">
        <w:rPr>
          <w:sz w:val="18"/>
          <w:szCs w:val="18"/>
          <w:lang w:val="en-GB"/>
        </w:rPr>
        <w:br/>
      </w:r>
      <w:r w:rsidRPr="00617CB8">
        <w:rPr>
          <w:sz w:val="18"/>
          <w:szCs w:val="18"/>
          <w:lang w:val="en-GB"/>
        </w:rPr>
        <w:tab/>
      </w:r>
      <w:r w:rsidRPr="00617CB8">
        <w:rPr>
          <w:sz w:val="18"/>
          <w:szCs w:val="18"/>
          <w:lang w:val="en-GB"/>
        </w:rPr>
        <w:tab/>
      </w:r>
      <w:r w:rsidRPr="00617CB8">
        <w:rPr>
          <w:sz w:val="18"/>
          <w:szCs w:val="18"/>
          <w:lang w:val="en-GB"/>
        </w:rPr>
        <w:tab/>
        <w:t>leftView[ j ][ width − 1 − i ] = leftView[ j ][ i ] = backgroundColour</w:t>
      </w:r>
      <w:r w:rsidRPr="00617CB8">
        <w:rPr>
          <w:sz w:val="18"/>
          <w:szCs w:val="18"/>
          <w:lang w:val="en-GB"/>
        </w:rPr>
        <w:br/>
      </w:r>
      <w:r w:rsidRPr="00617CB8">
        <w:rPr>
          <w:sz w:val="18"/>
          <w:szCs w:val="18"/>
          <w:lang w:val="en-GB"/>
        </w:rPr>
        <w:tab/>
      </w:r>
      <w:r w:rsidRPr="00617CB8">
        <w:rPr>
          <w:sz w:val="18"/>
          <w:szCs w:val="18"/>
          <w:lang w:val="en-GB"/>
        </w:rPr>
        <w:tab/>
      </w:r>
      <w:r w:rsidRPr="00617CB8">
        <w:rPr>
          <w:sz w:val="18"/>
          <w:szCs w:val="18"/>
          <w:lang w:val="en-GB"/>
        </w:rPr>
        <w:tab/>
        <w:t>rightView[ j ][ width − 1 − i ] = rightView[ j ][ i ] = backgroundColour</w:t>
      </w:r>
      <w:r w:rsidRPr="00617CB8">
        <w:rPr>
          <w:sz w:val="18"/>
          <w:szCs w:val="18"/>
          <w:lang w:val="en-GB"/>
        </w:rPr>
        <w:br/>
      </w:r>
      <w:r w:rsidRPr="00617CB8">
        <w:rPr>
          <w:sz w:val="18"/>
          <w:szCs w:val="18"/>
          <w:lang w:val="en-GB"/>
        </w:rPr>
        <w:tab/>
        <w:t>}</w:t>
      </w:r>
    </w:p>
    <w:p w:rsidR="00833D55" w:rsidRPr="00617CB8" w:rsidRDefault="00833D55" w:rsidP="00833D55">
      <w:pPr>
        <w:pStyle w:val="3N"/>
        <w:ind w:left="284"/>
        <w:rPr>
          <w:sz w:val="18"/>
          <w:szCs w:val="18"/>
          <w:lang w:eastAsia="zh-CN"/>
        </w:rPr>
      </w:pPr>
      <w:r w:rsidRPr="00617CB8">
        <w:rPr>
          <w:sz w:val="18"/>
          <w:szCs w:val="18"/>
          <w:lang w:eastAsia="zh-CN"/>
        </w:rPr>
        <w:t>The variable backgroundColour</w:t>
      </w:r>
      <w:r w:rsidRPr="00617CB8">
        <w:rPr>
          <w:b/>
          <w:sz w:val="18"/>
          <w:szCs w:val="18"/>
          <w:lang w:eastAsia="zh-CN"/>
        </w:rPr>
        <w:t xml:space="preserve"> </w:t>
      </w:r>
      <w:r w:rsidRPr="00617CB8">
        <w:rPr>
          <w:sz w:val="18"/>
          <w:szCs w:val="18"/>
          <w:lang w:eastAsia="zh-CN"/>
        </w:rPr>
        <w:t>may take different values in different systems, for example black or gray.</w:t>
      </w:r>
    </w:p>
    <w:p w:rsidR="00833D55" w:rsidRPr="00617CB8" w:rsidRDefault="00833D55" w:rsidP="00833D55">
      <w:pPr>
        <w:pStyle w:val="3N"/>
        <w:rPr>
          <w:sz w:val="18"/>
          <w:szCs w:val="18"/>
          <w:lang w:eastAsia="zh-CN"/>
        </w:rPr>
      </w:pPr>
      <w:r w:rsidRPr="00617CB8">
        <w:rPr>
          <w:b/>
          <w:lang w:eastAsia="zh-CN"/>
        </w:rPr>
        <w:t>three_dimensional_reference_displays_extension_flag</w:t>
      </w:r>
      <w:r w:rsidRPr="00617CB8">
        <w:rPr>
          <w:lang w:eastAsia="zh-CN"/>
        </w:rPr>
        <w:t xml:space="preserve"> equal to 0 indicates that no additional data follows within the reference displays SEI message. The value of three_dimensional_reference_displays_extension_flag shall be equal to 0</w:t>
      </w:r>
      <w:r w:rsidRPr="00617CB8">
        <w:rPr>
          <w:szCs w:val="22"/>
        </w:rPr>
        <w:t xml:space="preserve"> in bitstreams conforming to this version of this Specification</w:t>
      </w:r>
      <w:r w:rsidRPr="00617CB8">
        <w:rPr>
          <w:lang w:eastAsia="zh-CN"/>
        </w:rPr>
        <w:t>. The value of 1 for three_dimensional_reference_displays_extension_flag is reserved for future use by ITU</w:t>
      </w:r>
      <w:r w:rsidRPr="00617CB8">
        <w:t>-</w:t>
      </w:r>
      <w:r w:rsidRPr="00617CB8">
        <w:rPr>
          <w:lang w:eastAsia="zh-CN"/>
        </w:rPr>
        <w:t>T | ISO/IEC. Decoders shall ignore all data that follows the value of 1 for three_dimensional_reference_displays_extension_flag in a reference displays SEI message.</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638" w:name="_Toc398729480"/>
      <w:bookmarkStart w:id="6639" w:name="_Toc415476256"/>
      <w:bookmarkStart w:id="6640" w:name="_Toc423599531"/>
      <w:bookmarkStart w:id="6641" w:name="_Toc423602035"/>
      <w:r w:rsidRPr="00617CB8">
        <w:t>Depth representation information SEI message semantics</w:t>
      </w:r>
      <w:bookmarkEnd w:id="6638"/>
      <w:bookmarkEnd w:id="6639"/>
      <w:bookmarkEnd w:id="6640"/>
      <w:bookmarkEnd w:id="6641"/>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rPr>
          <w:lang w:eastAsia="zh-CN"/>
        </w:rPr>
      </w:pPr>
      <w:r w:rsidRPr="00617CB8">
        <w:rPr>
          <w:lang w:eastAsia="zh-CN"/>
        </w:rPr>
        <w:t>General</w:t>
      </w:r>
    </w:p>
    <w:p w:rsidR="00833D55" w:rsidRPr="00617CB8" w:rsidRDefault="00833D55" w:rsidP="00833D55">
      <w:pPr>
        <w:pStyle w:val="3N"/>
        <w:rPr>
          <w:lang w:eastAsia="zh-CN"/>
        </w:rPr>
      </w:pPr>
      <w:r w:rsidRPr="00617CB8">
        <w:rPr>
          <w:lang w:eastAsia="zh-CN"/>
        </w:rPr>
        <w:t>The syntax elements in the depth representation information SEI message specify various parameters for auxiliary pictures of type AUX_DEPTH for the purpose of processing decoded primary and auxiliary pictures prior to rendering on a 3D display, such as view synthesis. Specifically, depth or disparity ranges for depth pictures are specified.</w:t>
      </w:r>
    </w:p>
    <w:p w:rsidR="00833D55" w:rsidRPr="00617CB8" w:rsidRDefault="00833D55" w:rsidP="00833D55">
      <w:pPr>
        <w:pStyle w:val="3N"/>
        <w:rPr>
          <w:lang w:eastAsia="zh-CN"/>
        </w:rPr>
      </w:pPr>
      <w:r w:rsidRPr="00617CB8">
        <w:rPr>
          <w:lang w:eastAsia="zh-CN"/>
        </w:rPr>
        <w:t xml:space="preserve">When present, the depth representation information SEI message shall be associated with one or more layers with AuxId value equal to AUX_DEPTH. </w:t>
      </w:r>
      <w:r w:rsidRPr="00617CB8">
        <w:t>The following semantics apply separately to each nuh_layer_id targetLayerId among the nuh_layer_id values to which the depth representation information SEI message applies.</w:t>
      </w:r>
    </w:p>
    <w:p w:rsidR="00833D55" w:rsidRPr="00617CB8" w:rsidRDefault="00833D55" w:rsidP="00833D55">
      <w:pPr>
        <w:pStyle w:val="3N"/>
        <w:rPr>
          <w:lang w:eastAsia="zh-CN"/>
        </w:rPr>
      </w:pPr>
      <w:r w:rsidRPr="00617CB8">
        <w:rPr>
          <w:lang w:eastAsia="zh-CN"/>
        </w:rPr>
        <w:t>When present, the depth representation information SEI message may be included in any access unit. It is recommended that, when present, the SEI message is included for the purpose of random access in an access unit in which the coded picture with nuh_layer_id equal to targetLayerId is an IRAP picture.</w:t>
      </w:r>
    </w:p>
    <w:p w:rsidR="00833D55" w:rsidRPr="00617CB8" w:rsidRDefault="00833D55" w:rsidP="00833D55">
      <w:pPr>
        <w:rPr>
          <w:szCs w:val="22"/>
        </w:rPr>
      </w:pPr>
      <w:r w:rsidRPr="00617CB8">
        <w:t>For an auxiliary picture with AuxId[ targetLayerId ] equal to AUX_DEPTH, an associated primary picture, if any, is a picture in the same access unit having AuxId[ nuhLayerIdB ] equal to 0 such that ScalabilityId[ LayerIdxInVps[ targetLayerId ] ][ j ] is equal to ScalabilityId[ LayerIdxInVps[ nuhLayerIdB ] ][ j ] for all values of j in the range of 0 to 2, inclusive, and 4 to 15, inclusive.</w:t>
      </w:r>
    </w:p>
    <w:p w:rsidR="00833D55" w:rsidRPr="00617CB8" w:rsidRDefault="00833D55" w:rsidP="00833D55">
      <w:pPr>
        <w:pStyle w:val="3N"/>
        <w:rPr>
          <w:lang w:eastAsia="zh-CN"/>
        </w:rPr>
      </w:pPr>
      <w:r w:rsidRPr="00617CB8">
        <w:rPr>
          <w:lang w:eastAsia="zh-CN"/>
        </w:rPr>
        <w:t>The information indicated in the SEI message applies to all the pictures with nuh_layer_id equal to targetLayerId from the access unit containing the SEI message up to but excluding the next picture, in decoding order, associated with a depth representation information SEI message applicable to targetLayerId or to the end of the CLVS of the nuh_layer_id equal to targetLayerId, whichever is earlier in decoding order.</w:t>
      </w:r>
    </w:p>
    <w:p w:rsidR="00833D55" w:rsidRPr="00617CB8" w:rsidRDefault="00833D55" w:rsidP="00833D55">
      <w:pPr>
        <w:pStyle w:val="3N"/>
        <w:rPr>
          <w:lang w:eastAsia="zh-CN"/>
        </w:rPr>
      </w:pPr>
      <w:r w:rsidRPr="00617CB8">
        <w:rPr>
          <w:b/>
          <w:lang w:eastAsia="zh-CN"/>
        </w:rPr>
        <w:t>z_near_flag</w:t>
      </w:r>
      <w:r w:rsidRPr="00617CB8">
        <w:rPr>
          <w:lang w:eastAsia="zh-CN"/>
        </w:rPr>
        <w:t xml:space="preserve"> equal to 0 specifies that the syntax elements specifying the nearest depth value are not present in the syntax structure. z_near_flag equal to 1 specifies that the syntax elements specifying the nearest depth value are present in the syntax structure.</w:t>
      </w:r>
    </w:p>
    <w:p w:rsidR="00833D55" w:rsidRPr="00617CB8" w:rsidRDefault="00833D55" w:rsidP="00833D55">
      <w:pPr>
        <w:pStyle w:val="3N"/>
        <w:rPr>
          <w:lang w:eastAsia="zh-CN"/>
        </w:rPr>
      </w:pPr>
      <w:r w:rsidRPr="00617CB8">
        <w:rPr>
          <w:b/>
          <w:lang w:eastAsia="zh-CN"/>
        </w:rPr>
        <w:t>z_far_flag</w:t>
      </w:r>
      <w:r w:rsidRPr="00617CB8">
        <w:rPr>
          <w:lang w:eastAsia="zh-CN"/>
        </w:rPr>
        <w:t xml:space="preserve"> equal to 0 specifies that the syntax elements specifying the farthest depth value are not present in the syntax structure. z_far_flag equal to 1 specifies that the syntax elements specifying the farthest depth value are present in the syntax structure.</w:t>
      </w:r>
    </w:p>
    <w:p w:rsidR="00833D55" w:rsidRPr="00617CB8" w:rsidRDefault="00833D55" w:rsidP="00833D55">
      <w:pPr>
        <w:pStyle w:val="3N"/>
        <w:rPr>
          <w:lang w:eastAsia="zh-CN"/>
        </w:rPr>
      </w:pPr>
      <w:r w:rsidRPr="00617CB8">
        <w:rPr>
          <w:b/>
          <w:lang w:eastAsia="zh-CN"/>
        </w:rPr>
        <w:t>d_min_flag</w:t>
      </w:r>
      <w:r w:rsidRPr="00617CB8">
        <w:rPr>
          <w:lang w:eastAsia="zh-CN"/>
        </w:rPr>
        <w:t xml:space="preserve"> equal to 0 specifies that the syntax elements specifying the minimum disparity value are not present in the syntax structure. d_min_flag equal to 1 specifies that the syntax elements specifying the minimum disparity value are present in the syntax structure.</w:t>
      </w:r>
    </w:p>
    <w:p w:rsidR="00833D55" w:rsidRPr="00617CB8" w:rsidRDefault="00833D55" w:rsidP="00833D55">
      <w:pPr>
        <w:pStyle w:val="3N"/>
        <w:rPr>
          <w:lang w:eastAsia="zh-CN"/>
        </w:rPr>
      </w:pPr>
      <w:r w:rsidRPr="00617CB8">
        <w:rPr>
          <w:b/>
          <w:lang w:eastAsia="zh-CN"/>
        </w:rPr>
        <w:t>d_max_flag</w:t>
      </w:r>
      <w:r w:rsidRPr="00617CB8">
        <w:rPr>
          <w:lang w:eastAsia="zh-CN"/>
        </w:rPr>
        <w:t xml:space="preserve"> equal to 0 specifies that the syntax elements specifying the maximum disparity value are not present in the syntax structure. d_max_flag equal to 1 specifies that the syntax elements specifying the maximum disparity value are present in the syntax structure.</w:t>
      </w:r>
    </w:p>
    <w:p w:rsidR="00833D55" w:rsidRPr="00617CB8" w:rsidRDefault="00833D55" w:rsidP="00833D55">
      <w:pPr>
        <w:pStyle w:val="3N"/>
        <w:rPr>
          <w:lang w:eastAsia="zh-CN"/>
        </w:rPr>
      </w:pPr>
      <w:r w:rsidRPr="00617CB8">
        <w:rPr>
          <w:b/>
          <w:lang w:eastAsia="zh-CN"/>
        </w:rPr>
        <w:t>depth_representation_type</w:t>
      </w:r>
      <w:r w:rsidRPr="00617CB8">
        <w:rPr>
          <w:lang w:eastAsia="zh-CN"/>
        </w:rPr>
        <w:t xml:space="preserve"> specifies the representation definition of decoded luma samples of auxiliary pictures as specified in </w:t>
      </w:r>
      <w:r w:rsidR="00B96C9A" w:rsidRPr="00617CB8">
        <w:rPr>
          <w:lang w:eastAsia="zh-CN"/>
        </w:rPr>
        <w:fldChar w:fldCharType="begin" w:fldLock="1"/>
      </w:r>
      <w:r w:rsidRPr="00617CB8">
        <w:rPr>
          <w:lang w:eastAsia="zh-CN"/>
        </w:rPr>
        <w:instrText xml:space="preserve"> REF _Ref399011480 \h </w:instrText>
      </w:r>
      <w:r w:rsidR="00B96C9A" w:rsidRPr="00617CB8">
        <w:rPr>
          <w:lang w:eastAsia="zh-CN"/>
        </w:rPr>
      </w:r>
      <w:r w:rsidR="00B96C9A" w:rsidRPr="00617CB8">
        <w:rPr>
          <w:lang w:eastAsia="zh-CN"/>
        </w:rPr>
        <w:fldChar w:fldCharType="separate"/>
      </w:r>
      <w:r w:rsidRPr="00617CB8">
        <w:t>Table G.</w:t>
      </w:r>
      <w:r w:rsidRPr="00617CB8">
        <w:rPr>
          <w:noProof/>
        </w:rPr>
        <w:t>3</w:t>
      </w:r>
      <w:r w:rsidR="00B96C9A" w:rsidRPr="00617CB8">
        <w:rPr>
          <w:lang w:eastAsia="zh-CN"/>
        </w:rPr>
        <w:fldChar w:fldCharType="end"/>
      </w:r>
      <w:r w:rsidRPr="00617CB8">
        <w:rPr>
          <w:lang w:eastAsia="zh-CN"/>
        </w:rPr>
        <w:t xml:space="preserve">. In </w:t>
      </w:r>
      <w:r w:rsidR="00B96C9A" w:rsidRPr="00617CB8">
        <w:rPr>
          <w:lang w:eastAsia="zh-CN"/>
        </w:rPr>
        <w:fldChar w:fldCharType="begin" w:fldLock="1"/>
      </w:r>
      <w:r w:rsidRPr="00617CB8">
        <w:rPr>
          <w:lang w:eastAsia="zh-CN"/>
        </w:rPr>
        <w:instrText xml:space="preserve"> REF _Ref399011480 \h </w:instrText>
      </w:r>
      <w:r w:rsidR="00B96C9A" w:rsidRPr="00617CB8">
        <w:rPr>
          <w:lang w:eastAsia="zh-CN"/>
        </w:rPr>
      </w:r>
      <w:r w:rsidR="00B96C9A" w:rsidRPr="00617CB8">
        <w:rPr>
          <w:lang w:eastAsia="zh-CN"/>
        </w:rPr>
        <w:fldChar w:fldCharType="separate"/>
      </w:r>
      <w:r w:rsidRPr="00617CB8">
        <w:t>Table G.</w:t>
      </w:r>
      <w:r w:rsidRPr="00617CB8">
        <w:rPr>
          <w:noProof/>
        </w:rPr>
        <w:t>3</w:t>
      </w:r>
      <w:r w:rsidR="00B96C9A" w:rsidRPr="00617CB8">
        <w:rPr>
          <w:lang w:eastAsia="zh-CN"/>
        </w:rPr>
        <w:fldChar w:fldCharType="end"/>
      </w:r>
      <w:r w:rsidRPr="00617CB8">
        <w:rPr>
          <w:lang w:eastAsia="zh-CN"/>
        </w:rPr>
        <w:t>, disparity specifies the horizontal displacement between two texture views and Z value specifies the distance from a camera.</w:t>
      </w:r>
    </w:p>
    <w:p w:rsidR="00833D55" w:rsidRPr="00617CB8" w:rsidRDefault="00833D55" w:rsidP="00833D55">
      <w:pPr>
        <w:pStyle w:val="3N"/>
        <w:rPr>
          <w:lang w:eastAsia="zh-CN"/>
        </w:rPr>
      </w:pPr>
      <w:r w:rsidRPr="00617CB8">
        <w:rPr>
          <w:lang w:eastAsia="zh-CN"/>
        </w:rPr>
        <w:t>The variable maxVal is set equal to ( 1  &lt;&lt;  ( 8 + bit_depth_luma_minus8 ) ) − 1, where bit_depth_luma_minus8 is the value included in or inferred for the active SPS of the layer with nuh_layer_id equal to targetLayerId.</w:t>
      </w:r>
    </w:p>
    <w:p w:rsidR="00833D55" w:rsidRPr="00617CB8" w:rsidRDefault="00833D55" w:rsidP="00833D55">
      <w:pPr>
        <w:pStyle w:val="Caption"/>
        <w:rPr>
          <w:lang w:val="en-GB"/>
        </w:rPr>
      </w:pPr>
      <w:bookmarkStart w:id="6642" w:name="_Ref399011480"/>
      <w:bookmarkStart w:id="6643" w:name="_Toc415476545"/>
      <w:bookmarkStart w:id="6644" w:name="_Toc423602614"/>
      <w:bookmarkStart w:id="6645" w:name="_Toc423602788"/>
      <w:bookmarkStart w:id="6646" w:name="_Toc423603435"/>
      <w:r w:rsidRPr="00617CB8">
        <w:rPr>
          <w:lang w:val="en-GB"/>
        </w:rPr>
        <w:t>Table G.</w:t>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3</w:t>
      </w:r>
      <w:r w:rsidR="00B96C9A" w:rsidRPr="00617CB8">
        <w:rPr>
          <w:lang w:val="en-GB"/>
        </w:rPr>
        <w:fldChar w:fldCharType="end"/>
      </w:r>
      <w:bookmarkEnd w:id="6642"/>
      <w:r w:rsidRPr="00617CB8">
        <w:rPr>
          <w:lang w:val="en-GB"/>
        </w:rPr>
        <w:t xml:space="preserve"> – </w:t>
      </w:r>
      <w:r w:rsidRPr="00617CB8">
        <w:rPr>
          <w:lang w:val="en-GB" w:eastAsia="zh-CN"/>
        </w:rPr>
        <w:t>Definition of depth_representation_type</w:t>
      </w:r>
      <w:bookmarkEnd w:id="6643"/>
      <w:bookmarkEnd w:id="6644"/>
      <w:bookmarkEnd w:id="6645"/>
      <w:bookmarkEnd w:id="6646"/>
    </w:p>
    <w:tbl>
      <w:tblPr>
        <w:tblW w:w="9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1"/>
        <w:gridCol w:w="6861"/>
      </w:tblGrid>
      <w:tr w:rsidR="00833D55" w:rsidRPr="00617CB8" w:rsidTr="00857A83">
        <w:trPr>
          <w:trHeight w:hRule="exact" w:val="535"/>
          <w:jc w:val="center"/>
        </w:trPr>
        <w:tc>
          <w:tcPr>
            <w:tcW w:w="2521" w:type="dxa"/>
          </w:tcPr>
          <w:p w:rsidR="00833D55" w:rsidRPr="00617CB8" w:rsidRDefault="00833D55" w:rsidP="001F72D3">
            <w:pPr>
              <w:pStyle w:val="tableheading"/>
              <w:jc w:val="center"/>
              <w:rPr>
                <w:lang w:eastAsia="zh-CN"/>
              </w:rPr>
            </w:pPr>
            <w:r w:rsidRPr="00617CB8">
              <w:rPr>
                <w:lang w:eastAsia="zh-CN"/>
              </w:rPr>
              <w:t>depth_representation_type</w:t>
            </w:r>
          </w:p>
        </w:tc>
        <w:tc>
          <w:tcPr>
            <w:tcW w:w="6861" w:type="dxa"/>
          </w:tcPr>
          <w:p w:rsidR="00833D55" w:rsidRPr="00617CB8" w:rsidRDefault="00833D55" w:rsidP="001F72D3">
            <w:pPr>
              <w:pStyle w:val="tableheading"/>
              <w:jc w:val="center"/>
              <w:rPr>
                <w:lang w:eastAsia="zh-CN"/>
              </w:rPr>
            </w:pPr>
            <w:r w:rsidRPr="00617CB8">
              <w:rPr>
                <w:lang w:eastAsia="zh-CN"/>
              </w:rPr>
              <w:t>Interpretation</w:t>
            </w:r>
          </w:p>
        </w:tc>
      </w:tr>
      <w:tr w:rsidR="00833D55" w:rsidRPr="00617CB8" w:rsidTr="00857A83">
        <w:trPr>
          <w:trHeight w:hRule="exact" w:val="1601"/>
          <w:jc w:val="center"/>
        </w:trPr>
        <w:tc>
          <w:tcPr>
            <w:tcW w:w="2521" w:type="dxa"/>
            <w:vAlign w:val="center"/>
          </w:tcPr>
          <w:p w:rsidR="00833D55" w:rsidRPr="00617CB8" w:rsidRDefault="00833D55" w:rsidP="00170DE9">
            <w:pPr>
              <w:pStyle w:val="TableText0"/>
              <w:rPr>
                <w:lang w:eastAsia="zh-CN"/>
              </w:rPr>
            </w:pPr>
            <w:r w:rsidRPr="00617CB8">
              <w:rPr>
                <w:lang w:eastAsia="zh-CN"/>
              </w:rPr>
              <w:t>0</w:t>
            </w:r>
          </w:p>
        </w:tc>
        <w:tc>
          <w:tcPr>
            <w:tcW w:w="6861" w:type="dxa"/>
          </w:tcPr>
          <w:p w:rsidR="00833D55" w:rsidRPr="00617CB8" w:rsidRDefault="00833D55" w:rsidP="00170DE9">
            <w:pPr>
              <w:pStyle w:val="TableText0"/>
              <w:rPr>
                <w:lang w:eastAsia="zh-CN"/>
              </w:rPr>
            </w:pPr>
            <w:r w:rsidRPr="00617CB8">
              <w:rPr>
                <w:lang w:eastAsia="zh-CN"/>
              </w:rPr>
              <w:t>Each decoded luma sample value of an auxiliary picture represents an inverse of Z value that is uniformly quantized into the range of 0 to maxVal, inclusive.</w:t>
            </w:r>
          </w:p>
          <w:p w:rsidR="00833D55" w:rsidRPr="00617CB8" w:rsidRDefault="00833D55" w:rsidP="00170DE9">
            <w:pPr>
              <w:pStyle w:val="TableText0"/>
              <w:rPr>
                <w:lang w:eastAsia="zh-CN"/>
              </w:rPr>
            </w:pPr>
            <w:r w:rsidRPr="00617CB8">
              <w:rPr>
                <w:lang w:eastAsia="zh-CN"/>
              </w:rPr>
              <w:t>When z_far_flag is equal to 1, the luma sample value equal to 0 represents the inverse of ZFar (specified below). When z_near_flag is equal to 1, the luma sample value equal to maxVal represents the inverse of ZNear (specified below).</w:t>
            </w:r>
          </w:p>
        </w:tc>
      </w:tr>
      <w:tr w:rsidR="00833D55" w:rsidRPr="00617CB8" w:rsidTr="00857A83">
        <w:trPr>
          <w:trHeight w:hRule="exact" w:val="1553"/>
          <w:jc w:val="center"/>
        </w:trPr>
        <w:tc>
          <w:tcPr>
            <w:tcW w:w="2521" w:type="dxa"/>
            <w:vAlign w:val="center"/>
          </w:tcPr>
          <w:p w:rsidR="00833D55" w:rsidRPr="00617CB8" w:rsidRDefault="00833D55" w:rsidP="00170DE9">
            <w:pPr>
              <w:pStyle w:val="TableText0"/>
              <w:rPr>
                <w:lang w:eastAsia="zh-CN"/>
              </w:rPr>
            </w:pPr>
            <w:r w:rsidRPr="00617CB8">
              <w:rPr>
                <w:lang w:eastAsia="zh-CN"/>
              </w:rPr>
              <w:t>1</w:t>
            </w:r>
          </w:p>
        </w:tc>
        <w:tc>
          <w:tcPr>
            <w:tcW w:w="6861" w:type="dxa"/>
          </w:tcPr>
          <w:p w:rsidR="00833D55" w:rsidRPr="00617CB8" w:rsidRDefault="00833D55" w:rsidP="00170DE9">
            <w:pPr>
              <w:pStyle w:val="TableText0"/>
              <w:rPr>
                <w:lang w:eastAsia="zh-CN"/>
              </w:rPr>
            </w:pPr>
            <w:r w:rsidRPr="00617CB8">
              <w:rPr>
                <w:lang w:eastAsia="zh-CN"/>
              </w:rPr>
              <w:t>Each decoded luma sample value of an auxiliary picture represents disparity that is uniformly quantized into the range of 0 to maxVal, inclusive.</w:t>
            </w:r>
          </w:p>
          <w:p w:rsidR="00833D55" w:rsidRPr="00617CB8" w:rsidRDefault="00833D55" w:rsidP="00170DE9">
            <w:pPr>
              <w:pStyle w:val="TableText0"/>
              <w:rPr>
                <w:lang w:eastAsia="zh-CN"/>
              </w:rPr>
            </w:pPr>
            <w:r w:rsidRPr="00617CB8">
              <w:rPr>
                <w:lang w:eastAsia="zh-CN"/>
              </w:rPr>
              <w:t xml:space="preserve">When d_min_flag is equal to 1, the luma sample value equal to 0 represents DMin (specified below). When d_max_flag is equal to 1, the luma sample value equal to maxVal represents DMax (specified below). </w:t>
            </w:r>
          </w:p>
        </w:tc>
      </w:tr>
      <w:tr w:rsidR="00833D55" w:rsidRPr="00617CB8" w:rsidTr="00857A83">
        <w:trPr>
          <w:trHeight w:hRule="exact" w:val="1547"/>
          <w:jc w:val="center"/>
        </w:trPr>
        <w:tc>
          <w:tcPr>
            <w:tcW w:w="2521" w:type="dxa"/>
            <w:vAlign w:val="center"/>
          </w:tcPr>
          <w:p w:rsidR="00833D55" w:rsidRPr="00617CB8" w:rsidRDefault="00833D55" w:rsidP="00170DE9">
            <w:pPr>
              <w:pStyle w:val="TableText0"/>
              <w:rPr>
                <w:lang w:eastAsia="zh-CN"/>
              </w:rPr>
            </w:pPr>
            <w:r w:rsidRPr="00617CB8">
              <w:rPr>
                <w:lang w:eastAsia="zh-CN"/>
              </w:rPr>
              <w:t>2</w:t>
            </w:r>
          </w:p>
        </w:tc>
        <w:tc>
          <w:tcPr>
            <w:tcW w:w="6861" w:type="dxa"/>
          </w:tcPr>
          <w:p w:rsidR="00833D55" w:rsidRPr="00617CB8" w:rsidRDefault="00833D55" w:rsidP="00170DE9">
            <w:pPr>
              <w:pStyle w:val="TableText0"/>
              <w:rPr>
                <w:lang w:eastAsia="zh-CN"/>
              </w:rPr>
            </w:pPr>
            <w:r w:rsidRPr="00617CB8">
              <w:rPr>
                <w:lang w:eastAsia="zh-CN"/>
              </w:rPr>
              <w:t>Each decoded luma sample value of an auxiliary picture represents a Z value uniformly quantized into the range of 0 to maxVal, inclusive.</w:t>
            </w:r>
          </w:p>
          <w:p w:rsidR="00833D55" w:rsidRPr="00617CB8" w:rsidRDefault="00833D55" w:rsidP="00170DE9">
            <w:pPr>
              <w:pStyle w:val="TableText0"/>
              <w:rPr>
                <w:lang w:eastAsia="zh-CN"/>
              </w:rPr>
            </w:pPr>
            <w:r w:rsidRPr="00617CB8">
              <w:rPr>
                <w:lang w:eastAsia="zh-CN"/>
              </w:rPr>
              <w:t xml:space="preserve">When z_far_flag is equal to 1, the luma sample value equal to 0 corresponds to ZFar (specified below). When z_near_flag is equal to 1, the luma sample value equal to maxVal represents ZNear (specified below). </w:t>
            </w:r>
          </w:p>
        </w:tc>
      </w:tr>
      <w:tr w:rsidR="00833D55" w:rsidRPr="00617CB8" w:rsidTr="00857A83">
        <w:trPr>
          <w:trHeight w:hRule="exact" w:val="1981"/>
          <w:jc w:val="center"/>
        </w:trPr>
        <w:tc>
          <w:tcPr>
            <w:tcW w:w="2521" w:type="dxa"/>
            <w:vAlign w:val="center"/>
          </w:tcPr>
          <w:p w:rsidR="00833D55" w:rsidRPr="00617CB8" w:rsidRDefault="00833D55" w:rsidP="00170DE9">
            <w:pPr>
              <w:pStyle w:val="TableText0"/>
              <w:rPr>
                <w:lang w:eastAsia="zh-CN"/>
              </w:rPr>
            </w:pPr>
            <w:r w:rsidRPr="00617CB8">
              <w:rPr>
                <w:lang w:eastAsia="zh-CN"/>
              </w:rPr>
              <w:t>3</w:t>
            </w:r>
          </w:p>
        </w:tc>
        <w:tc>
          <w:tcPr>
            <w:tcW w:w="6861" w:type="dxa"/>
          </w:tcPr>
          <w:p w:rsidR="00833D55" w:rsidRPr="00617CB8" w:rsidRDefault="00833D55" w:rsidP="00170DE9">
            <w:pPr>
              <w:pStyle w:val="TableText0"/>
              <w:rPr>
                <w:lang w:eastAsia="zh-CN"/>
              </w:rPr>
            </w:pPr>
            <w:r w:rsidRPr="00617CB8">
              <w:rPr>
                <w:lang w:eastAsia="zh-CN"/>
              </w:rPr>
              <w:t>Each decoded luma sample value of an auxiliary picture represents a nonlinearly mapped disparity, normalized in range from 0 to maxVal, as specified by depth_nonlinear_representation_num_minus1 and depth_nonlinear_representation_model[ i ].</w:t>
            </w:r>
          </w:p>
          <w:p w:rsidR="00833D55" w:rsidRPr="00617CB8" w:rsidRDefault="00833D55" w:rsidP="00170DE9">
            <w:pPr>
              <w:pStyle w:val="TableText0"/>
              <w:rPr>
                <w:lang w:eastAsia="zh-CN"/>
              </w:rPr>
            </w:pPr>
            <w:r w:rsidRPr="00617CB8">
              <w:rPr>
                <w:lang w:eastAsia="zh-CN"/>
              </w:rPr>
              <w:t>When d_min_flag is equal to 1, the luma sample value equal to 0 represents DMin (specified below). When d_max_flag is equal to 1, the luma sample value equal to maxVal represents DMax (specified below).</w:t>
            </w:r>
          </w:p>
        </w:tc>
      </w:tr>
      <w:tr w:rsidR="00833D55" w:rsidRPr="00617CB8" w:rsidTr="00857A83">
        <w:trPr>
          <w:trHeight w:hRule="exact" w:val="563"/>
          <w:jc w:val="center"/>
        </w:trPr>
        <w:tc>
          <w:tcPr>
            <w:tcW w:w="2521" w:type="dxa"/>
          </w:tcPr>
          <w:p w:rsidR="00833D55" w:rsidRPr="00617CB8" w:rsidRDefault="00833D55" w:rsidP="00170DE9">
            <w:pPr>
              <w:pStyle w:val="TableText0"/>
              <w:rPr>
                <w:lang w:eastAsia="zh-CN"/>
              </w:rPr>
            </w:pPr>
            <w:r w:rsidRPr="00617CB8">
              <w:rPr>
                <w:lang w:eastAsia="zh-CN"/>
              </w:rPr>
              <w:t>Other values</w:t>
            </w:r>
          </w:p>
        </w:tc>
        <w:tc>
          <w:tcPr>
            <w:tcW w:w="6861" w:type="dxa"/>
          </w:tcPr>
          <w:p w:rsidR="00833D55" w:rsidRPr="00617CB8" w:rsidRDefault="00833D55" w:rsidP="00170DE9">
            <w:pPr>
              <w:pStyle w:val="TableText0"/>
              <w:rPr>
                <w:lang w:eastAsia="zh-CN"/>
              </w:rPr>
            </w:pPr>
            <w:r w:rsidRPr="00617CB8">
              <w:rPr>
                <w:lang w:eastAsia="zh-CN"/>
              </w:rPr>
              <w:t>Reserved for future use</w:t>
            </w:r>
          </w:p>
        </w:tc>
      </w:tr>
    </w:tbl>
    <w:p w:rsidR="00833D55" w:rsidRPr="00617CB8" w:rsidRDefault="00833D55" w:rsidP="00833D55">
      <w:pPr>
        <w:tabs>
          <w:tab w:val="left" w:pos="400"/>
        </w:tabs>
        <w:ind w:left="400" w:hanging="400"/>
        <w:rPr>
          <w:bCs/>
          <w:lang w:eastAsia="zh-CN"/>
        </w:rPr>
      </w:pPr>
    </w:p>
    <w:p w:rsidR="00833D55" w:rsidRPr="00617CB8" w:rsidRDefault="00833D55" w:rsidP="00833D55">
      <w:pPr>
        <w:pStyle w:val="3N"/>
        <w:rPr>
          <w:lang w:eastAsia="zh-CN"/>
        </w:rPr>
      </w:pPr>
      <w:r w:rsidRPr="00617CB8">
        <w:rPr>
          <w:b/>
          <w:lang w:eastAsia="zh-CN"/>
        </w:rPr>
        <w:t>disparity_ref_view_id</w:t>
      </w:r>
      <w:r w:rsidRPr="00617CB8">
        <w:rPr>
          <w:lang w:eastAsia="zh-CN"/>
        </w:rPr>
        <w:t xml:space="preserve"> specifies the ViewId value against which the disparity values are derived.</w:t>
      </w:r>
    </w:p>
    <w:p w:rsidR="00833D55" w:rsidRPr="00617CB8" w:rsidRDefault="00833D55" w:rsidP="00833D55">
      <w:pPr>
        <w:pStyle w:val="Note1"/>
      </w:pPr>
      <w:r w:rsidRPr="00617CB8">
        <w:rPr>
          <w:lang w:eastAsia="zh-CN"/>
        </w:rPr>
        <w:t>NOTE</w:t>
      </w:r>
      <w:r w:rsidRPr="00617CB8">
        <w:t> </w:t>
      </w:r>
      <w:fldSimple w:instr=" SEQ NoteCounter \r 1 \* MERGEFORMAT " w:fldLock="1">
        <w:r w:rsidRPr="00617CB8">
          <w:rPr>
            <w:noProof/>
          </w:rPr>
          <w:t>1</w:t>
        </w:r>
      </w:fldSimple>
      <w:r w:rsidRPr="00617CB8">
        <w:t> </w:t>
      </w:r>
      <w:r w:rsidRPr="00617CB8">
        <w:rPr>
          <w:lang w:eastAsia="zh-CN"/>
        </w:rPr>
        <w:t>– disparity_ref_view_id is present only if d_min_flag is equal to 1 or d_max_flag is equal to 1 and is useful for depth_representation_type values equal to 1 and 3.</w:t>
      </w:r>
    </w:p>
    <w:p w:rsidR="00833D55" w:rsidRPr="00617CB8" w:rsidRDefault="00833D55" w:rsidP="00833D55">
      <w:pPr>
        <w:pStyle w:val="3N"/>
        <w:rPr>
          <w:lang w:eastAsia="zh-CN"/>
        </w:rPr>
      </w:pPr>
      <w:r w:rsidRPr="00617CB8">
        <w:rPr>
          <w:lang w:eastAsia="zh-CN"/>
        </w:rPr>
        <w:t xml:space="preserve">The variables in the x column of </w:t>
      </w:r>
      <w:r w:rsidR="00B96C9A" w:rsidRPr="00617CB8">
        <w:rPr>
          <w:lang w:eastAsia="zh-CN"/>
        </w:rPr>
        <w:fldChar w:fldCharType="begin" w:fldLock="1"/>
      </w:r>
      <w:r w:rsidRPr="00617CB8">
        <w:rPr>
          <w:lang w:eastAsia="zh-CN"/>
        </w:rPr>
        <w:instrText xml:space="preserve"> REF _Ref399011511 \h </w:instrText>
      </w:r>
      <w:r w:rsidR="00B96C9A" w:rsidRPr="00617CB8">
        <w:rPr>
          <w:lang w:eastAsia="zh-CN"/>
        </w:rPr>
      </w:r>
      <w:r w:rsidR="00B96C9A" w:rsidRPr="00617CB8">
        <w:rPr>
          <w:lang w:eastAsia="zh-CN"/>
        </w:rPr>
        <w:fldChar w:fldCharType="separate"/>
      </w:r>
      <w:r w:rsidRPr="00617CB8">
        <w:t>Table G.</w:t>
      </w:r>
      <w:r w:rsidRPr="00617CB8">
        <w:rPr>
          <w:noProof/>
        </w:rPr>
        <w:t>4</w:t>
      </w:r>
      <w:r w:rsidR="00B96C9A" w:rsidRPr="00617CB8">
        <w:rPr>
          <w:lang w:eastAsia="zh-CN"/>
        </w:rPr>
        <w:fldChar w:fldCharType="end"/>
      </w:r>
      <w:r w:rsidRPr="00617CB8">
        <w:rPr>
          <w:lang w:eastAsia="zh-CN"/>
        </w:rPr>
        <w:t xml:space="preserve"> are derived from the respective variables in the s, e, n and v columns of </w:t>
      </w:r>
      <w:r w:rsidR="00B96C9A" w:rsidRPr="00617CB8">
        <w:rPr>
          <w:lang w:eastAsia="zh-CN"/>
        </w:rPr>
        <w:fldChar w:fldCharType="begin" w:fldLock="1"/>
      </w:r>
      <w:r w:rsidRPr="00617CB8">
        <w:rPr>
          <w:lang w:eastAsia="zh-CN"/>
        </w:rPr>
        <w:instrText xml:space="preserve"> REF _Ref399011511 \h </w:instrText>
      </w:r>
      <w:r w:rsidR="00B96C9A" w:rsidRPr="00617CB8">
        <w:rPr>
          <w:lang w:eastAsia="zh-CN"/>
        </w:rPr>
      </w:r>
      <w:r w:rsidR="00B96C9A" w:rsidRPr="00617CB8">
        <w:rPr>
          <w:lang w:eastAsia="zh-CN"/>
        </w:rPr>
        <w:fldChar w:fldCharType="separate"/>
      </w:r>
      <w:r w:rsidRPr="00617CB8">
        <w:t>Table G.</w:t>
      </w:r>
      <w:r w:rsidRPr="00617CB8">
        <w:rPr>
          <w:noProof/>
        </w:rPr>
        <w:t>4</w:t>
      </w:r>
      <w:r w:rsidR="00B96C9A" w:rsidRPr="00617CB8">
        <w:rPr>
          <w:lang w:eastAsia="zh-CN"/>
        </w:rPr>
        <w:fldChar w:fldCharType="end"/>
      </w:r>
      <w:r w:rsidRPr="00617CB8">
        <w:rPr>
          <w:lang w:eastAsia="zh-CN"/>
        </w:rPr>
        <w:t xml:space="preserve"> as follows:</w:t>
      </w:r>
    </w:p>
    <w:p w:rsidR="00833D55" w:rsidRPr="00617CB8" w:rsidRDefault="00833D55" w:rsidP="00833D55">
      <w:pPr>
        <w:pStyle w:val="3N"/>
        <w:rPr>
          <w:lang w:eastAsia="zh-CN"/>
        </w:rPr>
      </w:pPr>
      <w:r w:rsidRPr="00617CB8">
        <w:rPr>
          <w:lang w:eastAsia="zh-CN"/>
        </w:rPr>
        <w:t>–</w:t>
      </w:r>
      <w:r w:rsidRPr="00617CB8">
        <w:rPr>
          <w:lang w:eastAsia="zh-CN"/>
        </w:rPr>
        <w:tab/>
        <w:t>If the value of e is in the range of 0 to 127, exclusive, x is set equal to ( −1 )</w:t>
      </w:r>
      <w:r w:rsidRPr="00617CB8">
        <w:rPr>
          <w:vertAlign w:val="superscript"/>
          <w:lang w:eastAsia="zh-CN"/>
        </w:rPr>
        <w:t>s</w:t>
      </w:r>
      <w:r w:rsidRPr="00617CB8">
        <w:rPr>
          <w:lang w:eastAsia="zh-CN"/>
        </w:rPr>
        <w:t xml:space="preserve"> * 2</w:t>
      </w:r>
      <w:r w:rsidRPr="00617CB8">
        <w:rPr>
          <w:vertAlign w:val="superscript"/>
          <w:lang w:eastAsia="zh-CN"/>
        </w:rPr>
        <w:t>e − 31</w:t>
      </w:r>
      <w:r w:rsidRPr="00617CB8">
        <w:rPr>
          <w:lang w:eastAsia="zh-CN"/>
        </w:rPr>
        <w:t xml:space="preserve"> * ( 1 + n ÷ 2</w:t>
      </w:r>
      <w:r w:rsidRPr="00617CB8">
        <w:rPr>
          <w:vertAlign w:val="superscript"/>
          <w:lang w:eastAsia="zh-CN"/>
        </w:rPr>
        <w:t>v</w:t>
      </w:r>
      <w:r w:rsidRPr="00617CB8">
        <w:rPr>
          <w:lang w:eastAsia="zh-CN"/>
        </w:rPr>
        <w:t> ).</w:t>
      </w:r>
    </w:p>
    <w:p w:rsidR="00833D55" w:rsidRPr="00617CB8" w:rsidRDefault="00833D55" w:rsidP="00833D55">
      <w:pPr>
        <w:pStyle w:val="3N"/>
        <w:rPr>
          <w:lang w:eastAsia="zh-CN"/>
        </w:rPr>
      </w:pPr>
      <w:r w:rsidRPr="00617CB8">
        <w:rPr>
          <w:lang w:eastAsia="zh-CN"/>
        </w:rPr>
        <w:t>–</w:t>
      </w:r>
      <w:r w:rsidRPr="00617CB8">
        <w:rPr>
          <w:lang w:eastAsia="zh-CN"/>
        </w:rPr>
        <w:tab/>
        <w:t>Otherwise (e is equal to 0), x is set equal to ( −1 )</w:t>
      </w:r>
      <w:r w:rsidRPr="00617CB8">
        <w:rPr>
          <w:vertAlign w:val="superscript"/>
          <w:lang w:eastAsia="zh-CN"/>
        </w:rPr>
        <w:t>s</w:t>
      </w:r>
      <w:r w:rsidRPr="00617CB8">
        <w:rPr>
          <w:lang w:eastAsia="zh-CN"/>
        </w:rPr>
        <w:t xml:space="preserve"> * 2</w:t>
      </w:r>
      <w:r w:rsidRPr="00617CB8">
        <w:rPr>
          <w:vertAlign w:val="superscript"/>
          <w:lang w:eastAsia="zh-CN"/>
        </w:rPr>
        <w:t>−( 30 + v )</w:t>
      </w:r>
      <w:r w:rsidRPr="00617CB8">
        <w:rPr>
          <w:lang w:eastAsia="zh-CN"/>
        </w:rPr>
        <w:t xml:space="preserve"> * n.</w:t>
      </w:r>
    </w:p>
    <w:p w:rsidR="00833D55" w:rsidRPr="00617CB8" w:rsidRDefault="00833D55" w:rsidP="00833D55">
      <w:pPr>
        <w:pStyle w:val="Note1"/>
        <w:rPr>
          <w:lang w:eastAsia="zh-CN"/>
        </w:rPr>
      </w:pPr>
      <w:r w:rsidRPr="00617CB8">
        <w:rPr>
          <w:lang w:eastAsia="zh-CN"/>
        </w:rPr>
        <w:t>NOTE</w:t>
      </w:r>
      <w:r w:rsidRPr="00617CB8">
        <w:t> </w:t>
      </w:r>
      <w:fldSimple w:instr=" SEQ NoteCounter \r 1 \* MERGEFORMAT " w:fldLock="1">
        <w:r w:rsidRPr="00617CB8">
          <w:rPr>
            <w:noProof/>
          </w:rPr>
          <w:t>1</w:t>
        </w:r>
      </w:fldSimple>
      <w:r w:rsidRPr="00617CB8">
        <w:t> </w:t>
      </w:r>
      <w:r w:rsidRPr="00617CB8">
        <w:rPr>
          <w:lang w:eastAsia="zh-CN"/>
        </w:rPr>
        <w:t xml:space="preserve">– The above specification is similar to that found in IEC 60559:1989, </w:t>
      </w:r>
      <w:r w:rsidRPr="00617CB8">
        <w:rPr>
          <w:i/>
          <w:lang w:eastAsia="zh-CN"/>
        </w:rPr>
        <w:t>Binary floating-point arithmetic for microprocessor systems</w:t>
      </w:r>
      <w:r w:rsidRPr="00617CB8">
        <w:rPr>
          <w:lang w:eastAsia="zh-CN"/>
        </w:rPr>
        <w:t>.</w:t>
      </w:r>
    </w:p>
    <w:p w:rsidR="00892F42" w:rsidRPr="00617CB8" w:rsidRDefault="00892F42" w:rsidP="00833D55">
      <w:pPr>
        <w:pStyle w:val="Note1"/>
        <w:rPr>
          <w:lang w:eastAsia="zh-CN"/>
        </w:rPr>
      </w:pPr>
    </w:p>
    <w:p w:rsidR="00892F42" w:rsidRPr="00617CB8" w:rsidRDefault="00892F42" w:rsidP="00833D55">
      <w:pPr>
        <w:pStyle w:val="Note1"/>
        <w:rPr>
          <w:lang w:eastAsia="zh-CN"/>
        </w:rPr>
      </w:pPr>
    </w:p>
    <w:p w:rsidR="00892F42" w:rsidRPr="00617CB8" w:rsidRDefault="00892F42" w:rsidP="00833D55">
      <w:pPr>
        <w:pStyle w:val="Note1"/>
      </w:pPr>
    </w:p>
    <w:p w:rsidR="00833D55" w:rsidRPr="00617CB8" w:rsidRDefault="00833D55" w:rsidP="00833D55">
      <w:pPr>
        <w:pStyle w:val="Caption"/>
        <w:rPr>
          <w:lang w:val="en-GB"/>
        </w:rPr>
      </w:pPr>
      <w:bookmarkStart w:id="6647" w:name="_Ref399011511"/>
      <w:bookmarkStart w:id="6648" w:name="_Toc415476546"/>
      <w:bookmarkStart w:id="6649" w:name="_Toc423602615"/>
      <w:bookmarkStart w:id="6650" w:name="_Toc423602789"/>
      <w:bookmarkStart w:id="6651" w:name="_Toc423603436"/>
      <w:r w:rsidRPr="00617CB8">
        <w:rPr>
          <w:lang w:val="en-GB"/>
        </w:rPr>
        <w:t>Table G.</w:t>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4</w:t>
      </w:r>
      <w:r w:rsidR="00B96C9A" w:rsidRPr="00617CB8">
        <w:rPr>
          <w:lang w:val="en-GB"/>
        </w:rPr>
        <w:fldChar w:fldCharType="end"/>
      </w:r>
      <w:bookmarkEnd w:id="6647"/>
      <w:r w:rsidRPr="00617CB8">
        <w:rPr>
          <w:lang w:val="en-GB"/>
        </w:rPr>
        <w:t xml:space="preserve"> – </w:t>
      </w:r>
      <w:r w:rsidRPr="00617CB8">
        <w:rPr>
          <w:lang w:val="en-GB" w:eastAsia="zh-CN"/>
        </w:rPr>
        <w:t>Association between depth parameter variables and syntax elements</w:t>
      </w:r>
      <w:bookmarkEnd w:id="6648"/>
      <w:bookmarkEnd w:id="6649"/>
      <w:bookmarkEnd w:id="6650"/>
      <w:bookmarkEnd w:id="6651"/>
    </w:p>
    <w:tbl>
      <w:tblPr>
        <w:tblW w:w="37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3"/>
        <w:gridCol w:w="1349"/>
        <w:gridCol w:w="1306"/>
        <w:gridCol w:w="1654"/>
        <w:gridCol w:w="1569"/>
      </w:tblGrid>
      <w:tr w:rsidR="00833D55" w:rsidRPr="00617CB8" w:rsidTr="00857A83">
        <w:trPr>
          <w:jc w:val="center"/>
        </w:trPr>
        <w:tc>
          <w:tcPr>
            <w:tcW w:w="878" w:type="pct"/>
          </w:tcPr>
          <w:p w:rsidR="00833D55" w:rsidRPr="00617CB8" w:rsidRDefault="00833D55" w:rsidP="00D516A4">
            <w:pPr>
              <w:pStyle w:val="3N"/>
              <w:jc w:val="center"/>
              <w:rPr>
                <w:b/>
                <w:lang w:eastAsia="zh-CN"/>
              </w:rPr>
            </w:pPr>
            <w:r w:rsidRPr="00617CB8">
              <w:rPr>
                <w:b/>
                <w:lang w:eastAsia="zh-CN"/>
              </w:rPr>
              <w:t>x</w:t>
            </w:r>
          </w:p>
        </w:tc>
        <w:tc>
          <w:tcPr>
            <w:tcW w:w="946" w:type="pct"/>
          </w:tcPr>
          <w:p w:rsidR="00833D55" w:rsidRPr="00617CB8" w:rsidRDefault="00833D55" w:rsidP="00D516A4">
            <w:pPr>
              <w:pStyle w:val="3N"/>
              <w:jc w:val="center"/>
              <w:rPr>
                <w:b/>
                <w:lang w:eastAsia="zh-CN"/>
              </w:rPr>
            </w:pPr>
            <w:r w:rsidRPr="00617CB8">
              <w:rPr>
                <w:b/>
                <w:lang w:eastAsia="zh-CN"/>
              </w:rPr>
              <w:t>S</w:t>
            </w:r>
          </w:p>
        </w:tc>
        <w:tc>
          <w:tcPr>
            <w:tcW w:w="916" w:type="pct"/>
          </w:tcPr>
          <w:p w:rsidR="00833D55" w:rsidRPr="00617CB8" w:rsidRDefault="00833D55" w:rsidP="00D516A4">
            <w:pPr>
              <w:pStyle w:val="3N"/>
              <w:jc w:val="center"/>
              <w:rPr>
                <w:b/>
                <w:lang w:eastAsia="zh-CN"/>
              </w:rPr>
            </w:pPr>
            <w:r w:rsidRPr="00617CB8">
              <w:rPr>
                <w:b/>
                <w:lang w:eastAsia="zh-CN"/>
              </w:rPr>
              <w:t>e</w:t>
            </w:r>
          </w:p>
        </w:tc>
        <w:tc>
          <w:tcPr>
            <w:tcW w:w="1160" w:type="pct"/>
          </w:tcPr>
          <w:p w:rsidR="00833D55" w:rsidRPr="00617CB8" w:rsidRDefault="00833D55" w:rsidP="00D516A4">
            <w:pPr>
              <w:pStyle w:val="3N"/>
              <w:jc w:val="center"/>
              <w:rPr>
                <w:b/>
                <w:lang w:eastAsia="zh-CN"/>
              </w:rPr>
            </w:pPr>
            <w:r w:rsidRPr="00617CB8">
              <w:rPr>
                <w:b/>
                <w:lang w:eastAsia="zh-CN"/>
              </w:rPr>
              <w:t>n</w:t>
            </w:r>
          </w:p>
        </w:tc>
        <w:tc>
          <w:tcPr>
            <w:tcW w:w="1100" w:type="pct"/>
          </w:tcPr>
          <w:p w:rsidR="00833D55" w:rsidRPr="00617CB8" w:rsidRDefault="00833D55" w:rsidP="00D516A4">
            <w:pPr>
              <w:pStyle w:val="3N"/>
              <w:jc w:val="center"/>
              <w:rPr>
                <w:b/>
                <w:lang w:eastAsia="zh-CN"/>
              </w:rPr>
            </w:pPr>
            <w:r w:rsidRPr="00617CB8">
              <w:rPr>
                <w:b/>
                <w:lang w:eastAsia="zh-CN"/>
              </w:rPr>
              <w:t>v</w:t>
            </w:r>
          </w:p>
        </w:tc>
      </w:tr>
      <w:tr w:rsidR="00833D55" w:rsidRPr="00617CB8" w:rsidTr="00857A83">
        <w:trPr>
          <w:jc w:val="center"/>
        </w:trPr>
        <w:tc>
          <w:tcPr>
            <w:tcW w:w="878" w:type="pct"/>
          </w:tcPr>
          <w:p w:rsidR="00833D55" w:rsidRPr="00617CB8" w:rsidRDefault="00833D55" w:rsidP="00857A83">
            <w:pPr>
              <w:pStyle w:val="3N"/>
              <w:rPr>
                <w:lang w:eastAsia="zh-CN"/>
              </w:rPr>
            </w:pPr>
            <w:r w:rsidRPr="00617CB8">
              <w:rPr>
                <w:lang w:eastAsia="zh-CN"/>
              </w:rPr>
              <w:t>ZNear</w:t>
            </w:r>
          </w:p>
        </w:tc>
        <w:tc>
          <w:tcPr>
            <w:tcW w:w="946" w:type="pct"/>
          </w:tcPr>
          <w:p w:rsidR="00833D55" w:rsidRPr="00617CB8" w:rsidRDefault="00833D55" w:rsidP="00857A83">
            <w:pPr>
              <w:pStyle w:val="3N"/>
              <w:rPr>
                <w:lang w:eastAsia="zh-CN"/>
              </w:rPr>
            </w:pPr>
            <w:r w:rsidRPr="00617CB8">
              <w:rPr>
                <w:lang w:eastAsia="zh-CN"/>
              </w:rPr>
              <w:t>ZNearSign</w:t>
            </w:r>
          </w:p>
        </w:tc>
        <w:tc>
          <w:tcPr>
            <w:tcW w:w="916" w:type="pct"/>
          </w:tcPr>
          <w:p w:rsidR="00833D55" w:rsidRPr="00617CB8" w:rsidRDefault="00833D55" w:rsidP="00857A83">
            <w:pPr>
              <w:pStyle w:val="3N"/>
              <w:rPr>
                <w:lang w:eastAsia="zh-CN"/>
              </w:rPr>
            </w:pPr>
            <w:r w:rsidRPr="00617CB8">
              <w:rPr>
                <w:lang w:eastAsia="zh-CN"/>
              </w:rPr>
              <w:t>ZNearExp</w:t>
            </w:r>
          </w:p>
        </w:tc>
        <w:tc>
          <w:tcPr>
            <w:tcW w:w="1160" w:type="pct"/>
          </w:tcPr>
          <w:p w:rsidR="00833D55" w:rsidRPr="00617CB8" w:rsidRDefault="00833D55" w:rsidP="00857A83">
            <w:pPr>
              <w:pStyle w:val="3N"/>
              <w:rPr>
                <w:lang w:eastAsia="zh-CN"/>
              </w:rPr>
            </w:pPr>
            <w:r w:rsidRPr="00617CB8">
              <w:rPr>
                <w:lang w:eastAsia="zh-CN"/>
              </w:rPr>
              <w:t>ZNearMantissa</w:t>
            </w:r>
          </w:p>
        </w:tc>
        <w:tc>
          <w:tcPr>
            <w:tcW w:w="1100" w:type="pct"/>
          </w:tcPr>
          <w:p w:rsidR="00833D55" w:rsidRPr="00617CB8" w:rsidRDefault="00833D55" w:rsidP="00857A83">
            <w:pPr>
              <w:pStyle w:val="3N"/>
              <w:rPr>
                <w:lang w:eastAsia="zh-CN"/>
              </w:rPr>
            </w:pPr>
            <w:r w:rsidRPr="00617CB8">
              <w:rPr>
                <w:lang w:eastAsia="zh-CN"/>
              </w:rPr>
              <w:t>ZNearManLen</w:t>
            </w:r>
          </w:p>
        </w:tc>
      </w:tr>
      <w:tr w:rsidR="00833D55" w:rsidRPr="00617CB8" w:rsidTr="00857A83">
        <w:trPr>
          <w:jc w:val="center"/>
        </w:trPr>
        <w:tc>
          <w:tcPr>
            <w:tcW w:w="878" w:type="pct"/>
          </w:tcPr>
          <w:p w:rsidR="00833D55" w:rsidRPr="00617CB8" w:rsidRDefault="00833D55" w:rsidP="00857A83">
            <w:pPr>
              <w:pStyle w:val="3N"/>
              <w:rPr>
                <w:lang w:eastAsia="zh-CN"/>
              </w:rPr>
            </w:pPr>
            <w:r w:rsidRPr="00617CB8">
              <w:rPr>
                <w:lang w:eastAsia="zh-CN"/>
              </w:rPr>
              <w:t>ZFar</w:t>
            </w:r>
          </w:p>
        </w:tc>
        <w:tc>
          <w:tcPr>
            <w:tcW w:w="946" w:type="pct"/>
          </w:tcPr>
          <w:p w:rsidR="00833D55" w:rsidRPr="00617CB8" w:rsidRDefault="00833D55" w:rsidP="00857A83">
            <w:pPr>
              <w:pStyle w:val="3N"/>
              <w:rPr>
                <w:lang w:eastAsia="zh-CN"/>
              </w:rPr>
            </w:pPr>
            <w:r w:rsidRPr="00617CB8">
              <w:rPr>
                <w:lang w:eastAsia="zh-CN"/>
              </w:rPr>
              <w:t>ZFarSign</w:t>
            </w:r>
          </w:p>
        </w:tc>
        <w:tc>
          <w:tcPr>
            <w:tcW w:w="916" w:type="pct"/>
          </w:tcPr>
          <w:p w:rsidR="00833D55" w:rsidRPr="00617CB8" w:rsidRDefault="00833D55" w:rsidP="00857A83">
            <w:pPr>
              <w:pStyle w:val="3N"/>
              <w:rPr>
                <w:lang w:eastAsia="zh-CN"/>
              </w:rPr>
            </w:pPr>
            <w:r w:rsidRPr="00617CB8">
              <w:rPr>
                <w:lang w:eastAsia="zh-CN"/>
              </w:rPr>
              <w:t>ZFarExp</w:t>
            </w:r>
          </w:p>
        </w:tc>
        <w:tc>
          <w:tcPr>
            <w:tcW w:w="1160" w:type="pct"/>
          </w:tcPr>
          <w:p w:rsidR="00833D55" w:rsidRPr="00617CB8" w:rsidRDefault="00833D55" w:rsidP="00857A83">
            <w:pPr>
              <w:pStyle w:val="3N"/>
              <w:rPr>
                <w:lang w:eastAsia="zh-CN"/>
              </w:rPr>
            </w:pPr>
            <w:r w:rsidRPr="00617CB8">
              <w:rPr>
                <w:lang w:eastAsia="zh-CN"/>
              </w:rPr>
              <w:t>ZFarMantissa</w:t>
            </w:r>
          </w:p>
        </w:tc>
        <w:tc>
          <w:tcPr>
            <w:tcW w:w="1100" w:type="pct"/>
          </w:tcPr>
          <w:p w:rsidR="00833D55" w:rsidRPr="00617CB8" w:rsidRDefault="00833D55" w:rsidP="00857A83">
            <w:pPr>
              <w:pStyle w:val="3N"/>
              <w:rPr>
                <w:lang w:eastAsia="zh-CN"/>
              </w:rPr>
            </w:pPr>
            <w:r w:rsidRPr="00617CB8">
              <w:rPr>
                <w:lang w:eastAsia="zh-CN"/>
              </w:rPr>
              <w:t>ZFarManLen</w:t>
            </w:r>
          </w:p>
        </w:tc>
      </w:tr>
      <w:tr w:rsidR="00833D55" w:rsidRPr="00617CB8" w:rsidTr="00857A83">
        <w:trPr>
          <w:jc w:val="center"/>
        </w:trPr>
        <w:tc>
          <w:tcPr>
            <w:tcW w:w="878" w:type="pct"/>
          </w:tcPr>
          <w:p w:rsidR="00833D55" w:rsidRPr="00617CB8" w:rsidRDefault="00833D55" w:rsidP="00857A83">
            <w:pPr>
              <w:pStyle w:val="3N"/>
              <w:rPr>
                <w:lang w:eastAsia="zh-CN"/>
              </w:rPr>
            </w:pPr>
            <w:r w:rsidRPr="00617CB8">
              <w:rPr>
                <w:lang w:eastAsia="zh-CN"/>
              </w:rPr>
              <w:t>DMax</w:t>
            </w:r>
          </w:p>
        </w:tc>
        <w:tc>
          <w:tcPr>
            <w:tcW w:w="946" w:type="pct"/>
          </w:tcPr>
          <w:p w:rsidR="00833D55" w:rsidRPr="00617CB8" w:rsidRDefault="00833D55" w:rsidP="00857A83">
            <w:pPr>
              <w:pStyle w:val="3N"/>
              <w:rPr>
                <w:lang w:eastAsia="zh-CN"/>
              </w:rPr>
            </w:pPr>
            <w:r w:rsidRPr="00617CB8">
              <w:rPr>
                <w:lang w:eastAsia="zh-CN"/>
              </w:rPr>
              <w:t>DMaxSign</w:t>
            </w:r>
          </w:p>
        </w:tc>
        <w:tc>
          <w:tcPr>
            <w:tcW w:w="916" w:type="pct"/>
          </w:tcPr>
          <w:p w:rsidR="00833D55" w:rsidRPr="00617CB8" w:rsidRDefault="00833D55" w:rsidP="00857A83">
            <w:pPr>
              <w:pStyle w:val="3N"/>
              <w:rPr>
                <w:lang w:eastAsia="zh-CN"/>
              </w:rPr>
            </w:pPr>
            <w:r w:rsidRPr="00617CB8">
              <w:rPr>
                <w:lang w:eastAsia="zh-CN"/>
              </w:rPr>
              <w:t>DMaxExp</w:t>
            </w:r>
          </w:p>
        </w:tc>
        <w:tc>
          <w:tcPr>
            <w:tcW w:w="1160" w:type="pct"/>
          </w:tcPr>
          <w:p w:rsidR="00833D55" w:rsidRPr="00617CB8" w:rsidRDefault="00833D55" w:rsidP="00857A83">
            <w:pPr>
              <w:pStyle w:val="3N"/>
              <w:rPr>
                <w:lang w:eastAsia="zh-CN"/>
              </w:rPr>
            </w:pPr>
            <w:r w:rsidRPr="00617CB8">
              <w:rPr>
                <w:lang w:eastAsia="zh-CN"/>
              </w:rPr>
              <w:t>DMaxMantissa</w:t>
            </w:r>
          </w:p>
        </w:tc>
        <w:tc>
          <w:tcPr>
            <w:tcW w:w="1100" w:type="pct"/>
          </w:tcPr>
          <w:p w:rsidR="00833D55" w:rsidRPr="00617CB8" w:rsidRDefault="00833D55" w:rsidP="00857A83">
            <w:pPr>
              <w:pStyle w:val="3N"/>
              <w:rPr>
                <w:lang w:eastAsia="zh-CN"/>
              </w:rPr>
            </w:pPr>
            <w:r w:rsidRPr="00617CB8">
              <w:rPr>
                <w:lang w:eastAsia="zh-CN"/>
              </w:rPr>
              <w:t>DMaxManLen</w:t>
            </w:r>
          </w:p>
        </w:tc>
      </w:tr>
      <w:tr w:rsidR="00833D55" w:rsidRPr="00617CB8" w:rsidTr="00857A83">
        <w:trPr>
          <w:jc w:val="center"/>
        </w:trPr>
        <w:tc>
          <w:tcPr>
            <w:tcW w:w="878" w:type="pct"/>
          </w:tcPr>
          <w:p w:rsidR="00833D55" w:rsidRPr="00617CB8" w:rsidRDefault="00833D55" w:rsidP="00857A83">
            <w:pPr>
              <w:pStyle w:val="3N"/>
              <w:rPr>
                <w:lang w:eastAsia="zh-CN"/>
              </w:rPr>
            </w:pPr>
            <w:r w:rsidRPr="00617CB8">
              <w:rPr>
                <w:lang w:eastAsia="zh-CN"/>
              </w:rPr>
              <w:t>DMin</w:t>
            </w:r>
          </w:p>
        </w:tc>
        <w:tc>
          <w:tcPr>
            <w:tcW w:w="946" w:type="pct"/>
          </w:tcPr>
          <w:p w:rsidR="00833D55" w:rsidRPr="00617CB8" w:rsidRDefault="00833D55" w:rsidP="00857A83">
            <w:pPr>
              <w:pStyle w:val="3N"/>
              <w:rPr>
                <w:lang w:eastAsia="zh-CN"/>
              </w:rPr>
            </w:pPr>
            <w:r w:rsidRPr="00617CB8">
              <w:rPr>
                <w:lang w:eastAsia="zh-CN"/>
              </w:rPr>
              <w:t>DMinSign</w:t>
            </w:r>
          </w:p>
        </w:tc>
        <w:tc>
          <w:tcPr>
            <w:tcW w:w="916" w:type="pct"/>
          </w:tcPr>
          <w:p w:rsidR="00833D55" w:rsidRPr="00617CB8" w:rsidRDefault="00833D55" w:rsidP="00857A83">
            <w:pPr>
              <w:pStyle w:val="3N"/>
              <w:rPr>
                <w:lang w:eastAsia="zh-CN"/>
              </w:rPr>
            </w:pPr>
            <w:r w:rsidRPr="00617CB8">
              <w:rPr>
                <w:lang w:eastAsia="zh-CN"/>
              </w:rPr>
              <w:t>DMinExp</w:t>
            </w:r>
          </w:p>
        </w:tc>
        <w:tc>
          <w:tcPr>
            <w:tcW w:w="1160" w:type="pct"/>
          </w:tcPr>
          <w:p w:rsidR="00833D55" w:rsidRPr="00617CB8" w:rsidRDefault="00833D55" w:rsidP="00857A83">
            <w:pPr>
              <w:pStyle w:val="3N"/>
              <w:rPr>
                <w:lang w:eastAsia="zh-CN"/>
              </w:rPr>
            </w:pPr>
            <w:r w:rsidRPr="00617CB8">
              <w:rPr>
                <w:lang w:eastAsia="zh-CN"/>
              </w:rPr>
              <w:t>DMinMantissa</w:t>
            </w:r>
          </w:p>
        </w:tc>
        <w:tc>
          <w:tcPr>
            <w:tcW w:w="1100" w:type="pct"/>
          </w:tcPr>
          <w:p w:rsidR="00833D55" w:rsidRPr="00617CB8" w:rsidRDefault="00833D55" w:rsidP="00857A83">
            <w:pPr>
              <w:pStyle w:val="3N"/>
              <w:rPr>
                <w:lang w:eastAsia="zh-CN"/>
              </w:rPr>
            </w:pPr>
            <w:r w:rsidRPr="00617CB8">
              <w:rPr>
                <w:lang w:eastAsia="zh-CN"/>
              </w:rPr>
              <w:t>DMinManLen</w:t>
            </w:r>
          </w:p>
        </w:tc>
      </w:tr>
    </w:tbl>
    <w:p w:rsidR="00833D55" w:rsidRPr="00617CB8" w:rsidRDefault="00833D55" w:rsidP="00833D55">
      <w:pPr>
        <w:pStyle w:val="3N"/>
        <w:rPr>
          <w:lang w:eastAsia="zh-CN"/>
        </w:rPr>
      </w:pPr>
    </w:p>
    <w:p w:rsidR="00833D55" w:rsidRPr="00617CB8" w:rsidRDefault="00833D55" w:rsidP="00833D55">
      <w:pPr>
        <w:pStyle w:val="3N"/>
        <w:rPr>
          <w:lang w:eastAsia="zh-CN"/>
        </w:rPr>
      </w:pPr>
      <w:r w:rsidRPr="00617CB8">
        <w:rPr>
          <w:lang w:eastAsia="zh-CN"/>
        </w:rPr>
        <w:t>The DMin and DMax values, when present, are specified in units of a luma sample width of the coded picture with ViewId equal to ViewId of the auxiliary picture.</w:t>
      </w:r>
    </w:p>
    <w:p w:rsidR="00833D55" w:rsidRPr="00617CB8" w:rsidRDefault="00833D55" w:rsidP="00833D55">
      <w:pPr>
        <w:pStyle w:val="3N"/>
        <w:rPr>
          <w:lang w:eastAsia="zh-CN"/>
        </w:rPr>
      </w:pPr>
      <w:r w:rsidRPr="00617CB8">
        <w:rPr>
          <w:lang w:eastAsia="zh-CN"/>
        </w:rPr>
        <w:t>The units for the ZNear and ZFar values, when present, are identical but unspecified.</w:t>
      </w:r>
    </w:p>
    <w:p w:rsidR="00833D55" w:rsidRPr="00617CB8" w:rsidRDefault="00833D55" w:rsidP="00833D55">
      <w:pPr>
        <w:pStyle w:val="3N"/>
        <w:rPr>
          <w:lang w:eastAsia="zh-CN"/>
        </w:rPr>
      </w:pPr>
      <w:r w:rsidRPr="00617CB8">
        <w:rPr>
          <w:b/>
          <w:lang w:eastAsia="zh-CN"/>
        </w:rPr>
        <w:t>depth_nonlinear_representation_num_minus1</w:t>
      </w:r>
      <w:r w:rsidRPr="00617CB8">
        <w:rPr>
          <w:lang w:eastAsia="zh-CN"/>
        </w:rPr>
        <w:t xml:space="preserve"> plus 2 specifies the number of piecewise linear segments for mapping of depth values to a scale that is uniformly quantized in terms of disparity.</w:t>
      </w:r>
    </w:p>
    <w:p w:rsidR="00833D55" w:rsidRPr="00617CB8" w:rsidRDefault="00833D55" w:rsidP="00833D55">
      <w:pPr>
        <w:pStyle w:val="3N"/>
        <w:rPr>
          <w:lang w:eastAsia="zh-CN"/>
        </w:rPr>
      </w:pPr>
      <w:r w:rsidRPr="00617CB8">
        <w:rPr>
          <w:b/>
          <w:lang w:eastAsia="zh-CN"/>
        </w:rPr>
        <w:t>depth_nonlinear_representation_model</w:t>
      </w:r>
      <w:r w:rsidRPr="00617CB8">
        <w:rPr>
          <w:lang w:eastAsia="zh-CN"/>
        </w:rPr>
        <w:t xml:space="preserve">[ i ] for i ranging from 0 to </w:t>
      </w:r>
      <w:r w:rsidRPr="00617CB8">
        <w:t>depth_nonlinear_representation_num_minus1 + 2, inclusive,</w:t>
      </w:r>
      <w:r w:rsidRPr="00617CB8">
        <w:rPr>
          <w:sz w:val="18"/>
          <w:szCs w:val="18"/>
        </w:rPr>
        <w:t xml:space="preserve"> </w:t>
      </w:r>
      <w:r w:rsidRPr="00617CB8">
        <w:rPr>
          <w:lang w:eastAsia="zh-CN"/>
        </w:rPr>
        <w:t>specify the piecewise linear segments for mapping of decoded luma sample values of an auxiliary picture to a scale that is uniformly quantized in terms of disparity. The values of depth_nonlinear_representation_model[ 0 ] and depth_nonlinear_representation_model[ </w:t>
      </w:r>
      <w:r w:rsidRPr="00617CB8">
        <w:t>depth_nonlinear_representation_num_minus1 + 2</w:t>
      </w:r>
      <w:r w:rsidRPr="00617CB8">
        <w:rPr>
          <w:lang w:eastAsia="zh-CN"/>
        </w:rPr>
        <w:t> ] are both inferred to be equal to 0.</w:t>
      </w:r>
    </w:p>
    <w:p w:rsidR="00833D55" w:rsidRPr="00617CB8" w:rsidRDefault="00833D55" w:rsidP="00833D55">
      <w:pPr>
        <w:pStyle w:val="Note1"/>
        <w:rPr>
          <w:lang w:eastAsia="zh-CN"/>
        </w:rPr>
      </w:pPr>
      <w:r w:rsidRPr="00617CB8">
        <w:rPr>
          <w:lang w:eastAsia="zh-CN"/>
        </w:rPr>
        <w:t>NOTE</w:t>
      </w:r>
      <w:r w:rsidRPr="00617CB8">
        <w:t> </w:t>
      </w:r>
      <w:fldSimple w:instr=" SEQ NoteCounter \* MERGEFORMAT  \* MERGEFORMAT " w:fldLock="1">
        <w:r w:rsidRPr="00617CB8">
          <w:rPr>
            <w:noProof/>
          </w:rPr>
          <w:t>2</w:t>
        </w:r>
      </w:fldSimple>
      <w:r w:rsidRPr="00617CB8">
        <w:t> </w:t>
      </w:r>
      <w:r w:rsidRPr="00617CB8">
        <w:rPr>
          <w:lang w:eastAsia="zh-CN"/>
        </w:rPr>
        <w:t>– When depth_representation_type is equal to 3, an auxiliary picture contains nonlinearly transformed depth samples. The variable DepthLUT[ i ], as specified below, is used to transform decoded depth sample values from the nonlinear representation to the linear representation, i.e., uniformly quantized disparity values. The shape of this transform is defined by means of line-segment approximation in two-dimensional linear-disparity-to-nonlinear-disparity space. The first ( 0, 0 ) and the last ( maxVal, maxVal ) nodes of the curve are predefined. Positions of additional nodes are transmitted in form of deviations (depth_nonlinear_representation_model[ i ]) from the straight-line curve. These deviations are uniformly distributed along the whole range of 0 to maxVal, inclusive, with spacing depending on the value of nonlinear_depth_representation_num_minus1.</w:t>
      </w:r>
    </w:p>
    <w:p w:rsidR="00833D55" w:rsidRPr="00617CB8" w:rsidRDefault="00833D55" w:rsidP="00833D55">
      <w:pPr>
        <w:pStyle w:val="Note1"/>
        <w:rPr>
          <w:lang w:eastAsia="zh-CN"/>
        </w:rPr>
      </w:pPr>
      <w:r w:rsidRPr="00617CB8">
        <w:rPr>
          <w:lang w:eastAsia="zh-CN"/>
        </w:rPr>
        <w:t>The variable DepthLUT[ i ] for i in the range of 0 to maxVal, inclusive, is specified as follows:</w:t>
      </w:r>
    </w:p>
    <w:p w:rsidR="00833D55" w:rsidRPr="00617CB8" w:rsidRDefault="00833D55" w:rsidP="00833D55">
      <w:pPr>
        <w:pStyle w:val="Equationsmallertabs"/>
        <w:rPr>
          <w:sz w:val="18"/>
          <w:szCs w:val="18"/>
          <w:lang w:val="en-GB"/>
        </w:rPr>
      </w:pPr>
      <w:r w:rsidRPr="00617CB8">
        <w:rPr>
          <w:sz w:val="18"/>
          <w:szCs w:val="18"/>
          <w:lang w:val="en-GB"/>
        </w:rPr>
        <w:t>for( k = 0; k  &lt;=  depth_nonlinear_representation_num_minus1 + 1; k++ ) {</w:t>
      </w:r>
      <w:r w:rsidRPr="00617CB8">
        <w:rPr>
          <w:sz w:val="18"/>
          <w:szCs w:val="18"/>
          <w:lang w:val="en-GB"/>
        </w:rPr>
        <w:br/>
      </w:r>
      <w:r w:rsidRPr="00617CB8">
        <w:rPr>
          <w:sz w:val="18"/>
          <w:szCs w:val="18"/>
          <w:lang w:val="en-GB"/>
        </w:rPr>
        <w:tab/>
        <w:t>pos1 = ( maxVal * k ) / (depth_nonlinear_representation_num_minus1 + 2 )</w:t>
      </w:r>
      <w:r w:rsidRPr="00617CB8">
        <w:rPr>
          <w:sz w:val="18"/>
          <w:szCs w:val="18"/>
          <w:lang w:val="en-GB"/>
        </w:rPr>
        <w:br/>
      </w:r>
      <w:r w:rsidRPr="00617CB8">
        <w:rPr>
          <w:sz w:val="18"/>
          <w:szCs w:val="18"/>
          <w:lang w:val="en-GB"/>
        </w:rPr>
        <w:tab/>
        <w:t>dev1 = depth_nonlinear_representation_model[ k ]</w:t>
      </w:r>
      <w:r w:rsidRPr="00617CB8">
        <w:rPr>
          <w:sz w:val="18"/>
          <w:szCs w:val="18"/>
          <w:lang w:val="en-GB"/>
        </w:rPr>
        <w:br/>
      </w:r>
      <w:r w:rsidRPr="00617CB8">
        <w:rPr>
          <w:sz w:val="18"/>
          <w:szCs w:val="18"/>
          <w:lang w:val="en-GB"/>
        </w:rPr>
        <w:tab/>
        <w:t>pos2 = ( maxVal * ( k + 1 ) ) / (depth_nonlinear_representation_num_minus1 + 2 )</w:t>
      </w:r>
      <w:r w:rsidRPr="00617CB8">
        <w:rPr>
          <w:sz w:val="18"/>
          <w:szCs w:val="18"/>
          <w:lang w:val="en-GB"/>
        </w:rPr>
        <w:br/>
      </w:r>
      <w:r w:rsidRPr="00617CB8">
        <w:rPr>
          <w:sz w:val="18"/>
          <w:szCs w:val="18"/>
          <w:lang w:val="en-GB"/>
        </w:rPr>
        <w:tab/>
        <w:t>dev2 = depth_nonlinear_representation_model[ k + 1 ]</w:t>
      </w:r>
      <w:r w:rsidRPr="00617CB8">
        <w:rPr>
          <w:sz w:val="18"/>
          <w:szCs w:val="18"/>
          <w:lang w:val="en-GB"/>
        </w:rPr>
        <w:tab/>
      </w:r>
      <w:r w:rsidRPr="00617CB8">
        <w:rPr>
          <w:rFonts w:eastAsia="Batang"/>
          <w:bCs/>
          <w:sz w:val="18"/>
          <w:szCs w:val="18"/>
          <w:lang w:val="en-GB"/>
        </w:rPr>
        <w:t>(G</w:t>
      </w:r>
      <w:r w:rsidRPr="00617CB8">
        <w:rPr>
          <w:sz w:val="18"/>
          <w:szCs w:val="18"/>
          <w:lang w:val="en-GB"/>
        </w:rPr>
        <w:noBreakHyphen/>
      </w:r>
      <w:r w:rsidR="00B96C9A" w:rsidRPr="00617CB8">
        <w:rPr>
          <w:sz w:val="18"/>
          <w:szCs w:val="18"/>
          <w:lang w:val="en-GB"/>
        </w:rPr>
        <w:fldChar w:fldCharType="begin" w:fldLock="1"/>
      </w:r>
      <w:r w:rsidRPr="00617CB8">
        <w:rPr>
          <w:sz w:val="18"/>
          <w:szCs w:val="18"/>
          <w:lang w:val="en-GB"/>
        </w:rPr>
        <w:instrText xml:space="preserve"> SEQ EquationG \* ARABIC </w:instrText>
      </w:r>
      <w:r w:rsidR="00B96C9A" w:rsidRPr="00617CB8">
        <w:rPr>
          <w:sz w:val="18"/>
          <w:szCs w:val="18"/>
          <w:lang w:val="en-GB"/>
        </w:rPr>
        <w:fldChar w:fldCharType="separate"/>
      </w:r>
      <w:r w:rsidRPr="00617CB8">
        <w:rPr>
          <w:noProof/>
          <w:sz w:val="18"/>
          <w:szCs w:val="18"/>
          <w:lang w:val="en-GB"/>
        </w:rPr>
        <w:t>10</w:t>
      </w:r>
      <w:r w:rsidR="00B96C9A" w:rsidRPr="00617CB8">
        <w:rPr>
          <w:sz w:val="18"/>
          <w:szCs w:val="18"/>
          <w:lang w:val="en-GB"/>
        </w:rPr>
        <w:fldChar w:fldCharType="end"/>
      </w:r>
      <w:r w:rsidRPr="00617CB8">
        <w:rPr>
          <w:sz w:val="18"/>
          <w:szCs w:val="18"/>
          <w:lang w:val="en-GB"/>
        </w:rPr>
        <w:t>)</w:t>
      </w:r>
      <w:r w:rsidRPr="00617CB8">
        <w:rPr>
          <w:sz w:val="18"/>
          <w:szCs w:val="18"/>
          <w:lang w:val="en-GB"/>
        </w:rPr>
        <w:br/>
      </w:r>
      <w:r w:rsidRPr="00617CB8">
        <w:rPr>
          <w:sz w:val="18"/>
          <w:szCs w:val="18"/>
          <w:lang w:val="en-GB"/>
        </w:rPr>
        <w:br/>
      </w:r>
      <w:r w:rsidRPr="00617CB8">
        <w:rPr>
          <w:sz w:val="18"/>
          <w:szCs w:val="18"/>
          <w:lang w:val="en-GB"/>
        </w:rPr>
        <w:tab/>
        <w:t>x1 = pos1 − dev1</w:t>
      </w:r>
      <w:r w:rsidRPr="00617CB8">
        <w:rPr>
          <w:sz w:val="18"/>
          <w:szCs w:val="18"/>
          <w:lang w:val="en-GB"/>
        </w:rPr>
        <w:br/>
      </w:r>
      <w:r w:rsidRPr="00617CB8">
        <w:rPr>
          <w:sz w:val="18"/>
          <w:szCs w:val="18"/>
          <w:lang w:val="en-GB"/>
        </w:rPr>
        <w:tab/>
        <w:t>y1 = pos1 + dev1</w:t>
      </w:r>
      <w:r w:rsidRPr="00617CB8">
        <w:rPr>
          <w:sz w:val="18"/>
          <w:szCs w:val="18"/>
          <w:lang w:val="en-GB"/>
        </w:rPr>
        <w:br/>
      </w:r>
      <w:r w:rsidRPr="00617CB8">
        <w:rPr>
          <w:sz w:val="18"/>
          <w:szCs w:val="18"/>
          <w:lang w:val="en-GB"/>
        </w:rPr>
        <w:tab/>
        <w:t>x2 = pos2 − dev2</w:t>
      </w:r>
      <w:r w:rsidRPr="00617CB8">
        <w:rPr>
          <w:sz w:val="18"/>
          <w:szCs w:val="18"/>
          <w:lang w:val="en-GB"/>
        </w:rPr>
        <w:br/>
      </w:r>
      <w:r w:rsidRPr="00617CB8">
        <w:rPr>
          <w:sz w:val="18"/>
          <w:szCs w:val="18"/>
          <w:lang w:val="en-GB"/>
        </w:rPr>
        <w:tab/>
        <w:t>y2 = pos2 + dev2</w:t>
      </w:r>
      <w:r w:rsidRPr="00617CB8">
        <w:rPr>
          <w:sz w:val="18"/>
          <w:szCs w:val="18"/>
          <w:lang w:val="en-GB"/>
        </w:rPr>
        <w:br/>
      </w:r>
      <w:r w:rsidRPr="00617CB8">
        <w:rPr>
          <w:sz w:val="18"/>
          <w:szCs w:val="18"/>
          <w:lang w:val="en-GB"/>
        </w:rPr>
        <w:br/>
      </w:r>
      <w:r w:rsidRPr="00617CB8">
        <w:rPr>
          <w:sz w:val="18"/>
          <w:szCs w:val="18"/>
          <w:lang w:val="en-GB"/>
        </w:rPr>
        <w:tab/>
        <w:t>for( x = Max( x1, 0 ); x  &lt;=  Min( x2, maxVal ); x++ )</w:t>
      </w:r>
      <w:r w:rsidRPr="00617CB8">
        <w:rPr>
          <w:sz w:val="18"/>
          <w:szCs w:val="18"/>
          <w:lang w:val="en-GB"/>
        </w:rPr>
        <w:br/>
      </w:r>
      <w:r w:rsidRPr="00617CB8">
        <w:rPr>
          <w:sz w:val="18"/>
          <w:szCs w:val="18"/>
          <w:lang w:val="en-GB"/>
        </w:rPr>
        <w:tab/>
      </w:r>
      <w:r w:rsidRPr="00617CB8">
        <w:rPr>
          <w:sz w:val="18"/>
          <w:szCs w:val="18"/>
          <w:lang w:val="en-GB"/>
        </w:rPr>
        <w:tab/>
      </w:r>
      <w:r w:rsidRPr="00617CB8">
        <w:rPr>
          <w:sz w:val="18"/>
          <w:szCs w:val="18"/>
          <w:lang w:val="en-GB"/>
        </w:rPr>
        <w:tab/>
        <w:t>DepthLUT[ x ] = Clip3( 0, maxVal, Round( ( ( x − x1 ) * ( y2 − y1 ) ) ÷ ( x2 − x1 ) + y1 ) )</w:t>
      </w:r>
      <w:r w:rsidRPr="00617CB8">
        <w:rPr>
          <w:sz w:val="18"/>
          <w:szCs w:val="18"/>
          <w:lang w:val="en-GB"/>
        </w:rPr>
        <w:br/>
        <w:t>}</w:t>
      </w:r>
    </w:p>
    <w:p w:rsidR="00833D55" w:rsidRPr="00617CB8" w:rsidRDefault="00833D55" w:rsidP="00833D55">
      <w:pPr>
        <w:pStyle w:val="Note1"/>
        <w:rPr>
          <w:lang w:eastAsia="zh-CN"/>
        </w:rPr>
      </w:pPr>
      <w:r w:rsidRPr="00617CB8">
        <w:rPr>
          <w:lang w:eastAsia="zh-CN"/>
        </w:rPr>
        <w:t>When depth_representation_type is equal to 3, DepthLUT[ dS ] for all decoded luma sample values dS of an auxiliary picture in the range of 0 to maxVal, inclusive, represents disparity that is uniformly quantized into the range of 0 to maxVal, inclusive.</w:t>
      </w:r>
    </w:p>
    <w:p w:rsidR="00833D55" w:rsidRPr="00617CB8" w:rsidRDefault="00833D55" w:rsidP="00833D55">
      <w:pPr>
        <w:pStyle w:val="3H3"/>
        <w:keepLines w:val="0"/>
        <w:numPr>
          <w:ilvl w:val="4"/>
          <w:numId w:val="12"/>
        </w:numPr>
        <w:tabs>
          <w:tab w:val="clear" w:pos="862"/>
          <w:tab w:val="left" w:pos="720"/>
          <w:tab w:val="left" w:pos="792"/>
          <w:tab w:val="num" w:pos="1134"/>
          <w:tab w:val="left" w:pos="1195"/>
          <w:tab w:val="left" w:pos="1584"/>
          <w:tab w:val="left" w:pos="1987"/>
          <w:tab w:val="left" w:pos="2160"/>
        </w:tabs>
        <w:ind w:left="1134" w:hanging="1134"/>
        <w:rPr>
          <w:lang w:eastAsia="zh-CN"/>
        </w:rPr>
      </w:pPr>
      <w:r w:rsidRPr="00617CB8">
        <w:rPr>
          <w:lang w:eastAsia="zh-CN"/>
        </w:rPr>
        <w:t>Depth representation information element semantics</w:t>
      </w:r>
    </w:p>
    <w:p w:rsidR="00833D55" w:rsidRPr="00617CB8" w:rsidRDefault="00833D55" w:rsidP="00833D55">
      <w:pPr>
        <w:pStyle w:val="3N"/>
        <w:rPr>
          <w:lang w:eastAsia="zh-CN"/>
        </w:rPr>
      </w:pPr>
      <w:r w:rsidRPr="00617CB8">
        <w:rPr>
          <w:lang w:eastAsia="zh-CN"/>
        </w:rPr>
        <w:t>The syntax structure specifies the value of an element in the depth representation information SEI message.</w:t>
      </w:r>
    </w:p>
    <w:p w:rsidR="00833D55" w:rsidRPr="00617CB8" w:rsidRDefault="00833D55" w:rsidP="00833D55">
      <w:pPr>
        <w:pStyle w:val="3N"/>
        <w:rPr>
          <w:highlight w:val="yellow"/>
          <w:lang w:eastAsia="zh-CN"/>
        </w:rPr>
      </w:pPr>
      <w:r w:rsidRPr="00617CB8">
        <w:rPr>
          <w:lang w:eastAsia="zh-CN"/>
        </w:rPr>
        <w:t>The syntax structure sets the values of the OutSign, OutExp, OutMantissa and OutManLen variables that represent a floating-point value. When the syntax structure is included in another syntax structure, the variable names OutSign, OutExp, OutMantissa and OutManLen are to be interpreted as being replaced by the variable names used when the syntax structure is included.</w:t>
      </w:r>
    </w:p>
    <w:p w:rsidR="00833D55" w:rsidRPr="00617CB8" w:rsidRDefault="00833D55" w:rsidP="00833D55">
      <w:pPr>
        <w:pStyle w:val="3N"/>
        <w:rPr>
          <w:lang w:eastAsia="zh-CN"/>
        </w:rPr>
      </w:pPr>
      <w:r w:rsidRPr="00617CB8">
        <w:rPr>
          <w:b/>
          <w:lang w:eastAsia="zh-CN"/>
        </w:rPr>
        <w:t>da_sign_flag</w:t>
      </w:r>
      <w:r w:rsidRPr="00617CB8">
        <w:rPr>
          <w:lang w:eastAsia="zh-CN"/>
        </w:rPr>
        <w:t xml:space="preserve"> equal to 0 indicates that the sign of the floating-point value is positive. da_sign_flag equal to 1 indicates that the sign is negative. The variable OutSign is set equal to da_sign_flag.</w:t>
      </w:r>
    </w:p>
    <w:p w:rsidR="00833D55" w:rsidRPr="00617CB8" w:rsidRDefault="00833D55" w:rsidP="00833D55">
      <w:pPr>
        <w:pStyle w:val="3N"/>
        <w:rPr>
          <w:lang w:eastAsia="zh-CN"/>
        </w:rPr>
      </w:pPr>
      <w:r w:rsidRPr="00617CB8">
        <w:rPr>
          <w:b/>
          <w:lang w:eastAsia="zh-CN"/>
        </w:rPr>
        <w:t xml:space="preserve">da_exponent </w:t>
      </w:r>
      <w:r w:rsidRPr="00617CB8">
        <w:rPr>
          <w:lang w:eastAsia="zh-CN"/>
        </w:rPr>
        <w:t>specifies the exponent of the floating-point value. The value of da_exponent shall be in the range of 0 to 2</w:t>
      </w:r>
      <w:r w:rsidRPr="00617CB8">
        <w:rPr>
          <w:vertAlign w:val="superscript"/>
          <w:lang w:eastAsia="zh-CN"/>
        </w:rPr>
        <w:t>7</w:t>
      </w:r>
      <w:r w:rsidRPr="00617CB8">
        <w:rPr>
          <w:lang w:eastAsia="zh-CN"/>
        </w:rPr>
        <w:t> − 2, inclusive. The value 2</w:t>
      </w:r>
      <w:r w:rsidRPr="00617CB8">
        <w:rPr>
          <w:vertAlign w:val="superscript"/>
          <w:lang w:eastAsia="zh-CN"/>
        </w:rPr>
        <w:t>7</w:t>
      </w:r>
      <w:r w:rsidRPr="00617CB8">
        <w:rPr>
          <w:lang w:eastAsia="zh-CN"/>
        </w:rPr>
        <w:t> − 1 is reserved for future use by ITU</w:t>
      </w:r>
      <w:r w:rsidRPr="00617CB8">
        <w:t>-</w:t>
      </w:r>
      <w:r w:rsidRPr="00617CB8">
        <w:rPr>
          <w:lang w:eastAsia="zh-CN"/>
        </w:rPr>
        <w:t>T | ISO/IEC. Decoders shall treat the value 2</w:t>
      </w:r>
      <w:r w:rsidRPr="00617CB8">
        <w:rPr>
          <w:vertAlign w:val="superscript"/>
          <w:lang w:eastAsia="zh-CN"/>
        </w:rPr>
        <w:t>7</w:t>
      </w:r>
      <w:r w:rsidRPr="00617CB8">
        <w:rPr>
          <w:lang w:eastAsia="zh-CN"/>
        </w:rPr>
        <w:t> − 1 as indicating an unspecified value. The variable OutExp is set equal to da_exponent.</w:t>
      </w:r>
    </w:p>
    <w:p w:rsidR="00833D55" w:rsidRPr="00617CB8" w:rsidRDefault="00833D55" w:rsidP="00833D55">
      <w:pPr>
        <w:pStyle w:val="3N"/>
        <w:rPr>
          <w:lang w:eastAsia="zh-CN"/>
        </w:rPr>
      </w:pPr>
      <w:r w:rsidRPr="00617CB8">
        <w:rPr>
          <w:b/>
          <w:lang w:eastAsia="zh-CN"/>
        </w:rPr>
        <w:t>da_mantissa_len_minus1</w:t>
      </w:r>
      <w:r w:rsidRPr="00617CB8">
        <w:rPr>
          <w:lang w:eastAsia="zh-CN"/>
        </w:rPr>
        <w:t xml:space="preserve"> plus 1 specifies the number of bits in the da_mantissa syntax element. The value of da_mantissa_len_minus1 shall be in the range of 0 to 31, inclusive. The variable OutManLen is set equal to da_mantissa_len_minus1 + 1.</w:t>
      </w:r>
    </w:p>
    <w:p w:rsidR="00833D55" w:rsidRPr="00617CB8" w:rsidRDefault="00833D55" w:rsidP="00833D55">
      <w:pPr>
        <w:pStyle w:val="3N"/>
        <w:rPr>
          <w:lang w:eastAsia="zh-CN"/>
        </w:rPr>
      </w:pPr>
      <w:r w:rsidRPr="00617CB8">
        <w:rPr>
          <w:b/>
          <w:lang w:eastAsia="zh-CN"/>
        </w:rPr>
        <w:t xml:space="preserve">da_mantissa </w:t>
      </w:r>
      <w:r w:rsidRPr="00617CB8">
        <w:rPr>
          <w:lang w:eastAsia="zh-CN"/>
        </w:rPr>
        <w:t>specifies the mantissa of the floating-point value. The variable OutMantissa is set equal to da_mantissa.</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6652" w:name="_Toc398729481"/>
      <w:bookmarkStart w:id="6653" w:name="_Toc415476257"/>
      <w:bookmarkStart w:id="6654" w:name="_Toc423599532"/>
      <w:bookmarkStart w:id="6655" w:name="_Toc423602036"/>
      <w:r w:rsidRPr="00617CB8">
        <w:t>Multiview scene information SEI message semantics</w:t>
      </w:r>
      <w:bookmarkEnd w:id="6652"/>
      <w:bookmarkEnd w:id="6653"/>
      <w:bookmarkEnd w:id="6654"/>
      <w:bookmarkEnd w:id="6655"/>
    </w:p>
    <w:p w:rsidR="00833D55" w:rsidRPr="00617CB8" w:rsidRDefault="00833D55" w:rsidP="00833D55">
      <w:pPr>
        <w:pStyle w:val="3N"/>
      </w:pPr>
      <w:r w:rsidRPr="00617CB8">
        <w:t>The multiview scene information SEI message indicates the minimum disparity and the maximum disparity among multiple views in an access unit. The minimum disparity and the maximum disparity could be used for processing the decoded views prior to rendering on a 3D display. When present, the multiview scene information SEI message shall be associated with an IRAP access unit. The information signalled in the SEI message applies to the coded video sequence. If the SEI message is not nested within a scalable nesting SEI message, it applies to the views with nuh_layer_id greater than or equal to the nuh_layer_id value of the SEI NAL unit that contains the SEI message. Otherwise (the SEI message is nested within a scalable nesting SEI message), the SEI message applies to the view with nuh_layer_id values identified in the scalable nesting SEI message. The views to which the SEI message applies are referred to as applicable views below.</w:t>
      </w:r>
    </w:p>
    <w:p w:rsidR="00833D55" w:rsidRPr="00617CB8" w:rsidRDefault="00833D55" w:rsidP="00833D55">
      <w:pPr>
        <w:pStyle w:val="3N"/>
      </w:pPr>
      <w:r w:rsidRPr="00617CB8">
        <w:t xml:space="preserve">The actual minimum disparity value may be greater than the one signalled in the multiview scene information SEI message and the actual maximum disparity value may be less than the one signalled in the multiview scene information SEI message, due to that some views in the coded video sequence may have been removed from the original bitstream to produce an extracted sub-bitstream, for example according to the process specified in clause </w:t>
      </w:r>
      <w:r w:rsidR="00B96C9A" w:rsidRPr="00617CB8">
        <w:fldChar w:fldCharType="begin" w:fldLock="1"/>
      </w:r>
      <w:r w:rsidRPr="00617CB8">
        <w:instrText xml:space="preserve"> REF _Ref170892294 \r \h </w:instrText>
      </w:r>
      <w:r w:rsidR="00B96C9A" w:rsidRPr="00617CB8">
        <w:fldChar w:fldCharType="separate"/>
      </w:r>
      <w:r w:rsidRPr="00617CB8">
        <w:t>10</w:t>
      </w:r>
      <w:r w:rsidR="00B96C9A" w:rsidRPr="00617CB8">
        <w:fldChar w:fldCharType="end"/>
      </w:r>
      <w:r w:rsidRPr="00617CB8">
        <w:t>.</w:t>
      </w:r>
    </w:p>
    <w:p w:rsidR="00833D55" w:rsidRPr="00617CB8" w:rsidRDefault="00833D55" w:rsidP="00833D55">
      <w:pPr>
        <w:pStyle w:val="3N"/>
      </w:pPr>
      <w:r w:rsidRPr="00617CB8">
        <w:t>Let xR be a luma sample position within a luma sample array of the right-side picture of any spatially adjacent views among the applicable views in an access unit. Let xL be the respective luma sample position within a luma sample array of the left-side picture of the same spatially adjacent view such that sample in the luma sample position xL in the left-side view represents the same content as luma sample position xR in the right-side picture. When pic_width_in_luma_samples for the left-side picture, picWidthL, is not equal to pic_width_in_luma_samples for the right-side picture, picWidthR, xL is normalized to the horizontal luma sample resolution of the right-side picture, i.e., xL is set equal to Round( xL * ( picWidthR ÷ picWidthL ) ). The disparity between xR and xL is specified to be equal to ( xR − xL ). The maximum disparity between two pictures is defined to be the maximum of the disparity between any sample position pairs xR and xL. The minimum disparity between two pictures is defined to be the minimum of the disparity between any sample position pairs xR and xL.</w:t>
      </w:r>
    </w:p>
    <w:p w:rsidR="00833D55" w:rsidRPr="00617CB8" w:rsidRDefault="00833D55">
      <w:pPr>
        <w:pStyle w:val="3N"/>
      </w:pPr>
      <w:r w:rsidRPr="00617CB8">
        <w:rPr>
          <w:b/>
        </w:rPr>
        <w:t>min_disparity</w:t>
      </w:r>
      <w:r w:rsidRPr="00617CB8">
        <w:t xml:space="preserve"> specifies the minimum disparity, in units of luma samples, between pictures of any spatially adjacent views among the applicable views in an access unit. The value of min_disparity shall be in the range of −1024 to 1023, inclusive.</w:t>
      </w:r>
    </w:p>
    <w:p w:rsidR="00833D55" w:rsidRPr="00617CB8" w:rsidRDefault="00833D55">
      <w:pPr>
        <w:pStyle w:val="3N"/>
      </w:pPr>
      <w:r w:rsidRPr="00617CB8">
        <w:rPr>
          <w:b/>
        </w:rPr>
        <w:t>max_disparity_range</w:t>
      </w:r>
      <w:r w:rsidRPr="00617CB8">
        <w:t xml:space="preserve"> specifies that the maximum disparity, in units of luma samples, between pictures of any spatially adjacent views among the applicable views in an access unit. The value of max_disparity_range shall be in the range of 0 to 2047, inclusive.</w:t>
      </w:r>
    </w:p>
    <w:p w:rsidR="00833D55" w:rsidRPr="00617CB8" w:rsidRDefault="00833D55" w:rsidP="00833D55">
      <w:pPr>
        <w:pStyle w:val="3N"/>
        <w:ind w:left="284"/>
        <w:rPr>
          <w:sz w:val="18"/>
          <w:szCs w:val="18"/>
        </w:rPr>
      </w:pPr>
      <w:r w:rsidRPr="00617CB8">
        <w:rPr>
          <w:sz w:val="18"/>
          <w:szCs w:val="18"/>
          <w:lang w:eastAsia="zh-CN"/>
        </w:rPr>
        <w:t>NOTE</w:t>
      </w:r>
      <w:r w:rsidRPr="00617CB8">
        <w:rPr>
          <w:sz w:val="18"/>
          <w:szCs w:val="18"/>
        </w:rPr>
        <w:t> </w:t>
      </w:r>
      <w:r w:rsidRPr="00617CB8">
        <w:rPr>
          <w:sz w:val="18"/>
          <w:szCs w:val="18"/>
          <w:lang w:eastAsia="zh-CN"/>
        </w:rPr>
        <w:t>– </w:t>
      </w:r>
      <w:r w:rsidRPr="00617CB8">
        <w:rPr>
          <w:sz w:val="18"/>
          <w:szCs w:val="18"/>
        </w:rPr>
        <w:t>The minimum disparity and the maximum disparity depend on the baseline distance between spatially adjacent views and the spatial resolution of each view. Therefore, if either the number of views or spatial resolution is changed, the minimum disparity and the maximum disparity should also be changed accordingly.</w:t>
      </w:r>
    </w:p>
    <w:p w:rsidR="00833D55" w:rsidRPr="00D516A4"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lang w:val="fr-CH" w:eastAsia="de-DE"/>
        </w:rPr>
      </w:pPr>
      <w:bookmarkStart w:id="6656" w:name="_Toc398729482"/>
      <w:bookmarkStart w:id="6657" w:name="_Toc415476258"/>
      <w:bookmarkStart w:id="6658" w:name="_Toc423599533"/>
      <w:bookmarkStart w:id="6659" w:name="_Toc423602037"/>
      <w:r w:rsidRPr="00D516A4">
        <w:rPr>
          <w:lang w:val="fr-CH" w:eastAsia="de-DE"/>
        </w:rPr>
        <w:t>Multiview acquisition information SEI message semantics</w:t>
      </w:r>
      <w:bookmarkEnd w:id="6656"/>
      <w:bookmarkEnd w:id="6657"/>
      <w:bookmarkEnd w:id="6658"/>
      <w:bookmarkEnd w:id="6659"/>
    </w:p>
    <w:p w:rsidR="00833D55" w:rsidRPr="00617CB8" w:rsidRDefault="00833D55" w:rsidP="00833D55">
      <w:pPr>
        <w:pStyle w:val="3N"/>
        <w:rPr>
          <w:lang w:eastAsia="de-DE"/>
        </w:rPr>
      </w:pPr>
      <w:r w:rsidRPr="00617CB8">
        <w:rPr>
          <w:lang w:eastAsia="de-DE"/>
        </w:rPr>
        <w:t>The multiview acquisition information SEI message specifies various parameters of the acquisition environment. Specifically, intrinsic and extrinsic camera parameters are specified. These parameters could be used for processing the decoded views prior to rendering on a 3D display.</w:t>
      </w:r>
    </w:p>
    <w:p w:rsidR="00833D55" w:rsidRPr="00617CB8" w:rsidRDefault="00833D55" w:rsidP="00833D55">
      <w:pPr>
        <w:pStyle w:val="3N"/>
        <w:rPr>
          <w:lang w:eastAsia="de-DE"/>
        </w:rPr>
      </w:pPr>
      <w:r w:rsidRPr="00617CB8">
        <w:t xml:space="preserve">The following semantics apply separately to each nuh_layer_id targetLayerId among the nuh_layer_id values to which the </w:t>
      </w:r>
      <w:r w:rsidRPr="00617CB8">
        <w:rPr>
          <w:lang w:eastAsia="de-DE"/>
        </w:rPr>
        <w:t xml:space="preserve">multiview acquisition information SEI message </w:t>
      </w:r>
      <w:r w:rsidRPr="00617CB8">
        <w:t xml:space="preserve">applies </w:t>
      </w:r>
      <w:r w:rsidRPr="00617CB8">
        <w:rPr>
          <w:lang w:eastAsia="de-DE"/>
        </w:rPr>
        <w:t xml:space="preserve">as specified in clause </w:t>
      </w:r>
      <w:r w:rsidR="00B96C9A" w:rsidRPr="00617CB8">
        <w:rPr>
          <w:lang w:eastAsia="de-DE"/>
        </w:rPr>
        <w:fldChar w:fldCharType="begin" w:fldLock="1"/>
      </w:r>
      <w:r w:rsidRPr="00617CB8">
        <w:rPr>
          <w:lang w:eastAsia="de-DE"/>
        </w:rPr>
        <w:instrText xml:space="preserve"> REF _Ref399011607 \r \h </w:instrText>
      </w:r>
      <w:r w:rsidR="00B96C9A" w:rsidRPr="00617CB8">
        <w:rPr>
          <w:lang w:eastAsia="de-DE"/>
        </w:rPr>
      </w:r>
      <w:r w:rsidR="00B96C9A" w:rsidRPr="00617CB8">
        <w:rPr>
          <w:lang w:eastAsia="de-DE"/>
        </w:rPr>
        <w:fldChar w:fldCharType="separate"/>
      </w:r>
      <w:r w:rsidRPr="00617CB8">
        <w:rPr>
          <w:lang w:eastAsia="de-DE"/>
        </w:rPr>
        <w:t>D.3.1</w:t>
      </w:r>
      <w:r w:rsidR="00B96C9A" w:rsidRPr="00617CB8">
        <w:rPr>
          <w:lang w:eastAsia="de-DE"/>
        </w:rPr>
        <w:fldChar w:fldCharType="end"/>
      </w:r>
      <w:r w:rsidRPr="00617CB8">
        <w:t>.</w:t>
      </w:r>
    </w:p>
    <w:p w:rsidR="00833D55" w:rsidRPr="00617CB8" w:rsidRDefault="00833D55" w:rsidP="00833D55">
      <w:pPr>
        <w:pStyle w:val="3N"/>
        <w:rPr>
          <w:lang w:eastAsia="de-DE"/>
        </w:rPr>
      </w:pPr>
      <w:r w:rsidRPr="00617CB8">
        <w:rPr>
          <w:lang w:eastAsia="de-DE"/>
        </w:rPr>
        <w:t>When present, the multiview acquisition information SEI message that applies to the current layer shall be included in an access unit that contains an IRAP picture that is the first picture of a CLVS of the current layer. The information signalled in the SEI message applies to the CLVS.</w:t>
      </w:r>
    </w:p>
    <w:p w:rsidR="00833D55" w:rsidRPr="00617CB8" w:rsidRDefault="00833D55" w:rsidP="00833D55">
      <w:pPr>
        <w:widowControl w:val="0"/>
        <w:tabs>
          <w:tab w:val="clear" w:pos="794"/>
          <w:tab w:val="clear" w:pos="1191"/>
          <w:tab w:val="clear" w:pos="1588"/>
          <w:tab w:val="clear" w:pos="1985"/>
        </w:tabs>
        <w:rPr>
          <w:lang w:eastAsia="de-DE"/>
        </w:rPr>
      </w:pPr>
      <w:r w:rsidRPr="00617CB8">
        <w:rPr>
          <w:lang w:eastAsia="de-DE"/>
        </w:rPr>
        <w:t>When the multiview acquisition information SEI message is included in a scalable nesting SEI message, the syntax elements bitstream_subset_flag, nesting_op_flag and all_layers_flag in the scalable nesting SEI message shall be equal to 0.</w:t>
      </w:r>
    </w:p>
    <w:p w:rsidR="00833D55" w:rsidRPr="00617CB8" w:rsidRDefault="00833D55" w:rsidP="00833D55">
      <w:pPr>
        <w:widowControl w:val="0"/>
        <w:tabs>
          <w:tab w:val="clear" w:pos="794"/>
          <w:tab w:val="clear" w:pos="1191"/>
          <w:tab w:val="clear" w:pos="1588"/>
          <w:tab w:val="clear" w:pos="1985"/>
        </w:tabs>
        <w:rPr>
          <w:lang w:eastAsia="de-DE"/>
        </w:rPr>
      </w:pPr>
      <w:r w:rsidRPr="00617CB8">
        <w:rPr>
          <w:lang w:eastAsia="de-DE"/>
        </w:rPr>
        <w:t>The variable numViewsMinus1 is derived as follows:</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If the multiview acquisition information SEI message is not included in a scalable nesting SEI message, numViewsMinus1 is set equal to 0.</w:t>
      </w:r>
    </w:p>
    <w:p w:rsidR="00833D55" w:rsidRPr="00617CB8" w:rsidRDefault="00833D55" w:rsidP="00833D55">
      <w:pPr>
        <w:numPr>
          <w:ilvl w:val="0"/>
          <w:numId w:val="89"/>
        </w:numPr>
        <w:tabs>
          <w:tab w:val="clear" w:pos="794"/>
          <w:tab w:val="left" w:pos="400"/>
        </w:tabs>
        <w:ind w:left="403" w:hanging="403"/>
        <w:rPr>
          <w:lang w:eastAsia="zh-CN"/>
        </w:rPr>
      </w:pPr>
      <w:r w:rsidRPr="00617CB8">
        <w:rPr>
          <w:lang w:eastAsia="zh-CN"/>
        </w:rPr>
        <w:t>Otherwise (the multiview acquisition information SEI message is included in a scalable nesting SEI message), numViewsMinus1 is set equal to nesting_num_layers_minus1.</w:t>
      </w:r>
    </w:p>
    <w:p w:rsidR="00833D55" w:rsidRPr="00617CB8" w:rsidRDefault="00833D55" w:rsidP="00833D55">
      <w:pPr>
        <w:pStyle w:val="3N"/>
        <w:rPr>
          <w:lang w:eastAsia="de-DE"/>
        </w:rPr>
      </w:pPr>
      <w:r w:rsidRPr="00617CB8">
        <w:rPr>
          <w:lang w:eastAsia="de-DE"/>
        </w:rPr>
        <w:t>Some of the views for which the multiview acquisition information is included in a multiview acquisition information SEI message may not be present.</w:t>
      </w:r>
    </w:p>
    <w:p w:rsidR="00833D55" w:rsidRPr="00617CB8" w:rsidRDefault="00833D55" w:rsidP="00833D55">
      <w:pPr>
        <w:widowControl w:val="0"/>
        <w:tabs>
          <w:tab w:val="clear" w:pos="794"/>
          <w:tab w:val="clear" w:pos="1191"/>
          <w:tab w:val="clear" w:pos="1588"/>
          <w:tab w:val="clear" w:pos="1985"/>
        </w:tabs>
        <w:rPr>
          <w:lang w:eastAsia="de-DE"/>
        </w:rPr>
      </w:pPr>
      <w:r w:rsidRPr="00617CB8">
        <w:rPr>
          <w:lang w:eastAsia="de-DE"/>
        </w:rPr>
        <w:t xml:space="preserve">In the semantics below, index i refers to the syntax elements and variables that apply to the layer with nuh_layer_id equal to </w:t>
      </w:r>
      <w:r w:rsidRPr="00617CB8">
        <w:rPr>
          <w:rFonts w:ascii="TimesNewRoman" w:hAnsi="TimesNewRoman" w:cs="TimesNewRoman"/>
        </w:rPr>
        <w:t>nestingLayerIdList[ 0 ][ i ].</w:t>
      </w:r>
    </w:p>
    <w:p w:rsidR="00833D55" w:rsidRPr="00617CB8" w:rsidRDefault="00833D55" w:rsidP="00833D55">
      <w:pPr>
        <w:pStyle w:val="3N"/>
        <w:rPr>
          <w:lang w:eastAsia="de-DE"/>
        </w:rPr>
      </w:pPr>
      <w:r w:rsidRPr="00617CB8">
        <w:rPr>
          <w:lang w:eastAsia="de-DE"/>
        </w:rPr>
        <w:t>The extrinsic camera parameters are specified according to a right-handed coordinate system, where the upper left corner of the image is the origin, i.e., the ( 0, 0 ) coordinate, with the other corners of the image having non-negative coordinates. With these specifications, a 3-dimensional world point, wP = [ x y z ] is mapped to a 2-dimensional camera point, cP[ i ] = [ u v 1 ], for the i-th camera according to:</w:t>
      </w:r>
    </w:p>
    <w:p w:rsidR="00833D55" w:rsidRPr="00617CB8" w:rsidRDefault="00833D55" w:rsidP="00833D55">
      <w:pPr>
        <w:pStyle w:val="Equation"/>
        <w:tabs>
          <w:tab w:val="clear" w:pos="794"/>
          <w:tab w:val="clear" w:pos="1588"/>
          <w:tab w:val="clear" w:pos="4849"/>
          <w:tab w:val="right" w:pos="864"/>
        </w:tabs>
        <w:ind w:left="806"/>
        <w:rPr>
          <w:lang w:eastAsia="zh-CN"/>
        </w:rPr>
      </w:pPr>
      <w:r w:rsidRPr="00617CB8">
        <w:rPr>
          <w:lang w:eastAsia="de-DE"/>
        </w:rPr>
        <w:t>s * cP[ i ] = A[ i ] * R</w:t>
      </w:r>
      <w:r w:rsidRPr="00617CB8">
        <w:rPr>
          <w:vertAlign w:val="superscript"/>
          <w:lang w:eastAsia="de-DE"/>
        </w:rPr>
        <w:t>−1</w:t>
      </w:r>
      <w:r w:rsidRPr="00617CB8">
        <w:rPr>
          <w:lang w:eastAsia="de-DE"/>
        </w:rPr>
        <w:t>[ i ] * ( wP − T[ i ] )</w:t>
      </w:r>
      <w:r w:rsidRPr="00617CB8">
        <w:rPr>
          <w:lang w:eastAsia="zh-CN"/>
        </w:rPr>
        <w:tab/>
      </w:r>
      <w:r w:rsidRPr="00617CB8">
        <w:rPr>
          <w:rFonts w:eastAsia="Batang"/>
          <w:bCs/>
          <w:lang w:eastAsia="ko-KR"/>
        </w:rPr>
        <w:t>(G</w:t>
      </w:r>
      <w:r w:rsidRPr="00617CB8">
        <w:noBreakHyphen/>
      </w:r>
      <w:r w:rsidR="00B96C9A" w:rsidRPr="00617CB8">
        <w:fldChar w:fldCharType="begin" w:fldLock="1"/>
      </w:r>
      <w:r w:rsidRPr="00617CB8">
        <w:instrText xml:space="preserve"> SEQ EquationG \* ARABIC </w:instrText>
      </w:r>
      <w:r w:rsidR="00B96C9A" w:rsidRPr="00617CB8">
        <w:fldChar w:fldCharType="separate"/>
      </w:r>
      <w:r w:rsidRPr="00617CB8">
        <w:rPr>
          <w:noProof/>
        </w:rPr>
        <w:t>11</w:t>
      </w:r>
      <w:r w:rsidR="00B96C9A" w:rsidRPr="00617CB8">
        <w:fldChar w:fldCharType="end"/>
      </w:r>
      <w:r w:rsidRPr="00617CB8">
        <w:t>)</w:t>
      </w:r>
    </w:p>
    <w:p w:rsidR="00833D55" w:rsidRPr="00617CB8" w:rsidRDefault="00833D55" w:rsidP="00833D55">
      <w:pPr>
        <w:pStyle w:val="3N"/>
        <w:rPr>
          <w:lang w:eastAsia="de-DE"/>
        </w:rPr>
      </w:pPr>
      <w:r w:rsidRPr="00617CB8">
        <w:rPr>
          <w:lang w:eastAsia="de-DE"/>
        </w:rPr>
        <w:t>where A[ i ] denotes the intrinsic camera parameter matrix, R</w:t>
      </w:r>
      <w:r w:rsidRPr="00617CB8">
        <w:rPr>
          <w:vertAlign w:val="superscript"/>
          <w:lang w:eastAsia="de-DE"/>
        </w:rPr>
        <w:t>−1</w:t>
      </w:r>
      <w:r w:rsidRPr="00617CB8">
        <w:rPr>
          <w:lang w:eastAsia="de-DE"/>
        </w:rPr>
        <w:t xml:space="preserve">[ i ] denotes the inverse of the rotation matrix R[ i ], T[ i ] denotes the translation vector and s (a scalar value) is an arbitrary scale factor chosen to make the third coordinate of cP[ i ] equal to 1. The elements of A[ i ], R[ i ] </w:t>
      </w:r>
      <w:r w:rsidR="00BD42E1" w:rsidRPr="00617CB8">
        <w:rPr>
          <w:lang w:eastAsia="de-DE"/>
        </w:rPr>
        <w:t xml:space="preserve">and </w:t>
      </w:r>
      <w:r w:rsidRPr="00617CB8">
        <w:rPr>
          <w:lang w:eastAsia="de-DE"/>
        </w:rPr>
        <w:t>T[ i ] are determined according to the syntax elements signalled in this SEI message and as specified below.</w:t>
      </w:r>
    </w:p>
    <w:p w:rsidR="00833D55" w:rsidRPr="00617CB8" w:rsidRDefault="00833D55" w:rsidP="00833D55">
      <w:pPr>
        <w:pStyle w:val="3N"/>
        <w:rPr>
          <w:lang w:eastAsia="de-DE"/>
        </w:rPr>
      </w:pPr>
      <w:r w:rsidRPr="00617CB8">
        <w:rPr>
          <w:b/>
          <w:lang w:eastAsia="de-DE"/>
        </w:rPr>
        <w:t>intrinsic_param_flag</w:t>
      </w:r>
      <w:r w:rsidRPr="00617CB8">
        <w:rPr>
          <w:lang w:eastAsia="de-DE"/>
        </w:rPr>
        <w:t xml:space="preserve"> equal to 1 indicates the presence of intrinsic camera parameters. intrinsic_param_flag equal to 0 indicates the absence of intrinsic camera parameters.</w:t>
      </w:r>
    </w:p>
    <w:p w:rsidR="00833D55" w:rsidRPr="00617CB8" w:rsidRDefault="00833D55" w:rsidP="00833D55">
      <w:pPr>
        <w:pStyle w:val="3N"/>
        <w:rPr>
          <w:lang w:eastAsia="de-DE"/>
        </w:rPr>
      </w:pPr>
      <w:r w:rsidRPr="00617CB8">
        <w:rPr>
          <w:b/>
          <w:lang w:eastAsia="de-DE"/>
        </w:rPr>
        <w:t>extrinsic_param_flag</w:t>
      </w:r>
      <w:r w:rsidRPr="00617CB8">
        <w:rPr>
          <w:lang w:eastAsia="de-DE"/>
        </w:rPr>
        <w:t xml:space="preserve"> equal to 1 indicates the presence of extrinsic camera parameters. extrinsic_param_flag equal to 0 indicates the absence of extrinsic camera parameters.</w:t>
      </w:r>
    </w:p>
    <w:p w:rsidR="00833D55" w:rsidRPr="00617CB8" w:rsidRDefault="00833D55" w:rsidP="00833D55">
      <w:pPr>
        <w:pStyle w:val="3N"/>
        <w:rPr>
          <w:lang w:eastAsia="de-DE"/>
        </w:rPr>
      </w:pPr>
      <w:r w:rsidRPr="00617CB8">
        <w:rPr>
          <w:b/>
          <w:lang w:eastAsia="de-DE"/>
        </w:rPr>
        <w:t>intrinsic_params_equal_flag</w:t>
      </w:r>
      <w:r w:rsidRPr="00617CB8">
        <w:rPr>
          <w:lang w:eastAsia="de-DE"/>
        </w:rPr>
        <w:t xml:space="preserve"> equal to 1 indicates that the intrinsic camera parameters are equal for all cameras and only one set of intrinsic camera parameters are present. intrinsic_params_equal_flag equal to 0 indicates that the intrinsic camera parameters are different for each camera and that a set of intrinsic camera parameters are present for each camera.</w:t>
      </w:r>
    </w:p>
    <w:p w:rsidR="00833D55" w:rsidRPr="00617CB8" w:rsidRDefault="00833D55" w:rsidP="00833D55">
      <w:pPr>
        <w:pStyle w:val="3N"/>
        <w:rPr>
          <w:lang w:eastAsia="de-DE"/>
        </w:rPr>
      </w:pPr>
      <w:r w:rsidRPr="00617CB8">
        <w:rPr>
          <w:b/>
          <w:lang w:eastAsia="de-DE"/>
        </w:rPr>
        <w:t>prec_focal_length</w:t>
      </w:r>
      <w:r w:rsidRPr="00617CB8">
        <w:rPr>
          <w:lang w:eastAsia="de-DE"/>
        </w:rPr>
        <w:t xml:space="preserve"> specifies the exponent of the maximum allowable truncation error for focal_length_x[ i ] and focal_length_y[ i ] as given by 2</w:t>
      </w:r>
      <w:r w:rsidRPr="00617CB8">
        <w:rPr>
          <w:vertAlign w:val="superscript"/>
          <w:lang w:eastAsia="de-DE"/>
        </w:rPr>
        <w:t>−prec_focal_length</w:t>
      </w:r>
      <w:r w:rsidRPr="00617CB8">
        <w:rPr>
          <w:lang w:eastAsia="de-DE"/>
        </w:rPr>
        <w:t>. The value of prec_focal_length shall be in the range of 0 to 31, inclusive.</w:t>
      </w:r>
    </w:p>
    <w:p w:rsidR="00833D55" w:rsidRPr="00617CB8" w:rsidRDefault="00833D55" w:rsidP="00833D55">
      <w:pPr>
        <w:pStyle w:val="3N"/>
        <w:rPr>
          <w:lang w:eastAsia="de-DE"/>
        </w:rPr>
      </w:pPr>
      <w:r w:rsidRPr="00617CB8">
        <w:rPr>
          <w:b/>
          <w:lang w:eastAsia="de-DE"/>
        </w:rPr>
        <w:t>prec_principal_point</w:t>
      </w:r>
      <w:r w:rsidRPr="00617CB8">
        <w:rPr>
          <w:lang w:eastAsia="de-DE"/>
        </w:rPr>
        <w:t xml:space="preserve"> specifies the exponent of the maximum allowable truncation error for principal_point_x[ i ] and principal_point_y[ i ] as given by 2</w:t>
      </w:r>
      <w:r w:rsidRPr="00617CB8">
        <w:rPr>
          <w:vertAlign w:val="superscript"/>
          <w:lang w:eastAsia="de-DE"/>
        </w:rPr>
        <w:t>−prec_principal_point</w:t>
      </w:r>
      <w:r w:rsidRPr="00617CB8">
        <w:rPr>
          <w:lang w:eastAsia="de-DE"/>
        </w:rPr>
        <w:t>. The value of prec_principal_point shall be in the range of 0 to 31, inclusive.</w:t>
      </w:r>
    </w:p>
    <w:p w:rsidR="00833D55" w:rsidRPr="00617CB8" w:rsidRDefault="00833D55" w:rsidP="00833D55">
      <w:pPr>
        <w:pStyle w:val="3N"/>
        <w:rPr>
          <w:lang w:eastAsia="de-DE"/>
        </w:rPr>
      </w:pPr>
      <w:r w:rsidRPr="00617CB8">
        <w:rPr>
          <w:b/>
          <w:lang w:eastAsia="de-DE"/>
        </w:rPr>
        <w:t>prec_skew_factor</w:t>
      </w:r>
      <w:r w:rsidRPr="00617CB8">
        <w:rPr>
          <w:lang w:eastAsia="de-DE"/>
        </w:rPr>
        <w:t xml:space="preserve"> specifies the exponent of the maximum allowable truncation error for skew factor as given by 2</w:t>
      </w:r>
      <w:r w:rsidRPr="00617CB8">
        <w:rPr>
          <w:vertAlign w:val="superscript"/>
          <w:lang w:eastAsia="de-DE"/>
        </w:rPr>
        <w:t>−prec_skew_factor</w:t>
      </w:r>
      <w:r w:rsidRPr="00617CB8">
        <w:rPr>
          <w:lang w:eastAsia="de-DE"/>
        </w:rPr>
        <w:t>. The value of prec_skew_factor shall be in the range of 0 to 31, inclusive.</w:t>
      </w:r>
    </w:p>
    <w:p w:rsidR="00833D55" w:rsidRPr="00617CB8" w:rsidRDefault="00833D55" w:rsidP="00833D55">
      <w:pPr>
        <w:pStyle w:val="3N"/>
        <w:rPr>
          <w:lang w:eastAsia="de-DE"/>
        </w:rPr>
      </w:pPr>
      <w:r w:rsidRPr="00617CB8">
        <w:rPr>
          <w:b/>
          <w:lang w:eastAsia="de-DE"/>
        </w:rPr>
        <w:t>sign_focal_length_x</w:t>
      </w:r>
      <w:r w:rsidRPr="00617CB8">
        <w:rPr>
          <w:lang w:eastAsia="de-DE"/>
        </w:rPr>
        <w:t>[ i ] equal to 0 indicates that the sign of the focal length of the i-th camera in the horizontal direction is positive. sign_focal_length_x[ i ] equal to 1 indicates that the sign is negative.</w:t>
      </w:r>
    </w:p>
    <w:p w:rsidR="00833D55" w:rsidRPr="00617CB8" w:rsidRDefault="00833D55" w:rsidP="00833D55">
      <w:pPr>
        <w:pStyle w:val="3N"/>
        <w:rPr>
          <w:lang w:eastAsia="de-DE"/>
        </w:rPr>
      </w:pPr>
      <w:r w:rsidRPr="00617CB8">
        <w:rPr>
          <w:b/>
          <w:lang w:eastAsia="de-DE"/>
        </w:rPr>
        <w:t>exponent_focal_length_x</w:t>
      </w:r>
      <w:r w:rsidRPr="00617CB8">
        <w:rPr>
          <w:lang w:eastAsia="de-DE"/>
        </w:rPr>
        <w:t>[ i ] specifies the exponent part of the focal length of the i-th camera in the horizontal direction. The value of exponent_focal_length_x[ i ] shall be in the range of 0 to 62, inclusive. The value 63 is reserved for future use by ITU-T | ISO/IEC. Decoders shall treat the value 63 as indicating an unspecified focal length.</w:t>
      </w:r>
    </w:p>
    <w:p w:rsidR="00833D55" w:rsidRPr="00617CB8" w:rsidRDefault="00833D55" w:rsidP="00833D55">
      <w:pPr>
        <w:pStyle w:val="3N"/>
        <w:rPr>
          <w:lang w:eastAsia="de-DE"/>
        </w:rPr>
      </w:pPr>
      <w:r w:rsidRPr="00617CB8">
        <w:rPr>
          <w:b/>
          <w:lang w:eastAsia="de-DE"/>
        </w:rPr>
        <w:t>mantissa_focal_length_x</w:t>
      </w:r>
      <w:r w:rsidRPr="00617CB8">
        <w:rPr>
          <w:lang w:eastAsia="de-DE"/>
        </w:rPr>
        <w:t>[ i ] specifies the mantissa part of the focal length of the i-th camera in the horizontal direction. The length of the mantissa_focal_length_x[ i ] syntax element is variable and determined as follows:</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 xml:space="preserve">If </w:t>
      </w:r>
      <w:r w:rsidRPr="00617CB8">
        <w:rPr>
          <w:lang w:eastAsia="zh-CN"/>
        </w:rPr>
        <w:t>exponent</w:t>
      </w:r>
      <w:r w:rsidRPr="00617CB8">
        <w:rPr>
          <w:lang w:eastAsia="de-DE"/>
        </w:rPr>
        <w:t>_focal_length_x[ i ] is equal to 0, the length is Max( 0, prec_focal_length − 30 ).</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Otherwise (exponent_focal_length_x[ i ] is in the range of 0 to 63, exclusive), the length is Max( 0, exponent_focal_length_x[ i ] + prec_focal_length − 31 ).</w:t>
      </w:r>
    </w:p>
    <w:p w:rsidR="00833D55" w:rsidRPr="00617CB8" w:rsidRDefault="00833D55" w:rsidP="00833D55">
      <w:pPr>
        <w:pStyle w:val="3N"/>
        <w:rPr>
          <w:lang w:eastAsia="de-DE"/>
        </w:rPr>
      </w:pPr>
      <w:r w:rsidRPr="00617CB8">
        <w:rPr>
          <w:b/>
          <w:lang w:eastAsia="de-DE"/>
        </w:rPr>
        <w:t>sign_focal_length_y</w:t>
      </w:r>
      <w:r w:rsidRPr="00617CB8">
        <w:rPr>
          <w:lang w:eastAsia="de-DE"/>
        </w:rPr>
        <w:t>[ i ] equal to 0 indicates that the sign of the focal length of the i-th camera in the vertical direction is positive. sign_focal_length_y[ i ] equal to 1 indicates that the sign is negative.</w:t>
      </w:r>
    </w:p>
    <w:p w:rsidR="00833D55" w:rsidRPr="00617CB8" w:rsidRDefault="00833D55" w:rsidP="00833D55">
      <w:pPr>
        <w:pStyle w:val="3N"/>
        <w:rPr>
          <w:lang w:eastAsia="de-DE"/>
        </w:rPr>
      </w:pPr>
      <w:r w:rsidRPr="00617CB8">
        <w:rPr>
          <w:b/>
          <w:lang w:eastAsia="de-DE"/>
        </w:rPr>
        <w:t>exponent_focal_length_y</w:t>
      </w:r>
      <w:r w:rsidRPr="00617CB8">
        <w:rPr>
          <w:lang w:eastAsia="de-DE"/>
        </w:rPr>
        <w:t>[ i ] specifies the exponent part of the focal length of the i-th camera in the vertical direction. The value of exponent_focal_length_y[ i ] shall be in the range of 0 to 62, inclusive. The value 63 is reserved for future use by ITU-T | ISO/IEC. Decoders shall treat the value 63 as indicating an unspecified focal length.</w:t>
      </w:r>
    </w:p>
    <w:p w:rsidR="00833D55" w:rsidRPr="00617CB8" w:rsidRDefault="00833D55" w:rsidP="00833D55">
      <w:pPr>
        <w:pStyle w:val="3N"/>
        <w:rPr>
          <w:lang w:eastAsia="de-DE"/>
        </w:rPr>
      </w:pPr>
      <w:r w:rsidRPr="00617CB8">
        <w:rPr>
          <w:b/>
          <w:lang w:eastAsia="de-DE"/>
        </w:rPr>
        <w:t>mantissa_focal_length_y</w:t>
      </w:r>
      <w:r w:rsidRPr="00617CB8">
        <w:rPr>
          <w:lang w:eastAsia="de-DE"/>
        </w:rPr>
        <w:t>[ i ] specifies the mantissa part of the focal length of the i-th camera in the vertical direction.</w:t>
      </w:r>
    </w:p>
    <w:p w:rsidR="00833D55" w:rsidRPr="00617CB8" w:rsidRDefault="00833D55" w:rsidP="00833D55">
      <w:pPr>
        <w:pStyle w:val="3N"/>
        <w:rPr>
          <w:lang w:eastAsia="de-DE"/>
        </w:rPr>
      </w:pPr>
      <w:r w:rsidRPr="00617CB8">
        <w:rPr>
          <w:lang w:eastAsia="de-DE"/>
        </w:rPr>
        <w:t>The length of the mantissa_focal_length_y[ i ] syntax element is variable and determined as follows:</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If exponent_focal_length_y[ i ] is equal to 0, the length is Max( 0, prec_focal_length − 30 ).</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Otherwise (exponent_focal_length_y[ i is in the range of 0 to 63, exclusive), the length is Max( 0, exponent_focal_length_y[ i ] + prec_focal_length − 31 ).</w:t>
      </w:r>
    </w:p>
    <w:p w:rsidR="00833D55" w:rsidRPr="00617CB8" w:rsidRDefault="00833D55" w:rsidP="00833D55">
      <w:pPr>
        <w:pStyle w:val="3N"/>
        <w:rPr>
          <w:lang w:eastAsia="de-DE"/>
        </w:rPr>
      </w:pPr>
      <w:r w:rsidRPr="00617CB8">
        <w:rPr>
          <w:b/>
          <w:lang w:eastAsia="de-DE"/>
        </w:rPr>
        <w:t>sign_principal_point_x</w:t>
      </w:r>
      <w:r w:rsidRPr="00617CB8">
        <w:rPr>
          <w:lang w:eastAsia="de-DE"/>
        </w:rPr>
        <w:t>[ i ] equal to 0 indicates that the sign of the principal point of the i-th camera in the horizontal direction is positive. sign_principal_point_x[ i ] equal to 1 indicates that the sign is negative.</w:t>
      </w:r>
    </w:p>
    <w:p w:rsidR="00833D55" w:rsidRPr="00617CB8" w:rsidRDefault="00833D55" w:rsidP="00833D55">
      <w:pPr>
        <w:pStyle w:val="3N"/>
        <w:rPr>
          <w:lang w:eastAsia="de-DE"/>
        </w:rPr>
      </w:pPr>
      <w:r w:rsidRPr="00617CB8">
        <w:rPr>
          <w:b/>
          <w:lang w:eastAsia="de-DE"/>
        </w:rPr>
        <w:t>exponent_principal_point_x</w:t>
      </w:r>
      <w:r w:rsidRPr="00617CB8">
        <w:rPr>
          <w:lang w:eastAsia="de-DE"/>
        </w:rPr>
        <w:t>[ i ] specifies the exponent part of the principal point of the i-th camera in the horizontal direction. The value of exponent_principal_point_x[ i ] shall be in the range of 0 to 62, inclusive. The value 63 is reserved for future use by ITU-T | ISO/IEC. Decoders shall treat the value 63 as indicating an unspecified principal point.</w:t>
      </w:r>
    </w:p>
    <w:p w:rsidR="00833D55" w:rsidRPr="00617CB8" w:rsidRDefault="00833D55" w:rsidP="00833D55">
      <w:pPr>
        <w:pStyle w:val="3N"/>
        <w:rPr>
          <w:lang w:eastAsia="de-DE"/>
        </w:rPr>
      </w:pPr>
      <w:r w:rsidRPr="00617CB8">
        <w:rPr>
          <w:b/>
          <w:lang w:eastAsia="de-DE"/>
        </w:rPr>
        <w:t>mantissa_principal_point_x</w:t>
      </w:r>
      <w:r w:rsidRPr="00617CB8">
        <w:rPr>
          <w:lang w:eastAsia="de-DE"/>
        </w:rPr>
        <w:t>[ i ] specifies the mantissa part of the principal point of the i-th camera in the horizontal direction. The length of the mantissa_principal_point_x[ i ] syntax element in units of bits is variable and is determined as follows:</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If exponent_principal_point_x[ i ] is equal to 0, the length is Max( 0, prec_principal_point − 30 ).</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Otherwise (exponent_principal_point_x[ i ] is in the range of 0 to 63, exclusive), the length is Max( 0, exponent_principal_point_x[ i ] + prec_principal_point − 31 ).</w:t>
      </w:r>
    </w:p>
    <w:p w:rsidR="00833D55" w:rsidRPr="00617CB8" w:rsidRDefault="00833D55" w:rsidP="00833D55">
      <w:pPr>
        <w:pStyle w:val="3N"/>
        <w:rPr>
          <w:lang w:eastAsia="de-DE"/>
        </w:rPr>
      </w:pPr>
      <w:r w:rsidRPr="00617CB8">
        <w:rPr>
          <w:b/>
          <w:lang w:eastAsia="de-DE"/>
        </w:rPr>
        <w:t>sign_principal_point_y</w:t>
      </w:r>
      <w:r w:rsidRPr="00617CB8">
        <w:rPr>
          <w:lang w:eastAsia="de-DE"/>
        </w:rPr>
        <w:t>[ i ] equal to 0 indicates that the sign of the principal point of the i-th camera in the vertical direction is positive. sign_principal_point_y[ i ] equal to 1 indicates that the sign is negative.</w:t>
      </w:r>
    </w:p>
    <w:p w:rsidR="00833D55" w:rsidRPr="00617CB8" w:rsidRDefault="00833D55" w:rsidP="00833D55">
      <w:pPr>
        <w:pStyle w:val="3N"/>
        <w:rPr>
          <w:lang w:eastAsia="de-DE"/>
        </w:rPr>
      </w:pPr>
      <w:r w:rsidRPr="00617CB8">
        <w:rPr>
          <w:b/>
          <w:lang w:eastAsia="de-DE"/>
        </w:rPr>
        <w:t>exponent_principal_point_y</w:t>
      </w:r>
      <w:r w:rsidRPr="00617CB8">
        <w:rPr>
          <w:lang w:eastAsia="de-DE"/>
        </w:rPr>
        <w:t>[ i ] specifies the exponent part of the principal point of the i-th camera in the vertical direction. The value of exponent_principal_point_y[ i ] shall be in the range of 0 to 62, inclusive. The value 63 is reserved for future use by ITU-T | ISO/IEC. Decoders shall treat the value 63 as indicating an unspecified principal point.</w:t>
      </w:r>
    </w:p>
    <w:p w:rsidR="00833D55" w:rsidRPr="00617CB8" w:rsidRDefault="00833D55" w:rsidP="00833D55">
      <w:pPr>
        <w:pStyle w:val="3N"/>
        <w:rPr>
          <w:lang w:eastAsia="de-DE"/>
        </w:rPr>
      </w:pPr>
      <w:r w:rsidRPr="00617CB8">
        <w:rPr>
          <w:b/>
          <w:lang w:eastAsia="de-DE"/>
        </w:rPr>
        <w:t>mantissa_principal_point_y</w:t>
      </w:r>
      <w:r w:rsidRPr="00617CB8">
        <w:rPr>
          <w:lang w:eastAsia="de-DE"/>
        </w:rPr>
        <w:t>[ i ] specifies the mantissa part of the principal point of the i-th camera in the vertical direction. The length of the mantissa_principal_point_y[ i ] syntax element in units of bits is variable and is determined as follows:</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If exponent_principal_point_y[ i ] is equal to 0, the length is Max( 0, prec_principal_point − 30 ).</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Otherwise (exponent_principal_point_y[ i ] is in the range of 0 to 63, exclusive), the length is Max( 0, exponent_principal_point_y[ i ] + prec_principal_point − 31 ).</w:t>
      </w:r>
    </w:p>
    <w:p w:rsidR="00833D55" w:rsidRPr="00617CB8" w:rsidRDefault="00833D55" w:rsidP="00833D55">
      <w:pPr>
        <w:pStyle w:val="3N"/>
        <w:rPr>
          <w:lang w:eastAsia="de-DE"/>
        </w:rPr>
      </w:pPr>
      <w:r w:rsidRPr="00617CB8">
        <w:rPr>
          <w:b/>
          <w:lang w:eastAsia="de-DE"/>
        </w:rPr>
        <w:t>sign_skew_factor</w:t>
      </w:r>
      <w:r w:rsidRPr="00617CB8">
        <w:rPr>
          <w:lang w:eastAsia="de-DE"/>
        </w:rPr>
        <w:t>[ i ] equal to 0 indicates that the sign of the skew factor of the i-th camera is positive.</w:t>
      </w:r>
    </w:p>
    <w:p w:rsidR="00833D55" w:rsidRPr="00617CB8" w:rsidRDefault="00833D55" w:rsidP="00833D55">
      <w:pPr>
        <w:pStyle w:val="3N"/>
        <w:rPr>
          <w:lang w:eastAsia="de-DE"/>
        </w:rPr>
      </w:pPr>
      <w:r w:rsidRPr="00617CB8">
        <w:rPr>
          <w:b/>
          <w:lang w:eastAsia="de-DE"/>
        </w:rPr>
        <w:t>sign_skew_factor</w:t>
      </w:r>
      <w:r w:rsidRPr="00617CB8">
        <w:rPr>
          <w:lang w:eastAsia="de-DE"/>
        </w:rPr>
        <w:t>[ i ] equal to 1 indicates that the sign is negative.</w:t>
      </w:r>
    </w:p>
    <w:p w:rsidR="00833D55" w:rsidRPr="00617CB8" w:rsidRDefault="00833D55" w:rsidP="00833D55">
      <w:pPr>
        <w:pStyle w:val="3N"/>
        <w:rPr>
          <w:lang w:eastAsia="de-DE"/>
        </w:rPr>
      </w:pPr>
      <w:r w:rsidRPr="00617CB8">
        <w:rPr>
          <w:b/>
          <w:lang w:eastAsia="de-DE"/>
        </w:rPr>
        <w:t>exponent_skew_factor</w:t>
      </w:r>
      <w:r w:rsidRPr="00617CB8">
        <w:rPr>
          <w:lang w:eastAsia="de-DE"/>
        </w:rPr>
        <w:t>[ i ] specifies the exponent part of the skew factor of the i-th camera. The value of exponent_skew_factor[ i ] shall be in the range of 0 to 62, inclusive. The value 63 is reserved for future use by ITU-T | ISO/IEC. Decoders shall treat the value 63 as indicating an unspecified skew factor.</w:t>
      </w:r>
    </w:p>
    <w:p w:rsidR="00833D55" w:rsidRPr="00617CB8" w:rsidRDefault="00833D55" w:rsidP="00833D55">
      <w:pPr>
        <w:pStyle w:val="3N"/>
        <w:rPr>
          <w:lang w:eastAsia="de-DE"/>
        </w:rPr>
      </w:pPr>
      <w:r w:rsidRPr="00617CB8">
        <w:rPr>
          <w:b/>
          <w:lang w:eastAsia="de-DE"/>
        </w:rPr>
        <w:t>mantissa_skew_factor</w:t>
      </w:r>
      <w:r w:rsidRPr="00617CB8">
        <w:rPr>
          <w:lang w:eastAsia="de-DE"/>
        </w:rPr>
        <w:t>[ i ] specifies the mantissa part of the skew factor of the i-th camera. The length of the mantissa_skew_factor[ i ] syntax element is variable and determined as follows:</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If exponent_skew_factor[ i ] is equal to 0, the length is Max( 0, prec_skew_factor − 30 ).</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Otherwise (exponent_skew_factor[ i ] is in the range of 0 to 63, exclusive), the length is Max( 0, exponent_skew_factor[ i ] + prec_skew_factor − 31 ).</w:t>
      </w:r>
    </w:p>
    <w:p w:rsidR="00833D55" w:rsidRPr="00617CB8" w:rsidRDefault="00833D55" w:rsidP="00833D55">
      <w:pPr>
        <w:pStyle w:val="3N"/>
        <w:rPr>
          <w:lang w:eastAsia="de-DE"/>
        </w:rPr>
      </w:pPr>
      <w:r w:rsidRPr="00617CB8">
        <w:rPr>
          <w:lang w:eastAsia="de-DE"/>
        </w:rPr>
        <w:t>The intrinsic matrix A[ i ] for i-th camera is represented by</w:t>
      </w:r>
    </w:p>
    <w:p w:rsidR="00407F57" w:rsidRPr="00617CB8" w:rsidRDefault="00EF5DBD">
      <w:pPr>
        <w:pStyle w:val="Equation"/>
        <w:tabs>
          <w:tab w:val="clear" w:pos="794"/>
          <w:tab w:val="clear" w:pos="1588"/>
          <w:tab w:val="right" w:pos="864"/>
        </w:tabs>
        <w:ind w:left="1612"/>
        <w:rPr>
          <w:lang w:eastAsia="zh-CN"/>
        </w:rPr>
      </w:pPr>
      <w:r w:rsidRPr="00617CB8">
        <w:rPr>
          <w:position w:val="-42"/>
          <w:lang w:eastAsia="de-DE"/>
        </w:rPr>
        <w:object w:dxaOrig="4880" w:dyaOrig="960">
          <v:shape id="_x0000_i1052" type="#_x0000_t75" style="width:252.2pt;height:48.15pt" o:ole="">
            <v:imagedata r:id="rId112" o:title=""/>
          </v:shape>
          <o:OLEObject Type="Embed" ProgID="Equation.3" ShapeID="_x0000_i1052" DrawAspect="Content" ObjectID="_1497703378" r:id="rId113"/>
        </w:object>
      </w:r>
      <w:r w:rsidR="00833D55" w:rsidRPr="00617CB8">
        <w:rPr>
          <w:lang w:eastAsia="zh-CN"/>
        </w:rPr>
        <w:tab/>
      </w:r>
      <w:r w:rsidR="00833D55" w:rsidRPr="00617CB8">
        <w:rPr>
          <w:rFonts w:eastAsia="Batang"/>
          <w:bCs/>
          <w:lang w:eastAsia="ko-KR"/>
        </w:rPr>
        <w:t>(G</w:t>
      </w:r>
      <w:r w:rsidR="00833D55" w:rsidRPr="00617CB8">
        <w:noBreakHyphen/>
      </w:r>
      <w:r w:rsidR="00B96C9A" w:rsidRPr="00617CB8">
        <w:fldChar w:fldCharType="begin" w:fldLock="1"/>
      </w:r>
      <w:r w:rsidR="00833D55" w:rsidRPr="00617CB8">
        <w:instrText xml:space="preserve"> SEQ EquationG \* ARABIC </w:instrText>
      </w:r>
      <w:r w:rsidR="00B96C9A" w:rsidRPr="00617CB8">
        <w:fldChar w:fldCharType="separate"/>
      </w:r>
      <w:r w:rsidR="00833D55" w:rsidRPr="00617CB8">
        <w:rPr>
          <w:noProof/>
        </w:rPr>
        <w:t>12</w:t>
      </w:r>
      <w:r w:rsidR="00B96C9A" w:rsidRPr="00617CB8">
        <w:fldChar w:fldCharType="end"/>
      </w:r>
      <w:r w:rsidR="00833D55" w:rsidRPr="00617CB8">
        <w:t>)</w:t>
      </w:r>
    </w:p>
    <w:p w:rsidR="00833D55" w:rsidRPr="00617CB8" w:rsidRDefault="00833D55" w:rsidP="00833D55">
      <w:pPr>
        <w:pStyle w:val="3N"/>
        <w:rPr>
          <w:lang w:eastAsia="de-DE"/>
        </w:rPr>
      </w:pPr>
      <w:r w:rsidRPr="00617CB8">
        <w:rPr>
          <w:b/>
          <w:lang w:eastAsia="de-DE"/>
        </w:rPr>
        <w:t>prec_rotation_param</w:t>
      </w:r>
      <w:r w:rsidRPr="00617CB8">
        <w:rPr>
          <w:lang w:eastAsia="de-DE"/>
        </w:rPr>
        <w:t xml:space="preserve"> specifies the exponent of the maximum allowable truncation error for r[ i ][ j ][ k ] as given by 2</w:t>
      </w:r>
      <w:r w:rsidRPr="00617CB8">
        <w:rPr>
          <w:vertAlign w:val="superscript"/>
          <w:lang w:eastAsia="de-DE"/>
        </w:rPr>
        <w:t>−prec_rotation_param</w:t>
      </w:r>
      <w:r w:rsidRPr="00617CB8">
        <w:rPr>
          <w:lang w:eastAsia="de-DE"/>
        </w:rPr>
        <w:t>. The value of prec_rotation_param shall be in the range of 0 to 31, inclusive.</w:t>
      </w:r>
    </w:p>
    <w:p w:rsidR="00833D55" w:rsidRPr="00617CB8" w:rsidRDefault="00833D55" w:rsidP="00833D55">
      <w:pPr>
        <w:pStyle w:val="3N"/>
        <w:rPr>
          <w:lang w:eastAsia="de-DE"/>
        </w:rPr>
      </w:pPr>
      <w:r w:rsidRPr="00617CB8">
        <w:rPr>
          <w:b/>
          <w:lang w:eastAsia="de-DE"/>
        </w:rPr>
        <w:t>prec_translation_param</w:t>
      </w:r>
      <w:r w:rsidRPr="00617CB8">
        <w:rPr>
          <w:lang w:eastAsia="de-DE"/>
        </w:rPr>
        <w:t xml:space="preserve"> specifies the exponent of the maximum allowable truncation error for t[ i ][ j ] as given by 2</w:t>
      </w:r>
      <w:r w:rsidRPr="00617CB8">
        <w:rPr>
          <w:vertAlign w:val="superscript"/>
          <w:lang w:eastAsia="de-DE"/>
        </w:rPr>
        <w:t>−prec_translation_param</w:t>
      </w:r>
      <w:r w:rsidRPr="00617CB8">
        <w:rPr>
          <w:lang w:eastAsia="de-DE"/>
        </w:rPr>
        <w:t>. The value of prec_translation_param shall be in the range of 0 to 31, inclusive.</w:t>
      </w:r>
    </w:p>
    <w:p w:rsidR="00833D55" w:rsidRPr="00617CB8" w:rsidRDefault="00833D55" w:rsidP="00833D55">
      <w:pPr>
        <w:pStyle w:val="3N"/>
        <w:rPr>
          <w:lang w:eastAsia="de-DE"/>
        </w:rPr>
      </w:pPr>
      <w:r w:rsidRPr="00617CB8">
        <w:rPr>
          <w:b/>
          <w:lang w:eastAsia="de-DE"/>
        </w:rPr>
        <w:t>sign_r</w:t>
      </w:r>
      <w:r w:rsidRPr="00617CB8">
        <w:rPr>
          <w:lang w:eastAsia="de-DE"/>
        </w:rPr>
        <w:t>[ i ][ j ][ k ] equal to 0 indicates that the sign of ( j, k ) component of the rotation matrix for the i-th camera is positive. sign_r[ i ][ j ][ k ] equal to 1 indicates that the sign is negative.</w:t>
      </w:r>
    </w:p>
    <w:p w:rsidR="00833D55" w:rsidRPr="00617CB8" w:rsidRDefault="00833D55" w:rsidP="00833D55">
      <w:pPr>
        <w:pStyle w:val="3N"/>
        <w:rPr>
          <w:lang w:eastAsia="de-DE"/>
        </w:rPr>
      </w:pPr>
      <w:r w:rsidRPr="00617CB8">
        <w:rPr>
          <w:b/>
          <w:lang w:eastAsia="de-DE"/>
        </w:rPr>
        <w:t>exponent_r</w:t>
      </w:r>
      <w:r w:rsidRPr="00617CB8">
        <w:rPr>
          <w:lang w:eastAsia="de-DE"/>
        </w:rPr>
        <w:t>[ i ][ j ][ k ] specifies the exponent part of ( j, k ) component of the rotation matrix for the i-th camera. The value of exponent_r[ i ][ j ][ k ] shall be in the range of 0 to 62, inclusive. The value 63 is reserved for future use by ITU-T | ISO/IEC. Decoders shall treat the value 63 as indicating an unspecified rotation matrix.</w:t>
      </w:r>
    </w:p>
    <w:p w:rsidR="00833D55" w:rsidRPr="00617CB8" w:rsidRDefault="00833D55" w:rsidP="00833D55">
      <w:pPr>
        <w:pStyle w:val="3N"/>
        <w:rPr>
          <w:lang w:eastAsia="de-DE"/>
        </w:rPr>
      </w:pPr>
      <w:r w:rsidRPr="00617CB8">
        <w:rPr>
          <w:b/>
          <w:lang w:eastAsia="de-DE"/>
        </w:rPr>
        <w:t>mantissa_r</w:t>
      </w:r>
      <w:r w:rsidRPr="00617CB8">
        <w:rPr>
          <w:lang w:eastAsia="de-DE"/>
        </w:rPr>
        <w:t>[ i ][ j ][ k ] specifies the mantissa part of ( j, k ) component of the rotation matrix for the i-th camera. The length of the mantissa_r[ i ][ j ][ k ] syntax element in units of bits is variable and determined as follows:</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If exponent_r[ i ] is equal to 0, the length is Max( 0, prec_rotation_param − 30 ).</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Otherwise (exponent_r[ i ] is in the range of 0 to 63, exclusive), the length is Max( 0, exponent_r[ i ] + prec_rotation_param − 31 ).</w:t>
      </w:r>
    </w:p>
    <w:p w:rsidR="00833D55" w:rsidRPr="00617CB8" w:rsidRDefault="00833D55" w:rsidP="00833D55">
      <w:pPr>
        <w:pStyle w:val="3N"/>
        <w:keepNext/>
        <w:rPr>
          <w:lang w:eastAsia="de-DE"/>
        </w:rPr>
      </w:pPr>
      <w:r w:rsidRPr="00617CB8">
        <w:rPr>
          <w:lang w:eastAsia="de-DE"/>
        </w:rPr>
        <w:t>The rotation matrix R[ i ] for i-th camera is represented as follows:</w:t>
      </w:r>
    </w:p>
    <w:p w:rsidR="00407F57" w:rsidRPr="00617CB8" w:rsidRDefault="00833D55">
      <w:pPr>
        <w:pStyle w:val="Equation"/>
        <w:tabs>
          <w:tab w:val="clear" w:pos="794"/>
          <w:tab w:val="clear" w:pos="1588"/>
          <w:tab w:val="right" w:pos="864"/>
        </w:tabs>
        <w:ind w:left="1612"/>
        <w:rPr>
          <w:lang w:eastAsia="zh-CN"/>
        </w:rPr>
      </w:pPr>
      <w:r w:rsidRPr="00617CB8">
        <w:rPr>
          <w:position w:val="-42"/>
          <w:lang w:eastAsia="de-DE"/>
        </w:rPr>
        <w:object w:dxaOrig="3739" w:dyaOrig="960">
          <v:shape id="_x0000_i1053" type="#_x0000_t75" style="width:185.95pt;height:48.15pt" o:ole="">
            <v:imagedata r:id="rId114" o:title=""/>
          </v:shape>
          <o:OLEObject Type="Embed" ProgID="Equation.3" ShapeID="_x0000_i1053" DrawAspect="Content" ObjectID="_1497703379" r:id="rId115"/>
        </w:object>
      </w:r>
      <w:r w:rsidRPr="00617CB8">
        <w:rPr>
          <w:lang w:eastAsia="zh-CN"/>
        </w:rPr>
        <w:tab/>
      </w:r>
      <w:r w:rsidRPr="00617CB8">
        <w:rPr>
          <w:rFonts w:eastAsia="Batang"/>
          <w:bCs/>
          <w:lang w:eastAsia="ko-KR"/>
        </w:rPr>
        <w:t>(G</w:t>
      </w:r>
      <w:r w:rsidRPr="00617CB8">
        <w:noBreakHyphen/>
      </w:r>
      <w:r w:rsidR="00B96C9A" w:rsidRPr="00617CB8">
        <w:fldChar w:fldCharType="begin" w:fldLock="1"/>
      </w:r>
      <w:r w:rsidRPr="00617CB8">
        <w:instrText xml:space="preserve"> SEQ EquationG \* ARABIC </w:instrText>
      </w:r>
      <w:r w:rsidR="00B96C9A" w:rsidRPr="00617CB8">
        <w:fldChar w:fldCharType="separate"/>
      </w:r>
      <w:r w:rsidRPr="00617CB8">
        <w:rPr>
          <w:noProof/>
        </w:rPr>
        <w:t>13</w:t>
      </w:r>
      <w:r w:rsidR="00B96C9A" w:rsidRPr="00617CB8">
        <w:fldChar w:fldCharType="end"/>
      </w:r>
      <w:r w:rsidRPr="00617CB8">
        <w:t>)</w:t>
      </w:r>
    </w:p>
    <w:p w:rsidR="00833D55" w:rsidRPr="00617CB8" w:rsidRDefault="00833D55" w:rsidP="00833D55">
      <w:pPr>
        <w:pStyle w:val="3N"/>
        <w:rPr>
          <w:lang w:eastAsia="de-DE"/>
        </w:rPr>
      </w:pPr>
      <w:r w:rsidRPr="00617CB8">
        <w:rPr>
          <w:b/>
          <w:lang w:eastAsia="de-DE"/>
        </w:rPr>
        <w:t>sign_t</w:t>
      </w:r>
      <w:r w:rsidRPr="00617CB8">
        <w:rPr>
          <w:lang w:eastAsia="de-DE"/>
        </w:rPr>
        <w:t>[ i ][ j ] equal to 0 indicates that the sign of the j-th component of the translation vector for the i-th camera is positive. sign_t[ i ][ j ] equal to 1 indicates that the sign is negative.</w:t>
      </w:r>
    </w:p>
    <w:p w:rsidR="00833D55" w:rsidRPr="00617CB8" w:rsidRDefault="00833D55" w:rsidP="00833D55">
      <w:pPr>
        <w:pStyle w:val="3N"/>
        <w:rPr>
          <w:lang w:eastAsia="de-DE"/>
        </w:rPr>
      </w:pPr>
      <w:r w:rsidRPr="00617CB8">
        <w:rPr>
          <w:b/>
          <w:lang w:eastAsia="de-DE"/>
        </w:rPr>
        <w:t>exponent_t</w:t>
      </w:r>
      <w:r w:rsidRPr="00617CB8">
        <w:rPr>
          <w:lang w:eastAsia="de-DE"/>
        </w:rPr>
        <w:t>[ i ][ j ] specifies the exponent part of the j-th component of the translation vector for the i-th camera. The value of exponent_t[ i ][ j ] shall be in the range of 0 to 62, inclusive. The value 63 is reserved for future use by ITU-T | ISO/IEC. Decoders shall treat the value 63 as indicating an unspecified translation vector.</w:t>
      </w:r>
    </w:p>
    <w:p w:rsidR="00833D55" w:rsidRPr="00617CB8" w:rsidRDefault="00833D55" w:rsidP="00833D55">
      <w:pPr>
        <w:pStyle w:val="3N"/>
        <w:rPr>
          <w:lang w:eastAsia="de-DE"/>
        </w:rPr>
      </w:pPr>
      <w:r w:rsidRPr="00617CB8">
        <w:rPr>
          <w:b/>
          <w:lang w:eastAsia="de-DE"/>
        </w:rPr>
        <w:t>mantissa_t</w:t>
      </w:r>
      <w:r w:rsidRPr="00617CB8">
        <w:rPr>
          <w:lang w:eastAsia="de-DE"/>
        </w:rPr>
        <w:t>[ i ][ j ] specifies the mantissa part of the j-th component of the translation vector for the i-th camera. The length v of the mantissa_t[ i ][ j ] syntax element in units of bits is variable and is determined as follows:</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If exponent_t[ i ] is equal to 0, the length v is set equal to Max( 0, prec_translation_param − 30 ).</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Otherwise (0 &lt; exponent_t[ i ] &lt; 63), the length v is set equal to Max( 0, exponent_t[ i ] + prec_translation_param − 31 ).</w:t>
      </w:r>
    </w:p>
    <w:p w:rsidR="00833D55" w:rsidRPr="00617CB8" w:rsidRDefault="00833D55" w:rsidP="00833D55">
      <w:pPr>
        <w:pStyle w:val="3N"/>
        <w:rPr>
          <w:lang w:eastAsia="de-DE"/>
        </w:rPr>
      </w:pPr>
      <w:r w:rsidRPr="00617CB8">
        <w:rPr>
          <w:lang w:eastAsia="de-DE"/>
        </w:rPr>
        <w:t>The translation vector T[ i ] for the i-th camera is represented by:</w:t>
      </w:r>
    </w:p>
    <w:p w:rsidR="00407F57" w:rsidRPr="00617CB8" w:rsidRDefault="00833D55">
      <w:pPr>
        <w:pStyle w:val="Equation"/>
        <w:tabs>
          <w:tab w:val="right" w:pos="864"/>
        </w:tabs>
        <w:ind w:left="2418"/>
        <w:rPr>
          <w:lang w:eastAsia="zh-CN"/>
        </w:rPr>
      </w:pPr>
      <w:r w:rsidRPr="00617CB8">
        <w:rPr>
          <w:position w:val="-42"/>
          <w:lang w:eastAsia="de-DE"/>
        </w:rPr>
        <w:object w:dxaOrig="1020" w:dyaOrig="960">
          <v:shape id="_x0000_i1054" type="#_x0000_t75" style="width:49.45pt;height:48.15pt" o:ole="">
            <v:imagedata r:id="rId116" o:title=""/>
          </v:shape>
          <o:OLEObject Type="Embed" ProgID="Equation.3" ShapeID="_x0000_i1054" DrawAspect="Content" ObjectID="_1497703380" r:id="rId117"/>
        </w:object>
      </w:r>
      <w:r w:rsidRPr="00617CB8">
        <w:rPr>
          <w:lang w:eastAsia="zh-CN"/>
        </w:rPr>
        <w:tab/>
      </w:r>
      <w:r w:rsidR="00CD65E4" w:rsidRPr="00617CB8">
        <w:rPr>
          <w:lang w:eastAsia="zh-CN"/>
        </w:rPr>
        <w:tab/>
      </w:r>
      <w:r w:rsidRPr="00617CB8">
        <w:rPr>
          <w:rFonts w:eastAsia="Batang"/>
          <w:bCs/>
          <w:lang w:eastAsia="ko-KR"/>
        </w:rPr>
        <w:t>(G</w:t>
      </w:r>
      <w:r w:rsidRPr="00617CB8">
        <w:noBreakHyphen/>
      </w:r>
      <w:r w:rsidR="00B96C9A" w:rsidRPr="00617CB8">
        <w:fldChar w:fldCharType="begin" w:fldLock="1"/>
      </w:r>
      <w:r w:rsidRPr="00617CB8">
        <w:instrText xml:space="preserve"> SEQ EquationG \* ARABIC </w:instrText>
      </w:r>
      <w:r w:rsidR="00B96C9A" w:rsidRPr="00617CB8">
        <w:fldChar w:fldCharType="separate"/>
      </w:r>
      <w:r w:rsidRPr="00617CB8">
        <w:rPr>
          <w:noProof/>
        </w:rPr>
        <w:t>14</w:t>
      </w:r>
      <w:r w:rsidR="00B96C9A" w:rsidRPr="00617CB8">
        <w:fldChar w:fldCharType="end"/>
      </w:r>
      <w:r w:rsidRPr="00617CB8">
        <w:t>)</w:t>
      </w:r>
    </w:p>
    <w:p w:rsidR="00833D55" w:rsidRPr="00617CB8" w:rsidRDefault="00833D55" w:rsidP="00833D55">
      <w:pPr>
        <w:pStyle w:val="3N"/>
        <w:rPr>
          <w:lang w:eastAsia="de-DE"/>
        </w:rPr>
      </w:pPr>
      <w:r w:rsidRPr="00617CB8">
        <w:rPr>
          <w:lang w:eastAsia="de-DE"/>
        </w:rPr>
        <w:t xml:space="preserve">The association between the camera parameter variables and corresponding syntax elements is specified by </w:t>
      </w:r>
      <w:r w:rsidR="00B96C9A" w:rsidRPr="00617CB8">
        <w:rPr>
          <w:lang w:eastAsia="de-DE"/>
        </w:rPr>
        <w:fldChar w:fldCharType="begin" w:fldLock="1"/>
      </w:r>
      <w:r w:rsidRPr="00617CB8">
        <w:rPr>
          <w:lang w:eastAsia="de-DE"/>
        </w:rPr>
        <w:instrText xml:space="preserve"> REF _Ref399011648 \h </w:instrText>
      </w:r>
      <w:r w:rsidR="00B96C9A" w:rsidRPr="00617CB8">
        <w:rPr>
          <w:lang w:eastAsia="de-DE"/>
        </w:rPr>
      </w:r>
      <w:r w:rsidR="00B96C9A" w:rsidRPr="00617CB8">
        <w:rPr>
          <w:lang w:eastAsia="de-DE"/>
        </w:rPr>
        <w:fldChar w:fldCharType="separate"/>
      </w:r>
      <w:r w:rsidRPr="00617CB8">
        <w:t>Table G.</w:t>
      </w:r>
      <w:r w:rsidRPr="00617CB8">
        <w:rPr>
          <w:noProof/>
        </w:rPr>
        <w:t>5</w:t>
      </w:r>
      <w:r w:rsidR="00B96C9A" w:rsidRPr="00617CB8">
        <w:rPr>
          <w:lang w:eastAsia="de-DE"/>
        </w:rPr>
        <w:fldChar w:fldCharType="end"/>
      </w:r>
      <w:r w:rsidRPr="00617CB8">
        <w:rPr>
          <w:lang w:eastAsia="de-DE"/>
        </w:rPr>
        <w:t xml:space="preserve">. Each component of the intrinsic and rotation matrices and the translation vector is obtained from the variables specified in </w:t>
      </w:r>
      <w:r w:rsidR="00B96C9A" w:rsidRPr="00617CB8">
        <w:rPr>
          <w:lang w:eastAsia="de-DE"/>
        </w:rPr>
        <w:fldChar w:fldCharType="begin" w:fldLock="1"/>
      </w:r>
      <w:r w:rsidRPr="00617CB8">
        <w:rPr>
          <w:lang w:eastAsia="de-DE"/>
        </w:rPr>
        <w:instrText xml:space="preserve"> REF _Ref399011648 \h </w:instrText>
      </w:r>
      <w:r w:rsidR="00B96C9A" w:rsidRPr="00617CB8">
        <w:rPr>
          <w:lang w:eastAsia="de-DE"/>
        </w:rPr>
      </w:r>
      <w:r w:rsidR="00B96C9A" w:rsidRPr="00617CB8">
        <w:rPr>
          <w:lang w:eastAsia="de-DE"/>
        </w:rPr>
        <w:fldChar w:fldCharType="separate"/>
      </w:r>
      <w:r w:rsidRPr="00617CB8">
        <w:t>Table G.</w:t>
      </w:r>
      <w:r w:rsidRPr="00617CB8">
        <w:rPr>
          <w:noProof/>
        </w:rPr>
        <w:t>5</w:t>
      </w:r>
      <w:r w:rsidR="00B96C9A" w:rsidRPr="00617CB8">
        <w:rPr>
          <w:lang w:eastAsia="de-DE"/>
        </w:rPr>
        <w:fldChar w:fldCharType="end"/>
      </w:r>
      <w:r w:rsidRPr="00617CB8">
        <w:rPr>
          <w:lang w:eastAsia="de-DE"/>
        </w:rPr>
        <w:t xml:space="preserve"> as the variable x computed as follows:</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If e is in the range of 0 to 63, exclusive, x is set equal to ( −1 )</w:t>
      </w:r>
      <w:r w:rsidRPr="00617CB8">
        <w:rPr>
          <w:vertAlign w:val="superscript"/>
          <w:lang w:eastAsia="de-DE"/>
        </w:rPr>
        <w:t>s</w:t>
      </w:r>
      <w:r w:rsidRPr="00617CB8">
        <w:rPr>
          <w:lang w:eastAsia="de-DE"/>
        </w:rPr>
        <w:t xml:space="preserve"> * 2</w:t>
      </w:r>
      <w:r w:rsidRPr="00617CB8">
        <w:rPr>
          <w:vertAlign w:val="superscript"/>
          <w:lang w:eastAsia="de-DE"/>
        </w:rPr>
        <w:t>e − 31</w:t>
      </w:r>
      <w:r w:rsidRPr="00617CB8">
        <w:rPr>
          <w:lang w:eastAsia="de-DE"/>
        </w:rPr>
        <w:t xml:space="preserve"> * ( 1 + n ÷ 2</w:t>
      </w:r>
      <w:r w:rsidRPr="00617CB8">
        <w:rPr>
          <w:vertAlign w:val="superscript"/>
          <w:lang w:eastAsia="de-DE"/>
        </w:rPr>
        <w:t>v </w:t>
      </w:r>
      <w:r w:rsidRPr="00617CB8">
        <w:rPr>
          <w:lang w:eastAsia="de-DE"/>
        </w:rPr>
        <w:t>).</w:t>
      </w:r>
    </w:p>
    <w:p w:rsidR="00833D55" w:rsidRPr="00617CB8" w:rsidRDefault="00833D55" w:rsidP="00833D55">
      <w:pPr>
        <w:numPr>
          <w:ilvl w:val="0"/>
          <w:numId w:val="89"/>
        </w:numPr>
        <w:tabs>
          <w:tab w:val="clear" w:pos="794"/>
          <w:tab w:val="left" w:pos="400"/>
        </w:tabs>
        <w:ind w:left="403" w:hanging="403"/>
        <w:rPr>
          <w:lang w:eastAsia="de-DE"/>
        </w:rPr>
      </w:pPr>
      <w:r w:rsidRPr="00617CB8">
        <w:rPr>
          <w:lang w:eastAsia="de-DE"/>
        </w:rPr>
        <w:t>Otherwise (e is equal to 0), x is set equal to ( −1 )</w:t>
      </w:r>
      <w:r w:rsidRPr="00617CB8">
        <w:rPr>
          <w:vertAlign w:val="superscript"/>
          <w:lang w:eastAsia="de-DE"/>
        </w:rPr>
        <w:t>s</w:t>
      </w:r>
      <w:r w:rsidRPr="00617CB8">
        <w:rPr>
          <w:lang w:eastAsia="de-DE"/>
        </w:rPr>
        <w:t xml:space="preserve"> * 2</w:t>
      </w:r>
      <w:r w:rsidRPr="00617CB8">
        <w:rPr>
          <w:vertAlign w:val="superscript"/>
          <w:lang w:eastAsia="de-DE"/>
        </w:rPr>
        <w:t>−( 30 + v )</w:t>
      </w:r>
      <w:r w:rsidRPr="00617CB8">
        <w:rPr>
          <w:lang w:eastAsia="de-DE"/>
        </w:rPr>
        <w:t xml:space="preserve"> * n.</w:t>
      </w:r>
    </w:p>
    <w:p w:rsidR="00833D55" w:rsidRPr="00617CB8" w:rsidRDefault="00833D55" w:rsidP="00833D55">
      <w:pPr>
        <w:pStyle w:val="Note1"/>
        <w:rPr>
          <w:i/>
          <w:szCs w:val="18"/>
          <w:lang w:eastAsia="de-DE"/>
        </w:rPr>
      </w:pPr>
      <w:r w:rsidRPr="00617CB8">
        <w:rPr>
          <w:szCs w:val="18"/>
          <w:lang w:eastAsia="de-DE"/>
        </w:rPr>
        <w:t xml:space="preserve">NOTE – The above specification is similar to that found in IEC 60559:1989, </w:t>
      </w:r>
      <w:r w:rsidRPr="00617CB8">
        <w:rPr>
          <w:i/>
          <w:szCs w:val="18"/>
          <w:lang w:eastAsia="de-DE"/>
        </w:rPr>
        <w:t>Binary floating-point arithmetic for microprocessor systems.</w:t>
      </w:r>
    </w:p>
    <w:p w:rsidR="00833D55" w:rsidRPr="00617CB8" w:rsidRDefault="00833D55" w:rsidP="00833D55">
      <w:pPr>
        <w:pStyle w:val="Caption"/>
        <w:rPr>
          <w:lang w:val="en-GB"/>
        </w:rPr>
      </w:pPr>
      <w:bookmarkStart w:id="6660" w:name="_Ref399011648"/>
      <w:bookmarkStart w:id="6661" w:name="_Toc415476547"/>
      <w:bookmarkStart w:id="6662" w:name="_Toc423602616"/>
      <w:bookmarkStart w:id="6663" w:name="_Toc423602790"/>
      <w:bookmarkStart w:id="6664" w:name="_Toc423603437"/>
      <w:r w:rsidRPr="00617CB8">
        <w:rPr>
          <w:lang w:val="en-GB"/>
        </w:rPr>
        <w:t>Table G.</w:t>
      </w:r>
      <w:r w:rsidR="00B96C9A" w:rsidRPr="00617CB8">
        <w:rPr>
          <w:lang w:val="en-GB"/>
        </w:rPr>
        <w:fldChar w:fldCharType="begin" w:fldLock="1"/>
      </w:r>
      <w:r w:rsidRPr="00617CB8">
        <w:rPr>
          <w:lang w:val="en-GB"/>
        </w:rPr>
        <w:instrText xml:space="preserve"> SEQ Table \* ARABIC \s 1 </w:instrText>
      </w:r>
      <w:r w:rsidR="00B96C9A" w:rsidRPr="00617CB8">
        <w:rPr>
          <w:lang w:val="en-GB"/>
        </w:rPr>
        <w:fldChar w:fldCharType="separate"/>
      </w:r>
      <w:r w:rsidRPr="00617CB8">
        <w:rPr>
          <w:noProof/>
          <w:lang w:val="en-GB"/>
        </w:rPr>
        <w:t>5</w:t>
      </w:r>
      <w:r w:rsidR="00B96C9A" w:rsidRPr="00617CB8">
        <w:rPr>
          <w:lang w:val="en-GB"/>
        </w:rPr>
        <w:fldChar w:fldCharType="end"/>
      </w:r>
      <w:bookmarkEnd w:id="6660"/>
      <w:r w:rsidRPr="00617CB8">
        <w:rPr>
          <w:lang w:val="en-GB"/>
        </w:rPr>
        <w:t xml:space="preserve"> – </w:t>
      </w:r>
      <w:r w:rsidRPr="00617CB8">
        <w:rPr>
          <w:lang w:val="en-GB" w:eastAsia="zh-CN"/>
        </w:rPr>
        <w:t>Association between camera parameter variables and syntax elements.</w:t>
      </w:r>
      <w:bookmarkEnd w:id="6661"/>
      <w:bookmarkEnd w:id="6662"/>
      <w:bookmarkEnd w:id="6663"/>
      <w:bookmarkEnd w:id="6664"/>
    </w:p>
    <w:tbl>
      <w:tblPr>
        <w:tblW w:w="48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2336"/>
        <w:gridCol w:w="2731"/>
        <w:gridCol w:w="2698"/>
      </w:tblGrid>
      <w:tr w:rsidR="00833D55" w:rsidRPr="00617CB8" w:rsidTr="00857A83">
        <w:trPr>
          <w:jc w:val="center"/>
        </w:trPr>
        <w:tc>
          <w:tcPr>
            <w:tcW w:w="928" w:type="pct"/>
          </w:tcPr>
          <w:p w:rsidR="00833D55" w:rsidRPr="00617CB8" w:rsidRDefault="00833D55" w:rsidP="00857A83">
            <w:pPr>
              <w:pStyle w:val="3N"/>
              <w:jc w:val="center"/>
              <w:rPr>
                <w:b/>
                <w:lang w:eastAsia="zh-CN"/>
              </w:rPr>
            </w:pPr>
            <w:r w:rsidRPr="00617CB8">
              <w:rPr>
                <w:b/>
                <w:lang w:eastAsia="zh-CN"/>
              </w:rPr>
              <w:t>x</w:t>
            </w:r>
          </w:p>
        </w:tc>
        <w:tc>
          <w:tcPr>
            <w:tcW w:w="1254" w:type="pct"/>
          </w:tcPr>
          <w:p w:rsidR="00833D55" w:rsidRPr="00617CB8" w:rsidRDefault="00833D55" w:rsidP="00857A83">
            <w:pPr>
              <w:pStyle w:val="3N"/>
              <w:jc w:val="center"/>
              <w:rPr>
                <w:b/>
                <w:lang w:eastAsia="zh-CN"/>
              </w:rPr>
            </w:pPr>
            <w:r w:rsidRPr="00617CB8">
              <w:rPr>
                <w:b/>
                <w:lang w:eastAsia="zh-CN"/>
              </w:rPr>
              <w:t>s</w:t>
            </w:r>
          </w:p>
        </w:tc>
        <w:tc>
          <w:tcPr>
            <w:tcW w:w="1401" w:type="pct"/>
          </w:tcPr>
          <w:p w:rsidR="00833D55" w:rsidRPr="00617CB8" w:rsidRDefault="00833D55" w:rsidP="00857A83">
            <w:pPr>
              <w:pStyle w:val="3N"/>
              <w:jc w:val="center"/>
              <w:rPr>
                <w:b/>
                <w:lang w:eastAsia="zh-CN"/>
              </w:rPr>
            </w:pPr>
            <w:r w:rsidRPr="00617CB8">
              <w:rPr>
                <w:b/>
                <w:lang w:eastAsia="zh-CN"/>
              </w:rPr>
              <w:t>e</w:t>
            </w:r>
          </w:p>
        </w:tc>
        <w:tc>
          <w:tcPr>
            <w:tcW w:w="1417" w:type="pct"/>
          </w:tcPr>
          <w:p w:rsidR="00833D55" w:rsidRPr="00617CB8" w:rsidRDefault="00833D55" w:rsidP="00857A83">
            <w:pPr>
              <w:pStyle w:val="3N"/>
              <w:jc w:val="center"/>
              <w:rPr>
                <w:b/>
                <w:lang w:eastAsia="zh-CN"/>
              </w:rPr>
            </w:pPr>
            <w:r w:rsidRPr="00617CB8">
              <w:rPr>
                <w:b/>
                <w:lang w:eastAsia="zh-CN"/>
              </w:rPr>
              <w:t>n</w:t>
            </w:r>
          </w:p>
        </w:tc>
      </w:tr>
      <w:tr w:rsidR="00833D55" w:rsidRPr="00617CB8" w:rsidTr="00857A83">
        <w:trPr>
          <w:jc w:val="center"/>
        </w:trPr>
        <w:tc>
          <w:tcPr>
            <w:tcW w:w="928" w:type="pct"/>
          </w:tcPr>
          <w:p w:rsidR="00833D55" w:rsidRPr="00617CB8" w:rsidRDefault="00833D55" w:rsidP="00857A83">
            <w:pPr>
              <w:pStyle w:val="3N"/>
              <w:jc w:val="center"/>
              <w:rPr>
                <w:lang w:eastAsia="zh-CN"/>
              </w:rPr>
            </w:pPr>
            <w:r w:rsidRPr="00617CB8">
              <w:rPr>
                <w:b/>
              </w:rPr>
              <w:t>focalLengthX</w:t>
            </w:r>
            <w:r w:rsidRPr="00617CB8">
              <w:t>[ i ]</w:t>
            </w:r>
          </w:p>
        </w:tc>
        <w:tc>
          <w:tcPr>
            <w:tcW w:w="1254" w:type="pct"/>
          </w:tcPr>
          <w:p w:rsidR="00833D55" w:rsidRPr="00617CB8" w:rsidRDefault="00833D55" w:rsidP="00857A83">
            <w:pPr>
              <w:pStyle w:val="3N"/>
              <w:jc w:val="center"/>
              <w:rPr>
                <w:lang w:eastAsia="zh-CN"/>
              </w:rPr>
            </w:pPr>
            <w:r w:rsidRPr="00617CB8">
              <w:t>sign_focal_length_x[ i ]</w:t>
            </w:r>
          </w:p>
        </w:tc>
        <w:tc>
          <w:tcPr>
            <w:tcW w:w="1401" w:type="pct"/>
          </w:tcPr>
          <w:p w:rsidR="00833D55" w:rsidRPr="00617CB8" w:rsidRDefault="00833D55" w:rsidP="00857A83">
            <w:pPr>
              <w:pStyle w:val="3N"/>
              <w:jc w:val="center"/>
              <w:rPr>
                <w:lang w:eastAsia="zh-CN"/>
              </w:rPr>
            </w:pPr>
            <w:r w:rsidRPr="00617CB8">
              <w:t>exponent_focal_length_x[ i ]</w:t>
            </w:r>
          </w:p>
        </w:tc>
        <w:tc>
          <w:tcPr>
            <w:tcW w:w="1417" w:type="pct"/>
          </w:tcPr>
          <w:p w:rsidR="00833D55" w:rsidRPr="00617CB8" w:rsidRDefault="00833D55" w:rsidP="00857A83">
            <w:pPr>
              <w:pStyle w:val="3N"/>
              <w:jc w:val="center"/>
              <w:rPr>
                <w:lang w:eastAsia="zh-CN"/>
              </w:rPr>
            </w:pPr>
            <w:r w:rsidRPr="00617CB8">
              <w:t>mantissa_focal_length_x[ i ]</w:t>
            </w:r>
          </w:p>
        </w:tc>
      </w:tr>
      <w:tr w:rsidR="00833D55" w:rsidRPr="00617CB8" w:rsidTr="00857A83">
        <w:trPr>
          <w:jc w:val="center"/>
        </w:trPr>
        <w:tc>
          <w:tcPr>
            <w:tcW w:w="928" w:type="pct"/>
          </w:tcPr>
          <w:p w:rsidR="00833D55" w:rsidRPr="00617CB8" w:rsidRDefault="00833D55" w:rsidP="00857A83">
            <w:pPr>
              <w:pStyle w:val="3N"/>
              <w:jc w:val="center"/>
              <w:rPr>
                <w:lang w:eastAsia="zh-CN"/>
              </w:rPr>
            </w:pPr>
            <w:r w:rsidRPr="00617CB8">
              <w:rPr>
                <w:b/>
              </w:rPr>
              <w:t>focalLengthY</w:t>
            </w:r>
            <w:r w:rsidRPr="00617CB8">
              <w:t>[ i ]</w:t>
            </w:r>
          </w:p>
        </w:tc>
        <w:tc>
          <w:tcPr>
            <w:tcW w:w="1254" w:type="pct"/>
          </w:tcPr>
          <w:p w:rsidR="00833D55" w:rsidRPr="00617CB8" w:rsidRDefault="00833D55" w:rsidP="00857A83">
            <w:pPr>
              <w:pStyle w:val="3N"/>
              <w:jc w:val="center"/>
              <w:rPr>
                <w:lang w:eastAsia="zh-CN"/>
              </w:rPr>
            </w:pPr>
            <w:r w:rsidRPr="00617CB8">
              <w:t>sign_focal_length_y[ i ]</w:t>
            </w:r>
          </w:p>
        </w:tc>
        <w:tc>
          <w:tcPr>
            <w:tcW w:w="1401" w:type="pct"/>
          </w:tcPr>
          <w:p w:rsidR="00833D55" w:rsidRPr="00617CB8" w:rsidRDefault="00833D55" w:rsidP="00857A83">
            <w:pPr>
              <w:pStyle w:val="3N"/>
              <w:jc w:val="center"/>
              <w:rPr>
                <w:lang w:eastAsia="zh-CN"/>
              </w:rPr>
            </w:pPr>
            <w:r w:rsidRPr="00617CB8">
              <w:t>exponent_focal_length_y[ i ]</w:t>
            </w:r>
          </w:p>
        </w:tc>
        <w:tc>
          <w:tcPr>
            <w:tcW w:w="1417" w:type="pct"/>
          </w:tcPr>
          <w:p w:rsidR="00833D55" w:rsidRPr="00617CB8" w:rsidRDefault="00833D55" w:rsidP="00857A83">
            <w:pPr>
              <w:pStyle w:val="3N"/>
              <w:jc w:val="center"/>
              <w:rPr>
                <w:lang w:eastAsia="zh-CN"/>
              </w:rPr>
            </w:pPr>
            <w:r w:rsidRPr="00617CB8">
              <w:t>mantissa_focal_length_y[ i ]</w:t>
            </w:r>
          </w:p>
        </w:tc>
      </w:tr>
      <w:tr w:rsidR="00833D55" w:rsidRPr="00E738D8" w:rsidTr="00857A83">
        <w:trPr>
          <w:jc w:val="center"/>
        </w:trPr>
        <w:tc>
          <w:tcPr>
            <w:tcW w:w="928" w:type="pct"/>
          </w:tcPr>
          <w:p w:rsidR="00833D55" w:rsidRPr="00617CB8" w:rsidRDefault="00833D55" w:rsidP="00857A83">
            <w:pPr>
              <w:pStyle w:val="3N"/>
              <w:jc w:val="center"/>
              <w:rPr>
                <w:lang w:eastAsia="zh-CN"/>
              </w:rPr>
            </w:pPr>
            <w:r w:rsidRPr="00617CB8">
              <w:rPr>
                <w:b/>
              </w:rPr>
              <w:t>principalPointX</w:t>
            </w:r>
            <w:r w:rsidRPr="00617CB8">
              <w:t>[ i ]</w:t>
            </w:r>
          </w:p>
        </w:tc>
        <w:tc>
          <w:tcPr>
            <w:tcW w:w="1254" w:type="pct"/>
          </w:tcPr>
          <w:p w:rsidR="00833D55" w:rsidRPr="00617CB8" w:rsidRDefault="00833D55" w:rsidP="00857A83">
            <w:pPr>
              <w:pStyle w:val="3N"/>
              <w:jc w:val="center"/>
              <w:rPr>
                <w:lang w:eastAsia="zh-CN"/>
              </w:rPr>
            </w:pPr>
            <w:r w:rsidRPr="00617CB8">
              <w:t>sign_principal_point_x[ i ]</w:t>
            </w:r>
          </w:p>
        </w:tc>
        <w:tc>
          <w:tcPr>
            <w:tcW w:w="1401" w:type="pct"/>
          </w:tcPr>
          <w:p w:rsidR="00833D55" w:rsidRPr="00617CB8" w:rsidRDefault="00833D55" w:rsidP="00857A83">
            <w:pPr>
              <w:pStyle w:val="3N"/>
              <w:jc w:val="center"/>
              <w:rPr>
                <w:lang w:eastAsia="zh-CN"/>
              </w:rPr>
            </w:pPr>
            <w:r w:rsidRPr="00617CB8">
              <w:t>exponent_principal_point_x[ i ]</w:t>
            </w:r>
          </w:p>
        </w:tc>
        <w:tc>
          <w:tcPr>
            <w:tcW w:w="1417" w:type="pct"/>
          </w:tcPr>
          <w:p w:rsidR="00833D55" w:rsidRPr="00D516A4" w:rsidRDefault="00833D55" w:rsidP="00857A83">
            <w:pPr>
              <w:pStyle w:val="3N"/>
              <w:jc w:val="center"/>
              <w:rPr>
                <w:lang w:val="fr-CH" w:eastAsia="zh-CN"/>
              </w:rPr>
            </w:pPr>
            <w:r w:rsidRPr="00D516A4">
              <w:rPr>
                <w:lang w:val="fr-CH"/>
              </w:rPr>
              <w:t>mantissa_principal_point_x[ i ]</w:t>
            </w:r>
          </w:p>
        </w:tc>
      </w:tr>
      <w:tr w:rsidR="00833D55" w:rsidRPr="00E738D8" w:rsidTr="00857A83">
        <w:trPr>
          <w:jc w:val="center"/>
        </w:trPr>
        <w:tc>
          <w:tcPr>
            <w:tcW w:w="928" w:type="pct"/>
          </w:tcPr>
          <w:p w:rsidR="00833D55" w:rsidRPr="00617CB8" w:rsidRDefault="00833D55" w:rsidP="00857A83">
            <w:pPr>
              <w:pStyle w:val="3N"/>
              <w:jc w:val="center"/>
              <w:rPr>
                <w:lang w:eastAsia="zh-CN"/>
              </w:rPr>
            </w:pPr>
            <w:r w:rsidRPr="00617CB8">
              <w:rPr>
                <w:b/>
              </w:rPr>
              <w:t>principalPointY</w:t>
            </w:r>
            <w:r w:rsidRPr="00617CB8">
              <w:t>[ i ]</w:t>
            </w:r>
          </w:p>
        </w:tc>
        <w:tc>
          <w:tcPr>
            <w:tcW w:w="1254" w:type="pct"/>
          </w:tcPr>
          <w:p w:rsidR="00833D55" w:rsidRPr="00617CB8" w:rsidRDefault="00833D55" w:rsidP="00857A83">
            <w:pPr>
              <w:pStyle w:val="3N"/>
              <w:jc w:val="center"/>
              <w:rPr>
                <w:lang w:eastAsia="zh-CN"/>
              </w:rPr>
            </w:pPr>
            <w:r w:rsidRPr="00617CB8">
              <w:t>sign_principal_point_y[ i ]</w:t>
            </w:r>
          </w:p>
        </w:tc>
        <w:tc>
          <w:tcPr>
            <w:tcW w:w="1401" w:type="pct"/>
          </w:tcPr>
          <w:p w:rsidR="00833D55" w:rsidRPr="00617CB8" w:rsidRDefault="00833D55" w:rsidP="00857A83">
            <w:pPr>
              <w:pStyle w:val="3N"/>
              <w:jc w:val="center"/>
              <w:rPr>
                <w:lang w:eastAsia="zh-CN"/>
              </w:rPr>
            </w:pPr>
            <w:r w:rsidRPr="00617CB8">
              <w:t>exponent_principal_point_y[ i ]</w:t>
            </w:r>
          </w:p>
        </w:tc>
        <w:tc>
          <w:tcPr>
            <w:tcW w:w="1417" w:type="pct"/>
          </w:tcPr>
          <w:p w:rsidR="00833D55" w:rsidRPr="00D516A4" w:rsidRDefault="00833D55" w:rsidP="00857A83">
            <w:pPr>
              <w:pStyle w:val="3N"/>
              <w:jc w:val="center"/>
              <w:rPr>
                <w:lang w:val="fr-CH" w:eastAsia="zh-CN"/>
              </w:rPr>
            </w:pPr>
            <w:r w:rsidRPr="00D516A4">
              <w:rPr>
                <w:lang w:val="fr-CH"/>
              </w:rPr>
              <w:t>mantissa_principal_point_y[ i ]</w:t>
            </w:r>
          </w:p>
        </w:tc>
      </w:tr>
      <w:tr w:rsidR="00833D55" w:rsidRPr="00617CB8" w:rsidTr="00857A83">
        <w:trPr>
          <w:jc w:val="center"/>
        </w:trPr>
        <w:tc>
          <w:tcPr>
            <w:tcW w:w="928" w:type="pct"/>
          </w:tcPr>
          <w:p w:rsidR="00833D55" w:rsidRPr="00617CB8" w:rsidRDefault="00833D55" w:rsidP="00857A83">
            <w:pPr>
              <w:pStyle w:val="3N"/>
              <w:jc w:val="center"/>
              <w:rPr>
                <w:lang w:eastAsia="zh-CN"/>
              </w:rPr>
            </w:pPr>
            <w:r w:rsidRPr="00617CB8">
              <w:rPr>
                <w:b/>
              </w:rPr>
              <w:t>skewFactor</w:t>
            </w:r>
            <w:r w:rsidRPr="00617CB8">
              <w:t>[ i ]</w:t>
            </w:r>
          </w:p>
        </w:tc>
        <w:tc>
          <w:tcPr>
            <w:tcW w:w="1254" w:type="pct"/>
          </w:tcPr>
          <w:p w:rsidR="00833D55" w:rsidRPr="00617CB8" w:rsidRDefault="00833D55" w:rsidP="00857A83">
            <w:pPr>
              <w:pStyle w:val="3N"/>
              <w:jc w:val="center"/>
              <w:rPr>
                <w:lang w:eastAsia="zh-CN"/>
              </w:rPr>
            </w:pPr>
            <w:r w:rsidRPr="00617CB8">
              <w:t>sign_skew_factor[ i ]</w:t>
            </w:r>
          </w:p>
        </w:tc>
        <w:tc>
          <w:tcPr>
            <w:tcW w:w="1401" w:type="pct"/>
          </w:tcPr>
          <w:p w:rsidR="00833D55" w:rsidRPr="00617CB8" w:rsidRDefault="00833D55" w:rsidP="00857A83">
            <w:pPr>
              <w:pStyle w:val="3N"/>
              <w:jc w:val="center"/>
              <w:rPr>
                <w:lang w:eastAsia="zh-CN"/>
              </w:rPr>
            </w:pPr>
            <w:r w:rsidRPr="00617CB8">
              <w:t>exponent_skew_factor[ i ]</w:t>
            </w:r>
          </w:p>
        </w:tc>
        <w:tc>
          <w:tcPr>
            <w:tcW w:w="1417" w:type="pct"/>
          </w:tcPr>
          <w:p w:rsidR="00833D55" w:rsidRPr="00617CB8" w:rsidRDefault="00833D55" w:rsidP="00857A83">
            <w:pPr>
              <w:pStyle w:val="3N"/>
              <w:jc w:val="center"/>
              <w:rPr>
                <w:lang w:eastAsia="zh-CN"/>
              </w:rPr>
            </w:pPr>
            <w:r w:rsidRPr="00617CB8">
              <w:t>mantissa_skew_factor[ i ]</w:t>
            </w:r>
          </w:p>
        </w:tc>
      </w:tr>
      <w:tr w:rsidR="00833D55" w:rsidRPr="00617CB8" w:rsidTr="00857A83">
        <w:trPr>
          <w:jc w:val="center"/>
        </w:trPr>
        <w:tc>
          <w:tcPr>
            <w:tcW w:w="928" w:type="pct"/>
          </w:tcPr>
          <w:p w:rsidR="00833D55" w:rsidRPr="00617CB8" w:rsidRDefault="00833D55" w:rsidP="00857A83">
            <w:pPr>
              <w:pStyle w:val="3N"/>
              <w:jc w:val="center"/>
              <w:rPr>
                <w:lang w:eastAsia="zh-CN"/>
              </w:rPr>
            </w:pPr>
            <w:r w:rsidRPr="00617CB8">
              <w:rPr>
                <w:b/>
              </w:rPr>
              <w:t>rE</w:t>
            </w:r>
            <w:r w:rsidRPr="00617CB8">
              <w:t>[ i ][ j ][ k ]</w:t>
            </w:r>
          </w:p>
        </w:tc>
        <w:tc>
          <w:tcPr>
            <w:tcW w:w="1254" w:type="pct"/>
          </w:tcPr>
          <w:p w:rsidR="00833D55" w:rsidRPr="00617CB8" w:rsidRDefault="00833D55" w:rsidP="00857A83">
            <w:pPr>
              <w:pStyle w:val="3N"/>
              <w:jc w:val="center"/>
              <w:rPr>
                <w:lang w:eastAsia="zh-CN"/>
              </w:rPr>
            </w:pPr>
            <w:r w:rsidRPr="00617CB8">
              <w:t>sign_r[ i ][ j ][ k ]</w:t>
            </w:r>
          </w:p>
        </w:tc>
        <w:tc>
          <w:tcPr>
            <w:tcW w:w="1401" w:type="pct"/>
          </w:tcPr>
          <w:p w:rsidR="00833D55" w:rsidRPr="00617CB8" w:rsidRDefault="00833D55" w:rsidP="00857A83">
            <w:pPr>
              <w:pStyle w:val="3N"/>
              <w:jc w:val="center"/>
              <w:rPr>
                <w:lang w:eastAsia="zh-CN"/>
              </w:rPr>
            </w:pPr>
            <w:r w:rsidRPr="00617CB8">
              <w:t>exponent_r[ i ][ j ][ k ]</w:t>
            </w:r>
          </w:p>
        </w:tc>
        <w:tc>
          <w:tcPr>
            <w:tcW w:w="1417" w:type="pct"/>
          </w:tcPr>
          <w:p w:rsidR="00833D55" w:rsidRPr="00617CB8" w:rsidRDefault="00833D55" w:rsidP="00857A83">
            <w:pPr>
              <w:pStyle w:val="3N"/>
              <w:jc w:val="center"/>
              <w:rPr>
                <w:lang w:eastAsia="zh-CN"/>
              </w:rPr>
            </w:pPr>
            <w:r w:rsidRPr="00617CB8">
              <w:t>mantissa_r[ i ][ j ][ k ]</w:t>
            </w:r>
          </w:p>
        </w:tc>
      </w:tr>
      <w:tr w:rsidR="00833D55" w:rsidRPr="00617CB8" w:rsidTr="00857A83">
        <w:trPr>
          <w:jc w:val="center"/>
        </w:trPr>
        <w:tc>
          <w:tcPr>
            <w:tcW w:w="928" w:type="pct"/>
          </w:tcPr>
          <w:p w:rsidR="00833D55" w:rsidRPr="00617CB8" w:rsidRDefault="00833D55" w:rsidP="00857A83">
            <w:pPr>
              <w:pStyle w:val="3N"/>
              <w:jc w:val="center"/>
              <w:rPr>
                <w:lang w:eastAsia="zh-CN"/>
              </w:rPr>
            </w:pPr>
            <w:r w:rsidRPr="00617CB8">
              <w:rPr>
                <w:b/>
              </w:rPr>
              <w:t>tE</w:t>
            </w:r>
            <w:r w:rsidRPr="00617CB8">
              <w:t>[ i ][ j ]</w:t>
            </w:r>
          </w:p>
        </w:tc>
        <w:tc>
          <w:tcPr>
            <w:tcW w:w="1254" w:type="pct"/>
          </w:tcPr>
          <w:p w:rsidR="00833D55" w:rsidRPr="00617CB8" w:rsidRDefault="00833D55" w:rsidP="00857A83">
            <w:pPr>
              <w:pStyle w:val="3N"/>
              <w:jc w:val="center"/>
              <w:rPr>
                <w:lang w:eastAsia="zh-CN"/>
              </w:rPr>
            </w:pPr>
            <w:r w:rsidRPr="00617CB8">
              <w:t>sign_t[ i ][ j ]</w:t>
            </w:r>
          </w:p>
        </w:tc>
        <w:tc>
          <w:tcPr>
            <w:tcW w:w="1401" w:type="pct"/>
          </w:tcPr>
          <w:p w:rsidR="00833D55" w:rsidRPr="00617CB8" w:rsidRDefault="00833D55" w:rsidP="00857A83">
            <w:pPr>
              <w:pStyle w:val="3N"/>
              <w:jc w:val="center"/>
              <w:rPr>
                <w:lang w:eastAsia="zh-CN"/>
              </w:rPr>
            </w:pPr>
            <w:r w:rsidRPr="00617CB8">
              <w:t>exponent_t[ i ][ j ]</w:t>
            </w:r>
          </w:p>
        </w:tc>
        <w:tc>
          <w:tcPr>
            <w:tcW w:w="1417" w:type="pct"/>
          </w:tcPr>
          <w:p w:rsidR="00833D55" w:rsidRPr="00617CB8" w:rsidRDefault="00833D55" w:rsidP="00857A83">
            <w:pPr>
              <w:pStyle w:val="3N"/>
              <w:jc w:val="center"/>
              <w:rPr>
                <w:lang w:eastAsia="zh-CN"/>
              </w:rPr>
            </w:pPr>
            <w:r w:rsidRPr="00617CB8">
              <w:t>mantissa_t[ i ][ j ]</w:t>
            </w:r>
          </w:p>
        </w:tc>
      </w:tr>
    </w:tbl>
    <w:p w:rsidR="00833D55" w:rsidRPr="00617CB8" w:rsidRDefault="00833D55" w:rsidP="00833D55">
      <w:pPr>
        <w:pStyle w:val="Note1"/>
        <w:ind w:left="0"/>
        <w:rPr>
          <w:lang w:eastAsia="de-DE"/>
        </w:rPr>
      </w:pP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rPr>
          <w:rFonts w:ascii="TimesNewRoman,Bold" w:hAnsi="TimesNewRoman,Bold" w:cs="TimesNewRoman,Bold"/>
          <w:lang w:eastAsia="de-DE"/>
        </w:rPr>
      </w:pPr>
      <w:bookmarkStart w:id="6665" w:name="_Toc398729483"/>
      <w:bookmarkStart w:id="6666" w:name="_Toc415476259"/>
      <w:bookmarkStart w:id="6667" w:name="_Toc423599534"/>
      <w:bookmarkStart w:id="6668" w:name="_Toc423602038"/>
      <w:r w:rsidRPr="00617CB8">
        <w:rPr>
          <w:lang w:eastAsia="zh-CN"/>
        </w:rPr>
        <w:t>Multiview view position SEI message semantics</w:t>
      </w:r>
      <w:bookmarkEnd w:id="6665"/>
      <w:bookmarkEnd w:id="6666"/>
      <w:bookmarkEnd w:id="6667"/>
      <w:bookmarkEnd w:id="6668"/>
    </w:p>
    <w:p w:rsidR="00833D55" w:rsidRPr="00617CB8" w:rsidRDefault="00833D55" w:rsidP="00833D55">
      <w:pPr>
        <w:pStyle w:val="3N"/>
        <w:rPr>
          <w:lang w:eastAsia="de-DE"/>
        </w:rPr>
      </w:pPr>
      <w:r w:rsidRPr="00617CB8">
        <w:rPr>
          <w:lang w:eastAsia="de-DE"/>
        </w:rPr>
        <w:t>The multiview view position SEI message specifies the relative view position along a single horizontal axis of views within a CVS. When present, the multiview view position SEI message shall be associated with an IRAP access unit. The information signalled in this SEI message applies to the entire CVS.</w:t>
      </w:r>
    </w:p>
    <w:p w:rsidR="00833D55" w:rsidRPr="00617CB8" w:rsidRDefault="00833D55" w:rsidP="00833D55">
      <w:pPr>
        <w:pStyle w:val="3N"/>
        <w:rPr>
          <w:lang w:eastAsia="de-DE"/>
        </w:rPr>
      </w:pPr>
      <w:r w:rsidRPr="00617CB8">
        <w:rPr>
          <w:b/>
          <w:lang w:eastAsia="de-DE"/>
        </w:rPr>
        <w:t>num_views_minus1</w:t>
      </w:r>
      <w:r w:rsidRPr="00617CB8">
        <w:rPr>
          <w:lang w:eastAsia="de-DE"/>
        </w:rPr>
        <w:t xml:space="preserve"> plus 1 shall be equal to NumViews derived from the active VPS for the CVS. The value of num_views_minus1 shall be in the range of 0 to 62, inclusive.</w:t>
      </w:r>
    </w:p>
    <w:p w:rsidR="00833D55" w:rsidRPr="00617CB8" w:rsidRDefault="00833D55" w:rsidP="00833D55">
      <w:pPr>
        <w:pStyle w:val="3N"/>
        <w:rPr>
          <w:lang w:eastAsia="de-DE"/>
        </w:rPr>
      </w:pPr>
      <w:r w:rsidRPr="00617CB8">
        <w:rPr>
          <w:b/>
          <w:lang w:eastAsia="de-DE"/>
        </w:rPr>
        <w:t>view_position</w:t>
      </w:r>
      <w:r w:rsidRPr="00617CB8">
        <w:rPr>
          <w:lang w:eastAsia="de-DE"/>
        </w:rPr>
        <w:t>[ i ] indicates the order of the view with ViewOrderIdx equal to i among all the views from left to right for the purpose of display, with the order for the left-most view being equal to 0 and the value of the order increasing by 1 for next view from left to right. The value of view_position[ i ] shall be in the range of 0 to 62, inclusive.</w:t>
      </w:r>
    </w:p>
    <w:p w:rsidR="00833D55" w:rsidRPr="00617CB8" w:rsidRDefault="00833D55" w:rsidP="00833D55">
      <w:pPr>
        <w:pStyle w:val="3H0"/>
        <w:numPr>
          <w:ilvl w:val="1"/>
          <w:numId w:val="12"/>
        </w:numPr>
        <w:tabs>
          <w:tab w:val="clear" w:pos="1020"/>
          <w:tab w:val="left" w:pos="720"/>
          <w:tab w:val="left" w:pos="792"/>
          <w:tab w:val="num" w:pos="1134"/>
          <w:tab w:val="left" w:pos="1195"/>
          <w:tab w:val="left" w:pos="1584"/>
          <w:tab w:val="left" w:pos="1987"/>
          <w:tab w:val="left" w:pos="2160"/>
        </w:tabs>
        <w:overflowPunct w:val="0"/>
        <w:autoSpaceDE w:val="0"/>
        <w:autoSpaceDN w:val="0"/>
        <w:adjustRightInd w:val="0"/>
        <w:ind w:left="1134" w:hanging="1134"/>
        <w:textAlignment w:val="baseline"/>
      </w:pPr>
      <w:bookmarkStart w:id="6669" w:name="_Toc398729484"/>
      <w:bookmarkStart w:id="6670" w:name="_Ref414882401"/>
      <w:bookmarkStart w:id="6671" w:name="_Toc415476260"/>
      <w:bookmarkStart w:id="6672" w:name="_Toc423599535"/>
      <w:bookmarkStart w:id="6673" w:name="_Toc423602039"/>
      <w:r w:rsidRPr="00617CB8">
        <w:t>Video usability information</w:t>
      </w:r>
      <w:bookmarkEnd w:id="6669"/>
      <w:bookmarkEnd w:id="6670"/>
      <w:bookmarkEnd w:id="6671"/>
      <w:bookmarkEnd w:id="6672"/>
      <w:bookmarkEnd w:id="6673"/>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99011700 \r \h </w:instrText>
      </w:r>
      <w:r w:rsidR="00B96C9A" w:rsidRPr="00617CB8">
        <w:fldChar w:fldCharType="separate"/>
      </w:r>
      <w:r w:rsidRPr="00617CB8">
        <w:t>F.15</w:t>
      </w:r>
      <w:r w:rsidR="00B96C9A" w:rsidRPr="00617CB8">
        <w:fldChar w:fldCharType="end"/>
      </w:r>
      <w:r w:rsidRPr="00617CB8">
        <w:t xml:space="preserve"> and its subclauses apply.</w:t>
      </w:r>
    </w:p>
    <w:p w:rsidR="00833D55" w:rsidRPr="00617CB8" w:rsidRDefault="00833D55" w:rsidP="00B24873">
      <w:pPr>
        <w:pStyle w:val="Annex1"/>
        <w:numPr>
          <w:ilvl w:val="0"/>
          <w:numId w:val="9"/>
        </w:numPr>
        <w:tabs>
          <w:tab w:val="clear" w:pos="4690"/>
        </w:tabs>
      </w:pPr>
      <w:r w:rsidRPr="00617CB8">
        <w:br w:type="page"/>
      </w:r>
      <w:bookmarkStart w:id="6674" w:name="_Ref407600480"/>
      <w:bookmarkStart w:id="6675" w:name="_Ref407600587"/>
      <w:bookmarkStart w:id="6676" w:name="_Ref414879717"/>
      <w:bookmarkStart w:id="6677" w:name="_Ref414879722"/>
      <w:bookmarkStart w:id="6678" w:name="_Ref414879737"/>
      <w:bookmarkStart w:id="6679" w:name="_Toc415476261"/>
      <w:bookmarkStart w:id="6680" w:name="_Toc423599536"/>
      <w:bookmarkStart w:id="6681" w:name="_Toc423602040"/>
      <w:r w:rsidRPr="00B24873">
        <w:rPr>
          <w:noProof/>
        </w:rPr>
        <w:t>Annex H</w:t>
      </w:r>
      <w:r w:rsidRPr="00B24873">
        <w:rPr>
          <w:noProof/>
        </w:rPr>
        <w:br/>
      </w:r>
      <w:r w:rsidRPr="00617CB8">
        <w:rPr>
          <w:noProof/>
        </w:rPr>
        <w:br/>
      </w:r>
      <w:bookmarkStart w:id="6682" w:name="_Toc356824313"/>
      <w:bookmarkStart w:id="6683" w:name="_Toc356148114"/>
      <w:bookmarkStart w:id="6684" w:name="_Toc389494861"/>
      <w:bookmarkStart w:id="6685" w:name="_Ref396215374"/>
      <w:bookmarkStart w:id="6686" w:name="_Ref396215762"/>
      <w:bookmarkStart w:id="6687" w:name="_Ref397430122"/>
      <w:bookmarkStart w:id="6688" w:name="_Ref398232715"/>
      <w:bookmarkStart w:id="6689" w:name="_Ref398233189"/>
      <w:bookmarkStart w:id="6690" w:name="_Toc398729485"/>
      <w:bookmarkStart w:id="6691" w:name="_Ref398982493"/>
      <w:bookmarkStart w:id="6692" w:name="_Ref398984215"/>
      <w:bookmarkStart w:id="6693" w:name="_Ref398986998"/>
      <w:bookmarkStart w:id="6694" w:name="_Ref398993659"/>
      <w:bookmarkStart w:id="6695" w:name="_Ref399001766"/>
      <w:bookmarkStart w:id="6696" w:name="_Ref399006237"/>
      <w:bookmarkStart w:id="6697" w:name="_Ref399012253"/>
      <w:bookmarkStart w:id="6698" w:name="_Ref399014480"/>
      <w:r w:rsidRPr="00617CB8">
        <w:rPr>
          <w:noProof/>
        </w:rPr>
        <w:t xml:space="preserve">Scalable </w:t>
      </w:r>
      <w:bookmarkEnd w:id="6682"/>
      <w:bookmarkEnd w:id="6683"/>
      <w:r w:rsidRPr="00617CB8">
        <w:rPr>
          <w:noProof/>
        </w:rPr>
        <w:t>high efficiency video coding</w:t>
      </w:r>
      <w:bookmarkEnd w:id="6674"/>
      <w:bookmarkEnd w:id="6675"/>
      <w:bookmarkEnd w:id="6676"/>
      <w:bookmarkEnd w:id="6677"/>
      <w:bookmarkEnd w:id="6678"/>
      <w:bookmarkEnd w:id="6679"/>
      <w:bookmarkEnd w:id="6680"/>
      <w:bookmarkEnd w:id="6681"/>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r w:rsidRPr="00617CB8">
        <w:rPr>
          <w:noProof/>
        </w:rPr>
        <w:br/>
      </w:r>
    </w:p>
    <w:p w:rsidR="00833D55" w:rsidRPr="00617CB8" w:rsidRDefault="00833D55" w:rsidP="00833D55">
      <w:pPr>
        <w:pStyle w:val="AnnexRef0"/>
      </w:pPr>
      <w:r w:rsidRPr="00617CB8">
        <w:t>(This annex forms an integral part of this Recommendation | International Standard.)</w:t>
      </w:r>
    </w:p>
    <w:p w:rsidR="00833D55" w:rsidRPr="00617CB8" w:rsidRDefault="00833D55" w:rsidP="00833D55">
      <w:pPr>
        <w:pStyle w:val="Annex2"/>
        <w:numPr>
          <w:ilvl w:val="1"/>
          <w:numId w:val="12"/>
        </w:numPr>
        <w:ind w:left="0" w:firstLine="0"/>
      </w:pPr>
      <w:bookmarkStart w:id="6699" w:name="_Toc398729486"/>
      <w:bookmarkStart w:id="6700" w:name="_Toc415476262"/>
      <w:bookmarkStart w:id="6701" w:name="_Toc423599537"/>
      <w:bookmarkStart w:id="6702" w:name="_Toc423602041"/>
      <w:r w:rsidRPr="00617CB8">
        <w:t>Scope</w:t>
      </w:r>
      <w:bookmarkEnd w:id="6699"/>
      <w:bookmarkEnd w:id="6700"/>
      <w:bookmarkEnd w:id="6701"/>
      <w:bookmarkEnd w:id="6702"/>
    </w:p>
    <w:p w:rsidR="00833D55" w:rsidRPr="00617CB8" w:rsidRDefault="00833D55" w:rsidP="00833D55">
      <w:pPr>
        <w:pStyle w:val="3N"/>
      </w:pPr>
      <w:r w:rsidRPr="00617CB8">
        <w:t xml:space="preserve">This annex specifies syntax, semantics and decoding processes for scalable high efficiency video coding that use the syntax, semantics, and decoding process specified in clauses </w:t>
      </w:r>
      <w:r w:rsidR="00B96C9A" w:rsidRPr="00617CB8">
        <w:fldChar w:fldCharType="begin" w:fldLock="1"/>
      </w:r>
      <w:r w:rsidRPr="00617CB8">
        <w:instrText xml:space="preserve"> REF _Ref20133850 \r \h </w:instrText>
      </w:r>
      <w:r w:rsidR="00B96C9A" w:rsidRPr="00617CB8">
        <w:fldChar w:fldCharType="separate"/>
      </w:r>
      <w:r w:rsidRPr="00617CB8">
        <w:t>2</w:t>
      </w:r>
      <w:r w:rsidR="00B96C9A" w:rsidRPr="00617CB8">
        <w:fldChar w:fldCharType="end"/>
      </w:r>
      <w:r w:rsidRPr="00617CB8">
        <w:t>-</w:t>
      </w:r>
      <w:r w:rsidR="00B96C9A" w:rsidRPr="00617CB8">
        <w:fldChar w:fldCharType="begin" w:fldLock="1"/>
      </w:r>
      <w:r w:rsidRPr="00617CB8">
        <w:instrText xml:space="preserve"> REF _Ref170892294 \r \h </w:instrText>
      </w:r>
      <w:r w:rsidR="00B96C9A" w:rsidRPr="00617CB8">
        <w:fldChar w:fldCharType="separate"/>
      </w:r>
      <w:r w:rsidRPr="00617CB8">
        <w:t>10</w:t>
      </w:r>
      <w:r w:rsidR="00B96C9A" w:rsidRPr="00617CB8">
        <w:fldChar w:fldCharType="end"/>
      </w:r>
      <w:r w:rsidRPr="00617CB8">
        <w:t xml:space="preserve"> and Annexes </w:t>
      </w:r>
      <w:r w:rsidR="00B96C9A" w:rsidRPr="00617CB8">
        <w:fldChar w:fldCharType="begin" w:fldLock="1"/>
      </w:r>
      <w:r w:rsidRPr="00617CB8">
        <w:instrText xml:space="preserve"> REF _Ref399008997 \r \h </w:instrText>
      </w:r>
      <w:r w:rsidR="00B96C9A" w:rsidRPr="00617CB8">
        <w:fldChar w:fldCharType="separate"/>
      </w:r>
      <w:r w:rsidRPr="00617CB8">
        <w:t>A</w:t>
      </w:r>
      <w:r w:rsidR="00B96C9A" w:rsidRPr="00617CB8">
        <w:fldChar w:fldCharType="end"/>
      </w:r>
      <w:r w:rsidRPr="00617CB8">
        <w:t>-</w:t>
      </w:r>
      <w:r w:rsidR="00B96C9A" w:rsidRPr="00617CB8">
        <w:fldChar w:fldCharType="begin" w:fldLock="1"/>
      </w:r>
      <w:r w:rsidRPr="00617CB8">
        <w:instrText xml:space="preserve"> REF _Ref396216394 \r \h </w:instrText>
      </w:r>
      <w:r w:rsidR="00B96C9A" w:rsidRPr="00617CB8">
        <w:fldChar w:fldCharType="separate"/>
      </w:r>
      <w:r w:rsidRPr="00617CB8">
        <w:t>F</w:t>
      </w:r>
      <w:r w:rsidR="00B96C9A" w:rsidRPr="00617CB8">
        <w:fldChar w:fldCharType="end"/>
      </w:r>
      <w:r w:rsidRPr="00617CB8">
        <w:t>. This annex also specifies profiles, tier and levels for scalable high efficiency video coding.</w:t>
      </w:r>
    </w:p>
    <w:p w:rsidR="00833D55" w:rsidRPr="00617CB8" w:rsidRDefault="00833D55" w:rsidP="00833D55">
      <w:pPr>
        <w:pStyle w:val="Annex2"/>
        <w:numPr>
          <w:ilvl w:val="1"/>
          <w:numId w:val="12"/>
        </w:numPr>
        <w:ind w:left="0" w:firstLine="0"/>
      </w:pPr>
      <w:bookmarkStart w:id="6703" w:name="_Toc357439289"/>
      <w:bookmarkStart w:id="6704" w:name="_Toc356824315"/>
      <w:bookmarkStart w:id="6705" w:name="_Toc356148116"/>
      <w:bookmarkStart w:id="6706" w:name="_Toc348629435"/>
      <w:bookmarkStart w:id="6707" w:name="_Toc351367662"/>
      <w:bookmarkStart w:id="6708" w:name="_Toc389494863"/>
      <w:bookmarkStart w:id="6709" w:name="_Ref398577965"/>
      <w:bookmarkStart w:id="6710" w:name="_Ref398585715"/>
      <w:bookmarkStart w:id="6711" w:name="_Toc398729487"/>
      <w:bookmarkStart w:id="6712" w:name="_Ref398995016"/>
      <w:bookmarkStart w:id="6713" w:name="_Ref399002192"/>
      <w:bookmarkStart w:id="6714" w:name="_Toc415476263"/>
      <w:bookmarkStart w:id="6715" w:name="_Toc423599538"/>
      <w:bookmarkStart w:id="6716" w:name="_Toc423602042"/>
      <w:r w:rsidRPr="00617CB8">
        <w:t>Normative references</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rsidR="00833D55" w:rsidRPr="00617CB8" w:rsidRDefault="00833D55" w:rsidP="00892F42">
      <w:r w:rsidRPr="00617CB8">
        <w:rPr>
          <w:lang w:eastAsia="ko-KR"/>
        </w:rPr>
        <w:t xml:space="preserve">The list of normative references in clause </w:t>
      </w:r>
      <w:r w:rsidR="00B96C9A" w:rsidRPr="00617CB8">
        <w:rPr>
          <w:lang w:eastAsia="ko-KR"/>
        </w:rPr>
        <w:fldChar w:fldCharType="begin" w:fldLock="1"/>
      </w:r>
      <w:r w:rsidRPr="00617CB8">
        <w:rPr>
          <w:lang w:eastAsia="ko-KR"/>
        </w:rPr>
        <w:instrText xml:space="preserve"> REF _Ref398994935 \r \h </w:instrText>
      </w:r>
      <w:r w:rsidR="00B96C9A" w:rsidRPr="00617CB8">
        <w:rPr>
          <w:lang w:eastAsia="ko-KR"/>
        </w:rPr>
      </w:r>
      <w:r w:rsidR="00B96C9A" w:rsidRPr="00617CB8">
        <w:rPr>
          <w:lang w:eastAsia="ko-KR"/>
        </w:rPr>
        <w:fldChar w:fldCharType="separate"/>
      </w:r>
      <w:r w:rsidRPr="00617CB8">
        <w:rPr>
          <w:lang w:eastAsia="ko-KR"/>
        </w:rPr>
        <w:t>F.2</w:t>
      </w:r>
      <w:r w:rsidR="00B96C9A" w:rsidRPr="00617CB8">
        <w:rPr>
          <w:lang w:eastAsia="ko-KR"/>
        </w:rPr>
        <w:fldChar w:fldCharType="end"/>
      </w:r>
      <w:r w:rsidRPr="00617CB8">
        <w:rPr>
          <w:lang w:eastAsia="ko-KR"/>
        </w:rPr>
        <w:t xml:space="preserve"> applies</w:t>
      </w:r>
      <w:r w:rsidRPr="00617CB8">
        <w:t>.</w:t>
      </w:r>
    </w:p>
    <w:p w:rsidR="00833D55" w:rsidRPr="00617CB8" w:rsidRDefault="00833D55" w:rsidP="00833D55">
      <w:pPr>
        <w:pStyle w:val="Annex2"/>
        <w:numPr>
          <w:ilvl w:val="1"/>
          <w:numId w:val="12"/>
        </w:numPr>
        <w:ind w:left="0" w:firstLine="0"/>
      </w:pPr>
      <w:bookmarkStart w:id="6717" w:name="_Toc357439290"/>
      <w:bookmarkStart w:id="6718" w:name="_Toc356824316"/>
      <w:bookmarkStart w:id="6719" w:name="_Toc356148117"/>
      <w:bookmarkStart w:id="6720" w:name="_Toc348629436"/>
      <w:bookmarkStart w:id="6721" w:name="_Toc351367663"/>
      <w:bookmarkStart w:id="6722" w:name="_Toc389494864"/>
      <w:bookmarkStart w:id="6723" w:name="_Toc398729488"/>
      <w:bookmarkStart w:id="6724" w:name="_Toc415476264"/>
      <w:bookmarkStart w:id="6725" w:name="_Toc423599539"/>
      <w:bookmarkStart w:id="6726" w:name="_Toc423602043"/>
      <w:r w:rsidRPr="00617CB8">
        <w:t>Definitions</w:t>
      </w:r>
      <w:bookmarkEnd w:id="6717"/>
      <w:bookmarkEnd w:id="6718"/>
      <w:bookmarkEnd w:id="6719"/>
      <w:bookmarkEnd w:id="6720"/>
      <w:bookmarkEnd w:id="6721"/>
      <w:bookmarkEnd w:id="6722"/>
      <w:bookmarkEnd w:id="6723"/>
      <w:bookmarkEnd w:id="6724"/>
      <w:bookmarkEnd w:id="6725"/>
      <w:bookmarkEnd w:id="6726"/>
    </w:p>
    <w:p w:rsidR="00833D55" w:rsidRPr="00617CB8" w:rsidRDefault="00833D55" w:rsidP="00833D55">
      <w:pPr>
        <w:pStyle w:val="3N"/>
      </w:pPr>
      <w:bookmarkStart w:id="6727" w:name="_Toc357439291"/>
      <w:bookmarkStart w:id="6728" w:name="_Toc356824317"/>
      <w:bookmarkStart w:id="6729" w:name="_Toc356148118"/>
      <w:bookmarkStart w:id="6730" w:name="_Toc348629437"/>
      <w:bookmarkStart w:id="6731" w:name="_Toc351367664"/>
      <w:r w:rsidRPr="00617CB8">
        <w:t xml:space="preserve">The specifications in clause </w:t>
      </w:r>
      <w:r w:rsidR="00B96C9A" w:rsidRPr="00617CB8">
        <w:fldChar w:fldCharType="begin" w:fldLock="1"/>
      </w:r>
      <w:r w:rsidRPr="00617CB8">
        <w:instrText xml:space="preserve"> REF _Ref399009060 \r \h </w:instrText>
      </w:r>
      <w:r w:rsidR="00B96C9A" w:rsidRPr="00617CB8">
        <w:fldChar w:fldCharType="separate"/>
      </w:r>
      <w:r w:rsidRPr="00617CB8">
        <w:t>F.3</w:t>
      </w:r>
      <w:r w:rsidR="00B96C9A" w:rsidRPr="00617CB8">
        <w:fldChar w:fldCharType="end"/>
      </w:r>
      <w:r w:rsidRPr="00617CB8">
        <w:t xml:space="preserve"> and its subclauses apply.</w:t>
      </w:r>
    </w:p>
    <w:p w:rsidR="00833D55" w:rsidRPr="00617CB8" w:rsidRDefault="00833D55" w:rsidP="00833D55">
      <w:pPr>
        <w:pStyle w:val="Annex2"/>
        <w:numPr>
          <w:ilvl w:val="1"/>
          <w:numId w:val="12"/>
        </w:numPr>
        <w:ind w:left="0" w:firstLine="0"/>
      </w:pPr>
      <w:bookmarkStart w:id="6732" w:name="_Toc389494865"/>
      <w:bookmarkStart w:id="6733" w:name="_Toc398729489"/>
      <w:bookmarkStart w:id="6734" w:name="_Toc415476265"/>
      <w:bookmarkStart w:id="6735" w:name="_Toc423599540"/>
      <w:bookmarkStart w:id="6736" w:name="_Toc423602044"/>
      <w:r w:rsidRPr="00617CB8">
        <w:t>Abbreviations</w:t>
      </w:r>
      <w:bookmarkEnd w:id="6727"/>
      <w:bookmarkEnd w:id="6728"/>
      <w:bookmarkEnd w:id="6729"/>
      <w:bookmarkEnd w:id="6730"/>
      <w:bookmarkEnd w:id="6731"/>
      <w:bookmarkEnd w:id="6732"/>
      <w:bookmarkEnd w:id="6733"/>
      <w:bookmarkEnd w:id="6734"/>
      <w:bookmarkEnd w:id="6735"/>
      <w:bookmarkEnd w:id="6736"/>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097 \r \h </w:instrText>
      </w:r>
      <w:r w:rsidR="00B96C9A" w:rsidRPr="00617CB8">
        <w:fldChar w:fldCharType="separate"/>
      </w:r>
      <w:r w:rsidRPr="00617CB8">
        <w:t>F.4</w:t>
      </w:r>
      <w:r w:rsidR="00B96C9A" w:rsidRPr="00617CB8">
        <w:fldChar w:fldCharType="end"/>
      </w:r>
      <w:r w:rsidRPr="00617CB8">
        <w:t xml:space="preserve"> apply.</w:t>
      </w:r>
    </w:p>
    <w:p w:rsidR="00833D55" w:rsidRPr="00617CB8" w:rsidRDefault="00833D55" w:rsidP="00833D55">
      <w:pPr>
        <w:pStyle w:val="Annex2"/>
        <w:numPr>
          <w:ilvl w:val="1"/>
          <w:numId w:val="12"/>
        </w:numPr>
        <w:ind w:left="0" w:firstLine="0"/>
      </w:pPr>
      <w:bookmarkStart w:id="6737" w:name="_Toc357439292"/>
      <w:bookmarkStart w:id="6738" w:name="_Toc356824318"/>
      <w:bookmarkStart w:id="6739" w:name="_Toc356148119"/>
      <w:bookmarkStart w:id="6740" w:name="_Toc348629438"/>
      <w:bookmarkStart w:id="6741" w:name="_Toc351367665"/>
      <w:bookmarkStart w:id="6742" w:name="_Toc389494866"/>
      <w:bookmarkStart w:id="6743" w:name="_Toc398729490"/>
      <w:bookmarkStart w:id="6744" w:name="_Toc415476266"/>
      <w:bookmarkStart w:id="6745" w:name="_Toc423599541"/>
      <w:bookmarkStart w:id="6746" w:name="_Toc423602045"/>
      <w:r w:rsidRPr="00617CB8">
        <w:t>Conventions</w:t>
      </w:r>
      <w:bookmarkEnd w:id="6737"/>
      <w:bookmarkEnd w:id="6738"/>
      <w:bookmarkEnd w:id="6739"/>
      <w:bookmarkEnd w:id="6740"/>
      <w:bookmarkEnd w:id="6741"/>
      <w:bookmarkEnd w:id="6742"/>
      <w:bookmarkEnd w:id="6743"/>
      <w:bookmarkEnd w:id="6744"/>
      <w:bookmarkEnd w:id="6745"/>
      <w:bookmarkEnd w:id="6746"/>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115 \r \h </w:instrText>
      </w:r>
      <w:r w:rsidR="00B96C9A" w:rsidRPr="00617CB8">
        <w:fldChar w:fldCharType="separate"/>
      </w:r>
      <w:r w:rsidRPr="00617CB8">
        <w:t>F.5</w:t>
      </w:r>
      <w:r w:rsidR="00B96C9A" w:rsidRPr="00617CB8">
        <w:fldChar w:fldCharType="end"/>
      </w:r>
      <w:r w:rsidRPr="00617CB8">
        <w:t xml:space="preserve"> apply.</w:t>
      </w:r>
    </w:p>
    <w:p w:rsidR="00833D55" w:rsidRPr="00617CB8" w:rsidRDefault="00B05E68" w:rsidP="001D239A">
      <w:pPr>
        <w:pStyle w:val="Annex2"/>
        <w:numPr>
          <w:ilvl w:val="1"/>
          <w:numId w:val="12"/>
        </w:numPr>
        <w:ind w:left="810" w:hanging="810"/>
      </w:pPr>
      <w:bookmarkStart w:id="6747" w:name="_Toc357439293"/>
      <w:bookmarkStart w:id="6748" w:name="_Toc356824319"/>
      <w:bookmarkStart w:id="6749" w:name="_Toc356148120"/>
      <w:bookmarkStart w:id="6750" w:name="_Toc348629439"/>
      <w:bookmarkStart w:id="6751" w:name="_Toc351367666"/>
      <w:bookmarkStart w:id="6752" w:name="_Toc389494867"/>
      <w:bookmarkStart w:id="6753" w:name="_Toc398729491"/>
      <w:bookmarkStart w:id="6754" w:name="_Toc415476267"/>
      <w:bookmarkStart w:id="6755" w:name="_Toc423599542"/>
      <w:bookmarkStart w:id="6756" w:name="_Toc423602046"/>
      <w:r w:rsidRPr="00B05E68">
        <w:t>Bitstream and picture formats, partitionings, scanning processes, and neighbouring relationships</w:t>
      </w:r>
      <w:bookmarkEnd w:id="6747"/>
      <w:bookmarkEnd w:id="6748"/>
      <w:bookmarkEnd w:id="6749"/>
      <w:bookmarkEnd w:id="6750"/>
      <w:bookmarkEnd w:id="6751"/>
      <w:bookmarkEnd w:id="6752"/>
      <w:bookmarkEnd w:id="6753"/>
      <w:bookmarkEnd w:id="6754"/>
      <w:bookmarkEnd w:id="6755"/>
      <w:bookmarkEnd w:id="6756"/>
    </w:p>
    <w:p w:rsidR="00833D55" w:rsidRPr="00617CB8" w:rsidRDefault="00833D55" w:rsidP="00833D55">
      <w:r w:rsidRPr="00617CB8">
        <w:t xml:space="preserve">The specifications in clause </w:t>
      </w:r>
      <w:r w:rsidR="00B96C9A" w:rsidRPr="00617CB8">
        <w:fldChar w:fldCharType="begin" w:fldLock="1"/>
      </w:r>
      <w:r w:rsidRPr="00617CB8">
        <w:instrText xml:space="preserve"> REF _Ref396913038 \r \h </w:instrText>
      </w:r>
      <w:r w:rsidR="00B96C9A" w:rsidRPr="00617CB8">
        <w:fldChar w:fldCharType="separate"/>
      </w:r>
      <w:r w:rsidRPr="00617CB8">
        <w:t>F.6</w:t>
      </w:r>
      <w:r w:rsidR="00B96C9A" w:rsidRPr="00617CB8">
        <w:fldChar w:fldCharType="end"/>
      </w:r>
      <w:r w:rsidRPr="00617CB8">
        <w:t xml:space="preserve"> apply.</w:t>
      </w:r>
    </w:p>
    <w:p w:rsidR="00833D55" w:rsidRPr="00617CB8" w:rsidRDefault="00833D55" w:rsidP="00833D55">
      <w:pPr>
        <w:pStyle w:val="Annex2"/>
        <w:numPr>
          <w:ilvl w:val="1"/>
          <w:numId w:val="12"/>
        </w:numPr>
        <w:ind w:left="0" w:firstLine="0"/>
        <w:rPr>
          <w:sz w:val="20"/>
          <w:szCs w:val="20"/>
        </w:rPr>
      </w:pPr>
      <w:bookmarkStart w:id="6757" w:name="_Toc357439294"/>
      <w:bookmarkStart w:id="6758" w:name="_Toc356824320"/>
      <w:bookmarkStart w:id="6759" w:name="_Toc356148121"/>
      <w:bookmarkStart w:id="6760" w:name="_Toc348629440"/>
      <w:bookmarkStart w:id="6761" w:name="_Toc351367667"/>
      <w:bookmarkStart w:id="6762" w:name="_Toc389494870"/>
      <w:bookmarkStart w:id="6763" w:name="_Ref392847502"/>
      <w:bookmarkStart w:id="6764" w:name="_Toc398729492"/>
      <w:bookmarkStart w:id="6765" w:name="_Ref398991906"/>
      <w:bookmarkStart w:id="6766" w:name="_Toc415476268"/>
      <w:bookmarkStart w:id="6767" w:name="_Toc423599543"/>
      <w:bookmarkStart w:id="6768" w:name="_Toc423602047"/>
      <w:r w:rsidRPr="00617CB8">
        <w:rPr>
          <w:sz w:val="20"/>
          <w:szCs w:val="20"/>
        </w:rPr>
        <w:t>Syntax and semantics</w:t>
      </w:r>
      <w:bookmarkEnd w:id="6757"/>
      <w:bookmarkEnd w:id="6758"/>
      <w:bookmarkEnd w:id="6759"/>
      <w:bookmarkEnd w:id="6760"/>
      <w:bookmarkEnd w:id="6761"/>
      <w:bookmarkEnd w:id="6762"/>
      <w:bookmarkEnd w:id="6763"/>
      <w:bookmarkEnd w:id="6764"/>
      <w:bookmarkEnd w:id="6765"/>
      <w:bookmarkEnd w:id="6766"/>
      <w:bookmarkEnd w:id="6767"/>
      <w:bookmarkEnd w:id="676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170 \r \h </w:instrText>
      </w:r>
      <w:r w:rsidR="00B96C9A" w:rsidRPr="00617CB8">
        <w:fldChar w:fldCharType="separate"/>
      </w:r>
      <w:r w:rsidRPr="00617CB8">
        <w:t>F.7</w:t>
      </w:r>
      <w:r w:rsidR="00B96C9A" w:rsidRPr="00617CB8">
        <w:fldChar w:fldCharType="end"/>
      </w:r>
      <w:r w:rsidRPr="00617CB8">
        <w:t xml:space="preserve"> and its subclauses apply.</w:t>
      </w:r>
    </w:p>
    <w:p w:rsidR="00833D55" w:rsidRPr="00617CB8" w:rsidRDefault="00833D55" w:rsidP="00833D55">
      <w:pPr>
        <w:pStyle w:val="Annex2"/>
        <w:numPr>
          <w:ilvl w:val="1"/>
          <w:numId w:val="12"/>
        </w:numPr>
        <w:ind w:left="0" w:firstLine="0"/>
      </w:pPr>
      <w:bookmarkStart w:id="6769" w:name="_Toc357439316"/>
      <w:bookmarkStart w:id="6770" w:name="_Toc356824342"/>
      <w:bookmarkStart w:id="6771" w:name="_Toc356148143"/>
      <w:bookmarkStart w:id="6772" w:name="_Toc348629460"/>
      <w:bookmarkStart w:id="6773" w:name="_Toc351367691"/>
      <w:bookmarkStart w:id="6774" w:name="_Toc389494871"/>
      <w:bookmarkStart w:id="6775" w:name="_Toc398729493"/>
      <w:bookmarkStart w:id="6776" w:name="_Toc415476269"/>
      <w:bookmarkStart w:id="6777" w:name="_Toc423599544"/>
      <w:bookmarkStart w:id="6778" w:name="_Toc423602048"/>
      <w:r w:rsidRPr="00617CB8">
        <w:t>Decoding processes</w:t>
      </w:r>
      <w:bookmarkEnd w:id="6769"/>
      <w:bookmarkEnd w:id="6770"/>
      <w:bookmarkEnd w:id="6771"/>
      <w:bookmarkEnd w:id="6772"/>
      <w:bookmarkEnd w:id="6773"/>
      <w:bookmarkEnd w:id="6774"/>
      <w:bookmarkEnd w:id="6775"/>
      <w:bookmarkEnd w:id="6776"/>
      <w:bookmarkEnd w:id="6777"/>
      <w:bookmarkEnd w:id="6778"/>
    </w:p>
    <w:p w:rsidR="00833D55" w:rsidRPr="00617CB8" w:rsidRDefault="00833D55" w:rsidP="00833D55">
      <w:pPr>
        <w:pStyle w:val="Annex3"/>
        <w:numPr>
          <w:ilvl w:val="2"/>
          <w:numId w:val="12"/>
        </w:numPr>
        <w:tabs>
          <w:tab w:val="clear" w:pos="1440"/>
          <w:tab w:val="num" w:pos="1134"/>
        </w:tabs>
        <w:textAlignment w:val="auto"/>
      </w:pPr>
      <w:bookmarkStart w:id="6779" w:name="_Toc347485200"/>
      <w:bookmarkStart w:id="6780" w:name="_Toc348629495"/>
      <w:bookmarkStart w:id="6781" w:name="_Toc348630649"/>
      <w:bookmarkStart w:id="6782" w:name="_Toc348631607"/>
      <w:bookmarkStart w:id="6783" w:name="_Toc348631886"/>
      <w:bookmarkStart w:id="6784" w:name="_Toc348632154"/>
      <w:bookmarkStart w:id="6785" w:name="_Toc348632894"/>
      <w:bookmarkStart w:id="6786" w:name="_Toc348633151"/>
      <w:bookmarkStart w:id="6787" w:name="_Toc351667809"/>
      <w:bookmarkStart w:id="6788" w:name="_Toc389494872"/>
      <w:bookmarkStart w:id="6789" w:name="_Toc398729494"/>
      <w:bookmarkStart w:id="6790" w:name="_Toc415476270"/>
      <w:bookmarkStart w:id="6791" w:name="_Toc423599545"/>
      <w:bookmarkStart w:id="6792" w:name="_Toc423602049"/>
      <w:bookmarkStart w:id="6793" w:name="_Toc357439317"/>
      <w:bookmarkStart w:id="6794" w:name="_Toc356824343"/>
      <w:bookmarkStart w:id="6795" w:name="_Toc356148144"/>
      <w:bookmarkStart w:id="6796" w:name="_Toc348629461"/>
      <w:bookmarkStart w:id="6797" w:name="_Toc351367692"/>
      <w:r w:rsidRPr="00617CB8">
        <w:t>General decoding process</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rsidR="00833D55" w:rsidRPr="00617CB8" w:rsidRDefault="00833D55" w:rsidP="00833D55">
      <w:pPr>
        <w:pStyle w:val="Annex4"/>
        <w:keepLines w:val="0"/>
        <w:numPr>
          <w:ilvl w:val="3"/>
          <w:numId w:val="12"/>
        </w:numPr>
        <w:tabs>
          <w:tab w:val="clear" w:pos="964"/>
          <w:tab w:val="clear" w:pos="1191"/>
          <w:tab w:val="clear" w:pos="1440"/>
          <w:tab w:val="clear" w:pos="1985"/>
          <w:tab w:val="clear" w:pos="2200"/>
          <w:tab w:val="clear" w:pos="2880"/>
        </w:tabs>
        <w:overflowPunct/>
        <w:autoSpaceDE/>
        <w:autoSpaceDN/>
        <w:adjustRightInd/>
        <w:textAlignment w:val="auto"/>
      </w:pPr>
      <w:bookmarkStart w:id="6798" w:name="_Toc415476271"/>
      <w:bookmarkStart w:id="6799" w:name="_Toc423599546"/>
      <w:bookmarkStart w:id="6800" w:name="_Toc423602050"/>
      <w:r w:rsidRPr="00617CB8">
        <w:t>General</w:t>
      </w:r>
      <w:bookmarkEnd w:id="6798"/>
      <w:bookmarkEnd w:id="6799"/>
      <w:bookmarkEnd w:id="6800"/>
    </w:p>
    <w:p w:rsidR="00833D55" w:rsidRPr="00617CB8" w:rsidRDefault="00833D55" w:rsidP="00833D55">
      <w:pPr>
        <w:tabs>
          <w:tab w:val="clear" w:pos="794"/>
        </w:tabs>
      </w:pPr>
      <w:r w:rsidRPr="00617CB8">
        <w:t xml:space="preserve">The specifications of clause </w:t>
      </w:r>
      <w:r w:rsidR="00B96C9A" w:rsidRPr="00617CB8">
        <w:fldChar w:fldCharType="begin" w:fldLock="1"/>
      </w:r>
      <w:r w:rsidRPr="00617CB8">
        <w:instrText xml:space="preserve"> REF _Ref399013024 \r \h </w:instrText>
      </w:r>
      <w:r w:rsidR="00B96C9A" w:rsidRPr="00617CB8">
        <w:fldChar w:fldCharType="separate"/>
      </w:r>
      <w:r w:rsidRPr="00617CB8">
        <w:t>F.8.1.1</w:t>
      </w:r>
      <w:r w:rsidR="00B96C9A" w:rsidRPr="00617CB8">
        <w:fldChar w:fldCharType="end"/>
      </w:r>
      <w:r w:rsidRPr="00617CB8">
        <w:t xml:space="preserve"> apply.</w:t>
      </w:r>
    </w:p>
    <w:p w:rsidR="00833D55" w:rsidRPr="00617CB8" w:rsidRDefault="00833D55" w:rsidP="00833D55">
      <w:pPr>
        <w:pStyle w:val="Annex4"/>
        <w:keepLines w:val="0"/>
        <w:numPr>
          <w:ilvl w:val="3"/>
          <w:numId w:val="12"/>
        </w:numPr>
        <w:tabs>
          <w:tab w:val="clear" w:pos="964"/>
          <w:tab w:val="clear" w:pos="1191"/>
          <w:tab w:val="clear" w:pos="1440"/>
          <w:tab w:val="clear" w:pos="1985"/>
          <w:tab w:val="clear" w:pos="2200"/>
          <w:tab w:val="clear" w:pos="2880"/>
        </w:tabs>
        <w:overflowPunct/>
        <w:autoSpaceDE/>
        <w:autoSpaceDN/>
        <w:adjustRightInd/>
        <w:textAlignment w:val="auto"/>
      </w:pPr>
      <w:bookmarkStart w:id="6801" w:name="_Ref373775286"/>
      <w:bookmarkStart w:id="6802" w:name="_Toc389494873"/>
      <w:bookmarkStart w:id="6803" w:name="_Toc398729495"/>
      <w:bookmarkStart w:id="6804" w:name="_Toc415476272"/>
      <w:bookmarkStart w:id="6805" w:name="_Toc423599547"/>
      <w:bookmarkStart w:id="6806" w:name="_Toc423602051"/>
      <w:r w:rsidRPr="00617CB8">
        <w:t>Decoding process for a coded picture with nuh_layer_id greater than 0</w:t>
      </w:r>
      <w:bookmarkEnd w:id="6793"/>
      <w:bookmarkEnd w:id="6794"/>
      <w:bookmarkEnd w:id="6795"/>
      <w:bookmarkEnd w:id="6796"/>
      <w:bookmarkEnd w:id="6797"/>
      <w:bookmarkEnd w:id="6801"/>
      <w:bookmarkEnd w:id="6802"/>
      <w:bookmarkEnd w:id="6803"/>
      <w:bookmarkEnd w:id="6804"/>
      <w:bookmarkEnd w:id="6805"/>
      <w:bookmarkEnd w:id="6806"/>
    </w:p>
    <w:p w:rsidR="00833D55" w:rsidRPr="00617CB8" w:rsidRDefault="00833D55" w:rsidP="00833D55">
      <w:r w:rsidRPr="00617CB8">
        <w:t>The decoding process for the current picture CurrPic is as follows:</w:t>
      </w:r>
    </w:p>
    <w:p w:rsidR="00833D55" w:rsidRPr="00617CB8" w:rsidRDefault="00833D55" w:rsidP="00833D55">
      <w:pPr>
        <w:numPr>
          <w:ilvl w:val="0"/>
          <w:numId w:val="352"/>
        </w:numPr>
        <w:tabs>
          <w:tab w:val="clear" w:pos="794"/>
          <w:tab w:val="left" w:pos="700"/>
        </w:tabs>
      </w:pPr>
      <w:r w:rsidRPr="00617CB8">
        <w:t xml:space="preserve">The decoding of NAL units is specified in clause </w:t>
      </w:r>
      <w:r w:rsidR="00B96C9A" w:rsidRPr="00617CB8">
        <w:fldChar w:fldCharType="begin" w:fldLock="1"/>
      </w:r>
      <w:r w:rsidRPr="00617CB8">
        <w:instrText xml:space="preserve"> REF _Ref399011973 \r \h </w:instrText>
      </w:r>
      <w:r w:rsidR="00B96C9A" w:rsidRPr="00617CB8">
        <w:fldChar w:fldCharType="separate"/>
      </w:r>
      <w:r w:rsidRPr="00617CB8">
        <w:t>H.8.2</w:t>
      </w:r>
      <w:r w:rsidR="00B96C9A" w:rsidRPr="00617CB8">
        <w:fldChar w:fldCharType="end"/>
      </w:r>
      <w:r w:rsidRPr="00617CB8">
        <w:t>.</w:t>
      </w:r>
    </w:p>
    <w:p w:rsidR="00833D55" w:rsidRPr="00617CB8" w:rsidRDefault="00833D55" w:rsidP="00833D55">
      <w:pPr>
        <w:numPr>
          <w:ilvl w:val="0"/>
          <w:numId w:val="352"/>
        </w:numPr>
        <w:tabs>
          <w:tab w:val="clear" w:pos="794"/>
        </w:tabs>
      </w:pPr>
      <w:r w:rsidRPr="00617CB8">
        <w:t>The processes in clause</w:t>
      </w:r>
      <w:r w:rsidR="00643C37" w:rsidRPr="00617CB8">
        <w:t>s</w:t>
      </w:r>
      <w:r w:rsidRPr="00617CB8">
        <w:t xml:space="preserve"> </w:t>
      </w:r>
      <w:r w:rsidR="00B96C9A" w:rsidRPr="00617CB8">
        <w:fldChar w:fldCharType="begin" w:fldLock="1"/>
      </w:r>
      <w:r w:rsidRPr="00617CB8">
        <w:instrText xml:space="preserve"> REF _Ref399012072 \r \h </w:instrText>
      </w:r>
      <w:r w:rsidR="00B96C9A" w:rsidRPr="00617CB8">
        <w:fldChar w:fldCharType="separate"/>
      </w:r>
      <w:r w:rsidRPr="00617CB8">
        <w:t>H.8.1.3</w:t>
      </w:r>
      <w:r w:rsidR="00B96C9A" w:rsidRPr="00617CB8">
        <w:fldChar w:fldCharType="end"/>
      </w:r>
      <w:r w:rsidRPr="00617CB8">
        <w:t xml:space="preserve"> and </w:t>
      </w:r>
      <w:r w:rsidR="00B96C9A" w:rsidRPr="00617CB8">
        <w:fldChar w:fldCharType="begin" w:fldLock="1"/>
      </w:r>
      <w:r w:rsidRPr="00617CB8">
        <w:instrText xml:space="preserve"> REF _Ref399012089 \r \h </w:instrText>
      </w:r>
      <w:r w:rsidR="00B96C9A" w:rsidRPr="00617CB8">
        <w:fldChar w:fldCharType="separate"/>
      </w:r>
      <w:r w:rsidRPr="00617CB8">
        <w:t>H.8.3.4</w:t>
      </w:r>
      <w:r w:rsidR="00B96C9A" w:rsidRPr="00617CB8">
        <w:fldChar w:fldCharType="end"/>
      </w:r>
      <w:r w:rsidRPr="00617CB8">
        <w:t xml:space="preserve"> specify the following decoding processes using syntax elements in the slice segment layer and above:</w:t>
      </w:r>
    </w:p>
    <w:p w:rsidR="00833D55" w:rsidRPr="00617CB8" w:rsidRDefault="00833D55" w:rsidP="00833D55">
      <w:pPr>
        <w:tabs>
          <w:tab w:val="clear" w:pos="794"/>
          <w:tab w:val="clear" w:pos="1191"/>
          <w:tab w:val="clear" w:pos="1588"/>
          <w:tab w:val="clear" w:pos="1985"/>
        </w:tabs>
        <w:ind w:left="1231" w:hanging="437"/>
      </w:pPr>
      <w:r w:rsidRPr="00617CB8">
        <w:t>–</w:t>
      </w:r>
      <w:r w:rsidRPr="00617CB8">
        <w:tab/>
        <w:t xml:space="preserve">At the beginning of the decoding process for the first slice of the current picture, the process specified in clause </w:t>
      </w:r>
      <w:r w:rsidR="00B96C9A" w:rsidRPr="00617CB8">
        <w:fldChar w:fldCharType="begin" w:fldLock="1"/>
      </w:r>
      <w:r w:rsidRPr="00617CB8">
        <w:instrText xml:space="preserve"> REF _Ref399012072 \r \h </w:instrText>
      </w:r>
      <w:r w:rsidR="00B96C9A" w:rsidRPr="00617CB8">
        <w:fldChar w:fldCharType="separate"/>
      </w:r>
      <w:r w:rsidRPr="00617CB8">
        <w:t>H.8.1.3</w:t>
      </w:r>
      <w:r w:rsidR="00B96C9A" w:rsidRPr="00617CB8">
        <w:fldChar w:fldCharType="end"/>
      </w:r>
      <w:r w:rsidRPr="00617CB8">
        <w:t xml:space="preserve"> is invoked.</w:t>
      </w:r>
    </w:p>
    <w:p w:rsidR="00833D55" w:rsidRPr="00617CB8" w:rsidRDefault="00833D55" w:rsidP="00833D55">
      <w:pPr>
        <w:tabs>
          <w:tab w:val="clear" w:pos="794"/>
          <w:tab w:val="clear" w:pos="1191"/>
          <w:tab w:val="clear" w:pos="1588"/>
          <w:tab w:val="clear" w:pos="1985"/>
        </w:tabs>
        <w:ind w:left="1231" w:hanging="437"/>
      </w:pPr>
      <w:r w:rsidRPr="00617CB8">
        <w:t>–</w:t>
      </w:r>
      <w:r w:rsidRPr="00617CB8">
        <w:tab/>
        <w:t xml:space="preserve">At the beginning of the decoding process for each P or B slice, the decoding process for reference picture lists construction specified in clause </w:t>
      </w:r>
      <w:r w:rsidR="00B96C9A" w:rsidRPr="00617CB8">
        <w:fldChar w:fldCharType="begin" w:fldLock="1"/>
      </w:r>
      <w:r w:rsidRPr="00617CB8">
        <w:instrText xml:space="preserve"> REF _Ref399012089 \r \h </w:instrText>
      </w:r>
      <w:r w:rsidR="00B96C9A" w:rsidRPr="00617CB8">
        <w:fldChar w:fldCharType="separate"/>
      </w:r>
      <w:r w:rsidRPr="00617CB8">
        <w:t>H.8.3.4</w:t>
      </w:r>
      <w:r w:rsidR="00B96C9A" w:rsidRPr="00617CB8">
        <w:fldChar w:fldCharType="end"/>
      </w:r>
      <w:r w:rsidRPr="00617CB8">
        <w:t xml:space="preserve"> is invoked for derivation of reference picture list 0 (RefPicList0), and when decoding a B slice, reference picture list 1 (RefPicList1).</w:t>
      </w:r>
    </w:p>
    <w:p w:rsidR="00833D55" w:rsidRPr="00617CB8" w:rsidRDefault="00833D55" w:rsidP="00833D55">
      <w:pPr>
        <w:numPr>
          <w:ilvl w:val="0"/>
          <w:numId w:val="352"/>
        </w:numPr>
        <w:tabs>
          <w:tab w:val="clear" w:pos="794"/>
        </w:tabs>
      </w:pPr>
      <w:r w:rsidRPr="00617CB8">
        <w:t xml:space="preserve">The processes in clauses </w:t>
      </w:r>
      <w:r w:rsidR="00B96C9A" w:rsidRPr="00617CB8">
        <w:fldChar w:fldCharType="begin" w:fldLock="1"/>
      </w:r>
      <w:r w:rsidRPr="00617CB8">
        <w:instrText xml:space="preserve"> REF _Ref399012155 \r \h </w:instrText>
      </w:r>
      <w:r w:rsidR="00B96C9A" w:rsidRPr="00617CB8">
        <w:fldChar w:fldCharType="separate"/>
      </w:r>
      <w:r w:rsidRPr="00617CB8">
        <w:t>H.8.4</w:t>
      </w:r>
      <w:r w:rsidR="00B96C9A" w:rsidRPr="00617CB8">
        <w:fldChar w:fldCharType="end"/>
      </w:r>
      <w:r w:rsidRPr="00617CB8">
        <w:t xml:space="preserve">, </w:t>
      </w:r>
      <w:r w:rsidR="00B96C9A" w:rsidRPr="00617CB8">
        <w:fldChar w:fldCharType="begin" w:fldLock="1"/>
      </w:r>
      <w:r w:rsidRPr="00617CB8">
        <w:instrText xml:space="preserve"> REF _Ref399012156 \r \h </w:instrText>
      </w:r>
      <w:r w:rsidR="00B96C9A" w:rsidRPr="00617CB8">
        <w:fldChar w:fldCharType="separate"/>
      </w:r>
      <w:r w:rsidRPr="00617CB8">
        <w:t>H.8.5</w:t>
      </w:r>
      <w:r w:rsidR="00B96C9A" w:rsidRPr="00617CB8">
        <w:fldChar w:fldCharType="end"/>
      </w:r>
      <w:r w:rsidRPr="00617CB8">
        <w:t xml:space="preserve">, </w:t>
      </w:r>
      <w:r w:rsidR="00B96C9A" w:rsidRPr="00617CB8">
        <w:fldChar w:fldCharType="begin" w:fldLock="1"/>
      </w:r>
      <w:r w:rsidRPr="00617CB8">
        <w:instrText xml:space="preserve"> REF _Ref399012158 \r \h </w:instrText>
      </w:r>
      <w:r w:rsidR="00B96C9A" w:rsidRPr="00617CB8">
        <w:fldChar w:fldCharType="separate"/>
      </w:r>
      <w:r w:rsidRPr="00617CB8">
        <w:t>H.8.6</w:t>
      </w:r>
      <w:r w:rsidR="00B96C9A" w:rsidRPr="00617CB8">
        <w:fldChar w:fldCharType="end"/>
      </w:r>
      <w:r w:rsidRPr="00617CB8">
        <w:t xml:space="preserve"> and </w:t>
      </w:r>
      <w:r w:rsidR="00B96C9A" w:rsidRPr="00617CB8">
        <w:fldChar w:fldCharType="begin" w:fldLock="1"/>
      </w:r>
      <w:r w:rsidRPr="00617CB8">
        <w:instrText xml:space="preserve"> REF _Ref399012160 \r \h </w:instrText>
      </w:r>
      <w:r w:rsidR="00B96C9A" w:rsidRPr="00617CB8">
        <w:fldChar w:fldCharType="separate"/>
      </w:r>
      <w:r w:rsidRPr="00617CB8">
        <w:t>H.8.7</w:t>
      </w:r>
      <w:r w:rsidR="00B96C9A" w:rsidRPr="00617CB8">
        <w:fldChar w:fldCharType="end"/>
      </w:r>
      <w:r w:rsidRPr="00617CB8">
        <w:t xml:space="preserve"> specify decoding processes using syntax elements in all syntax structure layers. It is a requirement of bitstream conformance that the coded slices of the picture shall contain slice segment data for every coding tree unit of the picture, such that the division of the picture into slices, the division of the slices into slice segments, and the division of the slice segments into coding tree units each form a partitioning of the picture.</w:t>
      </w:r>
    </w:p>
    <w:p w:rsidR="00833D55" w:rsidRPr="00617CB8" w:rsidRDefault="00833D55" w:rsidP="00833D55">
      <w:pPr>
        <w:pStyle w:val="Annex4"/>
        <w:keepLines w:val="0"/>
        <w:numPr>
          <w:ilvl w:val="3"/>
          <w:numId w:val="12"/>
        </w:numPr>
        <w:tabs>
          <w:tab w:val="clear" w:pos="964"/>
          <w:tab w:val="clear" w:pos="1191"/>
          <w:tab w:val="clear" w:pos="1440"/>
          <w:tab w:val="clear" w:pos="1985"/>
          <w:tab w:val="clear" w:pos="2200"/>
          <w:tab w:val="clear" w:pos="2880"/>
        </w:tabs>
        <w:overflowPunct/>
        <w:autoSpaceDE/>
        <w:autoSpaceDN/>
        <w:adjustRightInd/>
        <w:textAlignment w:val="auto"/>
      </w:pPr>
      <w:bookmarkStart w:id="6807" w:name="_Toc398230013"/>
      <w:bookmarkStart w:id="6808" w:name="_Toc398230480"/>
      <w:bookmarkStart w:id="6809" w:name="_Toc357439318"/>
      <w:bookmarkStart w:id="6810" w:name="_Toc356824344"/>
      <w:bookmarkStart w:id="6811" w:name="_Toc356148145"/>
      <w:bookmarkStart w:id="6812" w:name="_Toc348629462"/>
      <w:bookmarkStart w:id="6813" w:name="_Toc351367693"/>
      <w:bookmarkStart w:id="6814" w:name="_Toc389494874"/>
      <w:bookmarkStart w:id="6815" w:name="_Ref392923812"/>
      <w:bookmarkStart w:id="6816" w:name="_Ref392923843"/>
      <w:bookmarkStart w:id="6817" w:name="_Toc398729496"/>
      <w:bookmarkStart w:id="6818" w:name="_Ref399012072"/>
      <w:bookmarkStart w:id="6819" w:name="_Toc415476273"/>
      <w:bookmarkStart w:id="6820" w:name="_Toc423599548"/>
      <w:bookmarkStart w:id="6821" w:name="_Toc423602052"/>
      <w:bookmarkEnd w:id="6807"/>
      <w:bookmarkEnd w:id="6808"/>
      <w:r w:rsidRPr="00617CB8">
        <w:t>Decoding process for inter-layer reference picture set</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rsidR="00833D55" w:rsidRPr="00617CB8" w:rsidRDefault="00833D55" w:rsidP="00833D55">
      <w:pPr>
        <w:pStyle w:val="3N"/>
      </w:pPr>
      <w:r w:rsidRPr="00617CB8">
        <w:t xml:space="preserve">Outputs of this process are updated lists of inter-layer </w:t>
      </w:r>
      <w:r w:rsidRPr="00617CB8">
        <w:rPr>
          <w:lang w:eastAsia="ko-KR"/>
        </w:rPr>
        <w:t xml:space="preserve">reference </w:t>
      </w:r>
      <w:r w:rsidRPr="00617CB8">
        <w:t xml:space="preserve">pictures </w:t>
      </w:r>
      <w:r w:rsidRPr="00617CB8">
        <w:rPr>
          <w:lang w:eastAsia="ko-KR"/>
        </w:rPr>
        <w:t>RefPicSetInterLayer0 and RefPicSetInterLayer1 and the variables NumActiveRefLayerPics0 and NumActiveRefLayerPics1</w:t>
      </w:r>
      <w:r w:rsidRPr="00617CB8">
        <w:t>.</w:t>
      </w:r>
    </w:p>
    <w:p w:rsidR="00833D55" w:rsidRPr="00617CB8" w:rsidRDefault="00833D55" w:rsidP="00833D55">
      <w:pPr>
        <w:pStyle w:val="3N"/>
        <w:rPr>
          <w:lang w:eastAsia="ko-KR"/>
        </w:rPr>
      </w:pPr>
      <w:r w:rsidRPr="00617CB8">
        <w:t>The variable currLayerId is set equal to nuh_layer_id of the current picture.</w:t>
      </w:r>
    </w:p>
    <w:p w:rsidR="00833D55" w:rsidRPr="00617CB8" w:rsidRDefault="00833D55" w:rsidP="00833D55">
      <w:pPr>
        <w:spacing w:before="120"/>
      </w:pPr>
      <w:r w:rsidRPr="00617CB8">
        <w:t>The variables NumRefLayerPicsProcessing, NumRefLayerPicsSampleProcessing and NumRefLayerPicsMotionProcessing are set equal to 0.</w:t>
      </w:r>
    </w:p>
    <w:p w:rsidR="00833D55" w:rsidRPr="00617CB8" w:rsidRDefault="00833D55" w:rsidP="00833D55">
      <w:pPr>
        <w:pStyle w:val="3N"/>
      </w:pPr>
      <w:r w:rsidRPr="00617CB8">
        <w:rPr>
          <w:lang w:eastAsia="ko-KR"/>
        </w:rPr>
        <w:t>The lists RefPicSetInterLayer0 and RefPicSetInterLayer1 are first emptied, NumActiveRefLayerPics0 and NumActiveRefLayerPics1 are set equal to 0 and the following applies:</w:t>
      </w:r>
    </w:p>
    <w:p w:rsidR="00833D55" w:rsidRPr="00617CB8" w:rsidRDefault="00833D55" w:rsidP="00892F42">
      <w:pPr>
        <w:pStyle w:val="Equation"/>
        <w:tabs>
          <w:tab w:val="clear" w:pos="794"/>
          <w:tab w:val="clear" w:pos="1588"/>
          <w:tab w:val="left" w:pos="540"/>
          <w:tab w:val="left" w:pos="810"/>
          <w:tab w:val="left" w:pos="1080"/>
          <w:tab w:val="left" w:pos="1350"/>
          <w:tab w:val="left" w:pos="1620"/>
          <w:tab w:val="left" w:pos="1890"/>
          <w:tab w:val="left" w:pos="2160"/>
          <w:tab w:val="left" w:pos="2520"/>
          <w:tab w:val="left" w:pos="2880"/>
          <w:tab w:val="left" w:pos="3240"/>
          <w:tab w:val="left" w:pos="3600"/>
          <w:tab w:val="left" w:pos="3960"/>
        </w:tabs>
        <w:ind w:left="270"/>
      </w:pPr>
      <w:r w:rsidRPr="00617CB8">
        <w:t xml:space="preserve">for( i = 0; i &lt; </w:t>
      </w:r>
      <w:r w:rsidRPr="00617CB8">
        <w:rPr>
          <w:lang w:eastAsia="ko-KR"/>
        </w:rPr>
        <w:t>NumActiveRefLayerPics;</w:t>
      </w:r>
      <w:r w:rsidRPr="00617CB8">
        <w:t xml:space="preserve"> i++ ) {</w:t>
      </w:r>
      <w:r w:rsidRPr="00617CB8">
        <w:br/>
      </w:r>
      <w:r w:rsidRPr="00617CB8">
        <w:tab/>
        <w:t xml:space="preserve">refPicSet0Flag = </w:t>
      </w:r>
      <w:r w:rsidRPr="00617CB8">
        <w:br/>
      </w:r>
      <w:r w:rsidRPr="00617CB8">
        <w:tab/>
      </w:r>
      <w:r w:rsidRPr="00617CB8">
        <w:tab/>
        <w:t>( ( ViewId[ currLayerId ]  &lt;=  ViewId[ 0 ]  &amp;&amp;ViewId[ currLayerId ]  &lt;=  ViewId[ RefPicLayerId[ i ] ] )  | |</w:t>
      </w:r>
      <w:r w:rsidRPr="00617CB8">
        <w:br/>
      </w:r>
      <w:r w:rsidRPr="00617CB8">
        <w:tab/>
      </w:r>
      <w:r w:rsidRPr="00617CB8">
        <w:tab/>
        <w:t xml:space="preserve">( ViewId[ currLayerId ]  &gt;=  ViewId[ 0 ]  &amp;&amp;  </w:t>
      </w:r>
      <w:r w:rsidRPr="00617CB8">
        <w:tab/>
        <w:t>ViewId[ currLayerId ]  &gt;=  ViewId[ RefPicLayerId[ i ] ] ) )</w:t>
      </w:r>
      <w:r w:rsidRPr="00617CB8">
        <w:br/>
      </w:r>
      <w:r w:rsidRPr="00617CB8">
        <w:tab/>
        <w:t>if( there is a picture picX in the DPB that is in the same access unit as the current picture and has</w:t>
      </w:r>
      <w:r w:rsidRPr="00617CB8">
        <w:br/>
      </w:r>
      <w:r w:rsidRPr="00617CB8">
        <w:tab/>
      </w:r>
      <w:r w:rsidRPr="00617CB8">
        <w:tab/>
      </w:r>
      <w:r w:rsidRPr="00617CB8">
        <w:tab/>
      </w:r>
      <w:r w:rsidRPr="00617CB8">
        <w:tab/>
        <w:t>nuh_layer_id equal to RefPicLayerId[ i ] ) {</w:t>
      </w:r>
      <w:r w:rsidRPr="00617CB8">
        <w:br/>
      </w:r>
      <w:r w:rsidRPr="00617CB8">
        <w:tab/>
      </w:r>
      <w:r w:rsidRPr="00617CB8">
        <w:tab/>
        <w:t xml:space="preserve">an inter-layer reference picture ilRefPic is derived by invoking the process specified in clause </w:t>
      </w:r>
      <w:r w:rsidR="00B96C9A" w:rsidRPr="00617CB8">
        <w:fldChar w:fldCharType="begin" w:fldLock="1"/>
      </w:r>
      <w:r w:rsidRPr="00617CB8">
        <w:instrText xml:space="preserve"> REF _Ref371062231 \r \h </w:instrText>
      </w:r>
      <w:r w:rsidR="00B96C9A" w:rsidRPr="00617CB8">
        <w:fldChar w:fldCharType="separate"/>
      </w:r>
      <w:r w:rsidRPr="00617CB8">
        <w:t>H.8.1.4</w:t>
      </w:r>
      <w:r w:rsidR="00B96C9A" w:rsidRPr="00617CB8">
        <w:fldChar w:fldCharType="end"/>
      </w:r>
      <w:r w:rsidRPr="00617CB8">
        <w:br/>
      </w:r>
      <w:r w:rsidRPr="00617CB8">
        <w:tab/>
      </w:r>
      <w:r w:rsidRPr="00617CB8">
        <w:tab/>
      </w:r>
      <w:r w:rsidRPr="00617CB8">
        <w:tab/>
      </w:r>
      <w:r w:rsidRPr="00617CB8">
        <w:tab/>
        <w:t>with picX and RefPicLayerId[ i ] given as inputs</w:t>
      </w:r>
      <w:r w:rsidRPr="00617CB8">
        <w:br/>
      </w:r>
      <w:r w:rsidRPr="00617CB8">
        <w:tab/>
      </w:r>
      <w:r w:rsidRPr="00617CB8">
        <w:tab/>
        <w:t>if( refPicSet0Flag ) {</w:t>
      </w:r>
      <w:r w:rsidRPr="00617CB8">
        <w:tab/>
      </w:r>
      <w:r w:rsidRPr="00617CB8">
        <w:tab/>
      </w:r>
      <w:r w:rsidRPr="00617CB8">
        <w:tab/>
      </w:r>
      <w:r w:rsidRPr="00617CB8">
        <w:tab/>
      </w:r>
      <w:r w:rsidRPr="00617CB8">
        <w:tab/>
      </w:r>
      <w:r w:rsidRPr="00617CB8">
        <w:tab/>
      </w:r>
      <w:r w:rsidR="00EF0662" w:rsidRPr="00617CB8">
        <w:tab/>
      </w:r>
      <w:r w:rsidRPr="00617CB8">
        <w:rPr>
          <w:lang w:eastAsia="ko-KR"/>
        </w:rPr>
        <w:t>(H</w:t>
      </w:r>
      <w:r w:rsidRPr="00617CB8">
        <w:noBreakHyphen/>
      </w:r>
      <w:r w:rsidR="00B96C9A" w:rsidRPr="00617CB8">
        <w:fldChar w:fldCharType="begin" w:fldLock="1"/>
      </w:r>
      <w:r w:rsidRPr="00617CB8">
        <w:instrText xml:space="preserve"> SEQ Equation \r 1 \* ARABIC </w:instrText>
      </w:r>
      <w:r w:rsidR="00B96C9A" w:rsidRPr="00617CB8">
        <w:fldChar w:fldCharType="separate"/>
      </w:r>
      <w:r w:rsidRPr="00617CB8">
        <w:rPr>
          <w:noProof/>
        </w:rPr>
        <w:t>1</w:t>
      </w:r>
      <w:r w:rsidR="00B96C9A" w:rsidRPr="00617CB8">
        <w:fldChar w:fldCharType="end"/>
      </w:r>
      <w:r w:rsidRPr="00617CB8">
        <w:rPr>
          <w:lang w:eastAsia="ko-KR"/>
        </w:rPr>
        <w:t>)</w:t>
      </w:r>
      <w:r w:rsidRPr="00617CB8">
        <w:br/>
      </w:r>
      <w:r w:rsidRPr="00617CB8">
        <w:tab/>
      </w:r>
      <w:r w:rsidRPr="00617CB8">
        <w:tab/>
      </w:r>
      <w:r w:rsidRPr="00617CB8">
        <w:tab/>
        <w:t>RefPicSetInterLayer0[ NumActiveRefLayerPics0 ] = ilRefPic</w:t>
      </w:r>
      <w:r w:rsidRPr="00617CB8">
        <w:br/>
      </w:r>
      <w:r w:rsidRPr="00617CB8">
        <w:tab/>
      </w:r>
      <w:r w:rsidRPr="00617CB8">
        <w:tab/>
      </w:r>
      <w:r w:rsidRPr="00617CB8">
        <w:tab/>
        <w:t>RefPicSetInterLayer0[ NumActiveRefLayerPics0++ ] is marked as "used for long-term reference"</w:t>
      </w:r>
      <w:r w:rsidRPr="00617CB8">
        <w:br/>
      </w:r>
      <w:r w:rsidRPr="00617CB8">
        <w:tab/>
      </w:r>
      <w:r w:rsidRPr="00617CB8">
        <w:tab/>
        <w:t>} else {</w:t>
      </w:r>
      <w:r w:rsidRPr="00617CB8">
        <w:br/>
      </w:r>
      <w:r w:rsidRPr="00617CB8">
        <w:tab/>
      </w:r>
      <w:r w:rsidRPr="00617CB8">
        <w:tab/>
      </w:r>
      <w:r w:rsidRPr="00617CB8">
        <w:tab/>
        <w:t>RefPicSetInterLayer1[ NumActiveRefLayerPics1 ] = ilRefPic</w:t>
      </w:r>
      <w:r w:rsidRPr="00617CB8">
        <w:br/>
      </w:r>
      <w:r w:rsidRPr="00617CB8">
        <w:tab/>
      </w:r>
      <w:r w:rsidRPr="00617CB8">
        <w:tab/>
      </w:r>
      <w:r w:rsidRPr="00617CB8">
        <w:tab/>
        <w:t>RefPicSetInterLayer1[ NumActiveRefLayerPics1++ ] is marked as "used for long-term reference"</w:t>
      </w:r>
      <w:r w:rsidRPr="00617CB8">
        <w:br/>
      </w:r>
      <w:r w:rsidRPr="00617CB8">
        <w:tab/>
      </w:r>
      <w:r w:rsidRPr="00617CB8">
        <w:tab/>
        <w:t>}</w:t>
      </w:r>
      <w:r w:rsidRPr="00617CB8">
        <w:br/>
      </w:r>
      <w:r w:rsidRPr="00617CB8">
        <w:tab/>
        <w:t>} else {</w:t>
      </w:r>
      <w:r w:rsidRPr="00617CB8">
        <w:br/>
      </w:r>
      <w:r w:rsidRPr="00617CB8">
        <w:tab/>
      </w:r>
      <w:r w:rsidRPr="00617CB8">
        <w:tab/>
        <w:t>if( refPicSet0Flag )</w:t>
      </w:r>
      <w:r w:rsidRPr="00617CB8">
        <w:br/>
      </w:r>
      <w:r w:rsidRPr="00617CB8">
        <w:tab/>
      </w:r>
      <w:r w:rsidRPr="00617CB8">
        <w:tab/>
      </w:r>
      <w:r w:rsidRPr="00617CB8">
        <w:tab/>
        <w:t>RefPicSetInterLayer0[ NumActiveRefLayerPics0++ ] = "no reference picture"</w:t>
      </w:r>
      <w:r w:rsidRPr="00617CB8">
        <w:br/>
      </w:r>
      <w:r w:rsidRPr="00617CB8">
        <w:tab/>
      </w:r>
      <w:r w:rsidRPr="00617CB8">
        <w:tab/>
        <w:t>else</w:t>
      </w:r>
      <w:r w:rsidRPr="00617CB8">
        <w:br/>
      </w:r>
      <w:r w:rsidRPr="00617CB8">
        <w:tab/>
      </w:r>
      <w:r w:rsidRPr="00617CB8">
        <w:tab/>
      </w:r>
      <w:r w:rsidRPr="00617CB8">
        <w:tab/>
        <w:t>RefPicSetInterLayer1[ NumActiveRefLayerPics1++ ] = "no reference picture"</w:t>
      </w:r>
      <w:r w:rsidRPr="00617CB8">
        <w:br/>
      </w:r>
      <w:r w:rsidRPr="00617CB8">
        <w:tab/>
        <w:t>}</w:t>
      </w:r>
      <w:r w:rsidRPr="00617CB8">
        <w:br/>
        <w:t>}</w:t>
      </w:r>
    </w:p>
    <w:p w:rsidR="00833D55" w:rsidRPr="00617CB8" w:rsidRDefault="00833D55" w:rsidP="00833D55">
      <w:pPr>
        <w:pStyle w:val="3N"/>
      </w:pPr>
      <w:r w:rsidRPr="00617CB8">
        <w:t>There shall be no entry equal to "no reference picture" in RefPicSetInterLayer0 or RefPicSetInterLayer1.</w:t>
      </w:r>
    </w:p>
    <w:p w:rsidR="00833D55" w:rsidRPr="00617CB8" w:rsidRDefault="00833D55" w:rsidP="00833D55">
      <w:pPr>
        <w:pStyle w:val="3N"/>
      </w:pPr>
      <w:r w:rsidRPr="00617CB8">
        <w:t>There shall be no picture that has discardable_flag equal to 1 in RefPicSetInterLayer0 or RefPicSetInterLayer1.</w:t>
      </w:r>
    </w:p>
    <w:p w:rsidR="00833D55" w:rsidRPr="00617CB8" w:rsidRDefault="00833D55" w:rsidP="00833D55">
      <w:pPr>
        <w:pStyle w:val="3N"/>
        <w:ind w:left="403"/>
        <w:rPr>
          <w:sz w:val="18"/>
          <w:szCs w:val="18"/>
        </w:rPr>
      </w:pPr>
      <w:r w:rsidRPr="00617CB8">
        <w:rPr>
          <w:sz w:val="18"/>
          <w:szCs w:val="18"/>
          <w:lang w:eastAsia="zh-CN"/>
        </w:rPr>
        <w:t>NOTE </w:t>
      </w:r>
      <w:fldSimple w:instr=" SEQ NoteCounter \r 1 \* MERGEFORMAT " w:fldLock="1">
        <w:r w:rsidRPr="00617CB8">
          <w:rPr>
            <w:noProof/>
            <w:sz w:val="18"/>
            <w:szCs w:val="18"/>
          </w:rPr>
          <w:t>1</w:t>
        </w:r>
      </w:fldSimple>
      <w:r w:rsidRPr="00617CB8">
        <w:rPr>
          <w:sz w:val="18"/>
          <w:szCs w:val="18"/>
        </w:rPr>
        <w:t> </w:t>
      </w:r>
      <w:r w:rsidRPr="00617CB8">
        <w:rPr>
          <w:sz w:val="18"/>
          <w:szCs w:val="18"/>
          <w:lang w:eastAsia="zh-CN"/>
        </w:rPr>
        <w:t>– </w:t>
      </w:r>
      <w:r w:rsidRPr="00617CB8">
        <w:rPr>
          <w:szCs w:val="22"/>
        </w:rPr>
        <w:t xml:space="preserve">For the profiles defined in </w:t>
      </w:r>
      <w:r w:rsidR="00EF0662" w:rsidRPr="00617CB8">
        <w:rPr>
          <w:szCs w:val="22"/>
        </w:rPr>
        <w:t>this annex</w:t>
      </w:r>
      <w:r w:rsidRPr="00617CB8">
        <w:rPr>
          <w:szCs w:val="22"/>
        </w:rPr>
        <w:t>, RefPicSetInterLayer1 is always empty since the value of ViewId[ i ] is equal to zero for all layers</w:t>
      </w:r>
      <w:r w:rsidRPr="00617CB8">
        <w:rPr>
          <w:sz w:val="18"/>
          <w:szCs w:val="18"/>
          <w:lang w:eastAsia="de-DE"/>
        </w:rPr>
        <w:t>.</w:t>
      </w:r>
    </w:p>
    <w:p w:rsidR="00833D55" w:rsidRPr="00617CB8" w:rsidRDefault="00833D55" w:rsidP="00833D55">
      <w:pPr>
        <w:pStyle w:val="3N"/>
        <w:rPr>
          <w:lang w:eastAsia="ko-KR"/>
        </w:rPr>
      </w:pPr>
      <w:r w:rsidRPr="00617CB8">
        <w:t xml:space="preserve">If the current picture is a RADL picture, there shall be no entry in the </w:t>
      </w:r>
      <w:r w:rsidRPr="00617CB8">
        <w:rPr>
          <w:lang w:eastAsia="ko-KR"/>
        </w:rPr>
        <w:t>RefPicSetInterLayer0 or RefPicSetInterLayer1 that is a RASL picture.</w:t>
      </w:r>
    </w:p>
    <w:p w:rsidR="00833D55" w:rsidRPr="00617CB8" w:rsidRDefault="00833D55" w:rsidP="00833D55">
      <w:pPr>
        <w:pStyle w:val="3N"/>
        <w:ind w:left="403"/>
        <w:rPr>
          <w:sz w:val="18"/>
          <w:szCs w:val="18"/>
        </w:rPr>
      </w:pPr>
      <w:r w:rsidRPr="00617CB8">
        <w:rPr>
          <w:sz w:val="18"/>
          <w:szCs w:val="18"/>
          <w:lang w:eastAsia="zh-CN"/>
        </w:rPr>
        <w:t>NOTE</w:t>
      </w:r>
      <w:r w:rsidRPr="00617CB8">
        <w:rPr>
          <w:sz w:val="18"/>
          <w:szCs w:val="18"/>
        </w:rPr>
        <w:t> </w:t>
      </w:r>
      <w:fldSimple w:instr=" SEQ NoteCounter \* MERGEFORMAT " w:fldLock="1">
        <w:r w:rsidRPr="00617CB8">
          <w:rPr>
            <w:noProof/>
            <w:sz w:val="18"/>
            <w:szCs w:val="18"/>
          </w:rPr>
          <w:t>2</w:t>
        </w:r>
      </w:fldSimple>
      <w:r w:rsidRPr="00617CB8">
        <w:rPr>
          <w:sz w:val="18"/>
          <w:szCs w:val="18"/>
        </w:rPr>
        <w:t> </w:t>
      </w:r>
      <w:r w:rsidRPr="00617CB8">
        <w:rPr>
          <w:sz w:val="18"/>
          <w:szCs w:val="18"/>
          <w:lang w:eastAsia="zh-CN"/>
        </w:rPr>
        <w:t>– </w:t>
      </w:r>
      <w:r w:rsidRPr="00617CB8">
        <w:rPr>
          <w:sz w:val="18"/>
          <w:szCs w:val="18"/>
          <w:lang w:eastAsia="de-DE"/>
        </w:rPr>
        <w:t>An access unit may contain both RASL and RADL pictures.</w:t>
      </w:r>
    </w:p>
    <w:p w:rsidR="00833D55" w:rsidRPr="00617CB8" w:rsidRDefault="00833D55" w:rsidP="00833D55">
      <w:pPr>
        <w:pStyle w:val="Annex4"/>
        <w:keepLines w:val="0"/>
        <w:numPr>
          <w:ilvl w:val="3"/>
          <w:numId w:val="12"/>
        </w:numPr>
        <w:tabs>
          <w:tab w:val="clear" w:pos="964"/>
          <w:tab w:val="clear" w:pos="1191"/>
          <w:tab w:val="clear" w:pos="1440"/>
          <w:tab w:val="clear" w:pos="1985"/>
          <w:tab w:val="clear" w:pos="2200"/>
          <w:tab w:val="clear" w:pos="2880"/>
        </w:tabs>
        <w:overflowPunct/>
        <w:autoSpaceDE/>
        <w:autoSpaceDN/>
        <w:adjustRightInd/>
        <w:textAlignment w:val="auto"/>
      </w:pPr>
      <w:bookmarkStart w:id="6822" w:name="_Ref371062231"/>
      <w:bookmarkStart w:id="6823" w:name="_Ref371062289"/>
      <w:bookmarkStart w:id="6824" w:name="_Ref371062302"/>
      <w:bookmarkStart w:id="6825" w:name="_Ref371072921"/>
      <w:bookmarkStart w:id="6826" w:name="_Toc389494876"/>
      <w:bookmarkStart w:id="6827" w:name="_Toc398729497"/>
      <w:bookmarkStart w:id="6828" w:name="_Toc415476274"/>
      <w:bookmarkStart w:id="6829" w:name="_Toc423599549"/>
      <w:bookmarkStart w:id="6830" w:name="_Toc423602053"/>
      <w:bookmarkStart w:id="6831" w:name="_Toc357439320"/>
      <w:bookmarkStart w:id="6832" w:name="_Toc356824346"/>
      <w:r w:rsidRPr="00617CB8">
        <w:t>Derivation process for inter-layer reference pictures</w:t>
      </w:r>
      <w:bookmarkEnd w:id="6822"/>
      <w:bookmarkEnd w:id="6823"/>
      <w:bookmarkEnd w:id="6824"/>
      <w:bookmarkEnd w:id="6825"/>
      <w:bookmarkEnd w:id="6826"/>
      <w:bookmarkEnd w:id="6827"/>
      <w:bookmarkEnd w:id="6828"/>
      <w:bookmarkEnd w:id="6829"/>
      <w:bookmarkEnd w:id="6830"/>
    </w:p>
    <w:p w:rsidR="00833D55" w:rsidRPr="00617CB8" w:rsidRDefault="00833D55" w:rsidP="00833D55">
      <w:pPr>
        <w:rPr>
          <w:lang w:eastAsia="ko-KR"/>
        </w:rPr>
      </w:pPr>
      <w:r w:rsidRPr="00617CB8">
        <w:rPr>
          <w:lang w:eastAsia="ko-KR"/>
        </w:rPr>
        <w:t>Inputs to this process are:</w:t>
      </w:r>
    </w:p>
    <w:p w:rsidR="00833D55" w:rsidRPr="00617CB8" w:rsidRDefault="00833D55" w:rsidP="00833D55">
      <w:pPr>
        <w:ind w:left="434" w:hanging="434"/>
      </w:pPr>
      <w:r w:rsidRPr="00617CB8">
        <w:t>–</w:t>
      </w:r>
      <w:r w:rsidRPr="00617CB8">
        <w:tab/>
        <w:t xml:space="preserve">a decoded </w:t>
      </w:r>
      <w:r w:rsidRPr="00617CB8">
        <w:rPr>
          <w:bCs/>
        </w:rPr>
        <w:t xml:space="preserve">direct </w:t>
      </w:r>
      <w:r w:rsidRPr="00617CB8">
        <w:t>reference layer picture rlPic,</w:t>
      </w:r>
    </w:p>
    <w:p w:rsidR="00833D55" w:rsidRPr="00617CB8" w:rsidRDefault="00833D55" w:rsidP="00833D55">
      <w:pPr>
        <w:ind w:left="434" w:hanging="434"/>
      </w:pPr>
      <w:r w:rsidRPr="00617CB8">
        <w:t>–</w:t>
      </w:r>
      <w:r w:rsidRPr="00617CB8">
        <w:tab/>
        <w:t xml:space="preserve">a variable rLId specifying the value of nuh_layer_id of the </w:t>
      </w:r>
      <w:r w:rsidRPr="00617CB8">
        <w:rPr>
          <w:bCs/>
        </w:rPr>
        <w:t xml:space="preserve">direct </w:t>
      </w:r>
      <w:r w:rsidRPr="00617CB8">
        <w:t>reference layer picture.</w:t>
      </w:r>
    </w:p>
    <w:p w:rsidR="00833D55" w:rsidRPr="00617CB8" w:rsidRDefault="00833D55" w:rsidP="00833D55">
      <w:r w:rsidRPr="00617CB8">
        <w:rPr>
          <w:lang w:eastAsia="ko-KR"/>
        </w:rPr>
        <w:t>Output of this process is</w:t>
      </w:r>
      <w:r w:rsidRPr="00617CB8">
        <w:t xml:space="preserve"> the inter-layer reference picture ilRefPic.</w:t>
      </w:r>
    </w:p>
    <w:p w:rsidR="00833D55" w:rsidRPr="00617CB8" w:rsidRDefault="00833D55" w:rsidP="00833D55">
      <w:pPr>
        <w:spacing w:before="120"/>
      </w:pPr>
      <w:r w:rsidRPr="00617CB8">
        <w:t>The variables PicWidthInSamplesCurrY</w:t>
      </w:r>
      <w:r w:rsidRPr="00617CB8">
        <w:rPr>
          <w:lang w:eastAsia="ko-KR"/>
        </w:rPr>
        <w:t xml:space="preserve">, </w:t>
      </w:r>
      <w:r w:rsidRPr="00617CB8">
        <w:t>PicHeightInSamplesCurrY</w:t>
      </w:r>
      <w:r w:rsidRPr="00617CB8">
        <w:rPr>
          <w:lang w:eastAsia="ko-KR"/>
        </w:rPr>
        <w:t xml:space="preserve">, </w:t>
      </w:r>
      <w:r w:rsidRPr="00617CB8">
        <w:t>BitDepthCurrY</w:t>
      </w:r>
      <w:r w:rsidRPr="00617CB8">
        <w:rPr>
          <w:lang w:eastAsia="ko-KR"/>
        </w:rPr>
        <w:t xml:space="preserve">, </w:t>
      </w:r>
      <w:r w:rsidRPr="00617CB8">
        <w:t>BitDepthCurrC, SubWidthCurrC</w:t>
      </w:r>
      <w:r w:rsidRPr="00617CB8">
        <w:rPr>
          <w:lang w:eastAsia="ko-KR"/>
        </w:rPr>
        <w:t xml:space="preserve"> and </w:t>
      </w:r>
      <w:r w:rsidRPr="00617CB8">
        <w:t>SubHeightCurrC are set equal to pic_width_in_luma_samples, pic_height_in_luma_samples, BitDepth</w:t>
      </w:r>
      <w:r w:rsidRPr="00617CB8">
        <w:rPr>
          <w:vertAlign w:val="subscript"/>
        </w:rPr>
        <w:t>Y</w:t>
      </w:r>
      <w:r w:rsidRPr="00617CB8">
        <w:t>, BitDepth</w:t>
      </w:r>
      <w:r w:rsidRPr="00617CB8">
        <w:rPr>
          <w:vertAlign w:val="subscript"/>
        </w:rPr>
        <w:t>C</w:t>
      </w:r>
      <w:r w:rsidRPr="00617CB8">
        <w:t>, SubWidthC and SubHeightC of the current layer, respectively.</w:t>
      </w:r>
    </w:p>
    <w:p w:rsidR="00833D55" w:rsidRPr="00617CB8" w:rsidRDefault="00833D55" w:rsidP="00833D55">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spacing w:before="120"/>
        <w:jc w:val="both"/>
      </w:pPr>
      <w:r w:rsidRPr="00617CB8">
        <w:t xml:space="preserve">The variables </w:t>
      </w:r>
      <w:r w:rsidRPr="00617CB8">
        <w:rPr>
          <w:lang w:eastAsia="ko-KR"/>
        </w:rPr>
        <w:t>PicWidthInSamplesRefLayerY</w:t>
      </w:r>
      <w:r w:rsidRPr="00617CB8">
        <w:t xml:space="preserve"> and </w:t>
      </w:r>
      <w:r w:rsidRPr="00617CB8">
        <w:rPr>
          <w:lang w:eastAsia="ko-KR"/>
        </w:rPr>
        <w:t>PicHeightInSamplesRefLayerY</w:t>
      </w:r>
      <w:r w:rsidRPr="00617CB8">
        <w:t xml:space="preserve"> are set equal to the width and height of the decoded </w:t>
      </w:r>
      <w:r w:rsidRPr="00617CB8">
        <w:rPr>
          <w:bCs/>
        </w:rPr>
        <w:t xml:space="preserve">direct </w:t>
      </w:r>
      <w:r w:rsidRPr="00617CB8">
        <w:t xml:space="preserve">reference layer picture rlPic in units of luma samples, respectively. The variables </w:t>
      </w:r>
      <w:r w:rsidRPr="00617CB8">
        <w:rPr>
          <w:lang w:eastAsia="ko-KR"/>
        </w:rPr>
        <w:t>BitDepthRefLayerY</w:t>
      </w:r>
      <w:r w:rsidRPr="00617CB8">
        <w:t xml:space="preserve">, </w:t>
      </w:r>
      <w:r w:rsidRPr="00617CB8">
        <w:rPr>
          <w:lang w:eastAsia="ko-KR"/>
        </w:rPr>
        <w:t>BitDepthRefLayerC</w:t>
      </w:r>
      <w:r w:rsidRPr="00617CB8">
        <w:rPr>
          <w:vertAlign w:val="subscript"/>
        </w:rPr>
        <w:t>,</w:t>
      </w:r>
      <w:r w:rsidRPr="00617CB8">
        <w:rPr>
          <w:lang w:eastAsia="ko-KR"/>
        </w:rPr>
        <w:t xml:space="preserve"> </w:t>
      </w:r>
      <w:r w:rsidRPr="00617CB8">
        <w:t>SubWidthRefLayerC and SubHeightRefLayerC are set equal to the values of BitDepth</w:t>
      </w:r>
      <w:r w:rsidRPr="00617CB8">
        <w:rPr>
          <w:vertAlign w:val="subscript"/>
        </w:rPr>
        <w:t>Y</w:t>
      </w:r>
      <w:r w:rsidRPr="00617CB8">
        <w:rPr>
          <w:lang w:eastAsia="ko-KR"/>
        </w:rPr>
        <w:t xml:space="preserve">, </w:t>
      </w:r>
      <w:r w:rsidRPr="00617CB8">
        <w:t>BitDepth</w:t>
      </w:r>
      <w:r w:rsidRPr="00617CB8">
        <w:rPr>
          <w:vertAlign w:val="subscript"/>
        </w:rPr>
        <w:t>C</w:t>
      </w:r>
      <w:r w:rsidRPr="00617CB8">
        <w:t xml:space="preserve">, SubWidthC and SubHeightC of the </w:t>
      </w:r>
      <w:r w:rsidRPr="00617CB8">
        <w:rPr>
          <w:bCs/>
        </w:rPr>
        <w:t xml:space="preserve">direct </w:t>
      </w:r>
      <w:r w:rsidRPr="00617CB8">
        <w:t>reference layer picture rlPic, respectively.</w:t>
      </w:r>
    </w:p>
    <w:p w:rsidR="00833D55" w:rsidRPr="00617CB8" w:rsidRDefault="00833D55" w:rsidP="00833D55">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spacing w:before="120"/>
        <w:ind w:left="403"/>
        <w:jc w:val="both"/>
        <w:rPr>
          <w:sz w:val="18"/>
          <w:szCs w:val="18"/>
        </w:rPr>
      </w:pPr>
      <w:r w:rsidRPr="00617CB8">
        <w:rPr>
          <w:sz w:val="18"/>
          <w:szCs w:val="18"/>
        </w:rPr>
        <w:t>NOTE – This clause and its subclauses support all possible values of SubWidthCurrC, SubHeightCurrC, SubWidthRefLayerC</w:t>
      </w:r>
      <w:r w:rsidR="00DD7167" w:rsidRPr="00617CB8">
        <w:rPr>
          <w:sz w:val="18"/>
          <w:szCs w:val="18"/>
        </w:rPr>
        <w:t xml:space="preserve"> and</w:t>
      </w:r>
      <w:r w:rsidRPr="00617CB8">
        <w:rPr>
          <w:sz w:val="18"/>
          <w:szCs w:val="18"/>
        </w:rPr>
        <w:t xml:space="preserve"> SubHeightRefLayerC. When the value of chroma_format_idc of the current layer and the value of chroma_format_idc of the direct reference layer are both equal to 1, the values of SubWidthCurrC, SubHeightCurrC, SubWidthRefLayerC</w:t>
      </w:r>
      <w:r w:rsidR="00DD7167" w:rsidRPr="00617CB8">
        <w:rPr>
          <w:sz w:val="18"/>
          <w:szCs w:val="18"/>
        </w:rPr>
        <w:t xml:space="preserve"> and </w:t>
      </w:r>
      <w:r w:rsidRPr="00617CB8">
        <w:rPr>
          <w:sz w:val="18"/>
          <w:szCs w:val="18"/>
        </w:rPr>
        <w:t xml:space="preserve"> SubHeightRefLayerC are all equal to 2, and the resampling process of picture sample values in clause </w:t>
      </w:r>
      <w:r w:rsidR="00B96C9A" w:rsidRPr="00617CB8">
        <w:rPr>
          <w:sz w:val="18"/>
          <w:szCs w:val="18"/>
        </w:rPr>
        <w:fldChar w:fldCharType="begin" w:fldLock="1"/>
      </w:r>
      <w:r w:rsidRPr="00617CB8">
        <w:rPr>
          <w:sz w:val="18"/>
          <w:szCs w:val="18"/>
        </w:rPr>
        <w:instrText xml:space="preserve"> REF _Ref348598889 \r \h </w:instrText>
      </w:r>
      <w:r w:rsidR="00B96C9A" w:rsidRPr="00617CB8">
        <w:rPr>
          <w:sz w:val="18"/>
          <w:szCs w:val="18"/>
        </w:rPr>
      </w:r>
      <w:r w:rsidR="00B96C9A" w:rsidRPr="00617CB8">
        <w:rPr>
          <w:sz w:val="18"/>
          <w:szCs w:val="18"/>
        </w:rPr>
        <w:fldChar w:fldCharType="separate"/>
      </w:r>
      <w:r w:rsidRPr="00617CB8">
        <w:rPr>
          <w:sz w:val="18"/>
          <w:szCs w:val="18"/>
        </w:rPr>
        <w:t>H.8.1.4.1</w:t>
      </w:r>
      <w:r w:rsidR="00B96C9A" w:rsidRPr="00617CB8">
        <w:rPr>
          <w:sz w:val="18"/>
          <w:szCs w:val="18"/>
        </w:rPr>
        <w:fldChar w:fldCharType="end"/>
      </w:r>
      <w:r w:rsidRPr="00617CB8">
        <w:rPr>
          <w:sz w:val="18"/>
          <w:szCs w:val="18"/>
        </w:rPr>
        <w:t xml:space="preserve"> and the colour mapping process of picture sample values in clause </w:t>
      </w:r>
      <w:r w:rsidR="00B96C9A" w:rsidRPr="00617CB8">
        <w:rPr>
          <w:sz w:val="18"/>
          <w:szCs w:val="18"/>
        </w:rPr>
        <w:fldChar w:fldCharType="begin" w:fldLock="1"/>
      </w:r>
      <w:r w:rsidRPr="00617CB8">
        <w:rPr>
          <w:sz w:val="18"/>
          <w:szCs w:val="18"/>
        </w:rPr>
        <w:instrText xml:space="preserve"> REF _Ref397702095 \r \h </w:instrText>
      </w:r>
      <w:r w:rsidR="00B96C9A" w:rsidRPr="00617CB8">
        <w:rPr>
          <w:sz w:val="18"/>
          <w:szCs w:val="18"/>
        </w:rPr>
      </w:r>
      <w:r w:rsidR="00B96C9A" w:rsidRPr="00617CB8">
        <w:rPr>
          <w:sz w:val="18"/>
          <w:szCs w:val="18"/>
        </w:rPr>
        <w:fldChar w:fldCharType="separate"/>
      </w:r>
      <w:r w:rsidRPr="00617CB8">
        <w:rPr>
          <w:sz w:val="18"/>
          <w:szCs w:val="18"/>
        </w:rPr>
        <w:t>H.8.1.4.3</w:t>
      </w:r>
      <w:r w:rsidR="00B96C9A" w:rsidRPr="00617CB8">
        <w:rPr>
          <w:sz w:val="18"/>
          <w:szCs w:val="18"/>
        </w:rPr>
        <w:fldChar w:fldCharType="end"/>
      </w:r>
      <w:r w:rsidRPr="00617CB8">
        <w:rPr>
          <w:sz w:val="18"/>
          <w:szCs w:val="18"/>
        </w:rPr>
        <w:t xml:space="preserve"> can be simplified.</w:t>
      </w:r>
    </w:p>
    <w:p w:rsidR="00833D55" w:rsidRPr="00617CB8" w:rsidRDefault="00833D55" w:rsidP="00833D55">
      <w:pPr>
        <w:spacing w:before="120"/>
      </w:pPr>
      <w:r w:rsidRPr="00617CB8">
        <w:t>The variables RefLayerRegionLeftOffset, RefLayerRegionTopOffset, RefLayerRegionRightOffset and RefLayerRegionBottomOffset are derived as follows:</w:t>
      </w:r>
    </w:p>
    <w:p w:rsidR="00833D55" w:rsidRPr="00617CB8" w:rsidRDefault="00833D55" w:rsidP="00833D55">
      <w:pPr>
        <w:pStyle w:val="Equation"/>
        <w:ind w:left="630"/>
        <w:rPr>
          <w:lang w:eastAsia="ko-KR"/>
        </w:rPr>
      </w:pPr>
      <w:r w:rsidRPr="00617CB8">
        <w:t>RefLayerRegionLeftOffset = ref_</w:t>
      </w:r>
      <w:r w:rsidRPr="00617CB8">
        <w:rPr>
          <w:lang w:eastAsia="ko-KR"/>
        </w:rPr>
        <w:t>region</w:t>
      </w:r>
      <w:r w:rsidRPr="00617CB8">
        <w:t>_left_offset[ rLId ]</w:t>
      </w:r>
      <w:r w:rsidRPr="00617CB8">
        <w:rPr>
          <w:rFonts w:eastAsia="SimSun"/>
          <w:lang w:eastAsia="ja-JP"/>
        </w:rPr>
        <w:t xml:space="preserve"> * SubWidthRefLaye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RefLayerRegionTopOffset = ref_</w:t>
      </w:r>
      <w:r w:rsidRPr="00617CB8">
        <w:rPr>
          <w:lang w:eastAsia="ko-KR"/>
        </w:rPr>
        <w:t>region</w:t>
      </w:r>
      <w:r w:rsidRPr="00617CB8">
        <w:t>_top_offset[ rLId ]</w:t>
      </w:r>
      <w:r w:rsidRPr="00617CB8">
        <w:rPr>
          <w:rFonts w:eastAsia="SimSun"/>
          <w:lang w:eastAsia="ja-JP"/>
        </w:rPr>
        <w:t xml:space="preserve"> * SubHeightRefLaye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3</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RefLayerRegionRightOffset = ref_</w:t>
      </w:r>
      <w:r w:rsidRPr="00617CB8">
        <w:rPr>
          <w:lang w:eastAsia="ko-KR"/>
        </w:rPr>
        <w:t>region</w:t>
      </w:r>
      <w:r w:rsidRPr="00617CB8">
        <w:t>_right_offset[ rLId ]</w:t>
      </w:r>
      <w:r w:rsidRPr="00617CB8">
        <w:rPr>
          <w:rFonts w:eastAsia="SimSun"/>
          <w:lang w:eastAsia="ja-JP"/>
        </w:rPr>
        <w:t xml:space="preserve"> * SubWidthRefLaye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4</w:t>
      </w:r>
      <w:r w:rsidR="00B96C9A" w:rsidRPr="00617CB8">
        <w:fldChar w:fldCharType="end"/>
      </w:r>
      <w:r w:rsidRPr="00617CB8">
        <w:rPr>
          <w:lang w:eastAsia="ko-KR"/>
        </w:rPr>
        <w:t>)</w:t>
      </w:r>
    </w:p>
    <w:p w:rsidR="00833D55" w:rsidRPr="00617CB8" w:rsidRDefault="00833D55" w:rsidP="00833D55">
      <w:pPr>
        <w:pStyle w:val="Equation"/>
        <w:ind w:left="630"/>
        <w:rPr>
          <w:rFonts w:eastAsia="MS Mincho"/>
          <w:lang w:eastAsia="ja-JP"/>
        </w:rPr>
      </w:pPr>
      <w:r w:rsidRPr="00617CB8">
        <w:t>RefLayerRegionBottomOffset = ref_</w:t>
      </w:r>
      <w:r w:rsidRPr="00617CB8">
        <w:rPr>
          <w:lang w:eastAsia="ko-KR"/>
        </w:rPr>
        <w:t>region</w:t>
      </w:r>
      <w:r w:rsidRPr="00617CB8">
        <w:t>_bottom_offset[ rLId ]</w:t>
      </w:r>
      <w:r w:rsidRPr="00617CB8">
        <w:rPr>
          <w:rFonts w:eastAsia="SimSun"/>
          <w:lang w:eastAsia="ja-JP"/>
        </w:rPr>
        <w:t xml:space="preserve"> * SubHeightRefLaye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5</w:t>
      </w:r>
      <w:r w:rsidR="00B96C9A" w:rsidRPr="00617CB8">
        <w:fldChar w:fldCharType="end"/>
      </w:r>
      <w:r w:rsidRPr="00617CB8">
        <w:rPr>
          <w:lang w:eastAsia="ko-KR"/>
        </w:rPr>
        <w:t>)</w:t>
      </w:r>
    </w:p>
    <w:p w:rsidR="00833D55" w:rsidRPr="00617CB8" w:rsidRDefault="00833D55" w:rsidP="00833D55">
      <w:pPr>
        <w:spacing w:before="120"/>
      </w:pPr>
      <w:r w:rsidRPr="00617CB8">
        <w:t xml:space="preserve">The variables </w:t>
      </w:r>
      <w:r w:rsidRPr="00617CB8">
        <w:rPr>
          <w:rFonts w:eastAsia="MS Mincho"/>
          <w:lang w:eastAsia="ja-JP"/>
        </w:rPr>
        <w:t>RefLayerRegion</w:t>
      </w:r>
      <w:r w:rsidRPr="00617CB8">
        <w:t xml:space="preserve">WidthInSamplesY and </w:t>
      </w:r>
      <w:r w:rsidRPr="00617CB8">
        <w:rPr>
          <w:rFonts w:eastAsia="MS Mincho"/>
          <w:lang w:eastAsia="ja-JP"/>
        </w:rPr>
        <w:t>RefLayerRegion</w:t>
      </w:r>
      <w:r w:rsidRPr="00617CB8">
        <w:t xml:space="preserve">HeightInSamplesY are the width and height of the reference region in the decoded </w:t>
      </w:r>
      <w:r w:rsidRPr="00617CB8">
        <w:rPr>
          <w:bCs/>
        </w:rPr>
        <w:t xml:space="preserve">direct </w:t>
      </w:r>
      <w:r w:rsidRPr="00617CB8">
        <w:t>reference layer picture rlPic in units of luma samples, respectively, and are derived as follows:</w:t>
      </w:r>
    </w:p>
    <w:p w:rsidR="00833D55" w:rsidRPr="00617CB8" w:rsidRDefault="00833D55" w:rsidP="00833D55">
      <w:pPr>
        <w:pStyle w:val="Equation"/>
        <w:ind w:left="630"/>
      </w:pPr>
      <w:r w:rsidRPr="00617CB8">
        <w:rPr>
          <w:rFonts w:eastAsia="MS Mincho"/>
          <w:lang w:eastAsia="ja-JP"/>
        </w:rPr>
        <w:t>RefLayerRegion</w:t>
      </w:r>
      <w:r w:rsidRPr="00617CB8">
        <w:t>WidthInSamplesY = PicWidthInSamplesRefLayerY −</w:t>
      </w:r>
      <w:r w:rsidRPr="00617CB8">
        <w:br/>
      </w:r>
      <w:r w:rsidRPr="00617CB8">
        <w:tab/>
      </w:r>
      <w:r w:rsidRPr="00617CB8">
        <w:rPr>
          <w:lang w:eastAsia="ko-KR"/>
        </w:rPr>
        <w:t>Ref</w:t>
      </w:r>
      <w:r w:rsidRPr="00617CB8">
        <w:t>Layer</w:t>
      </w:r>
      <w:r w:rsidRPr="00617CB8">
        <w:rPr>
          <w:lang w:eastAsia="ko-KR"/>
        </w:rPr>
        <w:t>RegionLeftOffset</w:t>
      </w:r>
      <w:r w:rsidRPr="00617CB8">
        <w:t> − </w:t>
      </w:r>
      <w:r w:rsidRPr="00617CB8">
        <w:rPr>
          <w:lang w:eastAsia="ko-KR"/>
        </w:rPr>
        <w:t>RefLayerRegionRightOffset</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w:t>
      </w:r>
      <w:r w:rsidR="00B96C9A" w:rsidRPr="00617CB8">
        <w:fldChar w:fldCharType="end"/>
      </w:r>
      <w:r w:rsidRPr="00617CB8">
        <w:rPr>
          <w:lang w:eastAsia="ko-KR"/>
        </w:rPr>
        <w:t>)</w:t>
      </w:r>
    </w:p>
    <w:p w:rsidR="00833D55" w:rsidRPr="00617CB8" w:rsidRDefault="00833D55" w:rsidP="00833D55">
      <w:pPr>
        <w:pStyle w:val="Equation"/>
        <w:ind w:left="630"/>
        <w:rPr>
          <w:rFonts w:eastAsia="Batang"/>
          <w:bCs/>
          <w:lang w:eastAsia="ko-KR"/>
        </w:rPr>
      </w:pPr>
      <w:r w:rsidRPr="00617CB8">
        <w:rPr>
          <w:rFonts w:eastAsia="MS Mincho"/>
          <w:lang w:eastAsia="ja-JP"/>
        </w:rPr>
        <w:t>RefLayerRegion</w:t>
      </w:r>
      <w:r w:rsidRPr="00617CB8">
        <w:t>HeightInSamplesY = PicHeightInSamplesRefLayerY −</w:t>
      </w:r>
      <w:r w:rsidRPr="00617CB8">
        <w:br/>
      </w:r>
      <w:r w:rsidRPr="00617CB8">
        <w:tab/>
      </w:r>
      <w:r w:rsidRPr="00617CB8">
        <w:rPr>
          <w:lang w:eastAsia="ko-KR"/>
        </w:rPr>
        <w:t>Ref</w:t>
      </w:r>
      <w:r w:rsidRPr="00617CB8">
        <w:t>Layer</w:t>
      </w:r>
      <w:r w:rsidRPr="00617CB8">
        <w:rPr>
          <w:lang w:eastAsia="ko-KR"/>
        </w:rPr>
        <w:t>RegionTopOffset</w:t>
      </w:r>
      <w:r w:rsidRPr="00617CB8">
        <w:rPr>
          <w:rFonts w:eastAsia="Batang"/>
          <w:bCs/>
          <w:lang w:eastAsia="ko-KR"/>
        </w:rPr>
        <w:t> </w:t>
      </w:r>
      <w:r w:rsidRPr="00617CB8">
        <w:t>−</w:t>
      </w:r>
      <w:r w:rsidRPr="00617CB8">
        <w:rPr>
          <w:rFonts w:eastAsia="Batang"/>
          <w:bCs/>
          <w:lang w:eastAsia="ko-KR"/>
        </w:rPr>
        <w:t> </w:t>
      </w:r>
      <w:r w:rsidRPr="00617CB8">
        <w:rPr>
          <w:lang w:eastAsia="ko-KR"/>
        </w:rPr>
        <w:t>RefLayerRegionBottomOffset</w:t>
      </w:r>
      <w:r w:rsidRPr="00617CB8">
        <w:rPr>
          <w:rFonts w:eastAsia="Batang"/>
          <w:bCs/>
          <w:lang w:eastAsia="ko-KR"/>
        </w:rPr>
        <w:tab/>
        <w:t>(</w:t>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w:t>
      </w:r>
      <w:r w:rsidR="00B96C9A" w:rsidRPr="00617CB8">
        <w:fldChar w:fldCharType="end"/>
      </w:r>
      <w:r w:rsidRPr="00617CB8">
        <w:rPr>
          <w:rFonts w:eastAsia="Batang"/>
          <w:bCs/>
          <w:lang w:eastAsia="ko-KR"/>
        </w:rPr>
        <w:t>)</w:t>
      </w:r>
    </w:p>
    <w:p w:rsidR="00833D55" w:rsidRPr="00617CB8" w:rsidRDefault="00833D55" w:rsidP="00833D55">
      <w:pPr>
        <w:spacing w:before="120"/>
      </w:pPr>
      <w:r w:rsidRPr="00617CB8">
        <w:t>The variables PicWidthInSamplesCurrC, PicHeightInSamplesCurrC, PicWidthInSamplesRefLayerC and PicHeightInSamplesRefLayerC are derived as follows:</w:t>
      </w:r>
    </w:p>
    <w:p w:rsidR="00833D55" w:rsidRPr="00617CB8" w:rsidRDefault="00833D55" w:rsidP="00833D55">
      <w:pPr>
        <w:pStyle w:val="Equation"/>
        <w:ind w:left="630"/>
        <w:rPr>
          <w:lang w:eastAsia="ko-KR"/>
        </w:rPr>
      </w:pPr>
      <w:r w:rsidRPr="00617CB8">
        <w:t>PicWidthInSamplesCurrC = PicWidthInSamplesCurrY</w:t>
      </w:r>
      <w:r w:rsidRPr="00617CB8">
        <w:rPr>
          <w:lang w:eastAsia="ko-KR"/>
        </w:rPr>
        <w:t xml:space="preserve"> / </w:t>
      </w:r>
      <w:r w:rsidRPr="00617CB8">
        <w:t>SubWidthCur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PicHeightInSamplesCurrC = PicHeightInSamplesCurrY</w:t>
      </w:r>
      <w:r w:rsidRPr="00617CB8">
        <w:rPr>
          <w:lang w:eastAsia="ko-KR"/>
        </w:rPr>
        <w:t xml:space="preserve"> / </w:t>
      </w:r>
      <w:r w:rsidRPr="00617CB8">
        <w:t>SubHeightCur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9</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PicWidthInSamplesRefLayerC = PicWidthInSamplesRefLayerY</w:t>
      </w:r>
      <w:r w:rsidRPr="00617CB8">
        <w:rPr>
          <w:lang w:eastAsia="ko-KR"/>
        </w:rPr>
        <w:t xml:space="preserve"> / SubWidthRefLaye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0</w:t>
      </w:r>
      <w:r w:rsidR="00B96C9A" w:rsidRPr="00617CB8">
        <w:fldChar w:fldCharType="end"/>
      </w:r>
      <w:r w:rsidRPr="00617CB8">
        <w:rPr>
          <w:lang w:eastAsia="ko-KR"/>
        </w:rPr>
        <w:t>)</w:t>
      </w:r>
    </w:p>
    <w:p w:rsidR="00833D55" w:rsidRPr="00617CB8" w:rsidRDefault="00833D55" w:rsidP="00833D55">
      <w:pPr>
        <w:pStyle w:val="Equation"/>
        <w:ind w:left="630"/>
      </w:pPr>
      <w:r w:rsidRPr="00617CB8">
        <w:t>PicHeightInSamplesRefLayerC = PicHeightInSamplesRefLayerY</w:t>
      </w:r>
      <w:r w:rsidRPr="00617CB8">
        <w:rPr>
          <w:lang w:eastAsia="ko-KR"/>
        </w:rPr>
        <w:t xml:space="preserve"> / SubHeightRefLaye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w:t>
      </w:r>
      <w:r w:rsidR="00B96C9A" w:rsidRPr="00617CB8">
        <w:fldChar w:fldCharType="end"/>
      </w:r>
      <w:r w:rsidRPr="00617CB8">
        <w:rPr>
          <w:lang w:eastAsia="ko-KR"/>
        </w:rPr>
        <w:t>)</w:t>
      </w:r>
    </w:p>
    <w:p w:rsidR="00833D55" w:rsidRPr="00617CB8" w:rsidRDefault="00833D55" w:rsidP="00833D55">
      <w:pPr>
        <w:spacing w:before="120"/>
      </w:pPr>
      <w:r w:rsidRPr="00617CB8">
        <w:t>The variables ScaledRefLayerLeftOffset, ScaledRefLayerTopOffset, ScaledRefLayerRightOffset and ScaledRefLayerBottomOffset are derived as follows:</w:t>
      </w:r>
    </w:p>
    <w:p w:rsidR="00833D55" w:rsidRPr="00617CB8" w:rsidRDefault="00833D55" w:rsidP="00833D55">
      <w:pPr>
        <w:pStyle w:val="Equation"/>
        <w:ind w:left="630"/>
        <w:rPr>
          <w:lang w:eastAsia="ko-KR"/>
        </w:rPr>
      </w:pPr>
      <w:r w:rsidRPr="00617CB8">
        <w:t>ScaledRefLayerLeftOffset = scaled_ref_layer_left_offset[ rLId ] * SubWidthCur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2</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ScaledRefLayerTopOffset = scaled_ref_layer_top_offset[ rLId ] * SubHeightCur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3</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ScaledRefLayerRightOffset = scaled_ref_layer_right_offset[ rLId ] * SubWidthCur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4</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ScaledRefLayerBottomOffset = scaled_ref_layer_bottom_offset[ rLId ] * SubHeightCurrC</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5</w:t>
      </w:r>
      <w:r w:rsidR="00B96C9A" w:rsidRPr="00617CB8">
        <w:fldChar w:fldCharType="end"/>
      </w:r>
      <w:r w:rsidRPr="00617CB8">
        <w:rPr>
          <w:lang w:eastAsia="ko-KR"/>
        </w:rPr>
        <w:t>)</w:t>
      </w:r>
    </w:p>
    <w:p w:rsidR="00833D55" w:rsidRPr="00617CB8" w:rsidRDefault="00833D55" w:rsidP="00833D55">
      <w:pPr>
        <w:spacing w:before="120"/>
      </w:pPr>
      <w:r w:rsidRPr="00617CB8">
        <w:t xml:space="preserve">The variables </w:t>
      </w:r>
      <w:r w:rsidRPr="00617CB8">
        <w:rPr>
          <w:lang w:eastAsia="ko-KR"/>
        </w:rPr>
        <w:t>ScaledRefRegionWidthInSamplesY</w:t>
      </w:r>
      <w:r w:rsidRPr="00617CB8">
        <w:t xml:space="preserve"> and </w:t>
      </w:r>
      <w:r w:rsidRPr="00617CB8">
        <w:rPr>
          <w:lang w:eastAsia="ko-KR"/>
        </w:rPr>
        <w:t>ScaledRefRegionHeightInSamplesY</w:t>
      </w:r>
      <w:r w:rsidRPr="00617CB8">
        <w:t xml:space="preserve"> are derived as follows:</w:t>
      </w:r>
    </w:p>
    <w:p w:rsidR="00833D55" w:rsidRPr="00617CB8" w:rsidRDefault="00833D55" w:rsidP="00833D55">
      <w:pPr>
        <w:pStyle w:val="Equation"/>
        <w:ind w:left="630"/>
        <w:rPr>
          <w:lang w:eastAsia="ko-KR"/>
        </w:rPr>
      </w:pPr>
      <w:r w:rsidRPr="00617CB8">
        <w:rPr>
          <w:lang w:eastAsia="ko-KR"/>
        </w:rPr>
        <w:t>ScaledRefRegionWidthInSamplesY</w:t>
      </w:r>
      <w:r w:rsidRPr="00617CB8">
        <w:t xml:space="preserve"> = PicWidthInSamplesCurrY −</w:t>
      </w:r>
      <w:r w:rsidRPr="00617CB8">
        <w:br/>
      </w:r>
      <w:r w:rsidRPr="00617CB8">
        <w:tab/>
      </w:r>
      <w:r w:rsidRPr="00617CB8">
        <w:tab/>
        <w:t>ScaledRefLayerLeftOffset − ScaledRefLayerRightOffset</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6</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rPr>
          <w:lang w:eastAsia="ko-KR"/>
        </w:rPr>
        <w:t>ScaledRefRegionHeightInSamplesY</w:t>
      </w:r>
      <w:r w:rsidRPr="00617CB8">
        <w:t xml:space="preserve"> = PicHeightInSamplesCurrY −</w:t>
      </w:r>
      <w:r w:rsidRPr="00617CB8">
        <w:br/>
      </w:r>
      <w:r w:rsidRPr="00617CB8">
        <w:tab/>
      </w:r>
      <w:r w:rsidRPr="00617CB8">
        <w:tab/>
        <w:t>ScaledRefLayerTopOffset − ScaledRefLayerBottomOffset</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7</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spacing w:before="120"/>
        <w:jc w:val="both"/>
        <w:rPr>
          <w:lang w:eastAsia="ko-KR"/>
        </w:rPr>
      </w:pPr>
      <w:r w:rsidRPr="00617CB8">
        <w:t>The variables Spatial</w:t>
      </w:r>
      <w:r w:rsidRPr="00617CB8">
        <w:rPr>
          <w:lang w:eastAsia="ko-KR"/>
        </w:rPr>
        <w:t>ScaleFactorHorY,</w:t>
      </w:r>
      <w:r w:rsidRPr="00617CB8">
        <w:t xml:space="preserve"> Spatial</w:t>
      </w:r>
      <w:r w:rsidRPr="00617CB8">
        <w:rPr>
          <w:lang w:eastAsia="ko-KR"/>
        </w:rPr>
        <w:t xml:space="preserve">ScaleFactorVerY, </w:t>
      </w:r>
      <w:r w:rsidRPr="00617CB8">
        <w:t>Spatial</w:t>
      </w:r>
      <w:r w:rsidRPr="00617CB8">
        <w:rPr>
          <w:lang w:eastAsia="ko-KR"/>
        </w:rPr>
        <w:t>ScaleFactorHorC</w:t>
      </w:r>
      <w:r w:rsidRPr="00617CB8">
        <w:t xml:space="preserve"> </w:t>
      </w:r>
      <w:r w:rsidRPr="00617CB8">
        <w:rPr>
          <w:lang w:eastAsia="ko-KR"/>
        </w:rPr>
        <w:t xml:space="preserve">and </w:t>
      </w:r>
      <w:r w:rsidRPr="00617CB8">
        <w:t>Spatial</w:t>
      </w:r>
      <w:r w:rsidRPr="00617CB8">
        <w:rPr>
          <w:lang w:eastAsia="ko-KR"/>
        </w:rPr>
        <w:t>ScaleFactorVerC are derived as follows:</w:t>
      </w:r>
    </w:p>
    <w:p w:rsidR="00833D55" w:rsidRPr="00617CB8" w:rsidRDefault="00833D55" w:rsidP="00833D55">
      <w:pPr>
        <w:pStyle w:val="Equation"/>
        <w:ind w:left="630"/>
        <w:rPr>
          <w:lang w:eastAsia="ko-KR"/>
        </w:rPr>
      </w:pPr>
      <w:r w:rsidRPr="00617CB8">
        <w:t>Spatial</w:t>
      </w:r>
      <w:r w:rsidRPr="00617CB8">
        <w:rPr>
          <w:lang w:eastAsia="ko-KR"/>
        </w:rPr>
        <w:t>ScaleFactorHorY</w:t>
      </w:r>
      <w:r w:rsidRPr="00617CB8">
        <w:t xml:space="preserve"> = ( ( </w:t>
      </w:r>
      <w:r w:rsidRPr="00617CB8">
        <w:rPr>
          <w:lang w:eastAsia="ko-KR"/>
        </w:rPr>
        <w:t>RefLayer</w:t>
      </w:r>
      <w:r w:rsidRPr="00617CB8">
        <w:rPr>
          <w:rFonts w:eastAsia="MS Mincho"/>
          <w:lang w:eastAsia="ja-JP"/>
        </w:rPr>
        <w:t>Region</w:t>
      </w:r>
      <w:r w:rsidRPr="00617CB8">
        <w:rPr>
          <w:lang w:eastAsia="ko-KR"/>
        </w:rPr>
        <w:t>WidthInSamplesY  </w:t>
      </w:r>
      <w:r w:rsidRPr="00617CB8">
        <w:t>&lt;&lt;  16 ) +</w:t>
      </w:r>
      <w:r w:rsidRPr="00617CB8">
        <w:br/>
      </w:r>
      <w:r w:rsidRPr="00617CB8">
        <w:tab/>
      </w:r>
      <w:r w:rsidRPr="00617CB8">
        <w:tab/>
        <w:t>( </w:t>
      </w:r>
      <w:r w:rsidRPr="00617CB8">
        <w:rPr>
          <w:lang w:eastAsia="ko-KR"/>
        </w:rPr>
        <w:t>ScaledRefRegionWidthInSamplesY  </w:t>
      </w:r>
      <w:r w:rsidRPr="00617CB8">
        <w:t>&gt;&gt;  1 ) ) /</w:t>
      </w:r>
      <w:r w:rsidRPr="00617CB8">
        <w:rPr>
          <w:lang w:eastAsia="zh-TW"/>
        </w:rPr>
        <w:t xml:space="preserve"> </w:t>
      </w:r>
      <w:r w:rsidRPr="00617CB8">
        <w:rPr>
          <w:lang w:eastAsia="ko-KR"/>
        </w:rPr>
        <w:t>ScaledRefRegionWidthInSamplesY</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8</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Spatial</w:t>
      </w:r>
      <w:r w:rsidRPr="00617CB8">
        <w:rPr>
          <w:lang w:eastAsia="ko-KR"/>
        </w:rPr>
        <w:t>ScaleFactorVerY</w:t>
      </w:r>
      <w:r w:rsidRPr="00617CB8">
        <w:t xml:space="preserve"> = ( ( </w:t>
      </w:r>
      <w:r w:rsidRPr="00617CB8">
        <w:rPr>
          <w:lang w:eastAsia="ko-KR"/>
        </w:rPr>
        <w:t>RefLayer</w:t>
      </w:r>
      <w:r w:rsidRPr="00617CB8">
        <w:rPr>
          <w:rFonts w:eastAsia="MS Mincho"/>
          <w:lang w:eastAsia="ja-JP"/>
        </w:rPr>
        <w:t>Region</w:t>
      </w:r>
      <w:r w:rsidRPr="00617CB8">
        <w:rPr>
          <w:lang w:eastAsia="ko-KR"/>
        </w:rPr>
        <w:t>HeightInSamplesY  </w:t>
      </w:r>
      <w:r w:rsidRPr="00617CB8">
        <w:t>&lt;&lt;  16 ) +</w:t>
      </w:r>
      <w:r w:rsidRPr="00617CB8">
        <w:br/>
      </w:r>
      <w:r w:rsidRPr="00617CB8">
        <w:tab/>
      </w:r>
      <w:r w:rsidRPr="00617CB8">
        <w:tab/>
        <w:t>( </w:t>
      </w:r>
      <w:r w:rsidRPr="00617CB8">
        <w:rPr>
          <w:lang w:eastAsia="ko-KR"/>
        </w:rPr>
        <w:t>ScaledRefRegionHeightInSamplesY</w:t>
      </w:r>
      <w:r w:rsidRPr="00617CB8">
        <w:t>  &gt;&gt;  1 ) ) /</w:t>
      </w:r>
      <w:r w:rsidRPr="00617CB8">
        <w:rPr>
          <w:lang w:eastAsia="zh-TW"/>
        </w:rPr>
        <w:t xml:space="preserve"> </w:t>
      </w:r>
      <w:r w:rsidRPr="00617CB8">
        <w:rPr>
          <w:lang w:eastAsia="ko-KR"/>
        </w:rPr>
        <w:t>ScaledRefRegionHeightInSamplesY</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9</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Spatial</w:t>
      </w:r>
      <w:r w:rsidRPr="00617CB8">
        <w:rPr>
          <w:lang w:eastAsia="ko-KR"/>
        </w:rPr>
        <w:t>ScaleFactorHorC</w:t>
      </w:r>
      <w:r w:rsidRPr="00617CB8">
        <w:t xml:space="preserve"> = ( ( </w:t>
      </w:r>
      <w:r w:rsidRPr="00617CB8">
        <w:rPr>
          <w:lang w:eastAsia="ko-KR"/>
        </w:rPr>
        <w:t>( RefLayer</w:t>
      </w:r>
      <w:r w:rsidRPr="00617CB8">
        <w:rPr>
          <w:rFonts w:eastAsia="MS Mincho"/>
          <w:lang w:eastAsia="ja-JP"/>
        </w:rPr>
        <w:t>Region</w:t>
      </w:r>
      <w:r w:rsidRPr="00617CB8">
        <w:rPr>
          <w:lang w:eastAsia="ko-KR"/>
        </w:rPr>
        <w:t>WidthInSamplesY /</w:t>
      </w:r>
      <w:r w:rsidRPr="00617CB8">
        <w:rPr>
          <w:rFonts w:eastAsia="SimSun"/>
          <w:lang w:eastAsia="ja-JP"/>
        </w:rPr>
        <w:t> SubWidthRefLayerC </w:t>
      </w:r>
      <w:r w:rsidRPr="00617CB8">
        <w:rPr>
          <w:lang w:eastAsia="ko-KR"/>
        </w:rPr>
        <w:t>)  </w:t>
      </w:r>
      <w:r w:rsidRPr="00617CB8">
        <w:t>&lt;&lt;  16 ) +</w:t>
      </w:r>
      <w:r w:rsidRPr="00617CB8">
        <w:br/>
      </w:r>
      <w:r w:rsidRPr="00617CB8">
        <w:tab/>
      </w:r>
      <w:r w:rsidRPr="00617CB8">
        <w:tab/>
        <w:t>( </w:t>
      </w:r>
      <w:r w:rsidRPr="00617CB8">
        <w:rPr>
          <w:lang w:eastAsia="ko-KR"/>
        </w:rPr>
        <w:t>( ScaledRefRegionWidthInSamplesY /</w:t>
      </w:r>
      <w:r w:rsidRPr="00617CB8">
        <w:rPr>
          <w:rFonts w:eastAsia="MS Mincho"/>
          <w:lang w:eastAsia="ja-JP"/>
        </w:rPr>
        <w:t> </w:t>
      </w:r>
      <w:r w:rsidRPr="00617CB8">
        <w:t>SubWidthCurrC</w:t>
      </w:r>
      <w:r w:rsidRPr="00617CB8">
        <w:rPr>
          <w:rFonts w:eastAsia="MS Mincho"/>
          <w:lang w:eastAsia="ja-JP"/>
        </w:rPr>
        <w:t> </w:t>
      </w:r>
      <w:r w:rsidRPr="00617CB8">
        <w:rPr>
          <w:lang w:eastAsia="ko-KR"/>
        </w:rPr>
        <w:t>)  </w:t>
      </w:r>
      <w:r w:rsidRPr="00617CB8">
        <w:t>&gt;&gt;  1 ) )</w:t>
      </w:r>
      <w:r w:rsidRPr="00617CB8">
        <w:br/>
      </w:r>
      <w:r w:rsidRPr="00617CB8">
        <w:tab/>
      </w:r>
      <w:r w:rsidRPr="00617CB8">
        <w:tab/>
        <w:t>/</w:t>
      </w:r>
      <w:r w:rsidRPr="00617CB8">
        <w:rPr>
          <w:lang w:eastAsia="zh-TW"/>
        </w:rPr>
        <w:t xml:space="preserve"> </w:t>
      </w:r>
      <w:r w:rsidRPr="00617CB8">
        <w:rPr>
          <w:lang w:eastAsia="ko-KR"/>
        </w:rPr>
        <w:t>( ScaledRefRegionWidthInSamplesY /</w:t>
      </w:r>
      <w:r w:rsidRPr="00617CB8">
        <w:rPr>
          <w:rFonts w:eastAsia="MS Mincho"/>
          <w:lang w:eastAsia="ja-JP"/>
        </w:rPr>
        <w:t> </w:t>
      </w:r>
      <w:r w:rsidRPr="00617CB8">
        <w:t>SubWidthCurrC</w:t>
      </w:r>
      <w:r w:rsidRPr="00617CB8">
        <w:rPr>
          <w:rFonts w:eastAsia="MS Mincho"/>
          <w:lang w:eastAsia="ja-JP"/>
        </w:rPr>
        <w:t> </w:t>
      </w:r>
      <w:r w:rsidRPr="00617CB8">
        <w:rPr>
          <w:lang w:eastAsia="ko-KR"/>
        </w:rPr>
        <w:t>)</w:t>
      </w:r>
      <w:r w:rsidRPr="00617CB8">
        <w:rPr>
          <w:lang w:eastAsia="ko-KR"/>
        </w:rPr>
        <w:tab/>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0</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SpatialScaleFactor</w:t>
      </w:r>
      <w:r w:rsidRPr="00617CB8">
        <w:rPr>
          <w:lang w:eastAsia="ko-KR"/>
        </w:rPr>
        <w:t>VerC</w:t>
      </w:r>
      <w:r w:rsidRPr="00617CB8">
        <w:t xml:space="preserve"> = ( ( </w:t>
      </w:r>
      <w:r w:rsidRPr="00617CB8">
        <w:rPr>
          <w:lang w:eastAsia="ko-KR"/>
        </w:rPr>
        <w:t>( RefLayer</w:t>
      </w:r>
      <w:r w:rsidRPr="00617CB8">
        <w:rPr>
          <w:rFonts w:eastAsia="MS Mincho"/>
          <w:lang w:eastAsia="ja-JP"/>
        </w:rPr>
        <w:t>Region</w:t>
      </w:r>
      <w:r w:rsidRPr="00617CB8">
        <w:rPr>
          <w:lang w:eastAsia="ko-KR"/>
        </w:rPr>
        <w:t>HeightInSamplesY /</w:t>
      </w:r>
      <w:r w:rsidRPr="00617CB8">
        <w:rPr>
          <w:rFonts w:eastAsia="SimSun"/>
          <w:lang w:eastAsia="ja-JP"/>
        </w:rPr>
        <w:t> SubHeightRefLayerC </w:t>
      </w:r>
      <w:r w:rsidRPr="00617CB8">
        <w:rPr>
          <w:lang w:eastAsia="ko-KR"/>
        </w:rPr>
        <w:t>)  </w:t>
      </w:r>
      <w:r w:rsidRPr="00617CB8">
        <w:t>&lt;&lt;  16 ) +</w:t>
      </w:r>
      <w:r w:rsidRPr="00617CB8">
        <w:br/>
      </w:r>
      <w:r w:rsidRPr="00617CB8">
        <w:tab/>
      </w:r>
      <w:r w:rsidRPr="00617CB8">
        <w:tab/>
        <w:t>( </w:t>
      </w:r>
      <w:r w:rsidRPr="00617CB8">
        <w:rPr>
          <w:lang w:eastAsia="ko-KR"/>
        </w:rPr>
        <w:t>( ScaledRefRegionHeightInSamplesY / </w:t>
      </w:r>
      <w:r w:rsidRPr="00617CB8">
        <w:t>SubHeightCurrC</w:t>
      </w:r>
      <w:r w:rsidRPr="00617CB8">
        <w:rPr>
          <w:lang w:eastAsia="ko-KR"/>
        </w:rPr>
        <w:t> )</w:t>
      </w:r>
      <w:r w:rsidRPr="00617CB8">
        <w:t>  &gt;&gt;  1 ) )</w:t>
      </w:r>
      <w:r w:rsidRPr="00617CB8">
        <w:br/>
      </w:r>
      <w:r w:rsidRPr="00617CB8">
        <w:tab/>
      </w:r>
      <w:r w:rsidRPr="00617CB8">
        <w:tab/>
        <w:t>/</w:t>
      </w:r>
      <w:r w:rsidRPr="00617CB8">
        <w:rPr>
          <w:lang w:eastAsia="zh-TW"/>
        </w:rPr>
        <w:t xml:space="preserve"> </w:t>
      </w:r>
      <w:r w:rsidRPr="00617CB8">
        <w:rPr>
          <w:lang w:eastAsia="ko-KR"/>
        </w:rPr>
        <w:t>( ScaledRefRegionHeightInSamplesY /</w:t>
      </w:r>
      <w:r w:rsidRPr="00617CB8">
        <w:rPr>
          <w:rFonts w:eastAsia="MS Mincho"/>
          <w:lang w:eastAsia="ja-JP"/>
        </w:rPr>
        <w:t> </w:t>
      </w:r>
      <w:r w:rsidRPr="00617CB8">
        <w:t>SubHeightCurrC</w:t>
      </w:r>
      <w:r w:rsidRPr="00617CB8">
        <w:rPr>
          <w:rFonts w:eastAsia="MS Mincho"/>
          <w:lang w:eastAsia="ja-JP"/>
        </w:rPr>
        <w:t> </w:t>
      </w:r>
      <w:r w:rsidRPr="00617CB8">
        <w:rPr>
          <w:lang w:eastAsia="ko-KR"/>
        </w:rPr>
        <w:t>)</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1</w:t>
      </w:r>
      <w:r w:rsidR="00B96C9A" w:rsidRPr="00617CB8">
        <w:fldChar w:fldCharType="end"/>
      </w:r>
      <w:r w:rsidRPr="00617CB8">
        <w:rPr>
          <w:lang w:eastAsia="ko-KR"/>
        </w:rPr>
        <w:t>)</w:t>
      </w:r>
    </w:p>
    <w:p w:rsidR="00833D55" w:rsidRPr="00617CB8" w:rsidRDefault="00833D55" w:rsidP="00833D55">
      <w:pPr>
        <w:spacing w:before="120"/>
      </w:pPr>
      <w:r w:rsidRPr="00617CB8">
        <w:t>The variables PhaseHorY, PhaseVerY, PhaseHorC and PhaseVerC are set as follows:</w:t>
      </w:r>
    </w:p>
    <w:p w:rsidR="00833D55" w:rsidRPr="00617CB8" w:rsidRDefault="00833D55" w:rsidP="00833D55">
      <w:pPr>
        <w:pStyle w:val="Equation"/>
        <w:ind w:left="630"/>
        <w:rPr>
          <w:lang w:eastAsia="ko-KR"/>
        </w:rPr>
      </w:pPr>
      <w:r w:rsidRPr="00617CB8">
        <w:t>PhaseHorY = phase_hor_luma[ rLId ]</w:t>
      </w:r>
      <w:r w:rsidRPr="00617CB8">
        <w:rPr>
          <w:lang w:eastAsia="ko-KR"/>
        </w:rPr>
        <w:tab/>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2</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PhaseVerY = phase_ver_luma[ rLId ]</w:t>
      </w:r>
      <w:r w:rsidRPr="00617CB8">
        <w:tab/>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3</w:t>
      </w:r>
      <w:r w:rsidR="00B96C9A" w:rsidRPr="00617CB8">
        <w:fldChar w:fldCharType="end"/>
      </w:r>
      <w:r w:rsidRPr="00617CB8">
        <w:rPr>
          <w:lang w:eastAsia="ko-KR"/>
        </w:rPr>
        <w:t>)</w:t>
      </w:r>
    </w:p>
    <w:p w:rsidR="00833D55" w:rsidRPr="00617CB8" w:rsidRDefault="00833D55" w:rsidP="00892F42">
      <w:pPr>
        <w:pStyle w:val="Equation"/>
        <w:ind w:left="630"/>
        <w:rPr>
          <w:lang w:eastAsia="ko-KR"/>
        </w:rPr>
      </w:pPr>
      <w:r w:rsidRPr="00617CB8">
        <w:t>PhaseHorC = phase_hor_chroma</w:t>
      </w:r>
      <w:r w:rsidRPr="00617CB8">
        <w:rPr>
          <w:lang w:eastAsia="ko-KR"/>
        </w:rPr>
        <w:t>_plus8</w:t>
      </w:r>
      <w:r w:rsidRPr="00617CB8">
        <w:t>[ rLId ]</w:t>
      </w:r>
      <w:r w:rsidRPr="00617CB8">
        <w:rPr>
          <w:lang w:eastAsia="ko-KR"/>
        </w:rPr>
        <w:t> </w:t>
      </w:r>
      <w:r w:rsidRPr="00617CB8">
        <w:t>−</w:t>
      </w:r>
      <w:r w:rsidRPr="00617CB8">
        <w:rPr>
          <w:lang w:eastAsia="ko-KR"/>
        </w:rPr>
        <w:t> 8</w:t>
      </w:r>
      <w:r w:rsidRPr="00617CB8">
        <w:tab/>
      </w:r>
      <w:r w:rsidR="00DD7167"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4</w:t>
      </w:r>
      <w:r w:rsidR="00B96C9A" w:rsidRPr="00617CB8">
        <w:fldChar w:fldCharType="end"/>
      </w:r>
      <w:r w:rsidRPr="00617CB8">
        <w:rPr>
          <w:lang w:eastAsia="ko-KR"/>
        </w:rPr>
        <w:t>)</w:t>
      </w:r>
    </w:p>
    <w:p w:rsidR="00833D55" w:rsidRPr="00617CB8" w:rsidRDefault="00833D55" w:rsidP="00892F42">
      <w:pPr>
        <w:pStyle w:val="Equation"/>
        <w:ind w:left="630"/>
      </w:pPr>
      <w:r w:rsidRPr="00617CB8">
        <w:t>PhaseVerC = phase_ver_chroma</w:t>
      </w:r>
      <w:r w:rsidRPr="00617CB8">
        <w:rPr>
          <w:lang w:eastAsia="ko-KR"/>
        </w:rPr>
        <w:t>_plus8</w:t>
      </w:r>
      <w:r w:rsidRPr="00617CB8">
        <w:t>[ rLId ]</w:t>
      </w:r>
      <w:r w:rsidRPr="00617CB8">
        <w:rPr>
          <w:lang w:eastAsia="ko-KR"/>
        </w:rPr>
        <w:t> </w:t>
      </w:r>
      <w:r w:rsidRPr="00617CB8">
        <w:t>− </w:t>
      </w:r>
      <w:r w:rsidRPr="00617CB8">
        <w:rPr>
          <w:lang w:eastAsia="ko-KR"/>
        </w:rPr>
        <w:t>8</w:t>
      </w:r>
      <w:r w:rsidRPr="00617CB8">
        <w:tab/>
      </w:r>
      <w:r w:rsidR="00DD7167"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5</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spacing w:before="120"/>
        <w:jc w:val="both"/>
      </w:pPr>
      <w:r w:rsidRPr="00617CB8">
        <w:t xml:space="preserve">It is a requirement of bitstream conformance that </w:t>
      </w:r>
      <w:r w:rsidRPr="00617CB8">
        <w:rPr>
          <w:lang w:eastAsia="ko-KR"/>
        </w:rPr>
        <w:t>BitDepthRefLayerY</w:t>
      </w:r>
      <w:r w:rsidRPr="00617CB8">
        <w:t xml:space="preserve"> shall be less than or equal to BitDepthCurrY</w:t>
      </w:r>
      <w:r w:rsidRPr="00617CB8">
        <w:rPr>
          <w:lang w:eastAsia="ko-KR"/>
        </w:rPr>
        <w:t xml:space="preserve"> and BitDepthRefLayerC</w:t>
      </w:r>
      <w:r w:rsidRPr="00617CB8">
        <w:t xml:space="preserve"> shall be less than or equal to BitDepthCurrC.</w:t>
      </w:r>
    </w:p>
    <w:p w:rsidR="00833D55" w:rsidRPr="00617CB8" w:rsidRDefault="00833D55" w:rsidP="00833D55">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spacing w:before="120"/>
        <w:jc w:val="both"/>
        <w:rPr>
          <w:lang w:eastAsia="ko-KR"/>
        </w:rPr>
      </w:pPr>
      <w:r w:rsidRPr="00617CB8">
        <w:t xml:space="preserve">It is a requirement of bitstream conformance that the values of </w:t>
      </w:r>
      <w:r w:rsidRPr="00617CB8">
        <w:rPr>
          <w:rFonts w:eastAsia="MS Mincho"/>
          <w:lang w:eastAsia="ja-JP"/>
        </w:rPr>
        <w:t>RefLayerRegion</w:t>
      </w:r>
      <w:r w:rsidRPr="00617CB8">
        <w:t xml:space="preserve">WidthInSamplesY, </w:t>
      </w:r>
      <w:r w:rsidRPr="00617CB8">
        <w:rPr>
          <w:rFonts w:eastAsia="MS Mincho"/>
          <w:lang w:eastAsia="ja-JP"/>
        </w:rPr>
        <w:t>RefLayerRegion</w:t>
      </w:r>
      <w:r w:rsidRPr="00617CB8">
        <w:t xml:space="preserve">HeightInSamplesY, </w:t>
      </w:r>
      <w:r w:rsidRPr="00617CB8">
        <w:rPr>
          <w:lang w:eastAsia="ko-KR"/>
        </w:rPr>
        <w:t>Scaled</w:t>
      </w:r>
      <w:r w:rsidRPr="00617CB8">
        <w:rPr>
          <w:rFonts w:eastAsia="MS Mincho"/>
          <w:lang w:eastAsia="ja-JP"/>
        </w:rPr>
        <w:t>RefRegion</w:t>
      </w:r>
      <w:r w:rsidRPr="00617CB8">
        <w:t xml:space="preserve">WidthInSamplesY and </w:t>
      </w:r>
      <w:r w:rsidRPr="00617CB8">
        <w:rPr>
          <w:lang w:eastAsia="ko-KR"/>
        </w:rPr>
        <w:t>Scaled</w:t>
      </w:r>
      <w:r w:rsidRPr="00617CB8">
        <w:rPr>
          <w:rFonts w:eastAsia="MS Mincho"/>
          <w:lang w:eastAsia="ja-JP"/>
        </w:rPr>
        <w:t>RefRegion</w:t>
      </w:r>
      <w:r w:rsidRPr="00617CB8">
        <w:t xml:space="preserve">HeightInSamplesY shall be </w:t>
      </w:r>
      <w:r w:rsidRPr="00617CB8">
        <w:rPr>
          <w:lang w:eastAsia="ko-KR"/>
        </w:rPr>
        <w:t>greater than 0.</w:t>
      </w:r>
    </w:p>
    <w:p w:rsidR="00833D55" w:rsidRPr="00617CB8" w:rsidRDefault="00833D55" w:rsidP="00833D55">
      <w:pPr>
        <w:pStyle w:val="Equation"/>
        <w:tabs>
          <w:tab w:val="clear" w:pos="794"/>
          <w:tab w:val="clear" w:pos="1588"/>
          <w:tab w:val="clear" w:pos="4849"/>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spacing w:before="120"/>
        <w:jc w:val="both"/>
      </w:pPr>
      <w:r w:rsidRPr="00617CB8">
        <w:t xml:space="preserve">It is a requirement of bitstream conformance that </w:t>
      </w:r>
      <w:r w:rsidRPr="00617CB8">
        <w:rPr>
          <w:lang w:eastAsia="ko-KR"/>
        </w:rPr>
        <w:t>Scaled</w:t>
      </w:r>
      <w:r w:rsidRPr="00617CB8">
        <w:rPr>
          <w:rFonts w:eastAsia="MS Mincho"/>
          <w:lang w:eastAsia="ja-JP"/>
        </w:rPr>
        <w:t>RefRegion</w:t>
      </w:r>
      <w:r w:rsidRPr="00617CB8">
        <w:t>WidthInSamplesY</w:t>
      </w:r>
      <w:r w:rsidRPr="00617CB8">
        <w:rPr>
          <w:lang w:eastAsia="ko-KR"/>
        </w:rPr>
        <w:t xml:space="preserve"> shall be greater</w:t>
      </w:r>
      <w:r w:rsidRPr="00617CB8">
        <w:t xml:space="preserve"> than </w:t>
      </w:r>
      <w:r w:rsidRPr="00617CB8">
        <w:rPr>
          <w:lang w:eastAsia="ko-KR"/>
        </w:rPr>
        <w:t xml:space="preserve">or equal to </w:t>
      </w:r>
      <w:r w:rsidRPr="00617CB8">
        <w:t>RefLayer</w:t>
      </w:r>
      <w:r w:rsidRPr="00617CB8">
        <w:rPr>
          <w:rFonts w:eastAsia="MS Mincho"/>
          <w:lang w:eastAsia="ja-JP"/>
        </w:rPr>
        <w:t>Region</w:t>
      </w:r>
      <w:r w:rsidRPr="00617CB8">
        <w:t xml:space="preserve">WidthInSamplesY </w:t>
      </w:r>
      <w:r w:rsidRPr="00617CB8">
        <w:rPr>
          <w:lang w:eastAsia="ko-KR"/>
        </w:rPr>
        <w:t>and Scaled</w:t>
      </w:r>
      <w:r w:rsidRPr="00617CB8">
        <w:rPr>
          <w:rFonts w:eastAsia="MS Mincho"/>
          <w:lang w:eastAsia="ja-JP"/>
        </w:rPr>
        <w:t>RefRegion</w:t>
      </w:r>
      <w:r w:rsidRPr="00617CB8">
        <w:t xml:space="preserve">HeightInSamplesY </w:t>
      </w:r>
      <w:r w:rsidRPr="00617CB8">
        <w:rPr>
          <w:lang w:eastAsia="ko-KR"/>
        </w:rPr>
        <w:t>shall be greater</w:t>
      </w:r>
      <w:r w:rsidRPr="00617CB8">
        <w:t xml:space="preserve"> than </w:t>
      </w:r>
      <w:r w:rsidRPr="00617CB8">
        <w:rPr>
          <w:lang w:eastAsia="ko-KR"/>
        </w:rPr>
        <w:t xml:space="preserve">or equal to </w:t>
      </w:r>
      <w:r w:rsidRPr="00617CB8">
        <w:t>RefLayer</w:t>
      </w:r>
      <w:r w:rsidRPr="00617CB8">
        <w:rPr>
          <w:rFonts w:eastAsia="MS Mincho"/>
          <w:lang w:eastAsia="ja-JP"/>
        </w:rPr>
        <w:t>Region</w:t>
      </w:r>
      <w:r w:rsidRPr="00617CB8">
        <w:t>HeightInSamplesY</w:t>
      </w:r>
      <w:r w:rsidRPr="00617CB8">
        <w:rPr>
          <w:lang w:eastAsia="ko-KR"/>
        </w:rPr>
        <w:t>.</w:t>
      </w:r>
    </w:p>
    <w:p w:rsidR="00833D55" w:rsidRPr="00617CB8" w:rsidRDefault="00833D55" w:rsidP="00833D55">
      <w:pPr>
        <w:tabs>
          <w:tab w:val="left" w:pos="400"/>
        </w:tabs>
        <w:rPr>
          <w:lang w:eastAsia="ko-KR"/>
        </w:rPr>
      </w:pPr>
      <w:r w:rsidRPr="00617CB8">
        <w:t xml:space="preserve">It is a requirement of bitstream conformance that, </w:t>
      </w:r>
      <w:r w:rsidRPr="00617CB8">
        <w:rPr>
          <w:lang w:eastAsia="ko-KR"/>
        </w:rPr>
        <w:t xml:space="preserve">when ScaledRefRegionWidthInSamplesY is equal to </w:t>
      </w:r>
      <w:r w:rsidRPr="00617CB8">
        <w:rPr>
          <w:rFonts w:eastAsia="SimSun"/>
          <w:lang w:eastAsia="ja-JP"/>
        </w:rPr>
        <w:t>RefLayer</w:t>
      </w:r>
      <w:r w:rsidRPr="00617CB8">
        <w:rPr>
          <w:lang w:eastAsia="ko-KR"/>
        </w:rPr>
        <w:t xml:space="preserve">RegionWidthInSamplesY, </w:t>
      </w:r>
      <w:r w:rsidRPr="00617CB8">
        <w:t>PhaseHorY</w:t>
      </w:r>
      <w:r w:rsidRPr="00617CB8">
        <w:rPr>
          <w:lang w:eastAsia="ko-KR"/>
        </w:rPr>
        <w:t xml:space="preserve"> shall be equal to 0, when ScaledRefRegionWidthInSamplesC is equal to </w:t>
      </w:r>
      <w:r w:rsidRPr="00617CB8">
        <w:rPr>
          <w:rFonts w:eastAsia="SimSun"/>
          <w:lang w:eastAsia="ja-JP"/>
        </w:rPr>
        <w:t>RefLayer</w:t>
      </w:r>
      <w:r w:rsidRPr="00617CB8">
        <w:rPr>
          <w:lang w:eastAsia="ko-KR"/>
        </w:rPr>
        <w:t>RegionWidthInSamplesC,</w:t>
      </w:r>
      <w:r w:rsidRPr="00617CB8">
        <w:t xml:space="preserve"> PhaseHorC</w:t>
      </w:r>
      <w:r w:rsidRPr="00617CB8">
        <w:rPr>
          <w:lang w:eastAsia="ko-KR"/>
        </w:rPr>
        <w:t xml:space="preserve"> shall be equal to 0, when ScaledRefRegionHeightInSamplesY is equal to </w:t>
      </w:r>
      <w:r w:rsidRPr="00617CB8">
        <w:rPr>
          <w:rFonts w:eastAsia="SimSun"/>
          <w:lang w:eastAsia="ja-JP"/>
        </w:rPr>
        <w:t>RefLayer</w:t>
      </w:r>
      <w:r w:rsidRPr="00617CB8">
        <w:rPr>
          <w:lang w:eastAsia="ko-KR"/>
        </w:rPr>
        <w:t xml:space="preserve">RegionHeightInSamplesY, </w:t>
      </w:r>
      <w:r w:rsidRPr="00617CB8">
        <w:t>Phase</w:t>
      </w:r>
      <w:r w:rsidRPr="00617CB8">
        <w:rPr>
          <w:lang w:eastAsia="ko-KR"/>
        </w:rPr>
        <w:t xml:space="preserve">VerY shall be equal to 0, and when ScaledRefRegionHeightInSamplesC is equal to </w:t>
      </w:r>
      <w:r w:rsidRPr="00617CB8">
        <w:rPr>
          <w:rFonts w:eastAsia="SimSun"/>
          <w:lang w:eastAsia="ja-JP"/>
        </w:rPr>
        <w:t>RefLayer</w:t>
      </w:r>
      <w:r w:rsidRPr="00617CB8">
        <w:rPr>
          <w:lang w:eastAsia="ko-KR"/>
        </w:rPr>
        <w:t xml:space="preserve">RegionHeightInSamplesC, </w:t>
      </w:r>
      <w:r w:rsidRPr="00617CB8">
        <w:t>Phase</w:t>
      </w:r>
      <w:r w:rsidRPr="00617CB8">
        <w:rPr>
          <w:lang w:eastAsia="ko-KR"/>
        </w:rPr>
        <w:t>VerC shall be equal to 0.</w:t>
      </w:r>
    </w:p>
    <w:p w:rsidR="00833D55" w:rsidRPr="00617CB8" w:rsidRDefault="00833D55" w:rsidP="00833D55">
      <w:pPr>
        <w:tabs>
          <w:tab w:val="left" w:pos="400"/>
        </w:tabs>
      </w:pPr>
      <w:r w:rsidRPr="00617CB8">
        <w:t>The following ordered steps are applied to derive the inter-layer reference picture ilRefPic.</w:t>
      </w:r>
    </w:p>
    <w:p w:rsidR="00833D55" w:rsidRPr="00617CB8" w:rsidRDefault="00833D55" w:rsidP="00833D55">
      <w:pPr>
        <w:ind w:left="434" w:hanging="434"/>
      </w:pPr>
      <w:r w:rsidRPr="00617CB8">
        <w:t>–</w:t>
      </w:r>
      <w:r w:rsidRPr="00617CB8">
        <w:tab/>
        <w:t>The variables sampleProcessingFlag and motionProcessingFlag are initialized to 0.</w:t>
      </w:r>
    </w:p>
    <w:p w:rsidR="00833D55" w:rsidRPr="00617CB8" w:rsidRDefault="00833D55" w:rsidP="00833D55">
      <w:pPr>
        <w:ind w:left="434" w:hanging="434"/>
      </w:pPr>
      <w:r w:rsidRPr="00617CB8">
        <w:t>–</w:t>
      </w:r>
      <w:r w:rsidRPr="00617CB8">
        <w:tab/>
        <w:t>The variable equalPictureSizeAndOffsetFlag is derived as follows:</w:t>
      </w:r>
    </w:p>
    <w:p w:rsidR="00833D55" w:rsidRPr="00617CB8" w:rsidRDefault="00833D55" w:rsidP="00833D55">
      <w:pPr>
        <w:ind w:left="434" w:hanging="74"/>
      </w:pPr>
      <w:r w:rsidRPr="00617CB8">
        <w:t>–</w:t>
      </w:r>
      <w:r w:rsidRPr="00617CB8">
        <w:tab/>
        <w:t>If all of the following conditions are true, equalPictureSizeAndOffsetFlag is set equal to 1:</w:t>
      </w:r>
    </w:p>
    <w:p w:rsidR="00833D55" w:rsidRPr="00617CB8" w:rsidRDefault="00833D55" w:rsidP="00833D55">
      <w:pPr>
        <w:tabs>
          <w:tab w:val="clear" w:pos="794"/>
        </w:tabs>
        <w:ind w:left="1170" w:hanging="450"/>
        <w:rPr>
          <w:lang w:eastAsia="ko-KR"/>
        </w:rPr>
      </w:pPr>
      <w:r w:rsidRPr="00617CB8">
        <w:t>–</w:t>
      </w:r>
      <w:r w:rsidRPr="00617CB8">
        <w:tab/>
        <w:t xml:space="preserve">PicWidthInSamplesCurrY is equal to </w:t>
      </w:r>
      <w:r w:rsidRPr="00617CB8">
        <w:rPr>
          <w:lang w:eastAsia="ko-KR"/>
        </w:rPr>
        <w:t>PicWidthInSamplesRefLayerY</w:t>
      </w:r>
    </w:p>
    <w:p w:rsidR="00833D55" w:rsidRPr="00617CB8" w:rsidRDefault="00833D55" w:rsidP="00833D55">
      <w:pPr>
        <w:tabs>
          <w:tab w:val="clear" w:pos="794"/>
        </w:tabs>
        <w:ind w:left="1170" w:hanging="450"/>
        <w:rPr>
          <w:lang w:eastAsia="ko-KR"/>
        </w:rPr>
      </w:pPr>
      <w:r w:rsidRPr="00617CB8">
        <w:t>–</w:t>
      </w:r>
      <w:r w:rsidRPr="00617CB8">
        <w:tab/>
      </w:r>
      <w:r w:rsidRPr="00617CB8">
        <w:rPr>
          <w:lang w:eastAsia="ko-KR"/>
        </w:rPr>
        <w:t>PicHeightInSamplesCurrY</w:t>
      </w:r>
      <w:r w:rsidRPr="00617CB8">
        <w:t xml:space="preserve"> is equal to </w:t>
      </w:r>
      <w:r w:rsidRPr="00617CB8">
        <w:rPr>
          <w:lang w:eastAsia="ko-KR"/>
        </w:rPr>
        <w:t>PicHeightInSamplesRefLayerY</w:t>
      </w:r>
    </w:p>
    <w:p w:rsidR="00833D55" w:rsidRPr="00617CB8" w:rsidRDefault="00833D55" w:rsidP="00833D55">
      <w:pPr>
        <w:tabs>
          <w:tab w:val="clear" w:pos="794"/>
        </w:tabs>
        <w:ind w:left="1170" w:hanging="450"/>
      </w:pPr>
      <w:r w:rsidRPr="00617CB8">
        <w:t>–</w:t>
      </w:r>
      <w:r w:rsidRPr="00617CB8">
        <w:tab/>
        <w:t xml:space="preserve">ScaledRefLayerLeftOffset is equal to </w:t>
      </w:r>
      <w:r w:rsidRPr="00617CB8">
        <w:rPr>
          <w:lang w:eastAsia="ko-KR"/>
        </w:rPr>
        <w:t>RefLayerRegionLeftOffset</w:t>
      </w:r>
    </w:p>
    <w:p w:rsidR="00833D55" w:rsidRPr="00617CB8" w:rsidRDefault="00833D55" w:rsidP="00833D55">
      <w:pPr>
        <w:tabs>
          <w:tab w:val="clear" w:pos="794"/>
        </w:tabs>
        <w:ind w:left="1170" w:hanging="450"/>
      </w:pPr>
      <w:r w:rsidRPr="00617CB8">
        <w:t>–</w:t>
      </w:r>
      <w:r w:rsidRPr="00617CB8">
        <w:tab/>
        <w:t xml:space="preserve">ScaledRefLayerTopOffset is equal to </w:t>
      </w:r>
      <w:r w:rsidRPr="00617CB8">
        <w:rPr>
          <w:lang w:eastAsia="ko-KR"/>
        </w:rPr>
        <w:t>RefLayerRegionTopOffset</w:t>
      </w:r>
    </w:p>
    <w:p w:rsidR="00833D55" w:rsidRPr="00617CB8" w:rsidRDefault="00833D55" w:rsidP="00833D55">
      <w:pPr>
        <w:tabs>
          <w:tab w:val="clear" w:pos="794"/>
        </w:tabs>
        <w:ind w:left="1170" w:hanging="450"/>
      </w:pPr>
      <w:r w:rsidRPr="00617CB8">
        <w:t>–</w:t>
      </w:r>
      <w:r w:rsidRPr="00617CB8">
        <w:tab/>
        <w:t xml:space="preserve">ScaledRefLayerRightOffset is equal to </w:t>
      </w:r>
      <w:r w:rsidRPr="00617CB8">
        <w:rPr>
          <w:lang w:eastAsia="ko-KR"/>
        </w:rPr>
        <w:t>RefLayerRegionRightOffset</w:t>
      </w:r>
    </w:p>
    <w:p w:rsidR="00833D55" w:rsidRPr="00617CB8" w:rsidRDefault="00833D55" w:rsidP="00833D55">
      <w:pPr>
        <w:tabs>
          <w:tab w:val="clear" w:pos="794"/>
        </w:tabs>
        <w:ind w:left="1170" w:hanging="450"/>
        <w:rPr>
          <w:lang w:eastAsia="ko-KR"/>
        </w:rPr>
      </w:pPr>
      <w:r w:rsidRPr="00617CB8">
        <w:t>–</w:t>
      </w:r>
      <w:r w:rsidRPr="00617CB8">
        <w:tab/>
        <w:t xml:space="preserve">ScaledRefLayerBottomOffset is equal to </w:t>
      </w:r>
      <w:r w:rsidRPr="00617CB8">
        <w:rPr>
          <w:lang w:eastAsia="ko-KR"/>
        </w:rPr>
        <w:t>RefLayerRegionBottomOffset</w:t>
      </w:r>
    </w:p>
    <w:p w:rsidR="00833D55" w:rsidRPr="00617CB8" w:rsidRDefault="00833D55" w:rsidP="00833D55">
      <w:pPr>
        <w:tabs>
          <w:tab w:val="clear" w:pos="794"/>
        </w:tabs>
        <w:ind w:left="1170" w:hanging="450"/>
      </w:pPr>
      <w:r w:rsidRPr="00617CB8">
        <w:t>–</w:t>
      </w:r>
      <w:r w:rsidRPr="00617CB8">
        <w:tab/>
        <w:t>PhaseHorY, PhaseVerY, PhaseHorC and PhaseVerC are all equal to 0</w:t>
      </w:r>
    </w:p>
    <w:p w:rsidR="00833D55" w:rsidRPr="00617CB8" w:rsidRDefault="00833D55" w:rsidP="00833D55">
      <w:pPr>
        <w:ind w:left="434" w:hanging="74"/>
      </w:pPr>
      <w:r w:rsidRPr="00617CB8">
        <w:t>–</w:t>
      </w:r>
      <w:r w:rsidRPr="00617CB8">
        <w:tab/>
        <w:t>Otherwise, equalPictureSizeAndOffsetFlag is set equal to 0.</w:t>
      </w:r>
    </w:p>
    <w:p w:rsidR="00833D55" w:rsidRPr="00617CB8" w:rsidRDefault="00833D55" w:rsidP="00833D55">
      <w:pPr>
        <w:ind w:left="434" w:hanging="434"/>
      </w:pPr>
      <w:r w:rsidRPr="00617CB8">
        <w:t>–</w:t>
      </w:r>
      <w:r w:rsidRPr="00617CB8">
        <w:tab/>
        <w:t>The variable currColourMappingEnableFlag is derived as follows:</w:t>
      </w:r>
    </w:p>
    <w:p w:rsidR="00833D55" w:rsidRPr="00617CB8" w:rsidRDefault="00833D55" w:rsidP="00833D55">
      <w:pPr>
        <w:ind w:left="810" w:hanging="450"/>
      </w:pPr>
      <w:r w:rsidRPr="00617CB8">
        <w:t>–</w:t>
      </w:r>
      <w:r w:rsidRPr="00617CB8">
        <w:tab/>
        <w:t>If colour_mapping_enabled_flag is equal to 1 and if there exists a value of i, with i in the range of 0 to num_cm_ref_layers_minus1, inclusive, for which cm_ref_layer_id[ i ] is equal to rLId, currColourMappingEnableFlag is set equal to 1.</w:t>
      </w:r>
    </w:p>
    <w:p w:rsidR="00833D55" w:rsidRPr="00617CB8" w:rsidRDefault="00833D55" w:rsidP="00833D55">
      <w:pPr>
        <w:ind w:left="434" w:hanging="74"/>
      </w:pPr>
      <w:r w:rsidRPr="00617CB8">
        <w:t>–</w:t>
      </w:r>
      <w:r w:rsidRPr="00617CB8">
        <w:tab/>
        <w:t>Otherwise, currColourMappingEnableFlag is set equal to 0.</w:t>
      </w:r>
    </w:p>
    <w:p w:rsidR="00833D55" w:rsidRPr="00617CB8" w:rsidRDefault="00833D55" w:rsidP="00833D55">
      <w:pPr>
        <w:ind w:left="434" w:hanging="434"/>
      </w:pPr>
      <w:r w:rsidRPr="00617CB8">
        <w:t>–</w:t>
      </w:r>
      <w:r w:rsidRPr="00617CB8">
        <w:tab/>
        <w:t xml:space="preserve">If equalPictureSizeAndOffsetFlag is equal to 1, </w:t>
      </w:r>
      <w:r w:rsidRPr="00617CB8">
        <w:rPr>
          <w:lang w:eastAsia="ko-KR"/>
        </w:rPr>
        <w:t>BitDepthRefLayerY</w:t>
      </w:r>
      <w:r w:rsidRPr="00617CB8">
        <w:t xml:space="preserve"> is equal to BitDepthCurrY, </w:t>
      </w:r>
      <w:r w:rsidRPr="00617CB8">
        <w:rPr>
          <w:lang w:eastAsia="ko-KR"/>
        </w:rPr>
        <w:t>BitDepthRefLayerC</w:t>
      </w:r>
      <w:r w:rsidRPr="00617CB8">
        <w:t xml:space="preserve"> is equal to BitDepthCurrC, </w:t>
      </w:r>
      <w:r w:rsidRPr="00617CB8">
        <w:rPr>
          <w:rFonts w:eastAsia="SimSun"/>
          <w:lang w:eastAsia="ja-JP"/>
        </w:rPr>
        <w:t xml:space="preserve">SubWidthRefLayerC is equal to </w:t>
      </w:r>
      <w:r w:rsidRPr="00617CB8">
        <w:t>SubWidthCurrC</w:t>
      </w:r>
      <w:r w:rsidRPr="00617CB8">
        <w:rPr>
          <w:rFonts w:eastAsia="SimSun"/>
          <w:lang w:eastAsia="ja-JP"/>
        </w:rPr>
        <w:t xml:space="preserve">, SubHeightRefLayerC is equal to </w:t>
      </w:r>
      <w:r w:rsidRPr="00617CB8">
        <w:t>SubHeightCurrC</w:t>
      </w:r>
      <w:r w:rsidRPr="00617CB8">
        <w:rPr>
          <w:rFonts w:eastAsia="SimSun"/>
          <w:lang w:eastAsia="ja-JP"/>
        </w:rPr>
        <w:t xml:space="preserve"> </w:t>
      </w:r>
      <w:r w:rsidRPr="00617CB8">
        <w:t>and</w:t>
      </w:r>
      <w:r w:rsidRPr="00617CB8">
        <w:rPr>
          <w:rFonts w:eastAsia="SimSun"/>
          <w:lang w:eastAsia="zh-CN"/>
        </w:rPr>
        <w:t xml:space="preserve"> </w:t>
      </w:r>
      <w:r w:rsidRPr="00617CB8">
        <w:t>currColourMappingEnableFlag is equal to 0,</w:t>
      </w:r>
    </w:p>
    <w:p w:rsidR="00833D55" w:rsidRPr="00617CB8" w:rsidRDefault="00833D55" w:rsidP="00833D55">
      <w:pPr>
        <w:ind w:left="434" w:hanging="74"/>
      </w:pPr>
      <w:r w:rsidRPr="00617CB8">
        <w:t>–</w:t>
      </w:r>
      <w:r w:rsidRPr="00617CB8">
        <w:tab/>
        <w:t>ilRefPic is set equal to rlPic.</w:t>
      </w:r>
    </w:p>
    <w:p w:rsidR="00833D55" w:rsidRPr="00617CB8" w:rsidRDefault="00833D55" w:rsidP="00833D55">
      <w:pPr>
        <w:ind w:left="434" w:hanging="434"/>
      </w:pPr>
      <w:r w:rsidRPr="00617CB8">
        <w:t>–</w:t>
      </w:r>
      <w:r w:rsidRPr="00617CB8">
        <w:tab/>
        <w:t>Otherwise, the following steps apply:</w:t>
      </w:r>
    </w:p>
    <w:p w:rsidR="00833D55" w:rsidRPr="00617CB8" w:rsidRDefault="00833D55" w:rsidP="00833D55">
      <w:pPr>
        <w:ind w:left="434" w:hanging="74"/>
      </w:pPr>
      <w:r w:rsidRPr="00617CB8">
        <w:t>–</w:t>
      </w:r>
      <w:r w:rsidRPr="00617CB8">
        <w:tab/>
        <w:t>The inter-layer reference picture ilRefPic is generated as follows:</w:t>
      </w:r>
    </w:p>
    <w:p w:rsidR="00833D55" w:rsidRPr="00617CB8" w:rsidRDefault="00833D55" w:rsidP="00833D55">
      <w:pPr>
        <w:ind w:left="810" w:hanging="74"/>
      </w:pPr>
      <w:r w:rsidRPr="00617CB8">
        <w:t>–</w:t>
      </w:r>
      <w:r w:rsidRPr="00617CB8">
        <w:tab/>
        <w:t>The PicOrderCntVal value of ilRefPic is set equal to the PicOrderCntVal value of rlPic.</w:t>
      </w:r>
    </w:p>
    <w:p w:rsidR="00833D55" w:rsidRPr="00617CB8" w:rsidRDefault="00833D55" w:rsidP="00833D55">
      <w:pPr>
        <w:ind w:left="810" w:hanging="74"/>
      </w:pPr>
      <w:r w:rsidRPr="00617CB8">
        <w:t>–</w:t>
      </w:r>
      <w:r w:rsidRPr="00617CB8">
        <w:tab/>
        <w:t>The variable currLayerId is set equal to the value of nuh_layer_id of the current picture.</w:t>
      </w:r>
    </w:p>
    <w:p w:rsidR="00833D55" w:rsidRPr="00617CB8" w:rsidRDefault="00833D55" w:rsidP="00833D55">
      <w:pPr>
        <w:tabs>
          <w:tab w:val="clear" w:pos="794"/>
          <w:tab w:val="clear" w:pos="1191"/>
          <w:tab w:val="left" w:pos="1170"/>
        </w:tabs>
        <w:ind w:left="1170" w:hanging="450"/>
      </w:pPr>
      <w:r w:rsidRPr="00617CB8">
        <w:t>–</w:t>
      </w:r>
      <w:r w:rsidRPr="00617CB8">
        <w:tab/>
        <w:t>When VpsInterLayerSamplePredictionEnabled[ LayerIdxInVps[ currLayerId ] ][ LayerIdxInVps[ rLId ] ] is equal to 1, the following steps apply:</w:t>
      </w:r>
    </w:p>
    <w:p w:rsidR="00833D55" w:rsidRPr="00617CB8" w:rsidRDefault="00833D55" w:rsidP="00833D55">
      <w:pPr>
        <w:pStyle w:val="ListParagraph"/>
        <w:tabs>
          <w:tab w:val="clear" w:pos="794"/>
          <w:tab w:val="clear" w:pos="1191"/>
        </w:tabs>
        <w:ind w:left="1600" w:hanging="430"/>
      </w:pPr>
      <w:r w:rsidRPr="00617CB8">
        <w:t>–</w:t>
      </w:r>
      <w:r w:rsidRPr="00617CB8">
        <w:tab/>
        <w:t>If currColourMappingEnableFlag is equal to 1, the following ordered steps apply:</w:t>
      </w:r>
    </w:p>
    <w:p w:rsidR="00833D55" w:rsidRPr="00617CB8" w:rsidRDefault="00833D55" w:rsidP="00833D55">
      <w:pPr>
        <w:pStyle w:val="ListParagraph"/>
        <w:tabs>
          <w:tab w:val="clear" w:pos="794"/>
          <w:tab w:val="clear" w:pos="1985"/>
        </w:tabs>
        <w:ind w:left="2000" w:hanging="380"/>
      </w:pPr>
      <w:r w:rsidRPr="00617CB8">
        <w:t>–</w:t>
      </w:r>
      <w:r w:rsidRPr="00617CB8">
        <w:tab/>
        <w:t xml:space="preserve">The colour mapping process as specified in clause </w:t>
      </w:r>
      <w:r w:rsidR="00B51DE6">
        <w:fldChar w:fldCharType="begin" w:fldLock="1"/>
      </w:r>
      <w:r w:rsidR="00B51DE6">
        <w:instrText xml:space="preserve"> REF _Ref383952619 \r \h  \* MERGEFORMAT </w:instrText>
      </w:r>
      <w:r w:rsidR="00B51DE6">
        <w:fldChar w:fldCharType="separate"/>
      </w:r>
      <w:r w:rsidRPr="00617CB8">
        <w:t>H.8.1.4.3</w:t>
      </w:r>
      <w:r w:rsidR="00B51DE6">
        <w:fldChar w:fldCharType="end"/>
      </w:r>
      <w:r w:rsidRPr="00617CB8">
        <w:t xml:space="preserve"> is invoked with the picture sample arrays, rlPicSample</w:t>
      </w:r>
      <w:r w:rsidRPr="00617CB8">
        <w:rPr>
          <w:vertAlign w:val="subscript"/>
        </w:rPr>
        <w:t>L</w:t>
      </w:r>
      <w:r w:rsidRPr="00617CB8">
        <w:t>, rlPicSample</w:t>
      </w:r>
      <w:r w:rsidRPr="00617CB8">
        <w:rPr>
          <w:vertAlign w:val="subscript"/>
        </w:rPr>
        <w:t>Cb</w:t>
      </w:r>
      <w:r w:rsidRPr="00617CB8">
        <w:t xml:space="preserve"> and rlPicSample</w:t>
      </w:r>
      <w:r w:rsidRPr="00617CB8">
        <w:rPr>
          <w:vertAlign w:val="subscript"/>
        </w:rPr>
        <w:t>Cr</w:t>
      </w:r>
      <w:r w:rsidRPr="00617CB8">
        <w:t xml:space="preserve">, of the </w:t>
      </w:r>
      <w:r w:rsidRPr="00617CB8">
        <w:rPr>
          <w:bCs/>
        </w:rPr>
        <w:t xml:space="preserve">direct </w:t>
      </w:r>
      <w:r w:rsidRPr="00617CB8">
        <w:t>reference layer picture rlPic as inputs, and with the colour mapped picture sample arrays, cmPicSample</w:t>
      </w:r>
      <w:r w:rsidRPr="00617CB8">
        <w:rPr>
          <w:vertAlign w:val="subscript"/>
        </w:rPr>
        <w:t>L</w:t>
      </w:r>
      <w:r w:rsidRPr="00617CB8">
        <w:t>, cmPicSample</w:t>
      </w:r>
      <w:r w:rsidRPr="00617CB8">
        <w:rPr>
          <w:vertAlign w:val="subscript"/>
        </w:rPr>
        <w:t>Cb</w:t>
      </w:r>
      <w:r w:rsidRPr="00617CB8">
        <w:t xml:space="preserve"> and cmPicSample</w:t>
      </w:r>
      <w:r w:rsidRPr="00617CB8">
        <w:rPr>
          <w:vertAlign w:val="subscript"/>
        </w:rPr>
        <w:t>Cr</w:t>
      </w:r>
      <w:r w:rsidRPr="00617CB8">
        <w:t xml:space="preserve"> of the colour mapped reference picture cmRefPic as outputs.</w:t>
      </w:r>
    </w:p>
    <w:p w:rsidR="00833D55" w:rsidRPr="00617CB8" w:rsidRDefault="00833D55" w:rsidP="00833D55">
      <w:pPr>
        <w:pStyle w:val="ListParagraph"/>
        <w:tabs>
          <w:tab w:val="clear" w:pos="794"/>
          <w:tab w:val="clear" w:pos="1985"/>
        </w:tabs>
        <w:ind w:left="2000" w:hanging="380"/>
      </w:pPr>
      <w:r w:rsidRPr="00617CB8">
        <w:t>–</w:t>
      </w:r>
      <w:r w:rsidRPr="00617CB8">
        <w:tab/>
        <w:t>BitDepthRefLayerY and BitDepthRefLayerC are set equal to BitDepthCmOutputY and BitDepthCmOutputC, respectively.</w:t>
      </w:r>
    </w:p>
    <w:p w:rsidR="00833D55" w:rsidRPr="00617CB8" w:rsidRDefault="00833D55" w:rsidP="00833D55">
      <w:pPr>
        <w:pStyle w:val="ListParagraph"/>
        <w:tabs>
          <w:tab w:val="clear" w:pos="794"/>
          <w:tab w:val="clear" w:pos="1985"/>
        </w:tabs>
        <w:ind w:left="2000" w:hanging="380"/>
      </w:pPr>
      <w:r w:rsidRPr="00617CB8">
        <w:t>–</w:t>
      </w:r>
      <w:r w:rsidRPr="00617CB8">
        <w:tab/>
        <w:t>If equalPictureSizeAndOffsetFlag is equal to 1, BitDepthRefLayerY is equal to BitDepthCurrY, BitDepthRefLayerC is equal to BitDepthCurrC,</w:t>
      </w:r>
      <w:r w:rsidRPr="00617CB8">
        <w:rPr>
          <w:rFonts w:eastAsia="SimSun"/>
          <w:lang w:eastAsia="zh-CN"/>
        </w:rPr>
        <w:t xml:space="preserve"> </w:t>
      </w:r>
      <w:r w:rsidRPr="00617CB8">
        <w:rPr>
          <w:rFonts w:eastAsia="SimSun"/>
          <w:lang w:eastAsia="ja-JP"/>
        </w:rPr>
        <w:t xml:space="preserve">SubWidthRefLayerC is equal to </w:t>
      </w:r>
      <w:r w:rsidRPr="00617CB8">
        <w:t>SubWidthCurrC</w:t>
      </w:r>
      <w:r w:rsidRPr="00617CB8">
        <w:rPr>
          <w:rFonts w:eastAsia="SimSun"/>
          <w:lang w:eastAsia="ja-JP"/>
        </w:rPr>
        <w:t xml:space="preserve"> and SubHeightRefLayerC is equal to </w:t>
      </w:r>
      <w:r w:rsidRPr="00617CB8">
        <w:t>SubHeightCurrC</w:t>
      </w:r>
      <w:r w:rsidRPr="00617CB8">
        <w:rPr>
          <w:rFonts w:eastAsia="SimSun"/>
          <w:lang w:eastAsia="ja-JP"/>
        </w:rPr>
        <w:t>,</w:t>
      </w:r>
      <w:r w:rsidRPr="00617CB8">
        <w:rPr>
          <w:rFonts w:eastAsia="SimSun"/>
          <w:lang w:eastAsia="zh-CN"/>
        </w:rPr>
        <w:t xml:space="preserve"> the following applies:</w:t>
      </w:r>
    </w:p>
    <w:p w:rsidR="00833D55" w:rsidRPr="00617CB8" w:rsidRDefault="00833D55" w:rsidP="00833D55">
      <w:pPr>
        <w:pStyle w:val="ListParagraph"/>
        <w:tabs>
          <w:tab w:val="clear" w:pos="794"/>
          <w:tab w:val="clear" w:pos="1985"/>
        </w:tabs>
        <w:ind w:left="2400" w:hanging="420"/>
      </w:pPr>
      <w:r w:rsidRPr="00617CB8">
        <w:t>–</w:t>
      </w:r>
      <w:r w:rsidRPr="00617CB8">
        <w:tab/>
        <w:t>rsPicSample</w:t>
      </w:r>
      <w:r w:rsidRPr="00617CB8">
        <w:rPr>
          <w:vertAlign w:val="subscript"/>
        </w:rPr>
        <w:t>L</w:t>
      </w:r>
      <w:r w:rsidRPr="00617CB8">
        <w:t>, rsPicSample</w:t>
      </w:r>
      <w:r w:rsidRPr="00617CB8">
        <w:rPr>
          <w:vertAlign w:val="subscript"/>
        </w:rPr>
        <w:t>Cb</w:t>
      </w:r>
      <w:r w:rsidRPr="00617CB8">
        <w:t xml:space="preserve"> and rsPicSample</w:t>
      </w:r>
      <w:r w:rsidRPr="00617CB8">
        <w:rPr>
          <w:vertAlign w:val="subscript"/>
        </w:rPr>
        <w:t>Cr</w:t>
      </w:r>
      <w:r w:rsidRPr="00617CB8">
        <w:t xml:space="preserve"> are set equal to cmPicSample</w:t>
      </w:r>
      <w:r w:rsidRPr="00617CB8">
        <w:rPr>
          <w:vertAlign w:val="subscript"/>
        </w:rPr>
        <w:t>L</w:t>
      </w:r>
      <w:r w:rsidRPr="00617CB8">
        <w:t>, cmPicSample</w:t>
      </w:r>
      <w:r w:rsidRPr="00617CB8">
        <w:rPr>
          <w:vertAlign w:val="subscript"/>
        </w:rPr>
        <w:t>Cb</w:t>
      </w:r>
      <w:r w:rsidRPr="00617CB8">
        <w:t xml:space="preserve"> and cmPicSample</w:t>
      </w:r>
      <w:r w:rsidRPr="00617CB8">
        <w:rPr>
          <w:vertAlign w:val="subscript"/>
        </w:rPr>
        <w:t>Cr</w:t>
      </w:r>
      <w:r w:rsidRPr="00617CB8">
        <w:t>, respectively.</w:t>
      </w:r>
    </w:p>
    <w:p w:rsidR="00833D55" w:rsidRPr="00617CB8" w:rsidRDefault="00833D55" w:rsidP="00833D55">
      <w:pPr>
        <w:pStyle w:val="ListParagraph"/>
        <w:tabs>
          <w:tab w:val="clear" w:pos="794"/>
          <w:tab w:val="clear" w:pos="1985"/>
        </w:tabs>
        <w:ind w:left="2000" w:hanging="380"/>
        <w:rPr>
          <w:rFonts w:eastAsia="SimSun"/>
          <w:lang w:eastAsia="zh-CN"/>
        </w:rPr>
      </w:pPr>
      <w:r w:rsidRPr="00617CB8">
        <w:t>–</w:t>
      </w:r>
      <w:r w:rsidRPr="00617CB8">
        <w:tab/>
      </w:r>
      <w:r w:rsidRPr="00617CB8">
        <w:rPr>
          <w:rFonts w:eastAsia="SimSun"/>
          <w:lang w:eastAsia="zh-CN"/>
        </w:rPr>
        <w:t>Otherwise, the following applies:</w:t>
      </w:r>
    </w:p>
    <w:p w:rsidR="00833D55" w:rsidRPr="00617CB8" w:rsidRDefault="00833D55" w:rsidP="00833D55">
      <w:pPr>
        <w:pStyle w:val="ListParagraph"/>
        <w:tabs>
          <w:tab w:val="clear" w:pos="794"/>
          <w:tab w:val="clear" w:pos="1985"/>
        </w:tabs>
        <w:ind w:left="2400" w:hanging="420"/>
      </w:pPr>
      <w:r w:rsidRPr="00617CB8">
        <w:t>–</w:t>
      </w:r>
      <w:r w:rsidRPr="00617CB8">
        <w:tab/>
      </w:r>
      <w:r w:rsidRPr="00617CB8">
        <w:rPr>
          <w:rFonts w:eastAsia="SimSun"/>
          <w:lang w:eastAsia="zh-CN"/>
        </w:rPr>
        <w:t>t</w:t>
      </w:r>
      <w:r w:rsidRPr="00617CB8">
        <w:t xml:space="preserve">he picture sample resampling process as specified in clause </w:t>
      </w:r>
      <w:r w:rsidR="00B51DE6">
        <w:fldChar w:fldCharType="begin" w:fldLock="1"/>
      </w:r>
      <w:r w:rsidR="00B51DE6">
        <w:instrText xml:space="preserve"> REF _Ref348598889 \r \h  \* MERGEFORMAT </w:instrText>
      </w:r>
      <w:r w:rsidR="00B51DE6">
        <w:fldChar w:fldCharType="separate"/>
      </w:r>
      <w:r w:rsidRPr="00617CB8">
        <w:t>H.8.1.4.1</w:t>
      </w:r>
      <w:r w:rsidR="00B51DE6">
        <w:fldChar w:fldCharType="end"/>
      </w:r>
      <w:r w:rsidRPr="00617CB8">
        <w:t xml:space="preserve"> is invoked with the picture sample arrays, cmPicSample</w:t>
      </w:r>
      <w:r w:rsidRPr="00617CB8">
        <w:rPr>
          <w:vertAlign w:val="subscript"/>
        </w:rPr>
        <w:t>L</w:t>
      </w:r>
      <w:r w:rsidRPr="00617CB8">
        <w:t>, cmPicSample</w:t>
      </w:r>
      <w:r w:rsidRPr="00617CB8">
        <w:rPr>
          <w:vertAlign w:val="subscript"/>
        </w:rPr>
        <w:t>Cb</w:t>
      </w:r>
      <w:r w:rsidRPr="00617CB8">
        <w:t xml:space="preserve"> and cmPicSample</w:t>
      </w:r>
      <w:r w:rsidRPr="00617CB8">
        <w:rPr>
          <w:vertAlign w:val="subscript"/>
        </w:rPr>
        <w:t>Cr</w:t>
      </w:r>
      <w:r w:rsidRPr="00617CB8">
        <w:t xml:space="preserve">, of the colour mapped </w:t>
      </w:r>
      <w:r w:rsidRPr="00617CB8">
        <w:rPr>
          <w:bCs/>
        </w:rPr>
        <w:t xml:space="preserve">direct </w:t>
      </w:r>
      <w:r w:rsidRPr="00617CB8">
        <w:t>reference layer picture cmPic as inputs, and with the resampled picture sample arrays, rsPicSample</w:t>
      </w:r>
      <w:r w:rsidRPr="00617CB8">
        <w:rPr>
          <w:vertAlign w:val="subscript"/>
        </w:rPr>
        <w:t>L</w:t>
      </w:r>
      <w:r w:rsidRPr="00617CB8">
        <w:t>, rsPicSample</w:t>
      </w:r>
      <w:r w:rsidRPr="00617CB8">
        <w:rPr>
          <w:vertAlign w:val="subscript"/>
        </w:rPr>
        <w:t>Cb</w:t>
      </w:r>
      <w:r w:rsidRPr="00617CB8">
        <w:t xml:space="preserve"> and rsPicSample</w:t>
      </w:r>
      <w:r w:rsidRPr="00617CB8">
        <w:rPr>
          <w:vertAlign w:val="subscript"/>
        </w:rPr>
        <w:t>Cr</w:t>
      </w:r>
      <w:r w:rsidRPr="00617CB8">
        <w:t xml:space="preserve"> of the inter-layer reference picture ilRefPic as outputs.</w:t>
      </w:r>
    </w:p>
    <w:p w:rsidR="00833D55" w:rsidRPr="00617CB8" w:rsidRDefault="00833D55" w:rsidP="00833D55">
      <w:pPr>
        <w:pStyle w:val="ListParagraph"/>
        <w:tabs>
          <w:tab w:val="clear" w:pos="794"/>
          <w:tab w:val="clear" w:pos="1191"/>
        </w:tabs>
        <w:ind w:left="1600" w:hanging="430"/>
      </w:pPr>
      <w:r w:rsidRPr="00617CB8">
        <w:t>–</w:t>
      </w:r>
      <w:r w:rsidRPr="00617CB8">
        <w:tab/>
        <w:t xml:space="preserve">Otherwise, </w:t>
      </w:r>
      <w:r w:rsidRPr="00617CB8">
        <w:rPr>
          <w:rFonts w:eastAsia="SimSun"/>
          <w:lang w:eastAsia="zh-CN"/>
        </w:rPr>
        <w:t>the following applies:</w:t>
      </w:r>
    </w:p>
    <w:p w:rsidR="00833D55" w:rsidRPr="00617CB8" w:rsidRDefault="00833D55" w:rsidP="00833D55">
      <w:pPr>
        <w:pStyle w:val="ListParagraph"/>
        <w:tabs>
          <w:tab w:val="clear" w:pos="794"/>
          <w:tab w:val="clear" w:pos="1985"/>
        </w:tabs>
        <w:ind w:left="2000" w:hanging="380"/>
      </w:pPr>
      <w:r w:rsidRPr="00617CB8">
        <w:t>–</w:t>
      </w:r>
      <w:r w:rsidRPr="00617CB8">
        <w:tab/>
      </w:r>
      <w:r w:rsidRPr="00617CB8">
        <w:rPr>
          <w:rFonts w:eastAsia="SimSun"/>
          <w:lang w:eastAsia="zh-CN"/>
        </w:rPr>
        <w:t>the</w:t>
      </w:r>
      <w:r w:rsidRPr="00617CB8">
        <w:t xml:space="preserve"> picture sample resampling process as specified in clause </w:t>
      </w:r>
      <w:r w:rsidR="00B51DE6">
        <w:fldChar w:fldCharType="begin" w:fldLock="1"/>
      </w:r>
      <w:r w:rsidR="00B51DE6">
        <w:instrText xml:space="preserve"> REF _Ref348598889 \r \h  \* MERGEFORMAT </w:instrText>
      </w:r>
      <w:r w:rsidR="00B51DE6">
        <w:fldChar w:fldCharType="separate"/>
      </w:r>
      <w:r w:rsidRPr="00617CB8">
        <w:t>H.8.1.4.1</w:t>
      </w:r>
      <w:r w:rsidR="00B51DE6">
        <w:fldChar w:fldCharType="end"/>
      </w:r>
      <w:r w:rsidRPr="00617CB8">
        <w:t xml:space="preserve"> is invoked with the picture sample arrays, rlPicSample</w:t>
      </w:r>
      <w:r w:rsidRPr="00617CB8">
        <w:rPr>
          <w:vertAlign w:val="subscript"/>
        </w:rPr>
        <w:t>L</w:t>
      </w:r>
      <w:r w:rsidRPr="00617CB8">
        <w:t>, rlPicSample</w:t>
      </w:r>
      <w:r w:rsidRPr="00617CB8">
        <w:rPr>
          <w:vertAlign w:val="subscript"/>
        </w:rPr>
        <w:t>Cb</w:t>
      </w:r>
      <w:r w:rsidRPr="00617CB8">
        <w:t xml:space="preserve"> and rlPicSample</w:t>
      </w:r>
      <w:r w:rsidRPr="00617CB8">
        <w:rPr>
          <w:vertAlign w:val="subscript"/>
        </w:rPr>
        <w:t>Cr</w:t>
      </w:r>
      <w:r w:rsidRPr="00617CB8">
        <w:t xml:space="preserve">, of the </w:t>
      </w:r>
      <w:r w:rsidRPr="00617CB8">
        <w:rPr>
          <w:bCs/>
        </w:rPr>
        <w:t xml:space="preserve">direct </w:t>
      </w:r>
      <w:r w:rsidRPr="00617CB8">
        <w:t>reference layer picture rlPic as inputs, and with the resampled picture sample arrays, rsPicSample</w:t>
      </w:r>
      <w:r w:rsidRPr="00617CB8">
        <w:rPr>
          <w:vertAlign w:val="subscript"/>
        </w:rPr>
        <w:t>L</w:t>
      </w:r>
      <w:r w:rsidRPr="00617CB8">
        <w:t>, rsPicSample</w:t>
      </w:r>
      <w:r w:rsidRPr="00617CB8">
        <w:rPr>
          <w:vertAlign w:val="subscript"/>
        </w:rPr>
        <w:t>Cb</w:t>
      </w:r>
      <w:r w:rsidRPr="00617CB8">
        <w:t xml:space="preserve"> and rsPicSample</w:t>
      </w:r>
      <w:r w:rsidRPr="00617CB8">
        <w:rPr>
          <w:vertAlign w:val="subscript"/>
        </w:rPr>
        <w:t>Cr</w:t>
      </w:r>
      <w:r w:rsidRPr="00617CB8">
        <w:t xml:space="preserve"> of the inter-layer reference picture ilRefPic as outputs.</w:t>
      </w:r>
    </w:p>
    <w:p w:rsidR="00833D55" w:rsidRPr="00617CB8" w:rsidRDefault="00833D55" w:rsidP="00833D55">
      <w:pPr>
        <w:pStyle w:val="ListParagraph"/>
        <w:tabs>
          <w:tab w:val="clear" w:pos="794"/>
          <w:tab w:val="clear" w:pos="1191"/>
        </w:tabs>
        <w:ind w:left="1600" w:hanging="430"/>
      </w:pPr>
      <w:r w:rsidRPr="00617CB8">
        <w:t>–</w:t>
      </w:r>
      <w:r w:rsidRPr="00617CB8">
        <w:tab/>
        <w:t>sampleProcessingFlag is set equal to 1.</w:t>
      </w:r>
    </w:p>
    <w:p w:rsidR="00833D55" w:rsidRPr="00617CB8" w:rsidRDefault="00833D55" w:rsidP="00833D55">
      <w:pPr>
        <w:tabs>
          <w:tab w:val="clear" w:pos="794"/>
        </w:tabs>
        <w:ind w:left="1170" w:hanging="450"/>
        <w:rPr>
          <w:lang w:eastAsia="ko-KR"/>
        </w:rPr>
      </w:pPr>
      <w:r w:rsidRPr="00617CB8">
        <w:t>–</w:t>
      </w:r>
      <w:r w:rsidRPr="00617CB8">
        <w:tab/>
        <w:t xml:space="preserve">When </w:t>
      </w:r>
      <w:r w:rsidRPr="00617CB8">
        <w:rPr>
          <w:bCs/>
        </w:rPr>
        <w:t>VpsInterLayerMotionPredictionEnabled</w:t>
      </w:r>
      <w:r w:rsidRPr="00617CB8">
        <w:t>[ LayerIdxInVps[ currLayerId ] ][ LayerIdxInVps[ rLId ] ] is equal to 1, the following steps apply:</w:t>
      </w:r>
    </w:p>
    <w:p w:rsidR="00833D55" w:rsidRPr="00617CB8" w:rsidRDefault="00833D55" w:rsidP="00833D55">
      <w:pPr>
        <w:pStyle w:val="ListParagraph"/>
        <w:tabs>
          <w:tab w:val="clear" w:pos="794"/>
          <w:tab w:val="clear" w:pos="1191"/>
        </w:tabs>
        <w:ind w:left="1600" w:hanging="430"/>
        <w:rPr>
          <w:lang w:eastAsia="ko-KR"/>
        </w:rPr>
      </w:pPr>
      <w:r w:rsidRPr="00617CB8">
        <w:t>–</w:t>
      </w:r>
      <w:r w:rsidRPr="00617CB8">
        <w:tab/>
        <w:t>A single slice ilRefSlice of the inter-layer reference picture ilRefPic is generated as follows:</w:t>
      </w:r>
    </w:p>
    <w:p w:rsidR="00833D55" w:rsidRPr="00617CB8" w:rsidRDefault="00833D55" w:rsidP="00833D55">
      <w:pPr>
        <w:pStyle w:val="ListParagraph"/>
        <w:tabs>
          <w:tab w:val="clear" w:pos="794"/>
          <w:tab w:val="clear" w:pos="1985"/>
        </w:tabs>
        <w:ind w:left="2000" w:hanging="380"/>
        <w:rPr>
          <w:lang w:eastAsia="ko-KR"/>
        </w:rPr>
      </w:pPr>
      <w:r w:rsidRPr="00617CB8">
        <w:t>–</w:t>
      </w:r>
      <w:r w:rsidRPr="00617CB8">
        <w:tab/>
        <w:t>The values of slice_type, num_ref_idx_l0_active_minus1 and num_ref_idx_l1_active_minus1 for the generated slice ilRefSlice are</w:t>
      </w:r>
      <w:r w:rsidRPr="00617CB8">
        <w:rPr>
          <w:lang w:eastAsia="ko-KR"/>
        </w:rPr>
        <w:t xml:space="preserve"> set equal to the values of </w:t>
      </w:r>
      <w:r w:rsidRPr="00617CB8">
        <w:t>slice_type, num_ref_idx_l0_active_minus1 and num_ref_idx_l1_active_minus1,</w:t>
      </w:r>
      <w:r w:rsidRPr="00617CB8">
        <w:rPr>
          <w:lang w:eastAsia="ko-KR"/>
        </w:rPr>
        <w:t xml:space="preserve"> respectively, of the first slice of rlPic.</w:t>
      </w:r>
    </w:p>
    <w:p w:rsidR="00833D55" w:rsidRPr="00617CB8" w:rsidRDefault="00833D55" w:rsidP="00833D55">
      <w:pPr>
        <w:pStyle w:val="ListParagraph"/>
        <w:tabs>
          <w:tab w:val="clear" w:pos="794"/>
          <w:tab w:val="clear" w:pos="1985"/>
        </w:tabs>
        <w:ind w:left="2000" w:hanging="380"/>
        <w:rPr>
          <w:lang w:eastAsia="ko-KR"/>
        </w:rPr>
      </w:pPr>
      <w:r w:rsidRPr="00617CB8">
        <w:t>–</w:t>
      </w:r>
      <w:r w:rsidRPr="00617CB8">
        <w:tab/>
        <w:t>When ilRefSlice is a P or B slice, for i in the range of 0 to num_ref_idx_l0_active_minus1 of ilRefSlice, inclusive, the reference picture associated with index i in reference picture list 0 of ilRefSlice is set equal to the reference picture associated with index i in reference picture list 0 of the first slice of rlPic.</w:t>
      </w:r>
    </w:p>
    <w:p w:rsidR="00833D55" w:rsidRPr="00617CB8" w:rsidRDefault="00833D55" w:rsidP="00833D55">
      <w:pPr>
        <w:pStyle w:val="ListParagraph"/>
        <w:tabs>
          <w:tab w:val="clear" w:pos="794"/>
          <w:tab w:val="clear" w:pos="1985"/>
        </w:tabs>
        <w:ind w:left="2000" w:hanging="380"/>
        <w:rPr>
          <w:lang w:eastAsia="ko-KR"/>
        </w:rPr>
      </w:pPr>
      <w:r w:rsidRPr="00617CB8">
        <w:t>–</w:t>
      </w:r>
      <w:r w:rsidRPr="00617CB8">
        <w:tab/>
        <w:t>When ilRefSlice is a B slice, for i in the range of 0 to num_ref_idx_l1_active_minus1 of ilRefSlice, inclusive, the reference picture associated with index i in reference picture list 1 of ilRefSlice is set equal to the reference picture associated with index i in reference picture list 1 of the first slice of rlPic.</w:t>
      </w:r>
    </w:p>
    <w:p w:rsidR="00833D55" w:rsidRPr="00617CB8" w:rsidRDefault="00833D55" w:rsidP="00833D55">
      <w:pPr>
        <w:tabs>
          <w:tab w:val="clear" w:pos="794"/>
          <w:tab w:val="clear" w:pos="1191"/>
          <w:tab w:val="clear" w:pos="1588"/>
          <w:tab w:val="clear" w:pos="1985"/>
        </w:tabs>
        <w:spacing w:before="60"/>
        <w:ind w:left="2160"/>
        <w:rPr>
          <w:sz w:val="18"/>
          <w:szCs w:val="18"/>
        </w:rPr>
      </w:pPr>
      <w:r w:rsidRPr="00617CB8">
        <w:rPr>
          <w:sz w:val="18"/>
          <w:szCs w:val="18"/>
        </w:rPr>
        <w:t>NOTE – When the inter-layer reference picture ilRefPic is used as the collocated picture for temporal motion vector prediction, all slices of rlPic are constrained to have the same values of slice_type, num_ref_idx_l0_active_minus1 and num_ref_idx_l1_active_minus1.</w:t>
      </w:r>
    </w:p>
    <w:p w:rsidR="00833D55" w:rsidRPr="00617CB8" w:rsidRDefault="00833D55" w:rsidP="00833D55">
      <w:pPr>
        <w:pStyle w:val="ListParagraph"/>
        <w:tabs>
          <w:tab w:val="clear" w:pos="794"/>
          <w:tab w:val="clear" w:pos="1191"/>
        </w:tabs>
        <w:ind w:left="1600" w:hanging="430"/>
        <w:rPr>
          <w:lang w:eastAsia="ko-KR"/>
        </w:rPr>
      </w:pPr>
      <w:r w:rsidRPr="00617CB8">
        <w:t>–</w:t>
      </w:r>
      <w:r w:rsidRPr="00617CB8">
        <w:tab/>
        <w:t>If equalPictureSizeAndOffsetFlag is equal to 1, the following applies:</w:t>
      </w:r>
    </w:p>
    <w:p w:rsidR="00833D55" w:rsidRPr="00617CB8" w:rsidRDefault="00833D55" w:rsidP="00833D55">
      <w:pPr>
        <w:pStyle w:val="ListParagraph"/>
        <w:tabs>
          <w:tab w:val="clear" w:pos="794"/>
          <w:tab w:val="clear" w:pos="1985"/>
        </w:tabs>
        <w:ind w:left="2000" w:hanging="380"/>
        <w:rPr>
          <w:lang w:eastAsia="ko-KR"/>
        </w:rPr>
      </w:pPr>
      <w:r w:rsidRPr="00617CB8">
        <w:t>–</w:t>
      </w:r>
      <w:r w:rsidRPr="00617CB8">
        <w:tab/>
        <w:t>The motion and mode parameters of the inter-layer reference picture ilRefPic, including an array CuPredMode specifying the prediction modes, two</w:t>
      </w:r>
      <w:r w:rsidRPr="00617CB8">
        <w:rPr>
          <w:lang w:eastAsia="ko-KR"/>
        </w:rPr>
        <w:t xml:space="preserve"> arrays RefIdxL0 and RefIdxL1 specifying the reference indices, two arrays MvL0 and MvL1 specifying the luma motion vectors,</w:t>
      </w:r>
      <w:r w:rsidRPr="00617CB8">
        <w:t xml:space="preserve"> and </w:t>
      </w:r>
      <w:r w:rsidRPr="00617CB8">
        <w:rPr>
          <w:lang w:eastAsia="ko-KR"/>
        </w:rPr>
        <w:t xml:space="preserve">two arrays PredFlagL0 and PredFlagL1 specifying the prediction list utilization flags, are set equal to those of the </w:t>
      </w:r>
      <w:r w:rsidRPr="00617CB8">
        <w:t xml:space="preserve">decoded </w:t>
      </w:r>
      <w:r w:rsidRPr="00617CB8">
        <w:rPr>
          <w:bCs/>
        </w:rPr>
        <w:t xml:space="preserve">direct </w:t>
      </w:r>
      <w:r w:rsidRPr="00617CB8">
        <w:t>reference layer picture rlPic, respectively.</w:t>
      </w:r>
    </w:p>
    <w:p w:rsidR="00833D55" w:rsidRPr="00617CB8" w:rsidRDefault="00833D55" w:rsidP="00833D55">
      <w:pPr>
        <w:pStyle w:val="ListParagraph"/>
        <w:tabs>
          <w:tab w:val="clear" w:pos="794"/>
          <w:tab w:val="clear" w:pos="1191"/>
        </w:tabs>
        <w:ind w:left="1600" w:hanging="430"/>
        <w:rPr>
          <w:lang w:eastAsia="ko-KR"/>
        </w:rPr>
      </w:pPr>
      <w:r w:rsidRPr="00617CB8">
        <w:t>–</w:t>
      </w:r>
      <w:r w:rsidRPr="00617CB8">
        <w:tab/>
        <w:t>Otherwise, the following applies:</w:t>
      </w:r>
    </w:p>
    <w:p w:rsidR="00833D55" w:rsidRPr="00617CB8" w:rsidRDefault="00833D55" w:rsidP="00833D55">
      <w:pPr>
        <w:pStyle w:val="ListParagraph"/>
        <w:tabs>
          <w:tab w:val="clear" w:pos="794"/>
          <w:tab w:val="clear" w:pos="1985"/>
        </w:tabs>
        <w:ind w:left="2000" w:hanging="380"/>
        <w:rPr>
          <w:lang w:eastAsia="ko-KR"/>
        </w:rPr>
      </w:pPr>
      <w:r w:rsidRPr="00617CB8">
        <w:t>–</w:t>
      </w:r>
      <w:r w:rsidRPr="00617CB8">
        <w:tab/>
        <w:t xml:space="preserve">The picture motion and mode parameters resampling process as specified in clause </w:t>
      </w:r>
      <w:r w:rsidR="00B51DE6">
        <w:fldChar w:fldCharType="begin" w:fldLock="1"/>
      </w:r>
      <w:r w:rsidR="00B51DE6">
        <w:instrText xml:space="preserve"> REF _Ref364437164 \r \h  \* MERGEFORMAT </w:instrText>
      </w:r>
      <w:r w:rsidR="00B51DE6">
        <w:fldChar w:fldCharType="separate"/>
      </w:r>
      <w:r w:rsidRPr="00617CB8">
        <w:t>H.8.1.4.2</w:t>
      </w:r>
      <w:r w:rsidR="00B51DE6">
        <w:fldChar w:fldCharType="end"/>
      </w:r>
      <w:r w:rsidRPr="00617CB8">
        <w:t xml:space="preserve"> is invoked with the </w:t>
      </w:r>
      <w:r w:rsidRPr="00617CB8">
        <w:rPr>
          <w:bCs/>
        </w:rPr>
        <w:t xml:space="preserve">direct </w:t>
      </w:r>
      <w:r w:rsidRPr="00617CB8">
        <w:t xml:space="preserve">reference layer picture rlPic, an array rlPredMode specifying the prediction modes CuPredMode of rlPic, </w:t>
      </w:r>
      <w:r w:rsidRPr="00617CB8">
        <w:rPr>
          <w:lang w:eastAsia="ko-KR"/>
        </w:rPr>
        <w:t xml:space="preserve">two arrays rlRefIdxL0 and rlRefIdxL1 specifying the reference indices of </w:t>
      </w:r>
      <w:r w:rsidRPr="00617CB8">
        <w:t xml:space="preserve">rlPic, </w:t>
      </w:r>
      <w:r w:rsidRPr="00617CB8">
        <w:rPr>
          <w:lang w:eastAsia="ko-KR"/>
        </w:rPr>
        <w:t xml:space="preserve">two arrays rlMvL0 and rlMvL1 specifying the luma motion vectors of </w:t>
      </w:r>
      <w:r w:rsidRPr="00617CB8">
        <w:t xml:space="preserve">rlPic, and </w:t>
      </w:r>
      <w:r w:rsidRPr="00617CB8">
        <w:rPr>
          <w:lang w:eastAsia="ko-KR"/>
        </w:rPr>
        <w:t xml:space="preserve">two arrays rlPredFlagL0 and rlPrefFlagL1 specifying the prediction list utilization flags of </w:t>
      </w:r>
      <w:r w:rsidRPr="00617CB8">
        <w:t xml:space="preserve">rlPic as inputs, and an array rsPredMode specifying the prediction modes CuPredMode of ilRefPic, </w:t>
      </w:r>
      <w:r w:rsidRPr="00617CB8">
        <w:rPr>
          <w:lang w:eastAsia="ko-KR"/>
        </w:rPr>
        <w:t xml:space="preserve">two arrays rsRefIdxL0 and rsRefIdxL1 specifying the reference indices of </w:t>
      </w:r>
      <w:r w:rsidRPr="00617CB8">
        <w:t xml:space="preserve">ilRefPic, </w:t>
      </w:r>
      <w:r w:rsidRPr="00617CB8">
        <w:rPr>
          <w:lang w:eastAsia="ko-KR"/>
        </w:rPr>
        <w:t xml:space="preserve">two arrays rsMvL0 and rsMvL1 specifying the luma motion vectors of </w:t>
      </w:r>
      <w:r w:rsidRPr="00617CB8">
        <w:t xml:space="preserve">ilRefPic, and </w:t>
      </w:r>
      <w:r w:rsidRPr="00617CB8">
        <w:rPr>
          <w:lang w:eastAsia="ko-KR"/>
        </w:rPr>
        <w:t xml:space="preserve">two arrays rsPredFlagL0 and rsPredFlagL1 specifying the prediction list utilization flags of </w:t>
      </w:r>
      <w:r w:rsidRPr="00617CB8">
        <w:t>ilRefPic as outputs.</w:t>
      </w:r>
    </w:p>
    <w:p w:rsidR="00833D55" w:rsidRPr="00617CB8" w:rsidRDefault="00833D55" w:rsidP="00833D55">
      <w:pPr>
        <w:pStyle w:val="ListParagraph"/>
        <w:tabs>
          <w:tab w:val="clear" w:pos="794"/>
          <w:tab w:val="clear" w:pos="1985"/>
        </w:tabs>
        <w:ind w:left="2000" w:hanging="380"/>
        <w:rPr>
          <w:lang w:eastAsia="ko-KR"/>
        </w:rPr>
      </w:pPr>
      <w:r w:rsidRPr="00617CB8">
        <w:t>–</w:t>
      </w:r>
      <w:r w:rsidRPr="00617CB8">
        <w:tab/>
        <w:t>motionProcessingFlag is set equal to 1.</w:t>
      </w:r>
    </w:p>
    <w:p w:rsidR="00833D55" w:rsidRPr="00617CB8" w:rsidRDefault="00833D55" w:rsidP="00833D55">
      <w:pPr>
        <w:ind w:left="434" w:hanging="74"/>
        <w:rPr>
          <w:lang w:eastAsia="ko-KR"/>
        </w:rPr>
      </w:pPr>
      <w:r w:rsidRPr="00617CB8">
        <w:t>–</w:t>
      </w:r>
      <w:r w:rsidRPr="00617CB8">
        <w:tab/>
        <w:t>The following applies:</w:t>
      </w:r>
    </w:p>
    <w:p w:rsidR="00833D55" w:rsidRPr="00617CB8" w:rsidRDefault="00833D55" w:rsidP="00833D55">
      <w:pPr>
        <w:pStyle w:val="Equation"/>
        <w:ind w:left="900"/>
        <w:rPr>
          <w:lang w:eastAsia="ko-KR"/>
        </w:rPr>
      </w:pPr>
      <w:r w:rsidRPr="00617CB8">
        <w:t>NumRefLayerPicsSampleProcessing  +=  sampleProcessingFlag</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6</w:t>
      </w:r>
      <w:r w:rsidR="00B96C9A" w:rsidRPr="00617CB8">
        <w:fldChar w:fldCharType="end"/>
      </w:r>
      <w:r w:rsidRPr="00617CB8">
        <w:rPr>
          <w:lang w:eastAsia="ko-KR"/>
        </w:rPr>
        <w:t>)</w:t>
      </w:r>
    </w:p>
    <w:p w:rsidR="00833D55" w:rsidRPr="00617CB8" w:rsidRDefault="00833D55" w:rsidP="00833D55">
      <w:pPr>
        <w:pStyle w:val="Equation"/>
        <w:ind w:left="900"/>
        <w:rPr>
          <w:lang w:eastAsia="ko-KR"/>
        </w:rPr>
      </w:pPr>
      <w:r w:rsidRPr="00617CB8">
        <w:t>NumRefLayerPicsMotionProcessing  +=  motionProcessingFlag</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7</w:t>
      </w:r>
      <w:r w:rsidR="00B96C9A" w:rsidRPr="00617CB8">
        <w:fldChar w:fldCharType="end"/>
      </w:r>
      <w:r w:rsidRPr="00617CB8">
        <w:rPr>
          <w:lang w:eastAsia="ko-KR"/>
        </w:rPr>
        <w:t>)</w:t>
      </w:r>
    </w:p>
    <w:p w:rsidR="00833D55" w:rsidRPr="00617CB8" w:rsidRDefault="00833D55" w:rsidP="00833D55">
      <w:pPr>
        <w:pStyle w:val="Equation"/>
        <w:ind w:left="900"/>
        <w:rPr>
          <w:lang w:eastAsia="ko-KR"/>
        </w:rPr>
      </w:pPr>
      <w:r w:rsidRPr="00617CB8">
        <w:t>NumRefLayerPicsProcessing  +=  sampleProcessingFlag  | |  motionProcessingFlag</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28</w:t>
      </w:r>
      <w:r w:rsidR="00B96C9A" w:rsidRPr="00617CB8">
        <w:fldChar w:fldCharType="end"/>
      </w:r>
      <w:r w:rsidRPr="00617CB8">
        <w:rPr>
          <w:lang w:eastAsia="ko-KR"/>
        </w:rPr>
        <w:t>)</w:t>
      </w:r>
    </w:p>
    <w:p w:rsidR="00833D55" w:rsidRPr="00617CB8" w:rsidRDefault="00833D55" w:rsidP="00833D55">
      <w:pPr>
        <w:pStyle w:val="Annex5"/>
        <w:keepLines w:val="0"/>
        <w:numPr>
          <w:ilvl w:val="4"/>
          <w:numId w:val="12"/>
        </w:numPr>
        <w:tabs>
          <w:tab w:val="clear" w:pos="862"/>
          <w:tab w:val="clear" w:pos="964"/>
          <w:tab w:val="clear" w:pos="1191"/>
          <w:tab w:val="clear" w:pos="1440"/>
          <w:tab w:val="clear" w:pos="1588"/>
          <w:tab w:val="clear" w:pos="1985"/>
          <w:tab w:val="clear" w:pos="3600"/>
          <w:tab w:val="num" w:pos="1170"/>
        </w:tabs>
        <w:overflowPunct/>
        <w:autoSpaceDE/>
        <w:autoSpaceDN/>
        <w:adjustRightInd/>
        <w:ind w:left="2232"/>
        <w:textAlignment w:val="auto"/>
      </w:pPr>
      <w:bookmarkStart w:id="6833" w:name="_Ref348598889"/>
      <w:r w:rsidRPr="00617CB8">
        <w:t>Resampling process of picture sample values</w:t>
      </w:r>
      <w:bookmarkEnd w:id="6833"/>
    </w:p>
    <w:p w:rsidR="00833D55" w:rsidRPr="00617CB8" w:rsidRDefault="00833D55" w:rsidP="00833D55">
      <w:pPr>
        <w:rPr>
          <w:lang w:eastAsia="ko-KR"/>
        </w:rPr>
      </w:pPr>
      <w:r w:rsidRPr="00617CB8">
        <w:rPr>
          <w:lang w:eastAsia="ko-KR"/>
        </w:rPr>
        <w:t>Inputs to this process are:</w:t>
      </w:r>
    </w:p>
    <w:p w:rsidR="00833D55" w:rsidRPr="00617CB8" w:rsidRDefault="00833D55" w:rsidP="00833D55">
      <w:pPr>
        <w:ind w:left="434" w:hanging="434"/>
      </w:pPr>
      <w:r w:rsidRPr="00617CB8">
        <w:t>–</w:t>
      </w:r>
      <w:r w:rsidRPr="00617CB8">
        <w:tab/>
        <w:t>a (</w:t>
      </w:r>
      <w:r w:rsidRPr="00617CB8">
        <w:rPr>
          <w:lang w:eastAsia="ko-KR"/>
        </w:rPr>
        <w:t>PicWidthInSamplesRefLayerY</w:t>
      </w:r>
      <w:r w:rsidRPr="00617CB8">
        <w:t>)x(</w:t>
      </w:r>
      <w:r w:rsidRPr="00617CB8">
        <w:rPr>
          <w:lang w:eastAsia="ko-KR"/>
        </w:rPr>
        <w:t>PicHeightInSamplesRefLayerY</w:t>
      </w:r>
      <w:r w:rsidRPr="00617CB8">
        <w:t>) array rlPicSample</w:t>
      </w:r>
      <w:r w:rsidRPr="00617CB8">
        <w:rPr>
          <w:vertAlign w:val="subscript"/>
        </w:rPr>
        <w:t>L</w:t>
      </w:r>
      <w:r w:rsidRPr="00617CB8">
        <w:t xml:space="preserve"> of luma samples,</w:t>
      </w:r>
    </w:p>
    <w:p w:rsidR="00833D55" w:rsidRPr="00617CB8" w:rsidRDefault="00833D55" w:rsidP="00833D55">
      <w:pPr>
        <w:ind w:left="434" w:hanging="434"/>
      </w:pPr>
      <w:r w:rsidRPr="00617CB8">
        <w:t>–</w:t>
      </w:r>
      <w:r w:rsidRPr="00617CB8">
        <w:tab/>
        <w:t>a (</w:t>
      </w:r>
      <w:r w:rsidRPr="00617CB8">
        <w:rPr>
          <w:lang w:eastAsia="ko-KR"/>
        </w:rPr>
        <w:t>PicWidthInSamplesRefLayerC</w:t>
      </w:r>
      <w:r w:rsidRPr="00617CB8">
        <w:t> )x(</w:t>
      </w:r>
      <w:r w:rsidRPr="00617CB8">
        <w:rPr>
          <w:lang w:eastAsia="ko-KR"/>
        </w:rPr>
        <w:t>PicHeightInSamplesRefLayerC</w:t>
      </w:r>
      <w:r w:rsidRPr="00617CB8">
        <w:t>) array rlPicSample</w:t>
      </w:r>
      <w:r w:rsidRPr="00617CB8">
        <w:rPr>
          <w:vertAlign w:val="subscript"/>
        </w:rPr>
        <w:t>Cb</w:t>
      </w:r>
      <w:r w:rsidRPr="00617CB8">
        <w:t xml:space="preserve"> of chroma samples of the component Cb,</w:t>
      </w:r>
    </w:p>
    <w:p w:rsidR="00833D55" w:rsidRPr="00617CB8" w:rsidRDefault="00833D55" w:rsidP="00833D55">
      <w:pPr>
        <w:ind w:left="434" w:hanging="434"/>
      </w:pPr>
      <w:r w:rsidRPr="00617CB8">
        <w:t>–</w:t>
      </w:r>
      <w:r w:rsidRPr="00617CB8">
        <w:tab/>
        <w:t>a (</w:t>
      </w:r>
      <w:r w:rsidRPr="00617CB8">
        <w:rPr>
          <w:lang w:eastAsia="ko-KR"/>
        </w:rPr>
        <w:t>PicWidthInSamplesRefLayerC</w:t>
      </w:r>
      <w:r w:rsidRPr="00617CB8">
        <w:t> )x(</w:t>
      </w:r>
      <w:r w:rsidRPr="00617CB8">
        <w:rPr>
          <w:lang w:eastAsia="ko-KR"/>
        </w:rPr>
        <w:t>PicHeightInSamplesRefLayerC</w:t>
      </w:r>
      <w:r w:rsidRPr="00617CB8">
        <w:t>) array rlPicSample</w:t>
      </w:r>
      <w:r w:rsidRPr="00617CB8">
        <w:rPr>
          <w:vertAlign w:val="subscript"/>
        </w:rPr>
        <w:t>Cr</w:t>
      </w:r>
      <w:r w:rsidRPr="00617CB8">
        <w:t xml:space="preserve"> of chroma samples of the component Cr.</w:t>
      </w:r>
    </w:p>
    <w:p w:rsidR="00833D55" w:rsidRPr="00617CB8" w:rsidRDefault="00833D55" w:rsidP="00833D55">
      <w:pPr>
        <w:tabs>
          <w:tab w:val="left" w:pos="284"/>
        </w:tabs>
        <w:ind w:left="284" w:hanging="284"/>
        <w:rPr>
          <w:lang w:eastAsia="ko-KR"/>
        </w:rPr>
      </w:pPr>
      <w:r w:rsidRPr="00617CB8">
        <w:rPr>
          <w:lang w:eastAsia="ko-KR"/>
        </w:rPr>
        <w:t>Outputs of this process are:</w:t>
      </w:r>
    </w:p>
    <w:p w:rsidR="00833D55" w:rsidRPr="00617CB8" w:rsidRDefault="00833D55" w:rsidP="00833D55">
      <w:pPr>
        <w:ind w:left="434" w:hanging="434"/>
        <w:rPr>
          <w:lang w:eastAsia="ko-KR"/>
        </w:rPr>
      </w:pPr>
      <w:r w:rsidRPr="00617CB8">
        <w:t>–</w:t>
      </w:r>
      <w:r w:rsidRPr="00617CB8">
        <w:tab/>
        <w:t>a (PicWidthInSamplesCurrY)x(PicHeightInSamplesCurrY) array rsPicSample</w:t>
      </w:r>
      <w:r w:rsidRPr="00617CB8">
        <w:rPr>
          <w:vertAlign w:val="subscript"/>
        </w:rPr>
        <w:t>L</w:t>
      </w:r>
      <w:r w:rsidRPr="00617CB8">
        <w:t xml:space="preserve"> of luma samples,</w:t>
      </w:r>
    </w:p>
    <w:p w:rsidR="00833D55" w:rsidRPr="00617CB8" w:rsidRDefault="00833D55" w:rsidP="00833D55">
      <w:pPr>
        <w:ind w:left="434" w:hanging="434"/>
        <w:rPr>
          <w:lang w:eastAsia="ko-KR"/>
        </w:rPr>
      </w:pPr>
      <w:r w:rsidRPr="00617CB8">
        <w:t>–</w:t>
      </w:r>
      <w:r w:rsidRPr="00617CB8">
        <w:tab/>
        <w:t>a (PicWidthInSamplesCurrC)x(PicHeightInSamplesCurrC) array rsPicSample</w:t>
      </w:r>
      <w:r w:rsidRPr="00617CB8">
        <w:rPr>
          <w:vertAlign w:val="subscript"/>
        </w:rPr>
        <w:t>Cb</w:t>
      </w:r>
      <w:r w:rsidRPr="00617CB8">
        <w:t xml:space="preserve"> of chroma samples of the component Cb,</w:t>
      </w:r>
    </w:p>
    <w:p w:rsidR="00833D55" w:rsidRPr="00617CB8" w:rsidRDefault="00833D55" w:rsidP="00833D55">
      <w:pPr>
        <w:ind w:left="434" w:hanging="434"/>
      </w:pPr>
      <w:r w:rsidRPr="00617CB8">
        <w:t>–</w:t>
      </w:r>
      <w:r w:rsidRPr="00617CB8">
        <w:tab/>
        <w:t>a (PicWidthInSamplesCurrC)x(PicHeightInSamplesCurrC) array rsPicSample</w:t>
      </w:r>
      <w:r w:rsidRPr="00617CB8">
        <w:rPr>
          <w:vertAlign w:val="subscript"/>
        </w:rPr>
        <w:t>Cr</w:t>
      </w:r>
      <w:r w:rsidRPr="00617CB8">
        <w:t xml:space="preserve"> of chroma samples of the component Cr.</w:t>
      </w:r>
    </w:p>
    <w:p w:rsidR="00833D55" w:rsidRPr="00617CB8" w:rsidRDefault="00833D55" w:rsidP="00833D55">
      <w:pPr>
        <w:rPr>
          <w:lang w:eastAsia="ko-KR"/>
        </w:rPr>
      </w:pPr>
      <w:r w:rsidRPr="00617CB8">
        <w:rPr>
          <w:lang w:eastAsia="ko-KR"/>
        </w:rPr>
        <w:t xml:space="preserve">The resampled luma sample value </w:t>
      </w:r>
      <w:r w:rsidRPr="00617CB8">
        <w:t>rsPicSample</w:t>
      </w:r>
      <w:r w:rsidRPr="00617CB8">
        <w:rPr>
          <w:vertAlign w:val="subscript"/>
        </w:rPr>
        <w:t>L</w:t>
      </w:r>
      <w:r w:rsidRPr="00617CB8">
        <w:rPr>
          <w:lang w:eastAsia="ko-KR"/>
        </w:rPr>
        <w:t>[ xP ][ yP ], with xP = 0..</w:t>
      </w:r>
      <w:r w:rsidRPr="00617CB8">
        <w:t>PicWidthInSamplesCurrY</w:t>
      </w:r>
      <w:r w:rsidRPr="00617CB8">
        <w:rPr>
          <w:lang w:eastAsia="ko-KR"/>
        </w:rPr>
        <w:t> </w:t>
      </w:r>
      <w:r w:rsidRPr="00617CB8">
        <w:t>−</w:t>
      </w:r>
      <w:r w:rsidRPr="00617CB8">
        <w:rPr>
          <w:lang w:eastAsia="ko-KR"/>
        </w:rPr>
        <w:t> 1, yP = 0..</w:t>
      </w:r>
      <w:r w:rsidRPr="00617CB8">
        <w:t>PicHeightInSamplesCurrY</w:t>
      </w:r>
      <w:r w:rsidRPr="00617CB8">
        <w:rPr>
          <w:lang w:eastAsia="ko-KR"/>
        </w:rPr>
        <w:t> </w:t>
      </w:r>
      <w:r w:rsidRPr="00617CB8">
        <w:t>−</w:t>
      </w:r>
      <w:r w:rsidRPr="00617CB8">
        <w:rPr>
          <w:lang w:eastAsia="ko-KR"/>
        </w:rPr>
        <w:t xml:space="preserve"> 1, is derived by invoking the luma sample resampling process specified in clause </w:t>
      </w:r>
      <w:r w:rsidR="00B51DE6">
        <w:fldChar w:fldCharType="begin" w:fldLock="1"/>
      </w:r>
      <w:r w:rsidR="00B51DE6">
        <w:instrText xml:space="preserve"> REF _Ref348598872 \r \h  \* MERGEFORMAT </w:instrText>
      </w:r>
      <w:r w:rsidR="00B51DE6">
        <w:fldChar w:fldCharType="separate"/>
      </w:r>
      <w:r w:rsidRPr="00617CB8">
        <w:rPr>
          <w:lang w:eastAsia="ko-KR"/>
        </w:rPr>
        <w:t>H.8.1.4.1.1</w:t>
      </w:r>
      <w:r w:rsidR="00B51DE6">
        <w:fldChar w:fldCharType="end"/>
      </w:r>
      <w:r w:rsidRPr="00617CB8">
        <w:t xml:space="preserve"> </w:t>
      </w:r>
      <w:r w:rsidRPr="00617CB8">
        <w:rPr>
          <w:lang w:eastAsia="ko-KR"/>
        </w:rPr>
        <w:t xml:space="preserve">with luma sample location ( xP, yP ) and the </w:t>
      </w:r>
      <w:r w:rsidRPr="00617CB8">
        <w:t xml:space="preserve">reference luma sample </w:t>
      </w:r>
      <w:r w:rsidRPr="00617CB8">
        <w:rPr>
          <w:lang w:eastAsia="ko-KR"/>
        </w:rPr>
        <w:t>array rlPicSample</w:t>
      </w:r>
      <w:r w:rsidRPr="00617CB8">
        <w:rPr>
          <w:vertAlign w:val="subscript"/>
        </w:rPr>
        <w:t>L</w:t>
      </w:r>
      <w:r w:rsidRPr="00617CB8">
        <w:rPr>
          <w:lang w:eastAsia="ko-KR"/>
        </w:rPr>
        <w:t xml:space="preserve"> given as inputs.</w:t>
      </w:r>
    </w:p>
    <w:p w:rsidR="00833D55" w:rsidRPr="00617CB8" w:rsidRDefault="00833D55" w:rsidP="00833D55">
      <w:pPr>
        <w:rPr>
          <w:lang w:eastAsia="ko-KR"/>
        </w:rPr>
      </w:pPr>
      <w:r w:rsidRPr="00617CB8">
        <w:rPr>
          <w:lang w:eastAsia="ko-KR"/>
        </w:rPr>
        <w:t>The resampled chroma sample value rsPicSample</w:t>
      </w:r>
      <w:r w:rsidRPr="00617CB8">
        <w:rPr>
          <w:vertAlign w:val="subscript"/>
          <w:lang w:eastAsia="ko-KR"/>
        </w:rPr>
        <w:t>Cb</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w:t>
      </w:r>
      <w:r w:rsidRPr="00617CB8">
        <w:t xml:space="preserve"> </w:t>
      </w:r>
      <w:r w:rsidRPr="00617CB8">
        <w:rPr>
          <w:lang w:eastAsia="ko-KR"/>
        </w:rPr>
        <w:t>with xP</w:t>
      </w:r>
      <w:r w:rsidRPr="00617CB8">
        <w:rPr>
          <w:vertAlign w:val="subscript"/>
          <w:lang w:eastAsia="ko-KR"/>
        </w:rPr>
        <w:t>C</w:t>
      </w:r>
      <w:r w:rsidRPr="00617CB8">
        <w:rPr>
          <w:lang w:eastAsia="ko-KR"/>
        </w:rPr>
        <w:t> = 0..</w:t>
      </w:r>
      <w:r w:rsidRPr="00617CB8">
        <w:t>PicWidthInSamplesCurrC</w:t>
      </w:r>
      <w:r w:rsidRPr="00617CB8">
        <w:rPr>
          <w:lang w:eastAsia="ko-KR"/>
        </w:rPr>
        <w:t> </w:t>
      </w:r>
      <w:r w:rsidRPr="00617CB8">
        <w:t>−</w:t>
      </w:r>
      <w:r w:rsidRPr="00617CB8">
        <w:rPr>
          <w:lang w:eastAsia="ko-KR"/>
        </w:rPr>
        <w:t> 1, yP</w:t>
      </w:r>
      <w:r w:rsidRPr="00617CB8">
        <w:rPr>
          <w:vertAlign w:val="subscript"/>
          <w:lang w:eastAsia="ko-KR"/>
        </w:rPr>
        <w:t>C</w:t>
      </w:r>
      <w:r w:rsidRPr="00617CB8">
        <w:rPr>
          <w:lang w:eastAsia="ko-KR"/>
        </w:rPr>
        <w:t> = 0..</w:t>
      </w:r>
      <w:r w:rsidRPr="00617CB8">
        <w:t>PicHeightInSamplesCurrC</w:t>
      </w:r>
      <w:r w:rsidRPr="00617CB8">
        <w:rPr>
          <w:lang w:eastAsia="ko-KR"/>
        </w:rPr>
        <w:t> </w:t>
      </w:r>
      <w:r w:rsidRPr="00617CB8">
        <w:t>−</w:t>
      </w:r>
      <w:r w:rsidRPr="00617CB8">
        <w:rPr>
          <w:lang w:eastAsia="ko-KR"/>
        </w:rPr>
        <w:t xml:space="preserve"> 1, of the chroma component Cb is derived by invoking the chroma sample resampling process specified in clause </w:t>
      </w:r>
      <w:r w:rsidR="00B51DE6">
        <w:fldChar w:fldCharType="begin" w:fldLock="1"/>
      </w:r>
      <w:r w:rsidR="00B51DE6">
        <w:instrText xml:space="preserve"> REF _Ref392924317 \r \h  \* MERGEFORMAT </w:instrText>
      </w:r>
      <w:r w:rsidR="00B51DE6">
        <w:fldChar w:fldCharType="separate"/>
      </w:r>
      <w:r w:rsidRPr="00617CB8">
        <w:rPr>
          <w:lang w:eastAsia="ko-KR"/>
        </w:rPr>
        <w:t>H.8.1.4.1.2</w:t>
      </w:r>
      <w:r w:rsidR="00B51DE6">
        <w:fldChar w:fldCharType="end"/>
      </w:r>
      <w:r w:rsidRPr="00617CB8">
        <w:rPr>
          <w:lang w:eastAsia="ko-KR"/>
        </w:rPr>
        <w:t xml:space="preserve"> with chroma sample location </w:t>
      </w:r>
      <w:r w:rsidRPr="00617CB8">
        <w:t>(</w:t>
      </w:r>
      <w:r w:rsidRPr="00617CB8">
        <w:rPr>
          <w:lang w:eastAsia="ko-KR"/>
        </w:rPr>
        <w:t> xP</w:t>
      </w:r>
      <w:r w:rsidRPr="00617CB8">
        <w:rPr>
          <w:vertAlign w:val="subscript"/>
          <w:lang w:eastAsia="ko-KR"/>
        </w:rPr>
        <w:t>C</w:t>
      </w:r>
      <w:r w:rsidRPr="00617CB8">
        <w:rPr>
          <w:lang w:eastAsia="ko-KR"/>
        </w:rPr>
        <w:t>, yP</w:t>
      </w:r>
      <w:r w:rsidRPr="00617CB8">
        <w:rPr>
          <w:vertAlign w:val="subscript"/>
          <w:lang w:eastAsia="ko-KR"/>
        </w:rPr>
        <w:t>C</w:t>
      </w:r>
      <w:r w:rsidRPr="00617CB8">
        <w:rPr>
          <w:lang w:eastAsia="ko-KR"/>
        </w:rPr>
        <w:t> </w:t>
      </w:r>
      <w:r w:rsidRPr="00617CB8">
        <w:t xml:space="preserve">) </w:t>
      </w:r>
      <w:r w:rsidRPr="00617CB8">
        <w:rPr>
          <w:lang w:eastAsia="ko-KR"/>
        </w:rPr>
        <w:t xml:space="preserve">and the reference </w:t>
      </w:r>
      <w:r w:rsidRPr="00617CB8">
        <w:t xml:space="preserve">chroma sample </w:t>
      </w:r>
      <w:r w:rsidRPr="00617CB8">
        <w:rPr>
          <w:lang w:eastAsia="ko-KR"/>
        </w:rPr>
        <w:t>array rlPicSample</w:t>
      </w:r>
      <w:r w:rsidRPr="00617CB8">
        <w:rPr>
          <w:vertAlign w:val="subscript"/>
        </w:rPr>
        <w:t>Cb</w:t>
      </w:r>
      <w:r w:rsidRPr="00617CB8">
        <w:rPr>
          <w:lang w:eastAsia="ko-KR"/>
        </w:rPr>
        <w:t xml:space="preserve"> given as inputs.</w:t>
      </w:r>
    </w:p>
    <w:p w:rsidR="00833D55" w:rsidRPr="00617CB8" w:rsidRDefault="00833D55" w:rsidP="00833D55">
      <w:pPr>
        <w:rPr>
          <w:lang w:eastAsia="ko-KR"/>
        </w:rPr>
      </w:pPr>
      <w:r w:rsidRPr="00617CB8">
        <w:rPr>
          <w:lang w:eastAsia="ko-KR"/>
        </w:rPr>
        <w:t>The resampled chroma sample value rsPicSample</w:t>
      </w:r>
      <w:r w:rsidRPr="00617CB8">
        <w:rPr>
          <w:vertAlign w:val="subscript"/>
          <w:lang w:eastAsia="ko-KR"/>
        </w:rPr>
        <w:t>Cr</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w:t>
      </w:r>
      <w:r w:rsidRPr="00617CB8">
        <w:t xml:space="preserve"> </w:t>
      </w:r>
      <w:r w:rsidRPr="00617CB8">
        <w:rPr>
          <w:lang w:eastAsia="ko-KR"/>
        </w:rPr>
        <w:t>with xP</w:t>
      </w:r>
      <w:r w:rsidRPr="00617CB8">
        <w:rPr>
          <w:vertAlign w:val="subscript"/>
          <w:lang w:eastAsia="ko-KR"/>
        </w:rPr>
        <w:t>C</w:t>
      </w:r>
      <w:r w:rsidRPr="00617CB8">
        <w:rPr>
          <w:lang w:eastAsia="ko-KR"/>
        </w:rPr>
        <w:t> = 0..</w:t>
      </w:r>
      <w:r w:rsidRPr="00617CB8">
        <w:t>PicWidthInSamplesCurrC</w:t>
      </w:r>
      <w:r w:rsidRPr="00617CB8">
        <w:rPr>
          <w:lang w:eastAsia="ko-KR"/>
        </w:rPr>
        <w:t> </w:t>
      </w:r>
      <w:r w:rsidRPr="00617CB8">
        <w:t>−</w:t>
      </w:r>
      <w:r w:rsidRPr="00617CB8">
        <w:rPr>
          <w:lang w:eastAsia="ko-KR"/>
        </w:rPr>
        <w:t> 1, yP</w:t>
      </w:r>
      <w:r w:rsidRPr="00617CB8">
        <w:rPr>
          <w:vertAlign w:val="subscript"/>
          <w:lang w:eastAsia="ko-KR"/>
        </w:rPr>
        <w:t>C</w:t>
      </w:r>
      <w:r w:rsidRPr="00617CB8">
        <w:rPr>
          <w:lang w:eastAsia="ko-KR"/>
        </w:rPr>
        <w:t> = 0..</w:t>
      </w:r>
      <w:r w:rsidRPr="00617CB8">
        <w:t>PicHeightInSamplesCurrC</w:t>
      </w:r>
      <w:r w:rsidRPr="00617CB8">
        <w:rPr>
          <w:lang w:eastAsia="ko-KR"/>
        </w:rPr>
        <w:t> </w:t>
      </w:r>
      <w:r w:rsidRPr="00617CB8">
        <w:t>−</w:t>
      </w:r>
      <w:r w:rsidRPr="00617CB8">
        <w:rPr>
          <w:lang w:eastAsia="ko-KR"/>
        </w:rPr>
        <w:t xml:space="preserve"> 1, of the chroma component Cr is derived by invoking the chroma sample resampling process specified in clause </w:t>
      </w:r>
      <w:r w:rsidR="00B51DE6">
        <w:fldChar w:fldCharType="begin" w:fldLock="1"/>
      </w:r>
      <w:r w:rsidR="00B51DE6">
        <w:instrText xml:space="preserve"> REF _Ref392924317 \r \h  \* MERGEFORMAT </w:instrText>
      </w:r>
      <w:r w:rsidR="00B51DE6">
        <w:fldChar w:fldCharType="separate"/>
      </w:r>
      <w:r w:rsidRPr="00617CB8">
        <w:rPr>
          <w:lang w:eastAsia="ko-KR"/>
        </w:rPr>
        <w:t>H.8.1.4.1.2</w:t>
      </w:r>
      <w:r w:rsidR="00B51DE6">
        <w:fldChar w:fldCharType="end"/>
      </w:r>
      <w:r w:rsidRPr="00617CB8">
        <w:rPr>
          <w:lang w:eastAsia="ko-KR"/>
        </w:rPr>
        <w:t xml:space="preserve"> with chroma sample location </w:t>
      </w:r>
      <w:r w:rsidRPr="00617CB8">
        <w:t>(</w:t>
      </w:r>
      <w:r w:rsidRPr="00617CB8">
        <w:rPr>
          <w:lang w:eastAsia="ko-KR"/>
        </w:rPr>
        <w:t> xP</w:t>
      </w:r>
      <w:r w:rsidRPr="00617CB8">
        <w:rPr>
          <w:vertAlign w:val="subscript"/>
          <w:lang w:eastAsia="ko-KR"/>
        </w:rPr>
        <w:t>C</w:t>
      </w:r>
      <w:r w:rsidRPr="00617CB8">
        <w:rPr>
          <w:lang w:eastAsia="ko-KR"/>
        </w:rPr>
        <w:t>, yP</w:t>
      </w:r>
      <w:r w:rsidRPr="00617CB8">
        <w:rPr>
          <w:vertAlign w:val="subscript"/>
          <w:lang w:eastAsia="ko-KR"/>
        </w:rPr>
        <w:t>C</w:t>
      </w:r>
      <w:r w:rsidRPr="00617CB8">
        <w:rPr>
          <w:lang w:eastAsia="ko-KR"/>
        </w:rPr>
        <w:t> </w:t>
      </w:r>
      <w:r w:rsidRPr="00617CB8">
        <w:t xml:space="preserve">) </w:t>
      </w:r>
      <w:r w:rsidRPr="00617CB8">
        <w:rPr>
          <w:lang w:eastAsia="ko-KR"/>
        </w:rPr>
        <w:t xml:space="preserve">and the </w:t>
      </w:r>
      <w:r w:rsidRPr="00617CB8">
        <w:t xml:space="preserve">reference sample </w:t>
      </w:r>
      <w:r w:rsidRPr="00617CB8">
        <w:rPr>
          <w:lang w:eastAsia="ko-KR"/>
        </w:rPr>
        <w:t>array rlPicSample</w:t>
      </w:r>
      <w:r w:rsidRPr="00617CB8">
        <w:rPr>
          <w:vertAlign w:val="subscript"/>
        </w:rPr>
        <w:t>Cr</w:t>
      </w:r>
      <w:r w:rsidRPr="00617CB8">
        <w:rPr>
          <w:lang w:eastAsia="ko-KR"/>
        </w:rPr>
        <w:t xml:space="preserve"> given as inputs.</w:t>
      </w:r>
    </w:p>
    <w:p w:rsidR="00833D55" w:rsidRPr="00617CB8" w:rsidRDefault="00833D55" w:rsidP="00833D55">
      <w:pPr>
        <w:pStyle w:val="Annex6"/>
        <w:keepLines w:val="0"/>
        <w:numPr>
          <w:ilvl w:val="5"/>
          <w:numId w:val="12"/>
        </w:numPr>
        <w:tabs>
          <w:tab w:val="clear" w:pos="1191"/>
          <w:tab w:val="clear" w:pos="1440"/>
          <w:tab w:val="clear" w:pos="1588"/>
          <w:tab w:val="clear" w:pos="1985"/>
          <w:tab w:val="clear" w:pos="3600"/>
          <w:tab w:val="clear" w:pos="4320"/>
        </w:tabs>
        <w:overflowPunct/>
        <w:autoSpaceDE/>
        <w:autoSpaceDN/>
        <w:adjustRightInd/>
        <w:textAlignment w:val="auto"/>
      </w:pPr>
      <w:bookmarkStart w:id="6834" w:name="_Ref348598872"/>
      <w:r w:rsidRPr="00617CB8">
        <w:t>Resampling process of luma sample values</w:t>
      </w:r>
      <w:bookmarkEnd w:id="6834"/>
    </w:p>
    <w:p w:rsidR="00833D55" w:rsidRPr="00617CB8" w:rsidRDefault="00833D55" w:rsidP="00833D55">
      <w:pPr>
        <w:rPr>
          <w:lang w:eastAsia="ko-KR"/>
        </w:rPr>
      </w:pPr>
      <w:r w:rsidRPr="00617CB8">
        <w:rPr>
          <w:lang w:eastAsia="ko-KR"/>
        </w:rPr>
        <w:t>Inputs to this process are</w:t>
      </w:r>
    </w:p>
    <w:p w:rsidR="00833D55" w:rsidRPr="00617CB8" w:rsidRDefault="00833D55" w:rsidP="00833D55">
      <w:pPr>
        <w:ind w:left="434" w:hanging="434"/>
        <w:rPr>
          <w:lang w:eastAsia="ko-KR"/>
        </w:rPr>
      </w:pPr>
      <w:r w:rsidRPr="00617CB8">
        <w:t>–</w:t>
      </w:r>
      <w:r w:rsidRPr="00617CB8">
        <w:tab/>
      </w:r>
      <w:r w:rsidRPr="00617CB8">
        <w:rPr>
          <w:lang w:eastAsia="ko-KR"/>
        </w:rPr>
        <w:t>a luma sample location ( xP, yP ) relative to the top-left luma sample of the current picture,</w:t>
      </w:r>
    </w:p>
    <w:p w:rsidR="00833D55" w:rsidRPr="00617CB8" w:rsidRDefault="00833D55" w:rsidP="00833D55">
      <w:pPr>
        <w:ind w:left="434" w:hanging="434"/>
      </w:pPr>
      <w:r w:rsidRPr="00617CB8">
        <w:t>–</w:t>
      </w:r>
      <w:r w:rsidRPr="00617CB8">
        <w:tab/>
        <w:t>the luma reference sample array rlPicSample</w:t>
      </w:r>
      <w:r w:rsidRPr="00617CB8">
        <w:rPr>
          <w:vertAlign w:val="subscript"/>
        </w:rPr>
        <w:t>L</w:t>
      </w:r>
      <w:r w:rsidRPr="00617CB8">
        <w:t>.</w:t>
      </w:r>
    </w:p>
    <w:p w:rsidR="00833D55" w:rsidRPr="00617CB8" w:rsidRDefault="00833D55" w:rsidP="00833D55">
      <w:pPr>
        <w:tabs>
          <w:tab w:val="left" w:pos="284"/>
        </w:tabs>
        <w:ind w:left="284" w:hanging="284"/>
        <w:rPr>
          <w:vertAlign w:val="subscript"/>
        </w:rPr>
      </w:pPr>
      <w:r w:rsidRPr="00617CB8">
        <w:rPr>
          <w:lang w:eastAsia="ko-KR"/>
        </w:rPr>
        <w:t>Output of this process is the resampled luma sample value rsLumaS</w:t>
      </w:r>
      <w:r w:rsidRPr="00617CB8">
        <w:t>ample.</w:t>
      </w:r>
    </w:p>
    <w:p w:rsidR="00833D55" w:rsidRPr="00617CB8" w:rsidRDefault="00B51DE6" w:rsidP="00833D55">
      <w:pPr>
        <w:pStyle w:val="AVCBulletlevel1CharChar"/>
        <w:numPr>
          <w:ilvl w:val="0"/>
          <w:numId w:val="0"/>
        </w:numPr>
        <w:rPr>
          <w:rFonts w:ascii="Times New Roman" w:hAnsi="Times New Roman"/>
        </w:rPr>
      </w:pPr>
      <w:r>
        <w:fldChar w:fldCharType="begin" w:fldLock="1"/>
      </w:r>
      <w:r>
        <w:instrText xml:space="preserve"> REF _Ref351655790 \h  \* MERGEFORMAT </w:instrText>
      </w:r>
      <w:r>
        <w:fldChar w:fldCharType="separate"/>
      </w:r>
      <w:r w:rsidR="00833D55" w:rsidRPr="00617CB8">
        <w:rPr>
          <w:rFonts w:ascii="Times New Roman" w:hAnsi="Times New Roman"/>
        </w:rPr>
        <w:t>Table H</w:t>
      </w:r>
      <w:r w:rsidR="00833D55" w:rsidRPr="00617CB8">
        <w:t>.1</w:t>
      </w:r>
      <w:r>
        <w:fldChar w:fldCharType="end"/>
      </w:r>
      <w:r w:rsidR="00833D55" w:rsidRPr="00617CB8">
        <w:rPr>
          <w:rFonts w:ascii="Times New Roman" w:hAnsi="Times New Roman"/>
        </w:rPr>
        <w:t xml:space="preserve"> specifies the 8-tap filter coefficients f</w:t>
      </w:r>
      <w:r w:rsidR="00833D55" w:rsidRPr="00617CB8">
        <w:rPr>
          <w:rFonts w:ascii="Times New Roman" w:hAnsi="Times New Roman"/>
          <w:vertAlign w:val="subscript"/>
        </w:rPr>
        <w:t>L</w:t>
      </w:r>
      <w:r w:rsidR="00833D55" w:rsidRPr="00617CB8">
        <w:rPr>
          <w:rFonts w:ascii="Times New Roman" w:hAnsi="Times New Roman"/>
        </w:rPr>
        <w:t>[ p, x ] with p = 0..15 and x = 0..7 used for the luma resampling process.</w:t>
      </w:r>
    </w:p>
    <w:p w:rsidR="00833D55" w:rsidRPr="00617CB8" w:rsidRDefault="00833D55" w:rsidP="00833D55">
      <w:pPr>
        <w:pStyle w:val="Caption"/>
        <w:rPr>
          <w:lang w:val="en-GB"/>
        </w:rPr>
      </w:pPr>
      <w:bookmarkStart w:id="6835" w:name="_Ref351654170"/>
      <w:bookmarkStart w:id="6836" w:name="_Ref351655790"/>
      <w:bookmarkStart w:id="6837" w:name="_Toc415476548"/>
      <w:bookmarkStart w:id="6838" w:name="_Toc423602617"/>
      <w:bookmarkStart w:id="6839" w:name="_Toc423602791"/>
      <w:bookmarkStart w:id="6840" w:name="_Toc423603438"/>
      <w:r w:rsidRPr="00617CB8">
        <w:rPr>
          <w:lang w:val="en-GB"/>
        </w:rPr>
        <w:t>Table H.</w:t>
      </w:r>
      <w:bookmarkEnd w:id="6835"/>
      <w:r w:rsidR="00B96C9A" w:rsidRPr="00617CB8">
        <w:rPr>
          <w:lang w:val="en-GB"/>
        </w:rPr>
        <w:fldChar w:fldCharType="begin" w:fldLock="1"/>
      </w:r>
      <w:r w:rsidRPr="00617CB8">
        <w:rPr>
          <w:lang w:val="en-GB"/>
        </w:rPr>
        <w:instrText xml:space="preserve"> SEQ Table \* ARABIC \r 1 </w:instrText>
      </w:r>
      <w:r w:rsidR="00B96C9A" w:rsidRPr="00617CB8">
        <w:rPr>
          <w:lang w:val="en-GB"/>
        </w:rPr>
        <w:fldChar w:fldCharType="separate"/>
      </w:r>
      <w:r w:rsidRPr="00617CB8">
        <w:rPr>
          <w:noProof/>
          <w:lang w:val="en-GB"/>
        </w:rPr>
        <w:t>1</w:t>
      </w:r>
      <w:r w:rsidR="00B96C9A" w:rsidRPr="00617CB8">
        <w:rPr>
          <w:lang w:val="en-GB"/>
        </w:rPr>
        <w:fldChar w:fldCharType="end"/>
      </w:r>
      <w:bookmarkEnd w:id="6836"/>
      <w:r w:rsidRPr="00617CB8">
        <w:rPr>
          <w:lang w:val="en-GB"/>
        </w:rPr>
        <w:t xml:space="preserve"> – 16-phase luma resampling filter</w:t>
      </w:r>
      <w:bookmarkEnd w:id="6837"/>
      <w:bookmarkEnd w:id="6838"/>
      <w:bookmarkEnd w:id="6839"/>
      <w:bookmarkEnd w:id="6840"/>
    </w:p>
    <w:tbl>
      <w:tblPr>
        <w:tblW w:w="7294" w:type="dxa"/>
        <w:jc w:val="center"/>
        <w:tblCellMar>
          <w:left w:w="0" w:type="dxa"/>
          <w:right w:w="0" w:type="dxa"/>
        </w:tblCellMar>
        <w:tblLook w:val="0000" w:firstRow="0" w:lastRow="0" w:firstColumn="0" w:lastColumn="0" w:noHBand="0" w:noVBand="0"/>
      </w:tblPr>
      <w:tblGrid>
        <w:gridCol w:w="984"/>
        <w:gridCol w:w="800"/>
        <w:gridCol w:w="800"/>
        <w:gridCol w:w="800"/>
        <w:gridCol w:w="710"/>
        <w:gridCol w:w="800"/>
        <w:gridCol w:w="800"/>
        <w:gridCol w:w="800"/>
        <w:gridCol w:w="800"/>
      </w:tblGrid>
      <w:tr w:rsidR="00833D55" w:rsidRPr="00617CB8" w:rsidTr="00857A83">
        <w:trPr>
          <w:cantSplit/>
          <w:trHeight w:val="255"/>
          <w:jc w:val="center"/>
        </w:trPr>
        <w:tc>
          <w:tcPr>
            <w:tcW w:w="984" w:type="dxa"/>
            <w:vMerge w:val="restart"/>
            <w:tcBorders>
              <w:top w:val="single" w:sz="4" w:space="0" w:color="auto"/>
              <w:left w:val="single" w:sz="4" w:space="0" w:color="auto"/>
              <w:bottom w:val="single" w:sz="4" w:space="0" w:color="auto"/>
              <w:right w:val="single" w:sz="4" w:space="0" w:color="auto"/>
            </w:tcBorders>
            <w:vAlign w:val="center"/>
          </w:tcPr>
          <w:p w:rsidR="00833D55" w:rsidRPr="00D516A4" w:rsidRDefault="009A05AE" w:rsidP="00857A83">
            <w:pPr>
              <w:keepNext/>
              <w:spacing w:before="0"/>
              <w:jc w:val="center"/>
              <w:rPr>
                <w:rFonts w:eastAsia="Arial Unicode MS"/>
                <w:b/>
                <w:sz w:val="18"/>
                <w:szCs w:val="18"/>
              </w:rPr>
            </w:pPr>
            <w:r w:rsidRPr="00D516A4">
              <w:rPr>
                <w:b/>
                <w:sz w:val="18"/>
                <w:szCs w:val="18"/>
              </w:rPr>
              <w:t>P</w:t>
            </w:r>
            <w:r w:rsidR="00833D55" w:rsidRPr="00D516A4">
              <w:rPr>
                <w:b/>
                <w:sz w:val="18"/>
                <w:szCs w:val="18"/>
              </w:rPr>
              <w:t>hase p</w:t>
            </w:r>
          </w:p>
        </w:tc>
        <w:tc>
          <w:tcPr>
            <w:tcW w:w="6310" w:type="dxa"/>
            <w:gridSpan w:val="8"/>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rsidR="00833D55" w:rsidRPr="00D516A4" w:rsidRDefault="009A05AE" w:rsidP="00857A83">
            <w:pPr>
              <w:keepNext/>
              <w:spacing w:before="0"/>
              <w:jc w:val="center"/>
              <w:rPr>
                <w:b/>
                <w:sz w:val="18"/>
                <w:szCs w:val="18"/>
              </w:rPr>
            </w:pPr>
            <w:r w:rsidRPr="00D516A4">
              <w:rPr>
                <w:b/>
                <w:sz w:val="18"/>
                <w:szCs w:val="18"/>
              </w:rPr>
              <w:t>I</w:t>
            </w:r>
            <w:r w:rsidR="00833D55" w:rsidRPr="00D516A4">
              <w:rPr>
                <w:b/>
                <w:sz w:val="18"/>
                <w:szCs w:val="18"/>
              </w:rPr>
              <w:t>nterpolation filter coefficients</w:t>
            </w:r>
          </w:p>
        </w:tc>
      </w:tr>
      <w:tr w:rsidR="00833D55" w:rsidRPr="00617CB8" w:rsidTr="00857A83">
        <w:trPr>
          <w:cantSplit/>
          <w:trHeight w:val="255"/>
          <w:jc w:val="center"/>
        </w:trPr>
        <w:tc>
          <w:tcPr>
            <w:tcW w:w="984" w:type="dxa"/>
            <w:vMerge/>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spacing w:before="0"/>
              <w:rPr>
                <w:rFonts w:eastAsia="Arial Unicode MS"/>
                <w:sz w:val="18"/>
                <w:szCs w:val="18"/>
              </w:rPr>
            </w:pP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f</w:t>
            </w:r>
            <w:r w:rsidRPr="00617CB8">
              <w:rPr>
                <w:sz w:val="18"/>
                <w:szCs w:val="18"/>
                <w:vertAlign w:val="subscript"/>
              </w:rPr>
              <w:t>L</w:t>
            </w:r>
            <w:r w:rsidRPr="00617CB8">
              <w:rPr>
                <w:sz w:val="18"/>
                <w:szCs w:val="18"/>
              </w:rPr>
              <w:t>[ p, 0 ]</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f</w:t>
            </w:r>
            <w:r w:rsidRPr="00617CB8">
              <w:rPr>
                <w:sz w:val="18"/>
                <w:szCs w:val="18"/>
                <w:vertAlign w:val="subscript"/>
              </w:rPr>
              <w:t>L</w:t>
            </w:r>
            <w:r w:rsidRPr="00617CB8">
              <w:rPr>
                <w:sz w:val="18"/>
                <w:szCs w:val="18"/>
              </w:rPr>
              <w:t>[ p, 1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f</w:t>
            </w:r>
            <w:r w:rsidRPr="00617CB8">
              <w:rPr>
                <w:sz w:val="18"/>
                <w:szCs w:val="18"/>
                <w:vertAlign w:val="subscript"/>
              </w:rPr>
              <w:t>L</w:t>
            </w:r>
            <w:r w:rsidRPr="00617CB8">
              <w:rPr>
                <w:sz w:val="18"/>
                <w:szCs w:val="18"/>
              </w:rPr>
              <w:t>[ p, 2 ]</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f</w:t>
            </w:r>
            <w:r w:rsidRPr="00617CB8">
              <w:rPr>
                <w:sz w:val="18"/>
                <w:szCs w:val="18"/>
                <w:vertAlign w:val="subscript"/>
              </w:rPr>
              <w:t>L</w:t>
            </w:r>
            <w:r w:rsidRPr="00617CB8">
              <w:rPr>
                <w:sz w:val="18"/>
                <w:szCs w:val="18"/>
              </w:rPr>
              <w:t>[ p, 3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f</w:t>
            </w:r>
            <w:r w:rsidRPr="00617CB8">
              <w:rPr>
                <w:sz w:val="18"/>
                <w:szCs w:val="18"/>
                <w:vertAlign w:val="subscript"/>
              </w:rPr>
              <w:t>L</w:t>
            </w:r>
            <w:r w:rsidRPr="00617CB8">
              <w:rPr>
                <w:sz w:val="18"/>
                <w:szCs w:val="18"/>
              </w:rPr>
              <w:t>[ p, 4 ]</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f</w:t>
            </w:r>
            <w:r w:rsidRPr="00617CB8">
              <w:rPr>
                <w:sz w:val="18"/>
                <w:szCs w:val="18"/>
                <w:vertAlign w:val="subscript"/>
              </w:rPr>
              <w:t>L</w:t>
            </w:r>
            <w:r w:rsidRPr="00617CB8">
              <w:rPr>
                <w:sz w:val="18"/>
                <w:szCs w:val="18"/>
              </w:rPr>
              <w:t>[ p, 5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f</w:t>
            </w:r>
            <w:r w:rsidRPr="00617CB8">
              <w:rPr>
                <w:sz w:val="18"/>
                <w:szCs w:val="18"/>
                <w:vertAlign w:val="subscript"/>
              </w:rPr>
              <w:t>L</w:t>
            </w:r>
            <w:r w:rsidRPr="00617CB8">
              <w:rPr>
                <w:sz w:val="18"/>
                <w:szCs w:val="18"/>
              </w:rPr>
              <w:t>[ p, 6 ]</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f</w:t>
            </w:r>
            <w:r w:rsidRPr="00617CB8">
              <w:rPr>
                <w:sz w:val="18"/>
                <w:szCs w:val="18"/>
                <w:vertAlign w:val="subscript"/>
              </w:rPr>
              <w:t>L</w:t>
            </w:r>
            <w:r w:rsidRPr="00617CB8">
              <w:rPr>
                <w:sz w:val="18"/>
                <w:szCs w:val="18"/>
              </w:rPr>
              <w:t>[ p, 7 ]</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0</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6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0</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3</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6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0</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5</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6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8</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0</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8</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6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3</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0</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0</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5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7</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0</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1</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5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26</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w:t>
            </w:r>
            <w:r w:rsidRPr="00617CB8">
              <w:rPr>
                <w:rFonts w:eastAsia="Arial Unicode MS"/>
                <w:sz w:val="18"/>
                <w:szCs w:val="18"/>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3</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w:t>
            </w:r>
            <w:r w:rsidRPr="00617CB8">
              <w:rPr>
                <w:rFonts w:eastAsia="Arial Unicode MS"/>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9</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4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3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1</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4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34</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1</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4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w:t>
            </w:r>
            <w:r w:rsidRPr="00617CB8">
              <w:rPr>
                <w:rFonts w:eastAsia="Arial Unicode MS"/>
                <w:sz w:val="18"/>
                <w:szCs w:val="18"/>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w:t>
            </w:r>
            <w:r w:rsidRPr="00617CB8">
              <w:rPr>
                <w:rFonts w:eastAsia="Arial Unicode MS"/>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0</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3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5</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0</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3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7</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3</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8</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2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52</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w:t>
            </w:r>
            <w:r w:rsidRPr="00617CB8">
              <w:rPr>
                <w:rFonts w:eastAsia="Arial Unicode MS"/>
                <w:sz w:val="18"/>
                <w:szCs w:val="18"/>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w:t>
            </w:r>
            <w:r w:rsidRPr="00617CB8">
              <w:rPr>
                <w:rFonts w:eastAsia="Arial Unicode MS"/>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5</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1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58</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w:t>
            </w:r>
            <w:r w:rsidRPr="00617CB8">
              <w:rPr>
                <w:rFonts w:eastAsia="Arial Unicode MS"/>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4</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6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3</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w:t>
            </w:r>
            <w:r w:rsidRPr="00617CB8">
              <w:rPr>
                <w:rFonts w:eastAsia="Arial Unicode MS"/>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3</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rFonts w:eastAsia="Arial Unicode MS"/>
                <w:sz w:val="18"/>
                <w:szCs w:val="18"/>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62</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szCs w:val="18"/>
              </w:rPr>
            </w:pPr>
            <w:r w:rsidRPr="00617CB8">
              <w:rPr>
                <w:sz w:val="18"/>
                <w:szCs w:val="18"/>
              </w:rPr>
              <w:t>2</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keepNext/>
              <w:spacing w:before="0"/>
              <w:jc w:val="center"/>
              <w:rPr>
                <w:rFonts w:eastAsia="Arial Unicode MS"/>
                <w:sz w:val="18"/>
                <w:szCs w:val="18"/>
              </w:rPr>
            </w:pPr>
            <w:r w:rsidRPr="00617CB8">
              <w:rPr>
                <w:sz w:val="18"/>
                <w:szCs w:val="18"/>
              </w:rPr>
              <w:t>−</w:t>
            </w:r>
            <w:r w:rsidRPr="00617CB8">
              <w:rPr>
                <w:rFonts w:eastAsia="Arial Unicode MS"/>
                <w:sz w:val="18"/>
                <w:szCs w:val="18"/>
              </w:rPr>
              <w:t>1</w:t>
            </w:r>
          </w:p>
        </w:tc>
      </w:tr>
      <w:tr w:rsidR="00833D55" w:rsidRPr="00617CB8" w:rsidTr="00857A83">
        <w:trPr>
          <w:trHeight w:val="255"/>
          <w:jc w:val="center"/>
        </w:trPr>
        <w:tc>
          <w:tcPr>
            <w:tcW w:w="9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szCs w:val="18"/>
              </w:rPr>
            </w:pPr>
            <w:r w:rsidRPr="00617CB8">
              <w:rPr>
                <w:sz w:val="18"/>
                <w:szCs w:val="18"/>
              </w:rPr>
              <w:t>1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szCs w:val="18"/>
              </w:rPr>
            </w:pPr>
            <w:r w:rsidRPr="00617CB8">
              <w:rPr>
                <w:sz w:val="18"/>
                <w:szCs w:val="18"/>
              </w:rPr>
              <w:t>0</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spacing w:before="0"/>
              <w:jc w:val="center"/>
              <w:rPr>
                <w:rFonts w:eastAsia="Arial Unicode MS"/>
                <w:sz w:val="18"/>
                <w:szCs w:val="18"/>
              </w:rPr>
            </w:pPr>
            <w:r w:rsidRPr="00617CB8">
              <w:rPr>
                <w:rFonts w:eastAsia="Arial Unicode MS"/>
                <w:sz w:val="18"/>
                <w:szCs w:val="18"/>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szCs w:val="18"/>
              </w:rPr>
            </w:pPr>
            <w:r w:rsidRPr="00617CB8">
              <w:rPr>
                <w:sz w:val="18"/>
                <w:szCs w:val="18"/>
              </w:rPr>
              <w:t>−2</w:t>
            </w:r>
          </w:p>
        </w:tc>
        <w:tc>
          <w:tcPr>
            <w:tcW w:w="710" w:type="dxa"/>
            <w:tcBorders>
              <w:top w:val="nil"/>
              <w:left w:val="nil"/>
              <w:bottom w:val="single" w:sz="4" w:space="0" w:color="auto"/>
              <w:right w:val="single" w:sz="4" w:space="0" w:color="auto"/>
            </w:tcBorders>
            <w:vAlign w:val="bottom"/>
          </w:tcPr>
          <w:p w:rsidR="00833D55" w:rsidRPr="00617CB8" w:rsidRDefault="00833D55" w:rsidP="00857A83">
            <w:pPr>
              <w:spacing w:before="0"/>
              <w:jc w:val="center"/>
              <w:rPr>
                <w:rFonts w:eastAsia="Arial Unicode MS"/>
                <w:sz w:val="18"/>
                <w:szCs w:val="18"/>
              </w:rPr>
            </w:pPr>
            <w:r w:rsidRPr="00617CB8">
              <w:rPr>
                <w:rFonts w:eastAsia="Arial Unicode MS"/>
                <w:sz w:val="18"/>
                <w:szCs w:val="18"/>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szCs w:val="18"/>
              </w:rPr>
            </w:pPr>
            <w:r w:rsidRPr="00617CB8">
              <w:rPr>
                <w:sz w:val="18"/>
                <w:szCs w:val="18"/>
              </w:rPr>
              <w:t>63</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spacing w:before="0"/>
              <w:jc w:val="center"/>
              <w:rPr>
                <w:rFonts w:eastAsia="Arial Unicode MS"/>
                <w:sz w:val="18"/>
                <w:szCs w:val="18"/>
              </w:rPr>
            </w:pPr>
            <w:r w:rsidRPr="00617CB8">
              <w:rPr>
                <w:sz w:val="18"/>
                <w:szCs w:val="18"/>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szCs w:val="18"/>
              </w:rPr>
            </w:pPr>
            <w:r w:rsidRPr="00617CB8">
              <w:rPr>
                <w:sz w:val="18"/>
                <w:szCs w:val="18"/>
              </w:rPr>
              <w:t>1</w:t>
            </w:r>
          </w:p>
        </w:tc>
        <w:tc>
          <w:tcPr>
            <w:tcW w:w="800" w:type="dxa"/>
            <w:tcBorders>
              <w:top w:val="nil"/>
              <w:left w:val="nil"/>
              <w:bottom w:val="single" w:sz="4" w:space="0" w:color="auto"/>
              <w:right w:val="single" w:sz="4" w:space="0" w:color="auto"/>
            </w:tcBorders>
            <w:vAlign w:val="bottom"/>
          </w:tcPr>
          <w:p w:rsidR="00833D55" w:rsidRPr="00617CB8" w:rsidRDefault="00833D55" w:rsidP="00857A83">
            <w:pPr>
              <w:spacing w:before="0"/>
              <w:jc w:val="center"/>
              <w:rPr>
                <w:rFonts w:eastAsia="Arial Unicode MS"/>
                <w:sz w:val="18"/>
                <w:szCs w:val="18"/>
              </w:rPr>
            </w:pPr>
            <w:r w:rsidRPr="00617CB8">
              <w:rPr>
                <w:rFonts w:eastAsia="Arial Unicode MS"/>
                <w:sz w:val="18"/>
                <w:szCs w:val="18"/>
              </w:rPr>
              <w:t>0</w:t>
            </w:r>
          </w:p>
        </w:tc>
      </w:tr>
    </w:tbl>
    <w:p w:rsidR="00833D55" w:rsidRPr="00617CB8" w:rsidRDefault="00833D55" w:rsidP="00833D55"/>
    <w:p w:rsidR="00833D55" w:rsidRPr="00617CB8" w:rsidRDefault="00833D55" w:rsidP="00833D55">
      <w:pPr>
        <w:rPr>
          <w:lang w:eastAsia="ko-KR"/>
        </w:rPr>
      </w:pPr>
      <w:r w:rsidRPr="00617CB8">
        <w:t xml:space="preserve">The value of the resampled luma sample </w:t>
      </w:r>
      <w:r w:rsidRPr="00617CB8">
        <w:rPr>
          <w:lang w:eastAsia="ko-KR"/>
        </w:rPr>
        <w:t xml:space="preserve">rsLumaSample is derived by applying </w:t>
      </w:r>
      <w:r w:rsidRPr="00617CB8">
        <w:t>the following ordered steps:</w:t>
      </w:r>
    </w:p>
    <w:p w:rsidR="00833D55" w:rsidRPr="00617CB8" w:rsidRDefault="00833D55" w:rsidP="00833D55">
      <w:pPr>
        <w:numPr>
          <w:ilvl w:val="0"/>
          <w:numId w:val="323"/>
        </w:numPr>
        <w:tabs>
          <w:tab w:val="clear" w:pos="794"/>
          <w:tab w:val="clear" w:pos="1191"/>
          <w:tab w:val="clear" w:pos="1588"/>
          <w:tab w:val="clear" w:pos="1985"/>
        </w:tabs>
      </w:pPr>
      <w:r w:rsidRPr="00617CB8">
        <w:t xml:space="preserve">The derivation process for reference layer sample location used in resampling as specified in clause </w:t>
      </w:r>
      <w:r w:rsidR="00B96C9A" w:rsidRPr="00617CB8">
        <w:fldChar w:fldCharType="begin" w:fldLock="1"/>
      </w:r>
      <w:r w:rsidRPr="00617CB8">
        <w:instrText xml:space="preserve"> REF _Ref393015472 \r \h </w:instrText>
      </w:r>
      <w:r w:rsidR="00B96C9A" w:rsidRPr="00617CB8">
        <w:fldChar w:fldCharType="separate"/>
      </w:r>
      <w:r w:rsidRPr="00617CB8">
        <w:t>H.8.1.4.1.3</w:t>
      </w:r>
      <w:r w:rsidR="00B96C9A" w:rsidRPr="00617CB8">
        <w:fldChar w:fldCharType="end"/>
      </w:r>
      <w:r w:rsidRPr="00617CB8">
        <w:t xml:space="preserve"> is invoked with chromaFlag equal to 0 and luma sample location ( xP, yP ) given as the inputs and luma sample location ( xRef16, yRef16 ) in units of 1/16-th luma sample as output.</w:t>
      </w:r>
    </w:p>
    <w:p w:rsidR="00833D55" w:rsidRPr="00617CB8" w:rsidRDefault="00833D55" w:rsidP="00833D55">
      <w:pPr>
        <w:numPr>
          <w:ilvl w:val="0"/>
          <w:numId w:val="323"/>
        </w:numPr>
        <w:tabs>
          <w:tab w:val="clear" w:pos="794"/>
          <w:tab w:val="clear" w:pos="1191"/>
          <w:tab w:val="clear" w:pos="1588"/>
          <w:tab w:val="clear" w:pos="1985"/>
        </w:tabs>
      </w:pPr>
      <w:r w:rsidRPr="00617CB8">
        <w:t>The variables xRef and xPhase are derived as follows:</w:t>
      </w:r>
    </w:p>
    <w:p w:rsidR="00833D55" w:rsidRPr="00617CB8" w:rsidRDefault="00833D55" w:rsidP="00833D55">
      <w:pPr>
        <w:pStyle w:val="Equationsmallertabs"/>
        <w:ind w:left="1170"/>
        <w:rPr>
          <w:lang w:val="en-GB"/>
        </w:rPr>
      </w:pPr>
      <w:r w:rsidRPr="00617CB8">
        <w:rPr>
          <w:lang w:val="en-GB"/>
        </w:rPr>
        <w:t>xRef = ( xRef16  &gt;&gt;  4 )</w:t>
      </w:r>
      <w:r w:rsidRPr="00617CB8">
        <w:rPr>
          <w:lang w:val="en-GB"/>
        </w:rPr>
        <w:tab/>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29</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xPhase = ( xRef16 ) % 16</w:t>
      </w:r>
      <w:r w:rsidRPr="00617CB8">
        <w:rPr>
          <w:lang w:val="en-GB"/>
        </w:rPr>
        <w:tab/>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0</w:t>
      </w:r>
      <w:r w:rsidR="00B96C9A" w:rsidRPr="00617CB8">
        <w:rPr>
          <w:lang w:val="en-GB"/>
        </w:rPr>
        <w:fldChar w:fldCharType="end"/>
      </w:r>
      <w:r w:rsidRPr="00617CB8">
        <w:rPr>
          <w:lang w:val="en-GB"/>
        </w:rPr>
        <w:t>)</w:t>
      </w:r>
    </w:p>
    <w:p w:rsidR="00833D55" w:rsidRPr="00617CB8" w:rsidRDefault="00833D55" w:rsidP="00833D55">
      <w:pPr>
        <w:numPr>
          <w:ilvl w:val="0"/>
          <w:numId w:val="323"/>
        </w:numPr>
        <w:tabs>
          <w:tab w:val="clear" w:pos="794"/>
          <w:tab w:val="clear" w:pos="1191"/>
          <w:tab w:val="clear" w:pos="1588"/>
          <w:tab w:val="clear" w:pos="1985"/>
        </w:tabs>
      </w:pPr>
      <w:r w:rsidRPr="00617CB8">
        <w:t>The variables yRef and yPhase are derived as follows:</w:t>
      </w:r>
    </w:p>
    <w:p w:rsidR="00833D55" w:rsidRPr="00617CB8" w:rsidRDefault="00833D55" w:rsidP="00833D55">
      <w:pPr>
        <w:pStyle w:val="Equationsmallertabs"/>
        <w:ind w:left="1170"/>
        <w:rPr>
          <w:lang w:val="en-GB"/>
        </w:rPr>
      </w:pPr>
      <w:r w:rsidRPr="00617CB8">
        <w:rPr>
          <w:lang w:val="en-GB"/>
        </w:rPr>
        <w:t>yRef = ( yRef16  &gt;&gt;  4 )</w:t>
      </w:r>
      <w:r w:rsidRPr="00617CB8">
        <w:rPr>
          <w:lang w:val="en-GB"/>
        </w:rPr>
        <w:tab/>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1</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yPhase = ( yRef16 ) % 16</w:t>
      </w:r>
      <w:r w:rsidRPr="00617CB8">
        <w:rPr>
          <w:lang w:val="en-GB"/>
        </w:rPr>
        <w:tab/>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2</w:t>
      </w:r>
      <w:r w:rsidR="00B96C9A" w:rsidRPr="00617CB8">
        <w:rPr>
          <w:lang w:val="en-GB"/>
        </w:rPr>
        <w:fldChar w:fldCharType="end"/>
      </w:r>
      <w:r w:rsidRPr="00617CB8">
        <w:rPr>
          <w:lang w:val="en-GB"/>
        </w:rPr>
        <w:t>)</w:t>
      </w:r>
    </w:p>
    <w:p w:rsidR="00833D55" w:rsidRPr="00617CB8" w:rsidRDefault="00833D55" w:rsidP="00833D55">
      <w:pPr>
        <w:numPr>
          <w:ilvl w:val="0"/>
          <w:numId w:val="323"/>
        </w:numPr>
        <w:tabs>
          <w:tab w:val="clear" w:pos="794"/>
          <w:tab w:val="clear" w:pos="1191"/>
          <w:tab w:val="clear" w:pos="1588"/>
          <w:tab w:val="clear" w:pos="1985"/>
        </w:tabs>
      </w:pPr>
      <w:r w:rsidRPr="00617CB8">
        <w:t>The variables shift1, shift2 and offset are derived as follows:</w:t>
      </w:r>
    </w:p>
    <w:p w:rsidR="00833D55" w:rsidRPr="00617CB8" w:rsidRDefault="00833D55" w:rsidP="00833D55">
      <w:pPr>
        <w:pStyle w:val="Equationsmallertabs"/>
        <w:ind w:left="1170"/>
        <w:rPr>
          <w:lang w:val="en-GB"/>
        </w:rPr>
      </w:pPr>
      <w:r w:rsidRPr="00617CB8">
        <w:rPr>
          <w:lang w:val="en-GB"/>
        </w:rPr>
        <w:t>shift1 = BitDepthRefLayerY − 8</w:t>
      </w:r>
      <w:r w:rsidRPr="00617CB8">
        <w:rPr>
          <w:lang w:val="en-GB"/>
        </w:rPr>
        <w:tab/>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3</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shift2 = 20 − BitDepthCurrY</w:t>
      </w:r>
      <w:r w:rsidRPr="00617CB8">
        <w:rPr>
          <w:lang w:val="en-GB"/>
        </w:rPr>
        <w:tab/>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4</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offset = 1  &lt;&lt; ( shift2 − 1 )</w:t>
      </w:r>
      <w:r w:rsidRPr="00617CB8">
        <w:rPr>
          <w:lang w:val="en-GB"/>
        </w:rPr>
        <w:tab/>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5</w:t>
      </w:r>
      <w:r w:rsidR="00B96C9A" w:rsidRPr="00617CB8">
        <w:rPr>
          <w:lang w:val="en-GB"/>
        </w:rPr>
        <w:fldChar w:fldCharType="end"/>
      </w:r>
      <w:r w:rsidRPr="00617CB8">
        <w:rPr>
          <w:lang w:val="en-GB"/>
        </w:rPr>
        <w:t>)</w:t>
      </w:r>
    </w:p>
    <w:p w:rsidR="00833D55" w:rsidRPr="00617CB8" w:rsidRDefault="00833D55" w:rsidP="00833D55">
      <w:pPr>
        <w:numPr>
          <w:ilvl w:val="0"/>
          <w:numId w:val="323"/>
        </w:numPr>
        <w:tabs>
          <w:tab w:val="clear" w:pos="794"/>
          <w:tab w:val="clear" w:pos="1191"/>
          <w:tab w:val="clear" w:pos="1588"/>
          <w:tab w:val="clear" w:pos="1985"/>
        </w:tabs>
      </w:pPr>
      <w:r w:rsidRPr="00617CB8">
        <w:t>The sample value tempArray[ n ] with n = 0..7, is derived as follows:</w:t>
      </w:r>
    </w:p>
    <w:p w:rsidR="00833D55" w:rsidRPr="00617CB8" w:rsidRDefault="00833D55" w:rsidP="00833D55">
      <w:pPr>
        <w:pStyle w:val="Equationsmallertabs"/>
        <w:rPr>
          <w:lang w:val="en-GB"/>
        </w:rPr>
      </w:pPr>
      <w:r w:rsidRPr="00617CB8">
        <w:rPr>
          <w:lang w:val="en-GB"/>
        </w:rPr>
        <w:t>yPosRL = Clip3( 0, PicHeightInSamplesRefLayerY − 1, yRef + n − 3 )</w:t>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6</w:t>
      </w:r>
      <w:r w:rsidR="00B96C9A" w:rsidRPr="00617CB8">
        <w:rPr>
          <w:lang w:val="en-GB"/>
        </w:rPr>
        <w:fldChar w:fldCharType="end"/>
      </w:r>
      <w:r w:rsidRPr="00617CB8">
        <w:rPr>
          <w:lang w:val="en-GB"/>
        </w:rPr>
        <w:t>)</w:t>
      </w:r>
    </w:p>
    <w:p w:rsidR="00833D55" w:rsidRPr="00617CB8" w:rsidRDefault="00833D55" w:rsidP="00833D55">
      <w:pPr>
        <w:pStyle w:val="Equationsmallertabs"/>
        <w:rPr>
          <w:lang w:val="en-GB"/>
        </w:rPr>
      </w:pPr>
      <w:r w:rsidRPr="00617CB8">
        <w:rPr>
          <w:lang w:val="en-GB"/>
        </w:rPr>
        <w:t>refW = PicWidthInSamplesRefLayerY</w:t>
      </w:r>
      <w:r w:rsidRPr="00617CB8">
        <w:rPr>
          <w:lang w:val="en-GB"/>
        </w:rPr>
        <w:tab/>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7</w:t>
      </w:r>
      <w:r w:rsidR="00B96C9A" w:rsidRPr="00617CB8">
        <w:rPr>
          <w:lang w:val="en-GB"/>
        </w:rPr>
        <w:fldChar w:fldCharType="end"/>
      </w:r>
      <w:r w:rsidRPr="00617CB8">
        <w:rPr>
          <w:lang w:val="en-GB"/>
        </w:rPr>
        <w:t>)</w:t>
      </w:r>
    </w:p>
    <w:p w:rsidR="00833D55" w:rsidRPr="00617CB8" w:rsidRDefault="00833D55" w:rsidP="00833D55">
      <w:pPr>
        <w:pStyle w:val="Equationsmallertabs"/>
        <w:rPr>
          <w:lang w:val="en-GB"/>
        </w:rPr>
      </w:pPr>
      <w:r w:rsidRPr="00617CB8">
        <w:rPr>
          <w:lang w:val="en-GB"/>
        </w:rPr>
        <w:t>tempArray[ n ] = ( f</w:t>
      </w:r>
      <w:r w:rsidRPr="00617CB8">
        <w:rPr>
          <w:vertAlign w:val="subscript"/>
          <w:lang w:val="en-GB"/>
        </w:rPr>
        <w:t>L</w:t>
      </w:r>
      <w:r w:rsidRPr="00617CB8">
        <w:rPr>
          <w:lang w:val="en-GB"/>
        </w:rPr>
        <w:t>[ xPhase, 0 ] * rlPicSample</w:t>
      </w:r>
      <w:r w:rsidRPr="00617CB8">
        <w:rPr>
          <w:vertAlign w:val="subscript"/>
          <w:lang w:val="en-GB"/>
        </w:rPr>
        <w:t>L</w:t>
      </w:r>
      <w:r w:rsidRPr="00617CB8">
        <w:rPr>
          <w:lang w:val="en-GB"/>
        </w:rPr>
        <w:t>[ Clip3( 0, refW − 1, xRef − 3 ), yPosRL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xPhase, 1 ] * rlPicSample</w:t>
      </w:r>
      <w:r w:rsidRPr="00617CB8">
        <w:rPr>
          <w:vertAlign w:val="subscript"/>
          <w:lang w:val="en-GB"/>
        </w:rPr>
        <w:t>L</w:t>
      </w:r>
      <w:r w:rsidRPr="00617CB8">
        <w:rPr>
          <w:lang w:val="en-GB"/>
        </w:rPr>
        <w:t>[ Clip3( 0, refW − 1, xRef − 2 ), yPosRL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xPhase, 2 ] * rlPicSample</w:t>
      </w:r>
      <w:r w:rsidRPr="00617CB8">
        <w:rPr>
          <w:vertAlign w:val="subscript"/>
          <w:lang w:val="en-GB"/>
        </w:rPr>
        <w:t>L</w:t>
      </w:r>
      <w:r w:rsidRPr="00617CB8">
        <w:rPr>
          <w:lang w:val="en-GB"/>
        </w:rPr>
        <w:t>[ Clip3( 0, refW − 1, xRef − 1 ), yPosRL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xPhase, 3 ] * rlPicSample</w:t>
      </w:r>
      <w:r w:rsidRPr="00617CB8">
        <w:rPr>
          <w:vertAlign w:val="subscript"/>
          <w:lang w:val="en-GB"/>
        </w:rPr>
        <w:t>L</w:t>
      </w:r>
      <w:r w:rsidRPr="00617CB8">
        <w:rPr>
          <w:lang w:val="en-GB"/>
        </w:rPr>
        <w:t>[ Clip3( 0, refW − 1, xRef ), yPosRL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xPhase, 4 ] * rlPicSample</w:t>
      </w:r>
      <w:r w:rsidRPr="00617CB8">
        <w:rPr>
          <w:vertAlign w:val="subscript"/>
          <w:lang w:val="en-GB"/>
        </w:rPr>
        <w:t>L</w:t>
      </w:r>
      <w:r w:rsidRPr="00617CB8">
        <w:rPr>
          <w:lang w:val="en-GB"/>
        </w:rPr>
        <w:t>[ Clip3( 0, refW − 1, xRef + 1 ), yPosRL ] +</w:t>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8</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xPhase, 5 ] * rlPicSample</w:t>
      </w:r>
      <w:r w:rsidRPr="00617CB8">
        <w:rPr>
          <w:vertAlign w:val="subscript"/>
          <w:lang w:val="en-GB"/>
        </w:rPr>
        <w:t>L</w:t>
      </w:r>
      <w:r w:rsidRPr="00617CB8">
        <w:rPr>
          <w:lang w:val="en-GB"/>
        </w:rPr>
        <w:t>[ Clip3( 0, refW − 1, xRef + 2 ), yPosRL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xPhase, 6 ] * rlPicSample</w:t>
      </w:r>
      <w:r w:rsidRPr="00617CB8">
        <w:rPr>
          <w:vertAlign w:val="subscript"/>
          <w:lang w:val="en-GB"/>
        </w:rPr>
        <w:t>L</w:t>
      </w:r>
      <w:r w:rsidRPr="00617CB8">
        <w:rPr>
          <w:lang w:val="en-GB"/>
        </w:rPr>
        <w:t>[ Clip3( 0, refW − 1, xRef + 3 ), yPosRL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xPhase, 7 ] * rlPicSample</w:t>
      </w:r>
      <w:r w:rsidRPr="00617CB8">
        <w:rPr>
          <w:vertAlign w:val="subscript"/>
          <w:lang w:val="en-GB"/>
        </w:rPr>
        <w:t>L</w:t>
      </w:r>
      <w:r w:rsidRPr="00617CB8">
        <w:rPr>
          <w:lang w:val="en-GB"/>
        </w:rPr>
        <w:t>[ Clip3( 0, refW − 1, xRef + 4 ), yPosRL ] )</w:t>
      </w:r>
      <w:r w:rsidRPr="00617CB8">
        <w:rPr>
          <w:rFonts w:eastAsia="SimSun"/>
          <w:lang w:val="en-GB" w:eastAsia="zh-CN"/>
        </w:rPr>
        <w:t>  &gt;&gt;  shift1</w:t>
      </w:r>
    </w:p>
    <w:p w:rsidR="00833D55" w:rsidRPr="00617CB8" w:rsidRDefault="00833D55" w:rsidP="00833D55">
      <w:pPr>
        <w:numPr>
          <w:ilvl w:val="0"/>
          <w:numId w:val="323"/>
        </w:numPr>
        <w:tabs>
          <w:tab w:val="clear" w:pos="794"/>
          <w:tab w:val="clear" w:pos="1191"/>
          <w:tab w:val="clear" w:pos="1588"/>
          <w:tab w:val="clear" w:pos="1985"/>
        </w:tabs>
      </w:pPr>
      <w:r w:rsidRPr="00617CB8">
        <w:rPr>
          <w:lang w:eastAsia="ko-KR"/>
        </w:rPr>
        <w:t>The resampled luma sample value rsLumaSample</w:t>
      </w:r>
      <w:r w:rsidRPr="00617CB8">
        <w:t xml:space="preserve"> is derived as follows:</w:t>
      </w:r>
    </w:p>
    <w:p w:rsidR="00833D55" w:rsidRPr="00617CB8" w:rsidRDefault="00833D55" w:rsidP="00833D55">
      <w:pPr>
        <w:pStyle w:val="Equationsmallertabs"/>
        <w:rPr>
          <w:lang w:val="en-GB"/>
        </w:rPr>
      </w:pPr>
      <w:r w:rsidRPr="00617CB8">
        <w:rPr>
          <w:lang w:val="en-GB"/>
        </w:rPr>
        <w:t>rsLumaSample = ( f</w:t>
      </w:r>
      <w:r w:rsidRPr="00617CB8">
        <w:rPr>
          <w:vertAlign w:val="subscript"/>
          <w:lang w:val="en-GB"/>
        </w:rPr>
        <w:t>L</w:t>
      </w:r>
      <w:r w:rsidRPr="00617CB8">
        <w:rPr>
          <w:lang w:val="en-GB"/>
        </w:rPr>
        <w:t>[ yPhase, 0 ] * tempArray[ 0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yPhase, 1 ] * tempArray[ 1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yPhase, 2 ] * tempArray[ 2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yPhase, 3 ] * tempArray[ 3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yPhase, 4 ] * tempArray[ 4 ] +</w:t>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39</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yPhase, 5 ] * tempArray[ 5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yPhase, 6 ] * tempArray[ 6 ] +</w:t>
      </w:r>
      <w:r w:rsidRPr="00617CB8">
        <w:rPr>
          <w:lang w:val="en-GB"/>
        </w:rPr>
        <w:br/>
      </w:r>
      <w:r w:rsidRPr="00617CB8">
        <w:rPr>
          <w:lang w:val="en-GB"/>
        </w:rPr>
        <w:tab/>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L</w:t>
      </w:r>
      <w:r w:rsidRPr="00617CB8">
        <w:rPr>
          <w:lang w:val="en-GB"/>
        </w:rPr>
        <w:t>[ yPhase, 7 ] * tempArray[ 7 ] + offset )  &gt;&gt;  shift2</w:t>
      </w:r>
    </w:p>
    <w:p w:rsidR="00833D55" w:rsidRPr="00617CB8" w:rsidRDefault="00833D55" w:rsidP="00833D55">
      <w:pPr>
        <w:pStyle w:val="Equationsmallertabs"/>
        <w:rPr>
          <w:lang w:val="en-GB"/>
        </w:rPr>
      </w:pPr>
      <w:r w:rsidRPr="00617CB8">
        <w:rPr>
          <w:lang w:val="en-GB"/>
        </w:rPr>
        <w:t>rsLumaSample = Clip3( 0, ( 1  &lt;&lt;  BitDepthCurrY ) − 1, rsLumaSample )</w:t>
      </w:r>
      <w:r w:rsidRPr="00617CB8">
        <w:rPr>
          <w:lang w:val="en-GB"/>
        </w:rPr>
        <w:tab/>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0</w:t>
      </w:r>
      <w:r w:rsidR="00B96C9A" w:rsidRPr="00617CB8">
        <w:rPr>
          <w:lang w:val="en-GB"/>
        </w:rPr>
        <w:fldChar w:fldCharType="end"/>
      </w:r>
      <w:r w:rsidRPr="00617CB8">
        <w:rPr>
          <w:lang w:val="en-GB"/>
        </w:rPr>
        <w:t>)</w:t>
      </w:r>
    </w:p>
    <w:p w:rsidR="00833D55" w:rsidRPr="00617CB8" w:rsidRDefault="00833D55" w:rsidP="00833D55">
      <w:pPr>
        <w:pStyle w:val="3H4"/>
        <w:keepLines w:val="0"/>
        <w:numPr>
          <w:ilvl w:val="5"/>
          <w:numId w:val="12"/>
        </w:numPr>
        <w:tabs>
          <w:tab w:val="clear" w:pos="1080"/>
          <w:tab w:val="num" w:pos="1134"/>
        </w:tabs>
        <w:ind w:left="1134" w:hanging="1134"/>
        <w:rPr>
          <w:lang w:eastAsia="ko-KR"/>
        </w:rPr>
      </w:pPr>
      <w:bookmarkStart w:id="6841" w:name="_Ref392924317"/>
      <w:r w:rsidRPr="00617CB8">
        <w:rPr>
          <w:lang w:eastAsia="ko-KR"/>
        </w:rPr>
        <w:t>Resampling process of chroma sample values</w:t>
      </w:r>
      <w:bookmarkEnd w:id="6841"/>
    </w:p>
    <w:p w:rsidR="00833D55" w:rsidRPr="00617CB8" w:rsidRDefault="00833D55" w:rsidP="00833D55">
      <w:pPr>
        <w:rPr>
          <w:lang w:eastAsia="ko-KR"/>
        </w:rPr>
      </w:pPr>
      <w:r w:rsidRPr="00617CB8">
        <w:rPr>
          <w:lang w:eastAsia="ko-KR"/>
        </w:rPr>
        <w:t>Inputs to this process are:</w:t>
      </w:r>
    </w:p>
    <w:p w:rsidR="00833D55" w:rsidRPr="00617CB8" w:rsidRDefault="00833D55" w:rsidP="00833D55">
      <w:pPr>
        <w:ind w:left="434" w:hanging="434"/>
        <w:rPr>
          <w:lang w:eastAsia="ko-KR"/>
        </w:rPr>
      </w:pPr>
      <w:r w:rsidRPr="00617CB8">
        <w:t>–</w:t>
      </w:r>
      <w:r w:rsidRPr="00617CB8">
        <w:tab/>
      </w:r>
      <w:r w:rsidRPr="00617CB8">
        <w:rPr>
          <w:lang w:eastAsia="ko-KR"/>
        </w:rPr>
        <w:t>a chroma sample location ( xP</w:t>
      </w:r>
      <w:r w:rsidRPr="00617CB8">
        <w:rPr>
          <w:vertAlign w:val="subscript"/>
          <w:lang w:eastAsia="ko-KR"/>
        </w:rPr>
        <w:t>C</w:t>
      </w:r>
      <w:r w:rsidRPr="00617CB8">
        <w:rPr>
          <w:lang w:eastAsia="ko-KR"/>
        </w:rPr>
        <w:t>, yP</w:t>
      </w:r>
      <w:r w:rsidRPr="00617CB8">
        <w:rPr>
          <w:vertAlign w:val="subscript"/>
          <w:lang w:eastAsia="ko-KR"/>
        </w:rPr>
        <w:t>C</w:t>
      </w:r>
      <w:r w:rsidRPr="00617CB8">
        <w:rPr>
          <w:lang w:eastAsia="ko-KR"/>
        </w:rPr>
        <w:t> ) relative to the top-left chorma sample of the current picture,</w:t>
      </w:r>
    </w:p>
    <w:p w:rsidR="00833D55" w:rsidRPr="00617CB8" w:rsidRDefault="00833D55" w:rsidP="00833D55">
      <w:pPr>
        <w:ind w:left="434" w:hanging="434"/>
      </w:pPr>
      <w:r w:rsidRPr="00617CB8">
        <w:t>–</w:t>
      </w:r>
      <w:r w:rsidRPr="00617CB8">
        <w:tab/>
      </w:r>
      <w:r w:rsidRPr="00617CB8">
        <w:rPr>
          <w:lang w:eastAsia="ko-KR"/>
        </w:rPr>
        <w:t xml:space="preserve">the </w:t>
      </w:r>
      <w:r w:rsidRPr="00617CB8">
        <w:t>chroma reference sample array rlPicSample</w:t>
      </w:r>
      <w:r w:rsidRPr="00617CB8">
        <w:rPr>
          <w:vertAlign w:val="subscript"/>
          <w:lang w:eastAsia="ko-KR"/>
        </w:rPr>
        <w:t>C</w:t>
      </w:r>
      <w:r w:rsidRPr="00617CB8">
        <w:t>.</w:t>
      </w:r>
    </w:p>
    <w:p w:rsidR="00833D55" w:rsidRPr="00617CB8" w:rsidRDefault="00833D55" w:rsidP="00833D55">
      <w:pPr>
        <w:tabs>
          <w:tab w:val="left" w:pos="284"/>
        </w:tabs>
        <w:ind w:left="284" w:hanging="284"/>
        <w:rPr>
          <w:lang w:eastAsia="ko-KR"/>
        </w:rPr>
      </w:pPr>
      <w:r w:rsidRPr="00617CB8">
        <w:rPr>
          <w:lang w:eastAsia="ko-KR"/>
        </w:rPr>
        <w:t xml:space="preserve">Output of this process is the resampled chroma sample value </w:t>
      </w:r>
      <w:r w:rsidRPr="00617CB8">
        <w:t>rsChromaSample</w:t>
      </w:r>
      <w:r w:rsidRPr="00617CB8">
        <w:rPr>
          <w:lang w:eastAsia="ko-KR"/>
        </w:rPr>
        <w:t>.</w:t>
      </w:r>
    </w:p>
    <w:p w:rsidR="00833D55" w:rsidRPr="00617CB8" w:rsidRDefault="00B51DE6" w:rsidP="00833D55">
      <w:pPr>
        <w:pStyle w:val="AVCBulletlevel1CharChar"/>
        <w:numPr>
          <w:ilvl w:val="0"/>
          <w:numId w:val="0"/>
        </w:numPr>
        <w:rPr>
          <w:rFonts w:ascii="Times New Roman" w:hAnsi="Times New Roman"/>
        </w:rPr>
      </w:pPr>
      <w:r>
        <w:fldChar w:fldCharType="begin" w:fldLock="1"/>
      </w:r>
      <w:r>
        <w:instrText xml:space="preserve"> REF _Ref351656607 \h  \* MERGEFORMAT </w:instrText>
      </w:r>
      <w:r>
        <w:fldChar w:fldCharType="separate"/>
      </w:r>
      <w:r w:rsidR="00833D55" w:rsidRPr="00617CB8">
        <w:rPr>
          <w:rFonts w:ascii="Times New Roman" w:hAnsi="Times New Roman"/>
        </w:rPr>
        <w:t>Table H</w:t>
      </w:r>
      <w:r w:rsidR="00833D55" w:rsidRPr="00617CB8">
        <w:t>.2</w:t>
      </w:r>
      <w:r>
        <w:fldChar w:fldCharType="end"/>
      </w:r>
      <w:r w:rsidR="00833D55" w:rsidRPr="00617CB8">
        <w:rPr>
          <w:rFonts w:ascii="Times New Roman" w:hAnsi="Times New Roman"/>
        </w:rPr>
        <w:t xml:space="preserve"> specifies the 4-tap filter coefficients f</w:t>
      </w:r>
      <w:r w:rsidR="00833D55" w:rsidRPr="00617CB8">
        <w:rPr>
          <w:rFonts w:ascii="Times New Roman" w:hAnsi="Times New Roman"/>
          <w:vertAlign w:val="subscript"/>
        </w:rPr>
        <w:t>C</w:t>
      </w:r>
      <w:r w:rsidR="00833D55" w:rsidRPr="00617CB8">
        <w:rPr>
          <w:rFonts w:ascii="Times New Roman" w:hAnsi="Times New Roman"/>
        </w:rPr>
        <w:t>[ p, x ] with p = 0..15 and x = 0..3 used for the chroma resampling process.</w:t>
      </w:r>
    </w:p>
    <w:p w:rsidR="00833D55" w:rsidRPr="00617CB8" w:rsidRDefault="00833D55" w:rsidP="00833D55">
      <w:pPr>
        <w:pStyle w:val="Caption"/>
        <w:rPr>
          <w:lang w:val="en-GB"/>
        </w:rPr>
      </w:pPr>
      <w:bookmarkStart w:id="6842" w:name="_Ref351656607"/>
      <w:bookmarkStart w:id="6843" w:name="_Toc415476549"/>
      <w:bookmarkStart w:id="6844" w:name="_Toc423602618"/>
      <w:bookmarkStart w:id="6845" w:name="_Toc423602792"/>
      <w:bookmarkStart w:id="6846" w:name="_Toc423603439"/>
      <w:r w:rsidRPr="00617CB8">
        <w:rPr>
          <w:lang w:val="en-GB"/>
        </w:rPr>
        <w:t>Table H.</w:t>
      </w:r>
      <w:r w:rsidR="00B96C9A" w:rsidRPr="00617CB8">
        <w:rPr>
          <w:lang w:val="en-GB"/>
        </w:rPr>
        <w:fldChar w:fldCharType="begin" w:fldLock="1"/>
      </w:r>
      <w:r w:rsidRPr="00617CB8">
        <w:rPr>
          <w:lang w:val="en-GB"/>
        </w:rPr>
        <w:instrText xml:space="preserve"> SEQ Table \* ARABIC </w:instrText>
      </w:r>
      <w:r w:rsidR="00B96C9A" w:rsidRPr="00617CB8">
        <w:rPr>
          <w:lang w:val="en-GB"/>
        </w:rPr>
        <w:fldChar w:fldCharType="separate"/>
      </w:r>
      <w:r w:rsidRPr="00617CB8">
        <w:rPr>
          <w:noProof/>
          <w:lang w:val="en-GB"/>
        </w:rPr>
        <w:t>2</w:t>
      </w:r>
      <w:r w:rsidR="00B96C9A" w:rsidRPr="00617CB8">
        <w:rPr>
          <w:lang w:val="en-GB"/>
        </w:rPr>
        <w:fldChar w:fldCharType="end"/>
      </w:r>
      <w:bookmarkEnd w:id="6842"/>
      <w:r w:rsidRPr="00617CB8">
        <w:rPr>
          <w:lang w:val="en-GB"/>
        </w:rPr>
        <w:t xml:space="preserve"> – 16-phase chroma resampling filter</w:t>
      </w:r>
      <w:bookmarkEnd w:id="6843"/>
      <w:bookmarkEnd w:id="6844"/>
      <w:bookmarkEnd w:id="6845"/>
      <w:bookmarkEnd w:id="6846"/>
    </w:p>
    <w:tbl>
      <w:tblPr>
        <w:tblW w:w="4872" w:type="dxa"/>
        <w:jc w:val="center"/>
        <w:tblCellMar>
          <w:left w:w="0" w:type="dxa"/>
          <w:right w:w="0" w:type="dxa"/>
        </w:tblCellMar>
        <w:tblLook w:val="0000" w:firstRow="0" w:lastRow="0" w:firstColumn="0" w:lastColumn="0" w:noHBand="0" w:noVBand="0"/>
      </w:tblPr>
      <w:tblGrid>
        <w:gridCol w:w="960"/>
        <w:gridCol w:w="1032"/>
        <w:gridCol w:w="960"/>
        <w:gridCol w:w="960"/>
        <w:gridCol w:w="960"/>
      </w:tblGrid>
      <w:tr w:rsidR="00833D55" w:rsidRPr="00617CB8" w:rsidTr="00857A83">
        <w:trPr>
          <w:cantSplit/>
          <w:trHeight w:val="25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rsidR="00833D55" w:rsidRPr="00D516A4" w:rsidRDefault="009A05AE" w:rsidP="00857A83">
            <w:pPr>
              <w:keepNext/>
              <w:spacing w:before="0"/>
              <w:jc w:val="center"/>
              <w:rPr>
                <w:rFonts w:eastAsia="Arial Unicode MS"/>
                <w:b/>
                <w:sz w:val="18"/>
              </w:rPr>
            </w:pPr>
            <w:r w:rsidRPr="00D516A4">
              <w:rPr>
                <w:b/>
                <w:sz w:val="18"/>
              </w:rPr>
              <w:t>P</w:t>
            </w:r>
            <w:r w:rsidR="00833D55" w:rsidRPr="00D516A4">
              <w:rPr>
                <w:b/>
                <w:sz w:val="18"/>
              </w:rPr>
              <w:t>hase p</w:t>
            </w:r>
          </w:p>
        </w:tc>
        <w:tc>
          <w:tcPr>
            <w:tcW w:w="3912" w:type="dxa"/>
            <w:gridSpan w:val="4"/>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rsidR="00833D55" w:rsidRPr="00D516A4" w:rsidRDefault="009A05AE" w:rsidP="00857A83">
            <w:pPr>
              <w:keepNext/>
              <w:spacing w:before="0"/>
              <w:jc w:val="center"/>
              <w:rPr>
                <w:b/>
                <w:sz w:val="18"/>
              </w:rPr>
            </w:pPr>
            <w:r w:rsidRPr="00D516A4">
              <w:rPr>
                <w:b/>
                <w:sz w:val="18"/>
              </w:rPr>
              <w:t>I</w:t>
            </w:r>
            <w:r w:rsidR="00833D55" w:rsidRPr="00D516A4">
              <w:rPr>
                <w:b/>
                <w:sz w:val="18"/>
              </w:rPr>
              <w:t>nterpolation filter coefficients</w:t>
            </w:r>
          </w:p>
        </w:tc>
      </w:tr>
      <w:tr w:rsidR="00833D55" w:rsidRPr="00617CB8" w:rsidTr="00857A83">
        <w:trPr>
          <w:cantSplit/>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833D55" w:rsidRPr="00617CB8" w:rsidRDefault="00833D55" w:rsidP="00857A83">
            <w:pPr>
              <w:keepNext/>
              <w:spacing w:before="0"/>
              <w:rPr>
                <w:rFonts w:eastAsia="Arial Unicode MS"/>
                <w:sz w:val="18"/>
              </w:rPr>
            </w:pP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f</w:t>
            </w:r>
            <w:r w:rsidRPr="00617CB8">
              <w:rPr>
                <w:sz w:val="18"/>
                <w:vertAlign w:val="subscript"/>
              </w:rPr>
              <w:t>C</w:t>
            </w:r>
            <w:r w:rsidRPr="00617CB8">
              <w:rPr>
                <w:sz w:val="18"/>
              </w:rPr>
              <w:t>[ p, 0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f</w:t>
            </w:r>
            <w:r w:rsidRPr="00617CB8">
              <w:rPr>
                <w:sz w:val="18"/>
                <w:vertAlign w:val="subscript"/>
              </w:rPr>
              <w:t>C</w:t>
            </w:r>
            <w:r w:rsidRPr="00617CB8">
              <w:rPr>
                <w:sz w:val="18"/>
              </w:rPr>
              <w:t>[ p, 1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f</w:t>
            </w:r>
            <w:r w:rsidRPr="00617CB8">
              <w:rPr>
                <w:sz w:val="18"/>
                <w:vertAlign w:val="subscript"/>
              </w:rPr>
              <w:t>C</w:t>
            </w:r>
            <w:r w:rsidRPr="00617CB8">
              <w:rPr>
                <w:sz w:val="18"/>
              </w:rPr>
              <w:t>[ p, 2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f</w:t>
            </w:r>
            <w:r w:rsidRPr="00617CB8">
              <w:rPr>
                <w:sz w:val="18"/>
                <w:vertAlign w:val="subscript"/>
              </w:rPr>
              <w:t>C</w:t>
            </w:r>
            <w:r w:rsidRPr="00617CB8">
              <w:rPr>
                <w:sz w:val="18"/>
              </w:rPr>
              <w:t>[ p, 3 ]</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6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0</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6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0</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5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5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5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5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3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3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6</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5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6</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5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5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4</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1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5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keepNext/>
              <w:spacing w:before="0"/>
              <w:jc w:val="center"/>
              <w:rPr>
                <w:rFonts w:eastAsia="Arial Unicode MS"/>
                <w:sz w:val="18"/>
              </w:rPr>
            </w:pPr>
            <w:r w:rsidRPr="00617CB8">
              <w:rPr>
                <w:sz w:val="18"/>
              </w:rPr>
              <w:t>−2</w:t>
            </w:r>
          </w:p>
        </w:tc>
      </w:tr>
      <w:tr w:rsidR="00833D55" w:rsidRPr="00617CB8" w:rsidTr="00857A83">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rPr>
            </w:pPr>
            <w:r w:rsidRPr="00617CB8">
              <w:rPr>
                <w:sz w:val="18"/>
              </w:rPr>
              <w:t>1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rPr>
            </w:pPr>
            <w:r w:rsidRPr="00617CB8">
              <w:rPr>
                <w:sz w:val="18"/>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rPr>
            </w:pPr>
            <w:r w:rsidRPr="00617CB8">
              <w:rPr>
                <w:sz w:val="18"/>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rPr>
            </w:pPr>
            <w:r w:rsidRPr="00617CB8">
              <w:rPr>
                <w:sz w:val="18"/>
              </w:rPr>
              <w:t>6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rsidR="00833D55" w:rsidRPr="00617CB8" w:rsidRDefault="00833D55" w:rsidP="00857A83">
            <w:pPr>
              <w:spacing w:before="0"/>
              <w:jc w:val="center"/>
              <w:rPr>
                <w:rFonts w:eastAsia="Arial Unicode MS"/>
                <w:sz w:val="18"/>
              </w:rPr>
            </w:pPr>
            <w:r w:rsidRPr="00617CB8">
              <w:rPr>
                <w:sz w:val="18"/>
              </w:rPr>
              <w:t>−2</w:t>
            </w:r>
          </w:p>
        </w:tc>
      </w:tr>
    </w:tbl>
    <w:p w:rsidR="00833D55" w:rsidRPr="00617CB8" w:rsidRDefault="00833D55" w:rsidP="00833D55"/>
    <w:p w:rsidR="00833D55" w:rsidRPr="00617CB8" w:rsidRDefault="00833D55" w:rsidP="00833D55">
      <w:pPr>
        <w:rPr>
          <w:lang w:eastAsia="ko-KR"/>
        </w:rPr>
      </w:pPr>
      <w:r w:rsidRPr="00617CB8">
        <w:t xml:space="preserve">The value of the </w:t>
      </w:r>
      <w:r w:rsidRPr="00617CB8">
        <w:rPr>
          <w:lang w:eastAsia="ko-KR"/>
        </w:rPr>
        <w:t xml:space="preserve">resampled chroma sample value </w:t>
      </w:r>
      <w:r w:rsidRPr="00617CB8">
        <w:t xml:space="preserve">rsChromaSample </w:t>
      </w:r>
      <w:r w:rsidRPr="00617CB8">
        <w:rPr>
          <w:lang w:eastAsia="ko-KR"/>
        </w:rPr>
        <w:t xml:space="preserve">is derived by applying </w:t>
      </w:r>
      <w:r w:rsidRPr="00617CB8">
        <w:t>the following ordered steps:</w:t>
      </w:r>
    </w:p>
    <w:p w:rsidR="00833D55" w:rsidRPr="00617CB8" w:rsidRDefault="00833D55" w:rsidP="00833D55">
      <w:pPr>
        <w:numPr>
          <w:ilvl w:val="0"/>
          <w:numId w:val="322"/>
        </w:numPr>
        <w:tabs>
          <w:tab w:val="clear" w:pos="794"/>
          <w:tab w:val="clear" w:pos="1191"/>
          <w:tab w:val="clear" w:pos="1588"/>
          <w:tab w:val="clear" w:pos="1985"/>
        </w:tabs>
      </w:pPr>
      <w:r w:rsidRPr="00617CB8">
        <w:t xml:space="preserve">The derivation process for reference layer sample location in resampling as specified in clause </w:t>
      </w:r>
      <w:r w:rsidR="00B96C9A" w:rsidRPr="00617CB8">
        <w:fldChar w:fldCharType="begin" w:fldLock="1"/>
      </w:r>
      <w:r w:rsidRPr="00617CB8">
        <w:instrText xml:space="preserve"> REF _Ref393015472 \r \h </w:instrText>
      </w:r>
      <w:r w:rsidR="00B96C9A" w:rsidRPr="00617CB8">
        <w:fldChar w:fldCharType="separate"/>
      </w:r>
      <w:r w:rsidRPr="00617CB8">
        <w:t>H.8.1.4.1.3</w:t>
      </w:r>
      <w:r w:rsidR="00B96C9A" w:rsidRPr="00617CB8">
        <w:fldChar w:fldCharType="end"/>
      </w:r>
      <w:r w:rsidRPr="00617CB8">
        <w:t xml:space="preserve"> is invoked with chromaFlag equal to 1 and chroma sample location (</w:t>
      </w:r>
      <w:r w:rsidRPr="00617CB8">
        <w:rPr>
          <w:lang w:eastAsia="ko-KR"/>
        </w:rPr>
        <w:t> xP</w:t>
      </w:r>
      <w:r w:rsidRPr="00617CB8">
        <w:rPr>
          <w:vertAlign w:val="subscript"/>
          <w:lang w:eastAsia="ko-KR"/>
        </w:rPr>
        <w:t>C</w:t>
      </w:r>
      <w:r w:rsidRPr="00617CB8">
        <w:rPr>
          <w:lang w:eastAsia="ko-KR"/>
        </w:rPr>
        <w:t>, yP</w:t>
      </w:r>
      <w:r w:rsidRPr="00617CB8">
        <w:rPr>
          <w:vertAlign w:val="subscript"/>
          <w:lang w:eastAsia="ko-KR"/>
        </w:rPr>
        <w:t>C</w:t>
      </w:r>
      <w:r w:rsidRPr="00617CB8">
        <w:rPr>
          <w:lang w:eastAsia="ko-KR"/>
        </w:rPr>
        <w:t> </w:t>
      </w:r>
      <w:r w:rsidRPr="00617CB8">
        <w:t>) given as the inputs and chroma sample location ( xRef16, yRef16 ) in units of 1/16-th chroma sample as output.</w:t>
      </w:r>
    </w:p>
    <w:p w:rsidR="00833D55" w:rsidRPr="00617CB8" w:rsidRDefault="00833D55" w:rsidP="00833D55">
      <w:pPr>
        <w:numPr>
          <w:ilvl w:val="0"/>
          <w:numId w:val="322"/>
        </w:numPr>
        <w:tabs>
          <w:tab w:val="clear" w:pos="794"/>
          <w:tab w:val="clear" w:pos="1191"/>
          <w:tab w:val="clear" w:pos="1588"/>
          <w:tab w:val="clear" w:pos="1985"/>
        </w:tabs>
      </w:pPr>
      <w:r w:rsidRPr="00617CB8">
        <w:t>The variables xRef and xPhase are derived as follows:</w:t>
      </w:r>
    </w:p>
    <w:p w:rsidR="00833D55" w:rsidRPr="00617CB8" w:rsidRDefault="00833D55" w:rsidP="00833D55">
      <w:pPr>
        <w:pStyle w:val="Equationsmallertabs"/>
        <w:ind w:left="1170"/>
        <w:rPr>
          <w:lang w:val="en-GB"/>
        </w:rPr>
      </w:pPr>
      <w:r w:rsidRPr="00617CB8">
        <w:rPr>
          <w:lang w:val="en-GB"/>
        </w:rPr>
        <w:t>xRef = ( xRef16  &gt;&gt;  4 )</w:t>
      </w:r>
      <w:r w:rsidRPr="00617CB8">
        <w:rPr>
          <w:lang w:val="en-GB"/>
        </w:rPr>
        <w:tab/>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1</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xPhase = ( xRef16 ) % 16</w:t>
      </w:r>
      <w:r w:rsidRPr="00617CB8">
        <w:rPr>
          <w:lang w:val="en-GB"/>
        </w:rPr>
        <w:tab/>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2</w:t>
      </w:r>
      <w:r w:rsidR="00B96C9A" w:rsidRPr="00617CB8">
        <w:rPr>
          <w:lang w:val="en-GB"/>
        </w:rPr>
        <w:fldChar w:fldCharType="end"/>
      </w:r>
      <w:r w:rsidRPr="00617CB8">
        <w:rPr>
          <w:lang w:val="en-GB"/>
        </w:rPr>
        <w:t>)</w:t>
      </w:r>
    </w:p>
    <w:p w:rsidR="00833D55" w:rsidRPr="00617CB8" w:rsidRDefault="00833D55" w:rsidP="00833D55">
      <w:pPr>
        <w:numPr>
          <w:ilvl w:val="0"/>
          <w:numId w:val="322"/>
        </w:numPr>
        <w:tabs>
          <w:tab w:val="clear" w:pos="794"/>
          <w:tab w:val="clear" w:pos="1191"/>
          <w:tab w:val="clear" w:pos="1588"/>
          <w:tab w:val="clear" w:pos="1985"/>
        </w:tabs>
      </w:pPr>
      <w:r w:rsidRPr="00617CB8">
        <w:t>The variables yRef and yPhase are derived as follows:</w:t>
      </w:r>
    </w:p>
    <w:p w:rsidR="00833D55" w:rsidRPr="00617CB8" w:rsidRDefault="00833D55" w:rsidP="00833D55">
      <w:pPr>
        <w:pStyle w:val="Equationsmallertabs"/>
        <w:ind w:left="1170"/>
        <w:rPr>
          <w:lang w:val="en-GB"/>
        </w:rPr>
      </w:pPr>
      <w:r w:rsidRPr="00617CB8">
        <w:rPr>
          <w:lang w:val="en-GB"/>
        </w:rPr>
        <w:t>yRef = ( yRef16  &gt;&gt;  4 )</w:t>
      </w:r>
      <w:r w:rsidRPr="00617CB8">
        <w:rPr>
          <w:lang w:val="en-GB"/>
        </w:rPr>
        <w:tab/>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3</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yPhase = ( yRef16 ) % 16</w:t>
      </w:r>
      <w:r w:rsidRPr="00617CB8">
        <w:rPr>
          <w:lang w:val="en-GB"/>
        </w:rPr>
        <w:tab/>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4</w:t>
      </w:r>
      <w:r w:rsidR="00B96C9A" w:rsidRPr="00617CB8">
        <w:rPr>
          <w:lang w:val="en-GB"/>
        </w:rPr>
        <w:fldChar w:fldCharType="end"/>
      </w:r>
      <w:r w:rsidRPr="00617CB8">
        <w:rPr>
          <w:lang w:val="en-GB"/>
        </w:rPr>
        <w:t>)</w:t>
      </w:r>
    </w:p>
    <w:p w:rsidR="00833D55" w:rsidRPr="00617CB8" w:rsidRDefault="00833D55" w:rsidP="00833D55">
      <w:pPr>
        <w:numPr>
          <w:ilvl w:val="0"/>
          <w:numId w:val="322"/>
        </w:numPr>
        <w:tabs>
          <w:tab w:val="clear" w:pos="794"/>
          <w:tab w:val="clear" w:pos="1191"/>
          <w:tab w:val="clear" w:pos="1588"/>
          <w:tab w:val="clear" w:pos="1985"/>
        </w:tabs>
      </w:pPr>
      <w:r w:rsidRPr="00617CB8">
        <w:rPr>
          <w:lang w:eastAsia="ko-KR"/>
        </w:rPr>
        <w:t>The variables shift1, shift2 and offset are derived as follows:</w:t>
      </w:r>
    </w:p>
    <w:p w:rsidR="00833D55" w:rsidRPr="00617CB8" w:rsidRDefault="00833D55" w:rsidP="00833D55">
      <w:pPr>
        <w:pStyle w:val="Equationsmallertabs"/>
        <w:ind w:left="1170"/>
        <w:rPr>
          <w:lang w:val="en-GB"/>
        </w:rPr>
      </w:pPr>
      <w:r w:rsidRPr="00617CB8">
        <w:rPr>
          <w:lang w:val="en-GB"/>
        </w:rPr>
        <w:t>shift1 = BitDepthRefLayerC − 8</w:t>
      </w:r>
      <w:r w:rsidRPr="00617CB8">
        <w:rPr>
          <w:lang w:val="en-GB"/>
        </w:rPr>
        <w:tab/>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5</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shift2 = 20 − BitDepthCurrC</w:t>
      </w:r>
      <w:r w:rsidRPr="00617CB8">
        <w:rPr>
          <w:lang w:val="en-GB"/>
        </w:rPr>
        <w:tab/>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6</w:t>
      </w:r>
      <w:r w:rsidR="00B96C9A" w:rsidRPr="00617CB8">
        <w:rPr>
          <w:lang w:val="en-GB"/>
        </w:rPr>
        <w:fldChar w:fldCharType="end"/>
      </w:r>
      <w:r w:rsidRPr="00617CB8">
        <w:rPr>
          <w:lang w:val="en-GB"/>
        </w:rPr>
        <w:t>)</w:t>
      </w:r>
    </w:p>
    <w:p w:rsidR="00833D55" w:rsidRPr="00617CB8" w:rsidRDefault="00833D55" w:rsidP="00833D55">
      <w:pPr>
        <w:pStyle w:val="Equationsmallertabs"/>
        <w:ind w:left="1170"/>
        <w:rPr>
          <w:lang w:val="en-GB"/>
        </w:rPr>
      </w:pPr>
      <w:r w:rsidRPr="00617CB8">
        <w:rPr>
          <w:lang w:val="en-GB"/>
        </w:rPr>
        <w:t>offset =1  &lt;&lt;  ( shift2 − 1 )</w:t>
      </w:r>
      <w:r w:rsidRPr="00617CB8">
        <w:rPr>
          <w:lang w:val="en-GB"/>
        </w:rPr>
        <w:tab/>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7</w:t>
      </w:r>
      <w:r w:rsidR="00B96C9A" w:rsidRPr="00617CB8">
        <w:rPr>
          <w:lang w:val="en-GB"/>
        </w:rPr>
        <w:fldChar w:fldCharType="end"/>
      </w:r>
      <w:r w:rsidRPr="00617CB8">
        <w:rPr>
          <w:lang w:val="en-GB"/>
        </w:rPr>
        <w:t>)</w:t>
      </w:r>
    </w:p>
    <w:p w:rsidR="00833D55" w:rsidRPr="00617CB8" w:rsidRDefault="00833D55" w:rsidP="00833D55">
      <w:pPr>
        <w:numPr>
          <w:ilvl w:val="0"/>
          <w:numId w:val="322"/>
        </w:numPr>
        <w:tabs>
          <w:tab w:val="clear" w:pos="794"/>
          <w:tab w:val="clear" w:pos="1191"/>
          <w:tab w:val="clear" w:pos="1588"/>
          <w:tab w:val="clear" w:pos="1985"/>
        </w:tabs>
      </w:pPr>
      <w:r w:rsidRPr="00617CB8">
        <w:t>The sample value tempArray[ n ] with n = 0..3, is derived as follows:</w:t>
      </w:r>
    </w:p>
    <w:p w:rsidR="00833D55" w:rsidRPr="00617CB8" w:rsidRDefault="00833D55" w:rsidP="00833D55">
      <w:pPr>
        <w:pStyle w:val="Equationsmallertabs"/>
        <w:rPr>
          <w:lang w:val="en-GB"/>
        </w:rPr>
      </w:pPr>
      <w:r w:rsidRPr="00617CB8">
        <w:rPr>
          <w:lang w:val="en-GB"/>
        </w:rPr>
        <w:t>yPosRL = Clip3( 0, PicHeightInSamplesRefLayerC − 1, yRef + n − 1 )</w:t>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8</w:t>
      </w:r>
      <w:r w:rsidR="00B96C9A" w:rsidRPr="00617CB8">
        <w:rPr>
          <w:lang w:val="en-GB"/>
        </w:rPr>
        <w:fldChar w:fldCharType="end"/>
      </w:r>
      <w:r w:rsidRPr="00617CB8">
        <w:rPr>
          <w:lang w:val="en-GB"/>
        </w:rPr>
        <w:t>)</w:t>
      </w:r>
    </w:p>
    <w:p w:rsidR="00833D55" w:rsidRPr="00617CB8" w:rsidRDefault="00833D55" w:rsidP="00833D55">
      <w:pPr>
        <w:pStyle w:val="Equationsmallertabs"/>
        <w:rPr>
          <w:lang w:val="en-GB"/>
        </w:rPr>
      </w:pPr>
      <w:r w:rsidRPr="00617CB8">
        <w:rPr>
          <w:lang w:val="en-GB"/>
        </w:rPr>
        <w:t>refWC = PicWidthInSamplesRefLayerC</w:t>
      </w:r>
      <w:r w:rsidRPr="00617CB8">
        <w:rPr>
          <w:lang w:val="en-GB"/>
        </w:rPr>
        <w:tab/>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49</w:t>
      </w:r>
      <w:r w:rsidR="00B96C9A" w:rsidRPr="00617CB8">
        <w:rPr>
          <w:lang w:val="en-GB"/>
        </w:rPr>
        <w:fldChar w:fldCharType="end"/>
      </w:r>
      <w:r w:rsidRPr="00617CB8">
        <w:rPr>
          <w:lang w:val="en-GB"/>
        </w:rPr>
        <w:t>)</w:t>
      </w:r>
    </w:p>
    <w:p w:rsidR="00833D55" w:rsidRPr="00617CB8" w:rsidRDefault="00833D55" w:rsidP="00833D55">
      <w:pPr>
        <w:pStyle w:val="Equationsmallertabs"/>
        <w:rPr>
          <w:lang w:val="en-GB"/>
        </w:rPr>
      </w:pPr>
      <w:r w:rsidRPr="00617CB8">
        <w:rPr>
          <w:lang w:val="en-GB"/>
        </w:rPr>
        <w:t>tempArray[ n ] = ( f</w:t>
      </w:r>
      <w:r w:rsidRPr="00617CB8">
        <w:rPr>
          <w:vertAlign w:val="subscript"/>
          <w:lang w:val="en-GB"/>
        </w:rPr>
        <w:t>C</w:t>
      </w:r>
      <w:r w:rsidRPr="00617CB8">
        <w:rPr>
          <w:lang w:val="en-GB"/>
        </w:rPr>
        <w:t>[ xPhase, 0 ] * rlPicSample</w:t>
      </w:r>
      <w:r w:rsidRPr="00617CB8">
        <w:rPr>
          <w:vertAlign w:val="subscript"/>
          <w:lang w:val="en-GB"/>
        </w:rPr>
        <w:t>C</w:t>
      </w:r>
      <w:r w:rsidRPr="00617CB8">
        <w:rPr>
          <w:lang w:val="en-GB"/>
        </w:rPr>
        <w:t>[ Clip3( 0, refWC − 1, xRef − 1 ), yPosRL ] +</w:t>
      </w:r>
      <w:r w:rsidRPr="00617CB8">
        <w:rPr>
          <w:lang w:val="en-GB"/>
        </w:rPr>
        <w:br/>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C</w:t>
      </w:r>
      <w:r w:rsidRPr="00617CB8">
        <w:rPr>
          <w:lang w:val="en-GB"/>
        </w:rPr>
        <w:t>[ xPhase, 1 ] * rlPicSample</w:t>
      </w:r>
      <w:r w:rsidRPr="00617CB8">
        <w:rPr>
          <w:vertAlign w:val="subscript"/>
          <w:lang w:val="en-GB"/>
        </w:rPr>
        <w:t>C</w:t>
      </w:r>
      <w:r w:rsidRPr="00617CB8">
        <w:rPr>
          <w:lang w:val="en-GB"/>
        </w:rPr>
        <w:t>[ Clip3( 0, refWC − 1, xRef ), yPosRL ] +</w:t>
      </w:r>
      <w:r w:rsidRPr="00617CB8">
        <w:rPr>
          <w:lang w:val="en-GB"/>
        </w:rPr>
        <w:br/>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C</w:t>
      </w:r>
      <w:r w:rsidRPr="00617CB8">
        <w:rPr>
          <w:lang w:val="en-GB"/>
        </w:rPr>
        <w:t>[ xPhase, 2 ] * rlPicSample</w:t>
      </w:r>
      <w:r w:rsidRPr="00617CB8">
        <w:rPr>
          <w:vertAlign w:val="subscript"/>
          <w:lang w:val="en-GB"/>
        </w:rPr>
        <w:t>C</w:t>
      </w:r>
      <w:r w:rsidRPr="00617CB8">
        <w:rPr>
          <w:lang w:val="en-GB"/>
        </w:rPr>
        <w:t>[ Clip3( 0, refWC − 1, xRef + 1 ), yPosRL ] +</w:t>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50</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C</w:t>
      </w:r>
      <w:r w:rsidRPr="00617CB8">
        <w:rPr>
          <w:lang w:val="en-GB"/>
        </w:rPr>
        <w:t>[ xPhase, 3 ] * rlPicSample</w:t>
      </w:r>
      <w:r w:rsidRPr="00617CB8">
        <w:rPr>
          <w:vertAlign w:val="subscript"/>
          <w:lang w:val="en-GB"/>
        </w:rPr>
        <w:t>C</w:t>
      </w:r>
      <w:r w:rsidRPr="00617CB8">
        <w:rPr>
          <w:lang w:val="en-GB"/>
        </w:rPr>
        <w:t>[ Clip3( 0, refWC − 1, xRef + 2 ), yPosRL ] )</w:t>
      </w:r>
      <w:r w:rsidRPr="00617CB8">
        <w:rPr>
          <w:rFonts w:eastAsia="SimSun"/>
          <w:lang w:val="en-GB" w:eastAsia="zh-CN"/>
        </w:rPr>
        <w:t>  &gt;&gt;  shift1</w:t>
      </w:r>
    </w:p>
    <w:p w:rsidR="00833D55" w:rsidRPr="00617CB8" w:rsidRDefault="00833D55" w:rsidP="00833D55">
      <w:pPr>
        <w:numPr>
          <w:ilvl w:val="0"/>
          <w:numId w:val="322"/>
        </w:numPr>
        <w:tabs>
          <w:tab w:val="clear" w:pos="794"/>
          <w:tab w:val="clear" w:pos="1191"/>
          <w:tab w:val="clear" w:pos="1588"/>
          <w:tab w:val="clear" w:pos="1985"/>
        </w:tabs>
      </w:pPr>
      <w:r w:rsidRPr="00617CB8">
        <w:rPr>
          <w:lang w:eastAsia="ko-KR"/>
        </w:rPr>
        <w:t xml:space="preserve">The resampled chroma sample value </w:t>
      </w:r>
      <w:r w:rsidRPr="00617CB8">
        <w:t>rsChromaSample is derived as follows:</w:t>
      </w:r>
    </w:p>
    <w:p w:rsidR="00833D55" w:rsidRPr="00617CB8" w:rsidRDefault="00833D55" w:rsidP="00833D55">
      <w:pPr>
        <w:pStyle w:val="Equationsmallertabs"/>
        <w:rPr>
          <w:lang w:val="en-GB"/>
        </w:rPr>
      </w:pPr>
      <w:r w:rsidRPr="00617CB8">
        <w:rPr>
          <w:lang w:val="en-GB"/>
        </w:rPr>
        <w:t>rsChromaSample = ( f</w:t>
      </w:r>
      <w:r w:rsidRPr="00617CB8">
        <w:rPr>
          <w:vertAlign w:val="subscript"/>
          <w:lang w:val="en-GB"/>
        </w:rPr>
        <w:t>C</w:t>
      </w:r>
      <w:r w:rsidRPr="00617CB8">
        <w:rPr>
          <w:lang w:val="en-GB"/>
        </w:rPr>
        <w:t>[ yPhase, 0 ] * tempArray[ 0 ] +</w:t>
      </w:r>
      <w:r w:rsidRPr="00617CB8">
        <w:rPr>
          <w:lang w:val="en-GB"/>
        </w:rPr>
        <w:br/>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C</w:t>
      </w:r>
      <w:r w:rsidRPr="00617CB8">
        <w:rPr>
          <w:lang w:val="en-GB"/>
        </w:rPr>
        <w:t>[ yPhase, 1 ] * tempArray[ 1 ] +</w:t>
      </w:r>
      <w:r w:rsidRPr="00617CB8">
        <w:rPr>
          <w:lang w:val="en-GB"/>
        </w:rPr>
        <w:br/>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C</w:t>
      </w:r>
      <w:r w:rsidRPr="00617CB8">
        <w:rPr>
          <w:lang w:val="en-GB"/>
        </w:rPr>
        <w:t>[ yPhase, 2 ] * tempArray[ 2 ] +</w:t>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51</w:t>
      </w:r>
      <w:r w:rsidR="00B96C9A" w:rsidRPr="00617CB8">
        <w:rPr>
          <w:lang w:val="en-GB"/>
        </w:rPr>
        <w:fldChar w:fldCharType="end"/>
      </w:r>
      <w:r w:rsidRPr="00617CB8">
        <w:rPr>
          <w:lang w:val="en-GB"/>
        </w:rPr>
        <w:t>)</w:t>
      </w:r>
      <w:r w:rsidRPr="00617CB8">
        <w:rPr>
          <w:lang w:val="en-GB"/>
        </w:rPr>
        <w:br/>
      </w:r>
      <w:r w:rsidRPr="00617CB8">
        <w:rPr>
          <w:lang w:val="en-GB"/>
        </w:rPr>
        <w:tab/>
      </w:r>
      <w:r w:rsidRPr="00617CB8">
        <w:rPr>
          <w:lang w:val="en-GB"/>
        </w:rPr>
        <w:tab/>
      </w:r>
      <w:r w:rsidRPr="00617CB8">
        <w:rPr>
          <w:lang w:val="en-GB"/>
        </w:rPr>
        <w:tab/>
      </w:r>
      <w:r w:rsidRPr="00617CB8">
        <w:rPr>
          <w:lang w:val="en-GB"/>
        </w:rPr>
        <w:tab/>
        <w:t>f</w:t>
      </w:r>
      <w:r w:rsidRPr="00617CB8">
        <w:rPr>
          <w:vertAlign w:val="subscript"/>
          <w:lang w:val="en-GB"/>
        </w:rPr>
        <w:t>C</w:t>
      </w:r>
      <w:r w:rsidRPr="00617CB8">
        <w:rPr>
          <w:lang w:val="en-GB"/>
        </w:rPr>
        <w:t>[ yPhase, 3 ] * tempArray[ 3 ] + offset )  &gt;&gt;  shift2</w:t>
      </w:r>
    </w:p>
    <w:p w:rsidR="00833D55" w:rsidRPr="00617CB8" w:rsidRDefault="00833D55" w:rsidP="00833D55">
      <w:pPr>
        <w:pStyle w:val="Equationsmallertabs"/>
        <w:rPr>
          <w:lang w:val="en-GB"/>
        </w:rPr>
      </w:pPr>
      <w:r w:rsidRPr="00617CB8">
        <w:rPr>
          <w:lang w:val="en-GB"/>
        </w:rPr>
        <w:t>rsChromaSample = Clip3( 0, ( 1  &lt;&lt;  BitDepthCurrC ) − 1, rsChromaSample )</w:t>
      </w:r>
      <w:r w:rsidRPr="00617CB8">
        <w:rPr>
          <w:lang w:val="en-GB"/>
        </w:rPr>
        <w:tab/>
        <w:t>(</w:t>
      </w:r>
      <w:r w:rsidRPr="00617CB8">
        <w:rPr>
          <w:rFonts w:eastAsia="SimSun"/>
          <w:lang w:val="en-GB" w:eastAsia="zh-CN"/>
        </w:rPr>
        <w:t>H</w:t>
      </w:r>
      <w:r w:rsidRPr="00617CB8">
        <w:rPr>
          <w:lang w:val="en-GB"/>
        </w:rPr>
        <w:noBreakHyphen/>
      </w:r>
      <w:r w:rsidR="00B96C9A" w:rsidRPr="00617CB8">
        <w:rPr>
          <w:lang w:val="en-GB"/>
        </w:rPr>
        <w:fldChar w:fldCharType="begin" w:fldLock="1"/>
      </w:r>
      <w:r w:rsidRPr="00617CB8">
        <w:rPr>
          <w:lang w:val="en-GB"/>
        </w:rPr>
        <w:instrText xml:space="preserve"> SEQ Equation \* ARABIC </w:instrText>
      </w:r>
      <w:r w:rsidR="00B96C9A" w:rsidRPr="00617CB8">
        <w:rPr>
          <w:lang w:val="en-GB"/>
        </w:rPr>
        <w:fldChar w:fldCharType="separate"/>
      </w:r>
      <w:r w:rsidRPr="00617CB8">
        <w:rPr>
          <w:noProof/>
          <w:lang w:val="en-GB"/>
        </w:rPr>
        <w:t>52</w:t>
      </w:r>
      <w:r w:rsidR="00B96C9A" w:rsidRPr="00617CB8">
        <w:rPr>
          <w:lang w:val="en-GB"/>
        </w:rPr>
        <w:fldChar w:fldCharType="end"/>
      </w:r>
      <w:r w:rsidRPr="00617CB8">
        <w:rPr>
          <w:lang w:val="en-GB"/>
        </w:rPr>
        <w:t>)</w:t>
      </w:r>
    </w:p>
    <w:p w:rsidR="00833D55" w:rsidRPr="00617CB8" w:rsidRDefault="00833D55" w:rsidP="00833D55">
      <w:pPr>
        <w:pStyle w:val="3H4"/>
        <w:keepLines w:val="0"/>
        <w:numPr>
          <w:ilvl w:val="5"/>
          <w:numId w:val="12"/>
        </w:numPr>
        <w:tabs>
          <w:tab w:val="clear" w:pos="1080"/>
          <w:tab w:val="num" w:pos="1134"/>
        </w:tabs>
        <w:ind w:left="1134" w:hanging="1134"/>
        <w:rPr>
          <w:lang w:eastAsia="ko-KR"/>
        </w:rPr>
      </w:pPr>
      <w:bookmarkStart w:id="6847" w:name="_Ref393015472"/>
      <w:r w:rsidRPr="00617CB8">
        <w:rPr>
          <w:lang w:eastAsia="ko-KR"/>
        </w:rPr>
        <w:t>Derivation process for reference layer sample location in units of 1/16-th sample</w:t>
      </w:r>
      <w:bookmarkEnd w:id="6847"/>
    </w:p>
    <w:p w:rsidR="00833D55" w:rsidRPr="00617CB8" w:rsidRDefault="00833D55" w:rsidP="00833D55">
      <w:pPr>
        <w:rPr>
          <w:lang w:eastAsia="ko-KR"/>
        </w:rPr>
      </w:pPr>
      <w:r w:rsidRPr="00617CB8">
        <w:rPr>
          <w:lang w:eastAsia="ko-KR"/>
        </w:rPr>
        <w:t>Inputs to this process are:</w:t>
      </w:r>
    </w:p>
    <w:p w:rsidR="00833D55" w:rsidRPr="00617CB8" w:rsidRDefault="00833D55" w:rsidP="00833D55">
      <w:pPr>
        <w:pStyle w:val="3N"/>
      </w:pPr>
      <w:r w:rsidRPr="00617CB8">
        <w:t>–</w:t>
      </w:r>
      <w:r w:rsidRPr="00617CB8">
        <w:tab/>
        <w:t>a variable chromaFlag specifying whether the sample location being derived is that of the luma component or that of one of the chroma colour components.</w:t>
      </w:r>
    </w:p>
    <w:p w:rsidR="00833D55" w:rsidRPr="00617CB8" w:rsidRDefault="00833D55" w:rsidP="00833D55">
      <w:pPr>
        <w:pStyle w:val="3N"/>
      </w:pPr>
      <w:r w:rsidRPr="00617CB8">
        <w:t>–</w:t>
      </w:r>
      <w:r w:rsidRPr="00617CB8">
        <w:tab/>
        <w:t>a sample location ( xP, yP ) relative to the top-left sample of the luma component or the top-left sample of one of the chroma components of the current picture depending on the value of chromaFlag.</w:t>
      </w:r>
    </w:p>
    <w:p w:rsidR="00833D55" w:rsidRPr="00617CB8" w:rsidRDefault="00833D55" w:rsidP="00833D55">
      <w:r w:rsidRPr="00617CB8">
        <w:rPr>
          <w:lang w:eastAsia="ko-KR"/>
        </w:rPr>
        <w:t>Output of this process is a sample location ( </w:t>
      </w:r>
      <w:r w:rsidRPr="00617CB8">
        <w:t xml:space="preserve">xRef16, yRef16 ) specifying the reference layer sample location in units of 1/16-th sample relative to the top-left sample of the luma component or the top-left sample of one of the chroma components of the </w:t>
      </w:r>
      <w:r w:rsidRPr="00617CB8">
        <w:rPr>
          <w:bCs/>
        </w:rPr>
        <w:t xml:space="preserve">direct </w:t>
      </w:r>
      <w:r w:rsidRPr="00617CB8">
        <w:t>reference layer picture depending on the value of chromaFlag.</w:t>
      </w:r>
    </w:p>
    <w:p w:rsidR="00833D55" w:rsidRPr="00617CB8" w:rsidRDefault="00833D55" w:rsidP="00833D55">
      <w:pPr>
        <w:rPr>
          <w:lang w:eastAsia="ko-KR"/>
        </w:rPr>
      </w:pPr>
      <w:r w:rsidRPr="00617CB8">
        <w:rPr>
          <w:lang w:eastAsia="ko-KR"/>
        </w:rPr>
        <w:t>The variables currOffsetLeft, currOffsetTop, refOffsetLeft</w:t>
      </w:r>
      <w:r w:rsidRPr="00617CB8" w:rsidDel="00C514D9">
        <w:rPr>
          <w:lang w:eastAsia="ko-KR"/>
        </w:rPr>
        <w:t xml:space="preserve"> </w:t>
      </w:r>
      <w:r w:rsidRPr="00617CB8">
        <w:rPr>
          <w:lang w:eastAsia="ko-KR"/>
        </w:rPr>
        <w:t>and refOffsetTop are derived as follows:</w:t>
      </w:r>
    </w:p>
    <w:p w:rsidR="00833D55" w:rsidRPr="00617CB8" w:rsidRDefault="00833D55" w:rsidP="00833D55">
      <w:pPr>
        <w:pStyle w:val="Equation"/>
        <w:ind w:left="630"/>
        <w:rPr>
          <w:lang w:eastAsia="ko-KR"/>
        </w:rPr>
      </w:pPr>
      <w:r w:rsidRPr="00617CB8">
        <w:t>currOffsetLeft = ScaledRefLayerLeftOffset / ( chromaFlag ? SubWidthCurrC : 1)</w:t>
      </w:r>
      <w:r w:rsidRPr="00617CB8">
        <w:rPr>
          <w:lang w:eastAsia="ko-KR"/>
        </w:rPr>
        <w:tab/>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53</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currOffsetTop = ScaledRefLayerTopOffset / ( chromaFlag ? SubHeightCurrC : 1)</w:t>
      </w:r>
      <w:r w:rsidRPr="00617CB8">
        <w:rPr>
          <w:lang w:eastAsia="ko-KR"/>
        </w:rPr>
        <w:tab/>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54</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refOffsetLeft = ( RefLayerRegionLeftOffset / ( chromaFlag ? SubWidthRefLayerC : 1) )  &lt;&lt;  4</w:t>
      </w:r>
      <w:r w:rsidRPr="00617CB8">
        <w:rPr>
          <w:lang w:eastAsia="ko-KR"/>
        </w:rPr>
        <w:tab/>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55</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refOffsetTop = ( RefLayerRegionTopOffset / ( chromaFlag ? SubHeightRefLayerC : 1) )  &lt;&lt;  4</w:t>
      </w:r>
      <w:r w:rsidRPr="00617CB8">
        <w:rPr>
          <w:lang w:eastAsia="ko-KR"/>
        </w:rPr>
        <w:tab/>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56</w:t>
      </w:r>
      <w:r w:rsidR="00B96C9A" w:rsidRPr="00617CB8">
        <w:fldChar w:fldCharType="end"/>
      </w:r>
      <w:r w:rsidRPr="00617CB8">
        <w:rPr>
          <w:lang w:eastAsia="ko-KR"/>
        </w:rPr>
        <w:t>)</w:t>
      </w:r>
    </w:p>
    <w:p w:rsidR="00833D55" w:rsidRPr="00617CB8" w:rsidRDefault="00833D55" w:rsidP="00833D55">
      <w:pPr>
        <w:rPr>
          <w:lang w:eastAsia="ko-KR"/>
        </w:rPr>
      </w:pPr>
      <w:r w:rsidRPr="00617CB8">
        <w:rPr>
          <w:lang w:eastAsia="ko-KR"/>
        </w:rPr>
        <w:t>The variables phaseHor, phaseVer, scaleHor and scaleVer are derived as follows:</w:t>
      </w:r>
    </w:p>
    <w:p w:rsidR="00833D55" w:rsidRPr="00617CB8" w:rsidRDefault="00833D55" w:rsidP="00892F42">
      <w:pPr>
        <w:pStyle w:val="Equation"/>
        <w:ind w:left="630"/>
        <w:rPr>
          <w:lang w:eastAsia="ko-KR"/>
        </w:rPr>
      </w:pPr>
      <w:r w:rsidRPr="00617CB8">
        <w:t>phaseHor = chromaFlag ? PhaseHorC : PhaseHorY</w:t>
      </w:r>
      <w:r w:rsidR="0098023B" w:rsidRPr="00617CB8">
        <w:tab/>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57</w:t>
      </w:r>
      <w:r w:rsidR="00B96C9A" w:rsidRPr="00617CB8">
        <w:fldChar w:fldCharType="end"/>
      </w:r>
      <w:r w:rsidRPr="00617CB8">
        <w:rPr>
          <w:lang w:eastAsia="ko-KR"/>
        </w:rPr>
        <w:t>)</w:t>
      </w:r>
    </w:p>
    <w:p w:rsidR="00833D55" w:rsidRPr="00617CB8" w:rsidRDefault="00833D55" w:rsidP="00892F42">
      <w:pPr>
        <w:pStyle w:val="Equation"/>
        <w:ind w:left="630"/>
        <w:rPr>
          <w:lang w:eastAsia="ko-KR"/>
        </w:rPr>
      </w:pPr>
      <w:r w:rsidRPr="00617CB8">
        <w:t>phaseVer = chromaFlag ? PhaseVerC : PhaseVerY</w:t>
      </w:r>
      <w:r w:rsidR="0098023B" w:rsidRPr="00617CB8">
        <w:tab/>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58</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scaleHor</w:t>
      </w:r>
      <w:r w:rsidRPr="00617CB8">
        <w:rPr>
          <w:lang w:eastAsia="ko-KR"/>
        </w:rPr>
        <w:t xml:space="preserve"> </w:t>
      </w:r>
      <w:r w:rsidRPr="00617CB8">
        <w:t>= chromaFlag ? SpatialScaleFactor</w:t>
      </w:r>
      <w:r w:rsidRPr="00617CB8">
        <w:rPr>
          <w:lang w:eastAsia="ko-KR"/>
        </w:rPr>
        <w:t>HorC</w:t>
      </w:r>
      <w:r w:rsidRPr="00617CB8">
        <w:t> : SpatialScaleFactor</w:t>
      </w:r>
      <w:r w:rsidRPr="00617CB8">
        <w:rPr>
          <w:lang w:eastAsia="ko-KR"/>
        </w:rPr>
        <w:t>HorY</w:t>
      </w:r>
      <w:r w:rsidRPr="00617CB8">
        <w:rPr>
          <w:lang w:eastAsia="ko-KR"/>
        </w:rPr>
        <w:tab/>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59</w:t>
      </w:r>
      <w:r w:rsidR="00B96C9A" w:rsidRPr="00617CB8">
        <w:fldChar w:fldCharType="end"/>
      </w:r>
      <w:r w:rsidRPr="00617CB8">
        <w:rPr>
          <w:lang w:eastAsia="ko-KR"/>
        </w:rPr>
        <w:t>)</w:t>
      </w:r>
    </w:p>
    <w:p w:rsidR="00833D55" w:rsidRPr="00617CB8" w:rsidRDefault="00833D55" w:rsidP="00833D55">
      <w:pPr>
        <w:pStyle w:val="Equation"/>
        <w:ind w:left="630"/>
      </w:pPr>
      <w:r w:rsidRPr="00617CB8">
        <w:t>scaleVer</w:t>
      </w:r>
      <w:r w:rsidRPr="00617CB8">
        <w:rPr>
          <w:lang w:eastAsia="ko-KR"/>
        </w:rPr>
        <w:t xml:space="preserve"> </w:t>
      </w:r>
      <w:r w:rsidRPr="00617CB8">
        <w:t>= chromaFlag? SpatialScaleFactor</w:t>
      </w:r>
      <w:r w:rsidRPr="00617CB8">
        <w:rPr>
          <w:lang w:eastAsia="ko-KR"/>
        </w:rPr>
        <w:t>VerC</w:t>
      </w:r>
      <w:r w:rsidRPr="00617CB8">
        <w:t> : SpatialScaleFactor</w:t>
      </w:r>
      <w:r w:rsidRPr="00617CB8">
        <w:rPr>
          <w:lang w:eastAsia="ko-KR"/>
        </w:rPr>
        <w:t>Ver</w:t>
      </w:r>
      <w:r w:rsidRPr="00617CB8">
        <w:t>Y</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0</w:t>
      </w:r>
      <w:r w:rsidR="00B96C9A" w:rsidRPr="00617CB8">
        <w:fldChar w:fldCharType="end"/>
      </w:r>
      <w:r w:rsidRPr="00617CB8">
        <w:rPr>
          <w:lang w:eastAsia="ko-KR"/>
        </w:rPr>
        <w:t>)</w:t>
      </w:r>
    </w:p>
    <w:p w:rsidR="00833D55" w:rsidRPr="00617CB8" w:rsidRDefault="00833D55" w:rsidP="00833D55">
      <w:pPr>
        <w:rPr>
          <w:lang w:eastAsia="ko-KR"/>
        </w:rPr>
      </w:pPr>
      <w:r w:rsidRPr="00617CB8">
        <w:rPr>
          <w:lang w:eastAsia="ko-KR"/>
        </w:rPr>
        <w:t>The variables addHor and addVer are derived as follows:</w:t>
      </w:r>
    </w:p>
    <w:p w:rsidR="00833D55" w:rsidRPr="00617CB8" w:rsidRDefault="00833D55" w:rsidP="00892F42">
      <w:pPr>
        <w:pStyle w:val="Equation"/>
        <w:ind w:left="630"/>
        <w:rPr>
          <w:lang w:eastAsia="ko-KR"/>
        </w:rPr>
      </w:pPr>
      <w:r w:rsidRPr="00617CB8">
        <w:t xml:space="preserve">addHor = </w:t>
      </w:r>
      <w:r w:rsidRPr="00617CB8">
        <w:rPr>
          <w:lang w:eastAsia="ko-KR"/>
        </w:rPr>
        <w:t>−</w:t>
      </w:r>
      <w:r w:rsidRPr="00617CB8">
        <w:t>( ( scaleHor * phaseHor + 8 )  &gt;&gt;  4 )</w:t>
      </w:r>
      <w:r w:rsidRPr="00617CB8">
        <w:tab/>
      </w:r>
      <w:r w:rsidR="0098023B"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1</w:t>
      </w:r>
      <w:r w:rsidR="00B96C9A" w:rsidRPr="00617CB8">
        <w:fldChar w:fldCharType="end"/>
      </w:r>
      <w:r w:rsidRPr="00617CB8">
        <w:rPr>
          <w:lang w:eastAsia="ko-KR"/>
        </w:rPr>
        <w:t>)</w:t>
      </w:r>
    </w:p>
    <w:p w:rsidR="00833D55" w:rsidRPr="00617CB8" w:rsidRDefault="00833D55" w:rsidP="00892F42">
      <w:pPr>
        <w:pStyle w:val="Equation"/>
        <w:ind w:left="630"/>
        <w:rPr>
          <w:lang w:eastAsia="ko-KR"/>
        </w:rPr>
      </w:pPr>
      <w:r w:rsidRPr="00617CB8">
        <w:t xml:space="preserve">addVer = </w:t>
      </w:r>
      <w:r w:rsidRPr="00617CB8">
        <w:rPr>
          <w:lang w:eastAsia="ko-KR"/>
        </w:rPr>
        <w:t>−</w:t>
      </w:r>
      <w:r w:rsidRPr="00617CB8">
        <w:t>( ( scaleVer * phaseVer + 8 )  &gt;&gt;  4 )</w:t>
      </w:r>
      <w:r w:rsidRPr="00617CB8">
        <w:tab/>
      </w:r>
      <w:r w:rsidR="0098023B"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2</w:t>
      </w:r>
      <w:r w:rsidR="00B96C9A" w:rsidRPr="00617CB8">
        <w:fldChar w:fldCharType="end"/>
      </w:r>
      <w:r w:rsidRPr="00617CB8">
        <w:rPr>
          <w:lang w:eastAsia="ko-KR"/>
        </w:rPr>
        <w:t>)</w:t>
      </w:r>
    </w:p>
    <w:p w:rsidR="00833D55" w:rsidRPr="00617CB8" w:rsidRDefault="00833D55" w:rsidP="00833D55">
      <w:pPr>
        <w:rPr>
          <w:lang w:eastAsia="ko-KR"/>
        </w:rPr>
      </w:pPr>
      <w:r w:rsidRPr="00617CB8">
        <w:rPr>
          <w:lang w:eastAsia="ko-KR"/>
        </w:rPr>
        <w:t>The variables xRef16 and yRef16 are derived as follows:</w:t>
      </w:r>
    </w:p>
    <w:p w:rsidR="00833D55" w:rsidRPr="00617CB8" w:rsidRDefault="00833D55" w:rsidP="00833D55">
      <w:pPr>
        <w:pStyle w:val="Equation"/>
        <w:ind w:left="630"/>
        <w:rPr>
          <w:lang w:eastAsia="ko-KR"/>
        </w:rPr>
      </w:pPr>
      <w:r w:rsidRPr="00617CB8">
        <w:t>xRef16 = ( ( ( xP </w:t>
      </w:r>
      <w:r w:rsidRPr="00617CB8">
        <w:rPr>
          <w:lang w:eastAsia="ko-KR"/>
        </w:rPr>
        <w:t>−</w:t>
      </w:r>
      <w:r w:rsidRPr="00617CB8">
        <w:t> curr</w:t>
      </w:r>
      <w:r w:rsidRPr="00617CB8">
        <w:rPr>
          <w:lang w:eastAsia="ko-KR"/>
        </w:rPr>
        <w:t>OffsetLeft ) </w:t>
      </w:r>
      <w:r w:rsidRPr="00617CB8">
        <w:t>* scaleHor + addHor + ( 1  &lt;&lt;  11 ) )  &gt;&gt;  </w:t>
      </w:r>
      <w:r w:rsidRPr="00617CB8">
        <w:rPr>
          <w:lang w:eastAsia="ko-KR"/>
        </w:rPr>
        <w:t>12</w:t>
      </w:r>
      <w:r w:rsidRPr="00617CB8">
        <w:t> ) </w:t>
      </w:r>
      <w:r w:rsidRPr="00617CB8">
        <w:rPr>
          <w:lang w:eastAsia="ko-KR"/>
        </w:rPr>
        <w:t>+</w:t>
      </w:r>
      <w:r w:rsidRPr="00617CB8">
        <w:t> refOffsetLeft</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3</w:t>
      </w:r>
      <w:r w:rsidR="00B96C9A" w:rsidRPr="00617CB8">
        <w:fldChar w:fldCharType="end"/>
      </w:r>
      <w:r w:rsidRPr="00617CB8">
        <w:rPr>
          <w:lang w:eastAsia="ko-KR"/>
        </w:rPr>
        <w:t>)</w:t>
      </w:r>
    </w:p>
    <w:p w:rsidR="00833D55" w:rsidRPr="00617CB8" w:rsidRDefault="00833D55" w:rsidP="00833D55">
      <w:pPr>
        <w:pStyle w:val="Equation"/>
        <w:ind w:left="630"/>
        <w:rPr>
          <w:lang w:eastAsia="ko-KR"/>
        </w:rPr>
      </w:pPr>
      <w:r w:rsidRPr="00617CB8">
        <w:t>yRef16 = ( ( ( yP </w:t>
      </w:r>
      <w:r w:rsidRPr="00617CB8">
        <w:rPr>
          <w:lang w:eastAsia="ko-KR"/>
        </w:rPr>
        <w:t>−</w:t>
      </w:r>
      <w:r w:rsidRPr="00617CB8">
        <w:t> </w:t>
      </w:r>
      <w:r w:rsidRPr="00617CB8">
        <w:rPr>
          <w:lang w:eastAsia="ko-KR"/>
        </w:rPr>
        <w:t>currOffsetTop )</w:t>
      </w:r>
      <w:r w:rsidRPr="00617CB8">
        <w:t> * scaleVer + addVer + ( 1  &lt;&lt;  11 ) )  &gt;&gt;  </w:t>
      </w:r>
      <w:r w:rsidRPr="00617CB8">
        <w:rPr>
          <w:lang w:eastAsia="ko-KR"/>
        </w:rPr>
        <w:t>12</w:t>
      </w:r>
      <w:r w:rsidRPr="00617CB8">
        <w:t> ) </w:t>
      </w:r>
      <w:r w:rsidRPr="00617CB8">
        <w:rPr>
          <w:lang w:eastAsia="ko-KR"/>
        </w:rPr>
        <w:t>+</w:t>
      </w:r>
      <w:r w:rsidRPr="00617CB8">
        <w:t> refOffsetTop</w:t>
      </w:r>
      <w:r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4</w:t>
      </w:r>
      <w:r w:rsidR="00B96C9A" w:rsidRPr="00617CB8">
        <w:fldChar w:fldCharType="end"/>
      </w:r>
      <w:r w:rsidRPr="00617CB8">
        <w:rPr>
          <w:lang w:eastAsia="ko-KR"/>
        </w:rPr>
        <w:t>)</w:t>
      </w:r>
    </w:p>
    <w:p w:rsidR="00833D55" w:rsidRPr="00617CB8" w:rsidRDefault="00833D55" w:rsidP="00833D55">
      <w:pPr>
        <w:pStyle w:val="Annex5"/>
        <w:keepLines w:val="0"/>
        <w:numPr>
          <w:ilvl w:val="4"/>
          <w:numId w:val="12"/>
        </w:numPr>
        <w:tabs>
          <w:tab w:val="clear" w:pos="862"/>
          <w:tab w:val="clear" w:pos="964"/>
          <w:tab w:val="clear" w:pos="1191"/>
          <w:tab w:val="clear" w:pos="1440"/>
          <w:tab w:val="clear" w:pos="1588"/>
          <w:tab w:val="clear" w:pos="1985"/>
          <w:tab w:val="clear" w:pos="3600"/>
          <w:tab w:val="num" w:pos="1170"/>
        </w:tabs>
        <w:overflowPunct/>
        <w:autoSpaceDE/>
        <w:autoSpaceDN/>
        <w:adjustRightInd/>
        <w:ind w:left="2232"/>
        <w:textAlignment w:val="auto"/>
      </w:pPr>
      <w:bookmarkStart w:id="6848" w:name="_Ref364437164"/>
      <w:r w:rsidRPr="00617CB8">
        <w:t>Resampling process of picture motion and mode parameters</w:t>
      </w:r>
      <w:bookmarkEnd w:id="6848"/>
    </w:p>
    <w:p w:rsidR="00833D55" w:rsidRPr="00617CB8" w:rsidRDefault="00833D55" w:rsidP="00833D55">
      <w:pPr>
        <w:rPr>
          <w:lang w:eastAsia="ko-KR"/>
        </w:rPr>
      </w:pPr>
      <w:r w:rsidRPr="00617CB8">
        <w:rPr>
          <w:lang w:eastAsia="ko-KR"/>
        </w:rPr>
        <w:t>Inputs to this process are:</w:t>
      </w:r>
    </w:p>
    <w:p w:rsidR="00833D55" w:rsidRPr="00617CB8" w:rsidRDefault="00833D55" w:rsidP="00833D55">
      <w:pPr>
        <w:ind w:left="434" w:hanging="434"/>
      </w:pPr>
      <w:r w:rsidRPr="00617CB8">
        <w:t>–</w:t>
      </w:r>
      <w:r w:rsidRPr="00617CB8">
        <w:rPr>
          <w:lang w:eastAsia="ko-KR"/>
        </w:rPr>
        <w:tab/>
        <w:t>a</w:t>
      </w:r>
      <w:r w:rsidRPr="00617CB8">
        <w:t xml:space="preserve"> decoded </w:t>
      </w:r>
      <w:r w:rsidRPr="00617CB8">
        <w:rPr>
          <w:bCs/>
        </w:rPr>
        <w:t xml:space="preserve">direct </w:t>
      </w:r>
      <w:r w:rsidRPr="00617CB8">
        <w:t>reference layer picture rlPic,</w:t>
      </w:r>
    </w:p>
    <w:p w:rsidR="00833D55" w:rsidRPr="00617CB8" w:rsidRDefault="00833D55" w:rsidP="00833D55">
      <w:pPr>
        <w:ind w:left="434" w:hanging="434"/>
      </w:pPr>
      <w:r w:rsidRPr="00617CB8">
        <w:t>–</w:t>
      </w:r>
      <w:r w:rsidRPr="00617CB8">
        <w:rPr>
          <w:lang w:eastAsia="ko-KR"/>
        </w:rPr>
        <w:tab/>
      </w:r>
      <w:r w:rsidRPr="00617CB8">
        <w:t>a (</w:t>
      </w:r>
      <w:r w:rsidRPr="00617CB8">
        <w:rPr>
          <w:lang w:eastAsia="ko-KR"/>
        </w:rPr>
        <w:t>PicWidthInSamplesRefLayerY</w:t>
      </w:r>
      <w:r w:rsidRPr="00617CB8">
        <w:t>)x(</w:t>
      </w:r>
      <w:r w:rsidRPr="00617CB8">
        <w:rPr>
          <w:lang w:eastAsia="ko-KR"/>
        </w:rPr>
        <w:t>PicHeightInSamplesRefLayerY</w:t>
      </w:r>
      <w:r w:rsidRPr="00617CB8">
        <w:t xml:space="preserve">) array rlPredMode specifying the prediction modes of the </w:t>
      </w:r>
      <w:r w:rsidRPr="00617CB8">
        <w:rPr>
          <w:bCs/>
        </w:rPr>
        <w:t xml:space="preserve">direct </w:t>
      </w:r>
      <w:r w:rsidRPr="00617CB8">
        <w:t>reference layer picture,</w:t>
      </w:r>
    </w:p>
    <w:p w:rsidR="00833D55" w:rsidRPr="00617CB8" w:rsidRDefault="00833D55" w:rsidP="00833D55">
      <w:pPr>
        <w:ind w:left="434" w:hanging="434"/>
        <w:rPr>
          <w:lang w:eastAsia="ko-KR"/>
        </w:rPr>
      </w:pPr>
      <w:r w:rsidRPr="00617CB8">
        <w:t>–</w:t>
      </w:r>
      <w:r w:rsidRPr="00617CB8">
        <w:rPr>
          <w:lang w:eastAsia="ko-KR"/>
        </w:rPr>
        <w:tab/>
        <w:t xml:space="preserve">two </w:t>
      </w:r>
      <w:r w:rsidRPr="00617CB8">
        <w:t>(</w:t>
      </w:r>
      <w:r w:rsidRPr="00617CB8">
        <w:rPr>
          <w:lang w:eastAsia="ko-KR"/>
        </w:rPr>
        <w:t>PicWidthInSamplesRefLayerY</w:t>
      </w:r>
      <w:r w:rsidRPr="00617CB8">
        <w:t>)x(</w:t>
      </w:r>
      <w:r w:rsidRPr="00617CB8">
        <w:rPr>
          <w:lang w:eastAsia="ko-KR"/>
        </w:rPr>
        <w:t>PicHeightInSamplesRefLayerY</w:t>
      </w:r>
      <w:r w:rsidRPr="00617CB8">
        <w:t xml:space="preserve">) </w:t>
      </w:r>
      <w:r w:rsidRPr="00617CB8">
        <w:rPr>
          <w:lang w:eastAsia="ko-KR"/>
        </w:rPr>
        <w:t xml:space="preserve">arrays rlRefIdxL0 and rlRefIdxL1 specifying the reference indices of the </w:t>
      </w:r>
      <w:r w:rsidRPr="00617CB8">
        <w:rPr>
          <w:bCs/>
        </w:rPr>
        <w:t xml:space="preserve">direct </w:t>
      </w:r>
      <w:r w:rsidRPr="00617CB8">
        <w:rPr>
          <w:lang w:eastAsia="ko-KR"/>
        </w:rPr>
        <w:t>reference layer picture,</w:t>
      </w:r>
    </w:p>
    <w:p w:rsidR="00833D55" w:rsidRPr="00617CB8" w:rsidRDefault="00833D55" w:rsidP="00833D55">
      <w:pPr>
        <w:ind w:left="434" w:hanging="434"/>
        <w:rPr>
          <w:lang w:eastAsia="ko-KR"/>
        </w:rPr>
      </w:pPr>
      <w:r w:rsidRPr="00617CB8">
        <w:t>–</w:t>
      </w:r>
      <w:r w:rsidRPr="00617CB8">
        <w:rPr>
          <w:lang w:eastAsia="ko-KR"/>
        </w:rPr>
        <w:tab/>
        <w:t xml:space="preserve">two </w:t>
      </w:r>
      <w:r w:rsidRPr="00617CB8">
        <w:t>(</w:t>
      </w:r>
      <w:r w:rsidRPr="00617CB8">
        <w:rPr>
          <w:lang w:eastAsia="ko-KR"/>
        </w:rPr>
        <w:t>PicWidthInSamplesRefLayerY</w:t>
      </w:r>
      <w:r w:rsidRPr="00617CB8">
        <w:t>)x(</w:t>
      </w:r>
      <w:r w:rsidRPr="00617CB8">
        <w:rPr>
          <w:lang w:eastAsia="ko-KR"/>
        </w:rPr>
        <w:t>PicHeightInSamplesRefLayerY</w:t>
      </w:r>
      <w:r w:rsidRPr="00617CB8">
        <w:t xml:space="preserve">) </w:t>
      </w:r>
      <w:r w:rsidRPr="00617CB8">
        <w:rPr>
          <w:lang w:eastAsia="ko-KR"/>
        </w:rPr>
        <w:t xml:space="preserve">arrays rlMvL0 and rlMvL1 specifying the luma motion vectors of the </w:t>
      </w:r>
      <w:r w:rsidRPr="00617CB8">
        <w:rPr>
          <w:bCs/>
        </w:rPr>
        <w:t xml:space="preserve">direct </w:t>
      </w:r>
      <w:r w:rsidRPr="00617CB8">
        <w:rPr>
          <w:lang w:eastAsia="ko-KR"/>
        </w:rPr>
        <w:t>reference layer picture,</w:t>
      </w:r>
    </w:p>
    <w:p w:rsidR="00833D55" w:rsidRPr="00617CB8" w:rsidRDefault="00833D55" w:rsidP="00833D55">
      <w:pPr>
        <w:ind w:left="434" w:hanging="434"/>
        <w:rPr>
          <w:lang w:eastAsia="ko-KR"/>
        </w:rPr>
      </w:pPr>
      <w:r w:rsidRPr="00617CB8">
        <w:t>–</w:t>
      </w:r>
      <w:r w:rsidRPr="00617CB8">
        <w:rPr>
          <w:lang w:eastAsia="ko-KR"/>
        </w:rPr>
        <w:tab/>
        <w:t xml:space="preserve">two </w:t>
      </w:r>
      <w:r w:rsidRPr="00617CB8">
        <w:t>(</w:t>
      </w:r>
      <w:r w:rsidRPr="00617CB8">
        <w:rPr>
          <w:lang w:eastAsia="ko-KR"/>
        </w:rPr>
        <w:t>PicWidthInSamplesRefLayerY</w:t>
      </w:r>
      <w:r w:rsidRPr="00617CB8">
        <w:t>)x(</w:t>
      </w:r>
      <w:r w:rsidRPr="00617CB8">
        <w:rPr>
          <w:lang w:eastAsia="ko-KR"/>
        </w:rPr>
        <w:t>PicHeightInSamplesRefLayerY</w:t>
      </w:r>
      <w:r w:rsidRPr="00617CB8">
        <w:t xml:space="preserve">) </w:t>
      </w:r>
      <w:r w:rsidRPr="00617CB8">
        <w:rPr>
          <w:lang w:eastAsia="ko-KR"/>
        </w:rPr>
        <w:t xml:space="preserve">arrays rlPredFlagL0 and rlPredFlagL1 specifying the prediction list utilization flags of the </w:t>
      </w:r>
      <w:r w:rsidRPr="00617CB8">
        <w:rPr>
          <w:bCs/>
        </w:rPr>
        <w:t xml:space="preserve">direct </w:t>
      </w:r>
      <w:r w:rsidRPr="00617CB8">
        <w:rPr>
          <w:lang w:eastAsia="ko-KR"/>
        </w:rPr>
        <w:t>reference layer picture.</w:t>
      </w:r>
    </w:p>
    <w:p w:rsidR="00833D55" w:rsidRPr="00617CB8" w:rsidRDefault="00833D55" w:rsidP="00833D55">
      <w:r w:rsidRPr="00617CB8">
        <w:rPr>
          <w:lang w:eastAsia="ko-KR"/>
        </w:rPr>
        <w:t>Outputs of this process are</w:t>
      </w:r>
      <w:r w:rsidRPr="00617CB8">
        <w:t>:</w:t>
      </w:r>
    </w:p>
    <w:p w:rsidR="00833D55" w:rsidRPr="00617CB8" w:rsidRDefault="00833D55" w:rsidP="00833D55">
      <w:pPr>
        <w:ind w:left="434" w:hanging="434"/>
      </w:pPr>
      <w:r w:rsidRPr="00617CB8">
        <w:t>–</w:t>
      </w:r>
      <w:r w:rsidRPr="00617CB8">
        <w:tab/>
        <w:t>a (PicWidthInSamplesCurrY)x(PicHeightInSamplesCurrY) array rsPredMode specifying the prediction modes of the resampled picture,</w:t>
      </w:r>
    </w:p>
    <w:p w:rsidR="00833D55" w:rsidRPr="00617CB8" w:rsidRDefault="00833D55" w:rsidP="00833D55">
      <w:pPr>
        <w:ind w:left="434" w:hanging="434"/>
      </w:pPr>
      <w:r w:rsidRPr="00617CB8">
        <w:t>–</w:t>
      </w:r>
      <w:r w:rsidRPr="00617CB8">
        <w:tab/>
        <w:t xml:space="preserve">two (PicWidthInSamplesCurrY)x(PicHeightInSamplesCurrY) arrays </w:t>
      </w:r>
      <w:r w:rsidRPr="00617CB8">
        <w:rPr>
          <w:lang w:eastAsia="ko-KR"/>
        </w:rPr>
        <w:t xml:space="preserve">rsRefIdxL0 and rsRefIdxL1 </w:t>
      </w:r>
      <w:r w:rsidRPr="00617CB8">
        <w:t>specifying the reference indexes of the resampled picture,</w:t>
      </w:r>
    </w:p>
    <w:p w:rsidR="00833D55" w:rsidRPr="00617CB8" w:rsidRDefault="00833D55" w:rsidP="00833D55">
      <w:pPr>
        <w:ind w:left="434" w:hanging="434"/>
      </w:pPr>
      <w:r w:rsidRPr="00617CB8">
        <w:t>–</w:t>
      </w:r>
      <w:r w:rsidRPr="00617CB8">
        <w:tab/>
        <w:t>two (PicWidthInSamplesCurrY)x(PicHeightInSamplesCurrY) arrays rsM</w:t>
      </w:r>
      <w:r w:rsidRPr="00617CB8">
        <w:rPr>
          <w:lang w:eastAsia="ko-KR"/>
        </w:rPr>
        <w:t xml:space="preserve">vL0 and </w:t>
      </w:r>
      <w:r w:rsidRPr="00617CB8">
        <w:t>rsM</w:t>
      </w:r>
      <w:r w:rsidRPr="00617CB8">
        <w:rPr>
          <w:lang w:eastAsia="ko-KR"/>
        </w:rPr>
        <w:t>vL1</w:t>
      </w:r>
      <w:r w:rsidRPr="00617CB8">
        <w:t xml:space="preserve"> specifying the luma motion vectors of the resampled picture,</w:t>
      </w:r>
    </w:p>
    <w:p w:rsidR="00833D55" w:rsidRPr="00617CB8" w:rsidRDefault="00833D55" w:rsidP="00833D55">
      <w:pPr>
        <w:ind w:left="434" w:hanging="434"/>
        <w:rPr>
          <w:lang w:eastAsia="ko-KR"/>
        </w:rPr>
      </w:pPr>
      <w:r w:rsidRPr="00617CB8">
        <w:t>–</w:t>
      </w:r>
      <w:r w:rsidRPr="00617CB8">
        <w:tab/>
        <w:t>two</w:t>
      </w:r>
      <w:r w:rsidRPr="00617CB8">
        <w:rPr>
          <w:lang w:eastAsia="ko-KR"/>
        </w:rPr>
        <w:t xml:space="preserve"> </w:t>
      </w:r>
      <w:r w:rsidRPr="00617CB8">
        <w:t xml:space="preserve">(PicWidthInSamplesCurrY)x(PicHeightInSamplesCurrY) arrays </w:t>
      </w:r>
      <w:r w:rsidRPr="00617CB8">
        <w:rPr>
          <w:lang w:eastAsia="ko-KR"/>
        </w:rPr>
        <w:t>rsPredFlagL0 and rsPredFlagL1 specifying the prediction list utilization flags of the resampled picture</w:t>
      </w:r>
      <w:r w:rsidRPr="00617CB8">
        <w:t>.</w:t>
      </w:r>
    </w:p>
    <w:p w:rsidR="00833D55" w:rsidRPr="00617CB8" w:rsidRDefault="00833D55" w:rsidP="00833D55">
      <w:pPr>
        <w:rPr>
          <w:lang w:eastAsia="ko-KR"/>
        </w:rPr>
      </w:pPr>
      <w:r w:rsidRPr="00617CB8">
        <w:t xml:space="preserve">For each 16x16 prediction block of the resampled picture with the top-left luma sample location at ( xP, yP ), where xP = xB  &lt;&lt;  4 and </w:t>
      </w:r>
      <w:r w:rsidR="00B05E68">
        <w:t>y</w:t>
      </w:r>
      <w:r w:rsidRPr="00617CB8">
        <w:t>P = </w:t>
      </w:r>
      <w:r w:rsidR="00B05E68">
        <w:t>y</w:t>
      </w:r>
      <w:r w:rsidRPr="00617CB8">
        <w:t>B  &lt;&lt;  4, for xB = 0..( ( PicWidthInSamplesCurrY + 15 )  &gt;&gt;  4 ) − 1 and yB = 0..( ( PicHeightInSamplesCurrY + 15 )  &gt;&gt;  4 ) − 1, its motion and mode parameters rsPredMode[ xP ][ yP ], rsMvLX[ xP ][ yP ], rsRefIdxLX[ xP ][ yP ] and rsPredFlagLX[ xP ][ yP ], with X being equal to 0 and 1, are derived by applying the following ordered steps:</w:t>
      </w:r>
    </w:p>
    <w:p w:rsidR="00833D55" w:rsidRPr="00617CB8" w:rsidRDefault="00833D55" w:rsidP="00833D55">
      <w:pPr>
        <w:numPr>
          <w:ilvl w:val="0"/>
          <w:numId w:val="325"/>
        </w:numPr>
        <w:tabs>
          <w:tab w:val="clear" w:pos="794"/>
          <w:tab w:val="left" w:pos="810"/>
        </w:tabs>
        <w:rPr>
          <w:lang w:eastAsia="ko-KR"/>
        </w:rPr>
      </w:pPr>
      <w:r w:rsidRPr="00617CB8">
        <w:rPr>
          <w:lang w:eastAsia="ko-KR"/>
        </w:rPr>
        <w:t>The center location ( xPCtr, yPCtr ) of the luma prediction block is derived as follows:</w:t>
      </w:r>
    </w:p>
    <w:p w:rsidR="00833D55" w:rsidRPr="00617CB8" w:rsidRDefault="00833D55" w:rsidP="00833D55">
      <w:pPr>
        <w:pStyle w:val="Equation"/>
        <w:tabs>
          <w:tab w:val="clear" w:pos="794"/>
          <w:tab w:val="left" w:pos="360"/>
          <w:tab w:val="left" w:pos="1170"/>
          <w:tab w:val="left" w:pos="1980"/>
          <w:tab w:val="left" w:pos="2340"/>
          <w:tab w:val="left" w:pos="2700"/>
        </w:tabs>
        <w:ind w:left="1800"/>
        <w:rPr>
          <w:lang w:eastAsia="ko-KR"/>
        </w:rPr>
      </w:pPr>
      <w:r w:rsidRPr="00617CB8">
        <w:rPr>
          <w:lang w:eastAsia="ko-KR"/>
        </w:rPr>
        <w:t>xPCtr = xP + 8</w:t>
      </w:r>
      <w:r w:rsidRPr="00617CB8">
        <w:rPr>
          <w:lang w:eastAsia="ko-KR"/>
        </w:rPr>
        <w:tab/>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5</w:t>
      </w:r>
      <w:r w:rsidR="00B96C9A" w:rsidRPr="00617CB8">
        <w:fldChar w:fldCharType="end"/>
      </w:r>
      <w:r w:rsidRPr="00617CB8">
        <w:rPr>
          <w:lang w:eastAsia="ko-KR"/>
        </w:rPr>
        <w:t>)</w:t>
      </w:r>
    </w:p>
    <w:p w:rsidR="00833D55" w:rsidRPr="00617CB8" w:rsidRDefault="00833D55" w:rsidP="00833D55">
      <w:pPr>
        <w:pStyle w:val="Equation"/>
        <w:tabs>
          <w:tab w:val="clear" w:pos="794"/>
          <w:tab w:val="left" w:pos="360"/>
          <w:tab w:val="left" w:pos="1170"/>
          <w:tab w:val="left" w:pos="1980"/>
          <w:tab w:val="left" w:pos="2340"/>
          <w:tab w:val="left" w:pos="2700"/>
        </w:tabs>
        <w:ind w:left="1800"/>
        <w:rPr>
          <w:lang w:eastAsia="ko-KR"/>
        </w:rPr>
      </w:pPr>
      <w:r w:rsidRPr="00617CB8">
        <w:rPr>
          <w:lang w:eastAsia="ko-KR"/>
        </w:rPr>
        <w:t>yPCtr = yP + 8</w:t>
      </w:r>
      <w:r w:rsidRPr="00617CB8">
        <w:rPr>
          <w:lang w:eastAsia="ko-KR"/>
        </w:rPr>
        <w:tab/>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6</w:t>
      </w:r>
      <w:r w:rsidR="00B96C9A" w:rsidRPr="00617CB8">
        <w:fldChar w:fldCharType="end"/>
      </w:r>
      <w:r w:rsidRPr="00617CB8">
        <w:rPr>
          <w:lang w:eastAsia="ko-KR"/>
        </w:rPr>
        <w:t>)</w:t>
      </w:r>
    </w:p>
    <w:p w:rsidR="00833D55" w:rsidRPr="00617CB8" w:rsidRDefault="00833D55" w:rsidP="00833D55">
      <w:pPr>
        <w:numPr>
          <w:ilvl w:val="0"/>
          <w:numId w:val="325"/>
        </w:numPr>
        <w:tabs>
          <w:tab w:val="clear" w:pos="1191"/>
          <w:tab w:val="left" w:pos="9090"/>
        </w:tabs>
        <w:ind w:right="500"/>
        <w:rPr>
          <w:lang w:eastAsia="ko-KR"/>
        </w:rPr>
      </w:pPr>
      <w:r w:rsidRPr="00617CB8">
        <w:t xml:space="preserve">The variables </w:t>
      </w:r>
      <w:r w:rsidRPr="00617CB8">
        <w:rPr>
          <w:lang w:eastAsia="ko-KR"/>
        </w:rPr>
        <w:t>xRef and yRef are derived as follows:</w:t>
      </w:r>
    </w:p>
    <w:p w:rsidR="00833D55" w:rsidRPr="00617CB8" w:rsidRDefault="00833D55" w:rsidP="00892F42">
      <w:pPr>
        <w:pStyle w:val="Equation"/>
        <w:tabs>
          <w:tab w:val="clear" w:pos="794"/>
          <w:tab w:val="left" w:pos="360"/>
          <w:tab w:val="left" w:pos="1170"/>
          <w:tab w:val="left" w:pos="1980"/>
          <w:tab w:val="left" w:pos="2340"/>
          <w:tab w:val="left" w:pos="2700"/>
        </w:tabs>
        <w:ind w:left="1800"/>
        <w:rPr>
          <w:lang w:eastAsia="ko-KR"/>
        </w:rPr>
      </w:pPr>
      <w:r w:rsidRPr="00617CB8">
        <w:rPr>
          <w:lang w:eastAsia="ko-KR"/>
        </w:rPr>
        <w:t>xRef</w:t>
      </w:r>
      <w:r w:rsidRPr="00617CB8">
        <w:t xml:space="preserve"> = ( ( ( xPCtr </w:t>
      </w:r>
      <w:r w:rsidRPr="00617CB8">
        <w:rPr>
          <w:lang w:eastAsia="ko-KR"/>
        </w:rPr>
        <w:t>− </w:t>
      </w:r>
      <w:r w:rsidRPr="00617CB8">
        <w:t>ScaledRefLayerLeftOffset ) * SpatialScaleFactor</w:t>
      </w:r>
      <w:r w:rsidRPr="00617CB8">
        <w:rPr>
          <w:lang w:eastAsia="ko-KR"/>
        </w:rPr>
        <w:t>HorY</w:t>
      </w:r>
      <w:r w:rsidRPr="00617CB8">
        <w:t> + ( 1  &lt;&lt;  15 ) )  &gt;&gt;  16 )</w:t>
      </w:r>
      <w:r w:rsidRPr="00617CB8">
        <w:br/>
      </w:r>
      <w:r w:rsidRPr="00617CB8">
        <w:tab/>
      </w:r>
      <w:r w:rsidRPr="00617CB8">
        <w:tab/>
        <w:t xml:space="preserve">+ </w:t>
      </w:r>
      <w:r w:rsidRPr="00617CB8">
        <w:rPr>
          <w:lang w:eastAsia="ko-KR"/>
        </w:rPr>
        <w:t>Ref</w:t>
      </w:r>
      <w:r w:rsidRPr="00617CB8">
        <w:t>Layer</w:t>
      </w:r>
      <w:r w:rsidRPr="00617CB8">
        <w:rPr>
          <w:lang w:eastAsia="ko-KR"/>
        </w:rPr>
        <w:t>RegionLeftOffset</w:t>
      </w:r>
      <w:r w:rsidRPr="00617CB8">
        <w:tab/>
      </w:r>
      <w:r w:rsidR="0098023B" w:rsidRPr="00617CB8">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7</w:t>
      </w:r>
      <w:r w:rsidR="00B96C9A" w:rsidRPr="00617CB8">
        <w:fldChar w:fldCharType="end"/>
      </w:r>
      <w:r w:rsidRPr="00617CB8">
        <w:rPr>
          <w:lang w:eastAsia="ko-KR"/>
        </w:rPr>
        <w:t>)</w:t>
      </w:r>
    </w:p>
    <w:p w:rsidR="00833D55" w:rsidRPr="00617CB8" w:rsidRDefault="00833D55" w:rsidP="00892F42">
      <w:pPr>
        <w:pStyle w:val="Equation"/>
        <w:tabs>
          <w:tab w:val="clear" w:pos="794"/>
          <w:tab w:val="left" w:pos="360"/>
          <w:tab w:val="left" w:pos="1170"/>
          <w:tab w:val="left" w:pos="1980"/>
          <w:tab w:val="left" w:pos="2340"/>
          <w:tab w:val="left" w:pos="2700"/>
        </w:tabs>
        <w:ind w:left="1800"/>
        <w:rPr>
          <w:lang w:eastAsia="ko-KR"/>
        </w:rPr>
      </w:pPr>
      <w:r w:rsidRPr="00617CB8">
        <w:t>yRef = ( ( ( yPCtr </w:t>
      </w:r>
      <w:r w:rsidRPr="00617CB8">
        <w:rPr>
          <w:lang w:eastAsia="ko-KR"/>
        </w:rPr>
        <w:t>− </w:t>
      </w:r>
      <w:r w:rsidRPr="00617CB8">
        <w:t>ScaledRefLayerTopOffset ) * Spatial</w:t>
      </w:r>
      <w:r w:rsidRPr="00617CB8">
        <w:rPr>
          <w:lang w:eastAsia="ko-KR"/>
        </w:rPr>
        <w:t>ScaleFactorVerY </w:t>
      </w:r>
      <w:r w:rsidRPr="00617CB8">
        <w:t>+ ( 1  &lt;&lt;  15 ) )  &gt;&gt;  16 )</w:t>
      </w:r>
      <w:r w:rsidRPr="00617CB8">
        <w:br/>
      </w:r>
      <w:r w:rsidRPr="00617CB8">
        <w:tab/>
      </w:r>
      <w:r w:rsidRPr="00617CB8">
        <w:tab/>
        <w:t xml:space="preserve">+ </w:t>
      </w:r>
      <w:r w:rsidRPr="00617CB8">
        <w:rPr>
          <w:lang w:eastAsia="ko-KR"/>
        </w:rPr>
        <w:t>Ref</w:t>
      </w:r>
      <w:r w:rsidRPr="00617CB8">
        <w:t>Layer</w:t>
      </w:r>
      <w:r w:rsidRPr="00617CB8">
        <w:rPr>
          <w:lang w:eastAsia="ko-KR"/>
        </w:rPr>
        <w:t>RegionTopOffset</w:t>
      </w:r>
      <w:r w:rsidRPr="00617CB8">
        <w:rPr>
          <w:lang w:eastAsia="ko-KR"/>
        </w:rPr>
        <w:tab/>
      </w:r>
      <w:r w:rsidR="0098023B" w:rsidRPr="00617CB8">
        <w:rPr>
          <w:lang w:eastAsia="ko-KR"/>
        </w:rPr>
        <w:tab/>
      </w:r>
      <w:r w:rsidRPr="00617CB8">
        <w:rPr>
          <w:lang w:eastAsia="ko-KR"/>
        </w:rPr>
        <w:t>(H</w:t>
      </w:r>
      <w:r w:rsidRPr="00617CB8">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8</w:t>
      </w:r>
      <w:r w:rsidR="00B96C9A" w:rsidRPr="00617CB8">
        <w:fldChar w:fldCharType="end"/>
      </w:r>
      <w:r w:rsidRPr="00617CB8">
        <w:rPr>
          <w:lang w:eastAsia="ko-KR"/>
        </w:rPr>
        <w:t>)</w:t>
      </w:r>
    </w:p>
    <w:p w:rsidR="00833D55" w:rsidRPr="00617CB8" w:rsidRDefault="00833D55" w:rsidP="00833D55">
      <w:pPr>
        <w:numPr>
          <w:ilvl w:val="0"/>
          <w:numId w:val="325"/>
        </w:numPr>
        <w:tabs>
          <w:tab w:val="clear" w:pos="1191"/>
          <w:tab w:val="left" w:pos="9090"/>
        </w:tabs>
        <w:ind w:right="500"/>
        <w:rPr>
          <w:lang w:eastAsia="ko-KR"/>
        </w:rPr>
      </w:pPr>
      <w:r w:rsidRPr="00617CB8">
        <w:rPr>
          <w:lang w:eastAsia="ko-KR"/>
        </w:rPr>
        <w:t xml:space="preserve">The rounded </w:t>
      </w:r>
      <w:r w:rsidRPr="00617CB8">
        <w:t>reference layer luma sample location</w:t>
      </w:r>
      <w:r w:rsidRPr="00617CB8">
        <w:rPr>
          <w:lang w:eastAsia="ko-KR"/>
        </w:rPr>
        <w:t xml:space="preserve"> ( xRL, yRL ) is derived as follows:</w:t>
      </w:r>
    </w:p>
    <w:p w:rsidR="00833D55" w:rsidRPr="00617CB8" w:rsidRDefault="00833D55" w:rsidP="00892F42">
      <w:pPr>
        <w:pStyle w:val="Equation"/>
        <w:tabs>
          <w:tab w:val="clear" w:pos="794"/>
          <w:tab w:val="left" w:pos="360"/>
          <w:tab w:val="left" w:pos="1170"/>
          <w:tab w:val="left" w:pos="1980"/>
          <w:tab w:val="left" w:pos="2340"/>
          <w:tab w:val="left" w:pos="2700"/>
        </w:tabs>
        <w:ind w:left="1800"/>
        <w:rPr>
          <w:lang w:eastAsia="ko-KR"/>
        </w:rPr>
      </w:pPr>
      <w:r w:rsidRPr="00617CB8">
        <w:rPr>
          <w:lang w:eastAsia="ko-KR"/>
        </w:rPr>
        <w:t>xRL = ( ( xRef + 4 )  &gt;&gt;  4 )  &lt;&lt;  4</w:t>
      </w:r>
      <w:r w:rsidRPr="00617CB8">
        <w:rPr>
          <w:lang w:eastAsia="ko-KR"/>
        </w:rPr>
        <w:tab/>
      </w:r>
      <w:r w:rsidR="0098023B" w:rsidRPr="00617CB8">
        <w:rPr>
          <w:lang w:eastAsia="ko-KR"/>
        </w:rPr>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69</w:t>
      </w:r>
      <w:r w:rsidR="00B96C9A" w:rsidRPr="00617CB8">
        <w:fldChar w:fldCharType="end"/>
      </w:r>
      <w:r w:rsidRPr="00617CB8">
        <w:rPr>
          <w:lang w:eastAsia="ko-KR"/>
        </w:rPr>
        <w:t>)</w:t>
      </w:r>
    </w:p>
    <w:p w:rsidR="00833D55" w:rsidRPr="00617CB8" w:rsidRDefault="00833D55" w:rsidP="00892F42">
      <w:pPr>
        <w:pStyle w:val="Equation"/>
        <w:tabs>
          <w:tab w:val="clear" w:pos="794"/>
          <w:tab w:val="left" w:pos="360"/>
          <w:tab w:val="left" w:pos="1170"/>
          <w:tab w:val="left" w:pos="1980"/>
          <w:tab w:val="left" w:pos="2340"/>
          <w:tab w:val="left" w:pos="2700"/>
        </w:tabs>
        <w:ind w:left="1800"/>
        <w:rPr>
          <w:lang w:eastAsia="ko-KR"/>
        </w:rPr>
      </w:pPr>
      <w:r w:rsidRPr="00617CB8">
        <w:rPr>
          <w:lang w:eastAsia="ko-KR"/>
        </w:rPr>
        <w:t>yRL = ( ( yRef + 4 )  &gt;&gt;  4 )  &lt;&lt;  4</w:t>
      </w:r>
      <w:r w:rsidR="0098023B" w:rsidRPr="00617CB8">
        <w:rPr>
          <w:lang w:eastAsia="ko-KR"/>
        </w:rPr>
        <w:tab/>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0</w:t>
      </w:r>
      <w:r w:rsidR="00B96C9A" w:rsidRPr="00617CB8">
        <w:fldChar w:fldCharType="end"/>
      </w:r>
      <w:r w:rsidRPr="00617CB8">
        <w:rPr>
          <w:lang w:eastAsia="ko-KR"/>
        </w:rPr>
        <w:t>)</w:t>
      </w:r>
    </w:p>
    <w:p w:rsidR="00833D55" w:rsidRPr="00617CB8" w:rsidRDefault="00833D55" w:rsidP="00833D55">
      <w:pPr>
        <w:numPr>
          <w:ilvl w:val="0"/>
          <w:numId w:val="325"/>
        </w:numPr>
        <w:tabs>
          <w:tab w:val="clear" w:pos="1191"/>
          <w:tab w:val="left" w:pos="9090"/>
        </w:tabs>
        <w:ind w:right="500"/>
        <w:rPr>
          <w:lang w:eastAsia="ko-KR"/>
        </w:rPr>
      </w:pPr>
      <w:r w:rsidRPr="00617CB8">
        <w:rPr>
          <w:lang w:eastAsia="ko-KR"/>
        </w:rPr>
        <w:t>The variable rsPredMode[ xP ][ yP ] is derived as follows:</w:t>
      </w:r>
    </w:p>
    <w:p w:rsidR="00833D55" w:rsidRPr="00617CB8" w:rsidRDefault="00833D55" w:rsidP="00833D55">
      <w:pPr>
        <w:pStyle w:val="Equation"/>
        <w:tabs>
          <w:tab w:val="clear" w:pos="794"/>
          <w:tab w:val="left" w:pos="360"/>
          <w:tab w:val="left" w:pos="1170"/>
          <w:tab w:val="left" w:pos="1890"/>
          <w:tab w:val="left" w:pos="2160"/>
          <w:tab w:val="left" w:pos="2430"/>
        </w:tabs>
        <w:ind w:left="1890"/>
        <w:rPr>
          <w:lang w:eastAsia="ko-KR"/>
        </w:rPr>
      </w:pPr>
      <w:r w:rsidRPr="00617CB8">
        <w:rPr>
          <w:lang w:eastAsia="ko-KR"/>
        </w:rPr>
        <w:t>if( xRL &lt; 0  | |  xRL  &gt;=  PicWidthInSamplesRefLayerY  | |  yRL &lt; 0  | |</w:t>
      </w:r>
      <w:r w:rsidRPr="00617CB8">
        <w:rPr>
          <w:lang w:eastAsia="ko-KR"/>
        </w:rPr>
        <w:br/>
      </w:r>
      <w:r w:rsidRPr="00617CB8">
        <w:rPr>
          <w:lang w:eastAsia="ko-KR"/>
        </w:rPr>
        <w:tab/>
      </w:r>
      <w:r w:rsidRPr="00617CB8">
        <w:rPr>
          <w:lang w:eastAsia="ko-KR"/>
        </w:rPr>
        <w:tab/>
        <w:t>yRL  &gt;=  PicHeightInSamplesRefLayerY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1</w:t>
      </w:r>
      <w:r w:rsidR="00B96C9A" w:rsidRPr="00617CB8">
        <w:fldChar w:fldCharType="end"/>
      </w:r>
      <w:r w:rsidRPr="00617CB8">
        <w:rPr>
          <w:lang w:eastAsia="ko-KR"/>
        </w:rPr>
        <w:t>)</w:t>
      </w:r>
      <w:r w:rsidRPr="00617CB8">
        <w:rPr>
          <w:lang w:eastAsia="ko-KR"/>
        </w:rPr>
        <w:br/>
      </w:r>
      <w:r w:rsidRPr="00617CB8">
        <w:rPr>
          <w:lang w:eastAsia="ko-KR"/>
        </w:rPr>
        <w:tab/>
        <w:t>rsPredMode[ xP ][ yP ] = MODE_INTRA</w:t>
      </w:r>
      <w:r w:rsidRPr="00617CB8">
        <w:rPr>
          <w:lang w:eastAsia="ko-KR"/>
        </w:rPr>
        <w:br/>
        <w:t>else</w:t>
      </w:r>
      <w:r w:rsidRPr="00617CB8">
        <w:rPr>
          <w:lang w:eastAsia="ko-KR"/>
        </w:rPr>
        <w:br/>
      </w:r>
      <w:r w:rsidRPr="00617CB8">
        <w:rPr>
          <w:lang w:eastAsia="ko-KR"/>
        </w:rPr>
        <w:tab/>
        <w:t>rsPredMode[ xP ][ yP ] = rlPredMode[ xRL ][ yRL ]</w:t>
      </w:r>
    </w:p>
    <w:p w:rsidR="00833D55" w:rsidRPr="00617CB8" w:rsidRDefault="00833D55" w:rsidP="00833D55">
      <w:pPr>
        <w:numPr>
          <w:ilvl w:val="0"/>
          <w:numId w:val="325"/>
        </w:numPr>
        <w:tabs>
          <w:tab w:val="clear" w:pos="1191"/>
          <w:tab w:val="left" w:pos="9090"/>
        </w:tabs>
        <w:ind w:right="500"/>
        <w:rPr>
          <w:lang w:eastAsia="ko-KR"/>
        </w:rPr>
      </w:pPr>
      <w:r w:rsidRPr="00617CB8">
        <w:rPr>
          <w:lang w:eastAsia="ko-KR"/>
        </w:rPr>
        <w:t>For X being each of 0 and 1, the variables rsMvLX[ xP ][ yP ], rsRefIdxLX[ xP ][ yP ] and rsPredFlagLX[ xP ][ yP ] are derived as follows:</w:t>
      </w:r>
    </w:p>
    <w:p w:rsidR="00833D55" w:rsidRPr="00617CB8" w:rsidRDefault="00833D55" w:rsidP="00833D55">
      <w:pPr>
        <w:tabs>
          <w:tab w:val="clear" w:pos="794"/>
          <w:tab w:val="clear" w:pos="1191"/>
          <w:tab w:val="clear" w:pos="1588"/>
        </w:tabs>
        <w:ind w:left="1170" w:hanging="360"/>
        <w:rPr>
          <w:lang w:eastAsia="ko-KR"/>
        </w:rPr>
      </w:pPr>
      <w:r w:rsidRPr="00617CB8">
        <w:t>–</w:t>
      </w:r>
      <w:r w:rsidRPr="00617CB8">
        <w:rPr>
          <w:lang w:eastAsia="ko-KR"/>
        </w:rPr>
        <w:tab/>
        <w:t>If rsPredMode[ xP ][ yP ] is equal to MODE_INTER, the following applies:</w:t>
      </w:r>
    </w:p>
    <w:p w:rsidR="00833D55" w:rsidRPr="00617CB8" w:rsidRDefault="00833D55" w:rsidP="00833D55">
      <w:pPr>
        <w:tabs>
          <w:tab w:val="clear" w:pos="794"/>
          <w:tab w:val="clear" w:pos="1191"/>
          <w:tab w:val="clear" w:pos="1588"/>
          <w:tab w:val="clear" w:pos="1985"/>
          <w:tab w:val="left" w:pos="1710"/>
        </w:tabs>
        <w:ind w:left="1620" w:hanging="360"/>
        <w:rPr>
          <w:lang w:eastAsia="ko-KR"/>
        </w:rPr>
      </w:pPr>
      <w:r w:rsidRPr="00617CB8">
        <w:t>–</w:t>
      </w:r>
      <w:r w:rsidRPr="00617CB8">
        <w:rPr>
          <w:lang w:eastAsia="ko-KR"/>
        </w:rPr>
        <w:tab/>
        <w:t>rsRefIdxLX[ xP ][ yP ] and rsPredFlagLX[ xP ][ yP ] are derived as follows:</w:t>
      </w:r>
    </w:p>
    <w:p w:rsidR="00833D55" w:rsidRPr="00617CB8" w:rsidRDefault="00833D55" w:rsidP="00833D55">
      <w:pPr>
        <w:pStyle w:val="Equation"/>
        <w:tabs>
          <w:tab w:val="clear" w:pos="794"/>
          <w:tab w:val="left" w:pos="360"/>
          <w:tab w:val="left" w:pos="1170"/>
          <w:tab w:val="left" w:pos="1890"/>
          <w:tab w:val="left" w:pos="2070"/>
          <w:tab w:val="left" w:pos="2700"/>
        </w:tabs>
        <w:ind w:left="1890"/>
        <w:rPr>
          <w:lang w:eastAsia="ko-KR"/>
        </w:rPr>
      </w:pPr>
      <w:r w:rsidRPr="00617CB8">
        <w:rPr>
          <w:lang w:eastAsia="ko-KR"/>
        </w:rPr>
        <w:t>rsRefIdxLX[ xP ][ yP ]</w:t>
      </w:r>
      <w:r w:rsidRPr="00617CB8">
        <w:rPr>
          <w:rFonts w:eastAsia="SimSun"/>
          <w:lang w:eastAsia="zh-CN"/>
        </w:rPr>
        <w:tab/>
      </w:r>
      <w:r w:rsidRPr="00617CB8">
        <w:rPr>
          <w:lang w:eastAsia="ko-KR"/>
        </w:rPr>
        <w:t> = rlRefIdxLX[ xRL ][ yRL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2</w:t>
      </w:r>
      <w:r w:rsidR="00B96C9A" w:rsidRPr="00617CB8">
        <w:fldChar w:fldCharType="end"/>
      </w:r>
      <w:r w:rsidRPr="00617CB8">
        <w:rPr>
          <w:lang w:eastAsia="ko-KR"/>
        </w:rPr>
        <w:t>)</w:t>
      </w:r>
      <w:r w:rsidRPr="00617CB8">
        <w:rPr>
          <w:lang w:eastAsia="ko-KR"/>
        </w:rPr>
        <w:br/>
        <w:t>rsPredFlagLX[ xP ][ yP ] = rlPredFlagLX[ xRL ][ yRL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3</w:t>
      </w:r>
      <w:r w:rsidR="00B96C9A" w:rsidRPr="00617CB8">
        <w:fldChar w:fldCharType="end"/>
      </w:r>
      <w:r w:rsidRPr="00617CB8">
        <w:rPr>
          <w:lang w:eastAsia="ko-KR"/>
        </w:rPr>
        <w:t>)</w:t>
      </w:r>
    </w:p>
    <w:p w:rsidR="00833D55" w:rsidRPr="00617CB8" w:rsidRDefault="00833D55" w:rsidP="00833D55">
      <w:pPr>
        <w:tabs>
          <w:tab w:val="clear" w:pos="794"/>
          <w:tab w:val="clear" w:pos="1191"/>
          <w:tab w:val="clear" w:pos="1588"/>
          <w:tab w:val="clear" w:pos="1985"/>
          <w:tab w:val="left" w:pos="1710"/>
        </w:tabs>
        <w:ind w:left="1620" w:hanging="360"/>
        <w:rPr>
          <w:lang w:eastAsia="ko-KR"/>
        </w:rPr>
      </w:pPr>
      <w:r w:rsidRPr="00617CB8">
        <w:t>–</w:t>
      </w:r>
      <w:r w:rsidRPr="00617CB8">
        <w:rPr>
          <w:lang w:eastAsia="ko-KR"/>
        </w:rPr>
        <w:tab/>
        <w:t>rsMvLX[ xP ][ yP ][ 0 ] is derived as follows:</w:t>
      </w:r>
    </w:p>
    <w:p w:rsidR="00833D55" w:rsidRPr="00617CB8" w:rsidRDefault="00833D55" w:rsidP="00833D55">
      <w:pPr>
        <w:tabs>
          <w:tab w:val="clear" w:pos="794"/>
          <w:tab w:val="clear" w:pos="1191"/>
          <w:tab w:val="clear" w:pos="1588"/>
          <w:tab w:val="left" w:pos="1620"/>
        </w:tabs>
        <w:ind w:left="2000" w:hanging="380"/>
        <w:rPr>
          <w:lang w:eastAsia="ko-KR"/>
        </w:rPr>
      </w:pPr>
      <w:r w:rsidRPr="00617CB8">
        <w:t>–</w:t>
      </w:r>
      <w:r w:rsidRPr="00617CB8">
        <w:rPr>
          <w:lang w:eastAsia="ko-KR"/>
        </w:rPr>
        <w:tab/>
        <w:t>If ScaledRefRegionWidthInSamplesY is not equal to RefLayerRegionWidthInSamplesY, the following applies:</w:t>
      </w:r>
    </w:p>
    <w:p w:rsidR="00833D55" w:rsidRPr="00617CB8" w:rsidRDefault="00833D55" w:rsidP="00833D55">
      <w:pPr>
        <w:pStyle w:val="Equation"/>
        <w:tabs>
          <w:tab w:val="clear" w:pos="794"/>
          <w:tab w:val="left" w:pos="360"/>
          <w:tab w:val="left" w:pos="1170"/>
          <w:tab w:val="left" w:pos="1890"/>
          <w:tab w:val="left" w:pos="2070"/>
          <w:tab w:val="left" w:pos="2700"/>
        </w:tabs>
        <w:ind w:left="1890"/>
        <w:rPr>
          <w:lang w:eastAsia="ko-KR"/>
        </w:rPr>
      </w:pPr>
      <w:r w:rsidRPr="00617CB8">
        <w:rPr>
          <w:lang w:eastAsia="ko-KR"/>
        </w:rPr>
        <w:t>scaleMV</w:t>
      </w:r>
      <w:r w:rsidRPr="00617CB8">
        <w:t>X</w:t>
      </w:r>
      <w:r w:rsidRPr="00617CB8">
        <w:rPr>
          <w:lang w:eastAsia="ko-KR"/>
        </w:rPr>
        <w:t xml:space="preserve"> = Clip3( −4096, 4095, ( ( ScaledRefRegionWidthInSamplesY</w:t>
      </w:r>
      <w:r w:rsidRPr="00617CB8">
        <w:t>  </w:t>
      </w:r>
      <w:r w:rsidRPr="00617CB8">
        <w:rPr>
          <w:lang w:eastAsia="ko-KR"/>
        </w:rPr>
        <w:t>&lt;&lt;  8 )</w:t>
      </w:r>
      <w:r w:rsidRPr="00617CB8">
        <w:t xml:space="preserve">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4</w:t>
      </w:r>
      <w:r w:rsidR="00B96C9A" w:rsidRPr="00617CB8">
        <w:fldChar w:fldCharType="end"/>
      </w:r>
      <w:r w:rsidRPr="00617CB8">
        <w:rPr>
          <w:lang w:eastAsia="ko-KR"/>
        </w:rPr>
        <w:t>)</w:t>
      </w:r>
      <w:r w:rsidRPr="00617CB8">
        <w:rPr>
          <w:lang w:eastAsia="ko-KR"/>
        </w:rPr>
        <w:br/>
      </w:r>
      <w:r w:rsidRPr="00617CB8">
        <w:rPr>
          <w:lang w:eastAsia="ko-KR"/>
        </w:rPr>
        <w:tab/>
        <w:t>+ ( RefLayer</w:t>
      </w:r>
      <w:r w:rsidRPr="00617CB8">
        <w:rPr>
          <w:rFonts w:eastAsia="MS Mincho"/>
          <w:lang w:eastAsia="ja-JP"/>
        </w:rPr>
        <w:t>Region</w:t>
      </w:r>
      <w:r w:rsidRPr="00617CB8">
        <w:rPr>
          <w:lang w:eastAsia="ko-KR"/>
        </w:rPr>
        <w:t>WidthInSamplesY  &gt;&gt;  1 ) ) / RefLayer</w:t>
      </w:r>
      <w:r w:rsidRPr="00617CB8">
        <w:rPr>
          <w:rFonts w:eastAsia="MS Mincho"/>
          <w:lang w:eastAsia="ja-JP"/>
        </w:rPr>
        <w:t>Region</w:t>
      </w:r>
      <w:r w:rsidRPr="00617CB8">
        <w:rPr>
          <w:lang w:eastAsia="ko-KR"/>
        </w:rPr>
        <w:t>WidthInSamplesY )</w:t>
      </w:r>
    </w:p>
    <w:p w:rsidR="00833D55" w:rsidRPr="00617CB8" w:rsidRDefault="00833D55" w:rsidP="00833D55">
      <w:pPr>
        <w:pStyle w:val="Equation"/>
        <w:tabs>
          <w:tab w:val="clear" w:pos="794"/>
          <w:tab w:val="left" w:pos="360"/>
          <w:tab w:val="left" w:pos="1170"/>
          <w:tab w:val="left" w:pos="1890"/>
          <w:tab w:val="left" w:pos="2070"/>
          <w:tab w:val="left" w:pos="2700"/>
        </w:tabs>
        <w:ind w:left="1890"/>
        <w:rPr>
          <w:lang w:eastAsia="ko-KR"/>
        </w:rPr>
      </w:pPr>
      <w:r w:rsidRPr="00617CB8">
        <w:rPr>
          <w:lang w:eastAsia="ko-KR"/>
        </w:rPr>
        <w:t>rsMvLX[ xP ][ yP ][ 0 ] = Clip3( −32768, 32767, Sign( scaleMV</w:t>
      </w:r>
      <w:r w:rsidRPr="00617CB8">
        <w:t>X</w:t>
      </w:r>
      <w:r w:rsidRPr="00617CB8">
        <w:rPr>
          <w:lang w:eastAsia="ko-KR"/>
        </w:rPr>
        <w:t> *</w:t>
      </w:r>
      <w:r w:rsidRPr="00617CB8">
        <w:br/>
      </w:r>
      <w:r w:rsidRPr="00617CB8">
        <w:rPr>
          <w:lang w:eastAsia="ko-KR"/>
        </w:rPr>
        <w:tab/>
        <w:t>rlMvLX[ xRL ][ yRL ][ 0 ] ) * ( ( Abs ( scaleMV</w:t>
      </w:r>
      <w:r w:rsidRPr="00617CB8">
        <w:t>X</w:t>
      </w:r>
      <w:r w:rsidRPr="00617CB8">
        <w:rPr>
          <w:lang w:eastAsia="ko-KR"/>
        </w:rPr>
        <w:t> * rlMvLX[ xRL ][ yRL ][ 0 ] )</w:t>
      </w:r>
      <w:r w:rsidRPr="00617CB8">
        <w:t xml:space="preserve">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5</w:t>
      </w:r>
      <w:r w:rsidR="00B96C9A" w:rsidRPr="00617CB8">
        <w:fldChar w:fldCharType="end"/>
      </w:r>
      <w:r w:rsidRPr="00617CB8">
        <w:rPr>
          <w:lang w:eastAsia="ko-KR"/>
        </w:rPr>
        <w:t>)</w:t>
      </w:r>
      <w:r w:rsidRPr="00617CB8">
        <w:br/>
      </w:r>
      <w:r w:rsidRPr="00617CB8">
        <w:rPr>
          <w:lang w:eastAsia="ko-KR"/>
        </w:rPr>
        <w:tab/>
        <w:t>+ 127 )  &gt;&gt;  8 ) )</w:t>
      </w:r>
    </w:p>
    <w:p w:rsidR="00833D55" w:rsidRPr="00617CB8" w:rsidRDefault="00833D55" w:rsidP="00833D55">
      <w:pPr>
        <w:tabs>
          <w:tab w:val="clear" w:pos="794"/>
          <w:tab w:val="clear" w:pos="1191"/>
          <w:tab w:val="clear" w:pos="1588"/>
          <w:tab w:val="left" w:pos="1620"/>
        </w:tabs>
        <w:ind w:left="2000" w:hanging="380"/>
        <w:rPr>
          <w:lang w:eastAsia="ko-KR"/>
        </w:rPr>
      </w:pPr>
      <w:r w:rsidRPr="00617CB8">
        <w:t>–</w:t>
      </w:r>
      <w:r w:rsidRPr="00617CB8">
        <w:rPr>
          <w:lang w:eastAsia="ko-KR"/>
        </w:rPr>
        <w:tab/>
        <w:t>Otherwise, the following applies:</w:t>
      </w:r>
    </w:p>
    <w:p w:rsidR="00833D55" w:rsidRPr="00617CB8" w:rsidRDefault="00833D55" w:rsidP="00833D55">
      <w:pPr>
        <w:pStyle w:val="Equation"/>
        <w:tabs>
          <w:tab w:val="clear" w:pos="794"/>
          <w:tab w:val="left" w:pos="360"/>
          <w:tab w:val="left" w:pos="1170"/>
          <w:tab w:val="left" w:pos="1890"/>
          <w:tab w:val="left" w:pos="2070"/>
          <w:tab w:val="left" w:pos="2700"/>
        </w:tabs>
        <w:ind w:left="1890"/>
        <w:rPr>
          <w:lang w:eastAsia="ko-KR"/>
        </w:rPr>
      </w:pPr>
      <w:r w:rsidRPr="00617CB8">
        <w:rPr>
          <w:lang w:eastAsia="ko-KR"/>
        </w:rPr>
        <w:t>rsMvLX[ xP ][ yP ][ 0 ] = rlMvLX[ xRL ][ yRL ][ 0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6</w:t>
      </w:r>
      <w:r w:rsidR="00B96C9A" w:rsidRPr="00617CB8">
        <w:fldChar w:fldCharType="end"/>
      </w:r>
      <w:r w:rsidRPr="00617CB8">
        <w:rPr>
          <w:lang w:eastAsia="ko-KR"/>
        </w:rPr>
        <w:t>)</w:t>
      </w:r>
    </w:p>
    <w:p w:rsidR="00833D55" w:rsidRPr="00617CB8" w:rsidRDefault="00833D55" w:rsidP="00833D55">
      <w:pPr>
        <w:tabs>
          <w:tab w:val="clear" w:pos="794"/>
          <w:tab w:val="clear" w:pos="1191"/>
          <w:tab w:val="clear" w:pos="1588"/>
          <w:tab w:val="clear" w:pos="1985"/>
          <w:tab w:val="left" w:pos="1710"/>
        </w:tabs>
        <w:ind w:left="1620" w:hanging="360"/>
        <w:rPr>
          <w:lang w:eastAsia="ko-KR"/>
        </w:rPr>
      </w:pPr>
      <w:r w:rsidRPr="00617CB8">
        <w:t>–</w:t>
      </w:r>
      <w:r w:rsidRPr="00617CB8">
        <w:rPr>
          <w:lang w:eastAsia="ko-KR"/>
        </w:rPr>
        <w:tab/>
        <w:t>rsMvLX[ xP ][ yP ][ 1 ] is derived as follows:</w:t>
      </w:r>
    </w:p>
    <w:p w:rsidR="00833D55" w:rsidRPr="00617CB8" w:rsidRDefault="00833D55" w:rsidP="00833D55">
      <w:pPr>
        <w:tabs>
          <w:tab w:val="clear" w:pos="794"/>
          <w:tab w:val="clear" w:pos="1191"/>
          <w:tab w:val="clear" w:pos="1588"/>
          <w:tab w:val="left" w:pos="1620"/>
        </w:tabs>
        <w:ind w:left="2000" w:hanging="380"/>
        <w:rPr>
          <w:lang w:eastAsia="ko-KR"/>
        </w:rPr>
      </w:pPr>
      <w:r w:rsidRPr="00617CB8">
        <w:t>–</w:t>
      </w:r>
      <w:r w:rsidRPr="00617CB8">
        <w:rPr>
          <w:lang w:eastAsia="ko-KR"/>
        </w:rPr>
        <w:tab/>
        <w:t>If ScaledRefRegionHeightInSamplesY is not equal to RefLayerRegionHeightInSamplesY, the following applies:</w:t>
      </w:r>
    </w:p>
    <w:p w:rsidR="00833D55" w:rsidRPr="00617CB8" w:rsidRDefault="00833D55" w:rsidP="00833D55">
      <w:pPr>
        <w:pStyle w:val="Equation"/>
        <w:tabs>
          <w:tab w:val="clear" w:pos="794"/>
          <w:tab w:val="left" w:pos="360"/>
          <w:tab w:val="left" w:pos="1170"/>
          <w:tab w:val="left" w:pos="1890"/>
          <w:tab w:val="left" w:pos="2070"/>
          <w:tab w:val="left" w:pos="2700"/>
        </w:tabs>
        <w:ind w:left="1890"/>
        <w:rPr>
          <w:lang w:eastAsia="ko-KR"/>
        </w:rPr>
      </w:pPr>
      <w:r w:rsidRPr="00617CB8">
        <w:rPr>
          <w:lang w:eastAsia="ko-KR"/>
        </w:rPr>
        <w:t>scaleMV</w:t>
      </w:r>
      <w:r w:rsidRPr="00617CB8">
        <w:t>Y</w:t>
      </w:r>
      <w:r w:rsidRPr="00617CB8">
        <w:rPr>
          <w:lang w:eastAsia="ko-KR"/>
        </w:rPr>
        <w:t xml:space="preserve"> = Clip3( −4096, 4095, ( ( ScaledRefRegionHeightInSamplesY  &lt;&lt;  8 )</w:t>
      </w:r>
      <w:r w:rsidRPr="00617CB8">
        <w:t xml:space="preserve">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7</w:t>
      </w:r>
      <w:r w:rsidR="00B96C9A" w:rsidRPr="00617CB8">
        <w:fldChar w:fldCharType="end"/>
      </w:r>
      <w:r w:rsidRPr="00617CB8">
        <w:rPr>
          <w:lang w:eastAsia="ko-KR"/>
        </w:rPr>
        <w:t>)</w:t>
      </w:r>
      <w:r w:rsidRPr="00617CB8">
        <w:rPr>
          <w:lang w:eastAsia="ko-KR"/>
        </w:rPr>
        <w:br/>
      </w:r>
      <w:r w:rsidRPr="00617CB8">
        <w:rPr>
          <w:lang w:eastAsia="ko-KR"/>
        </w:rPr>
        <w:tab/>
        <w:t>+ ( RefLayer</w:t>
      </w:r>
      <w:r w:rsidRPr="00617CB8">
        <w:rPr>
          <w:rFonts w:eastAsia="MS Mincho"/>
          <w:lang w:eastAsia="ja-JP"/>
        </w:rPr>
        <w:t>Region</w:t>
      </w:r>
      <w:r w:rsidRPr="00617CB8">
        <w:rPr>
          <w:lang w:eastAsia="ko-KR"/>
        </w:rPr>
        <w:t>HeightInSamplesY  &gt;&gt;  1 ) ) / RefLayer</w:t>
      </w:r>
      <w:r w:rsidRPr="00617CB8">
        <w:rPr>
          <w:rFonts w:eastAsia="MS Mincho"/>
          <w:lang w:eastAsia="ja-JP"/>
        </w:rPr>
        <w:t>Region</w:t>
      </w:r>
      <w:r w:rsidRPr="00617CB8">
        <w:rPr>
          <w:lang w:eastAsia="ko-KR"/>
        </w:rPr>
        <w:t>HeightInSamplesY )</w:t>
      </w:r>
    </w:p>
    <w:p w:rsidR="00833D55" w:rsidRPr="00617CB8" w:rsidRDefault="00833D55" w:rsidP="00833D55">
      <w:pPr>
        <w:pStyle w:val="Equation"/>
        <w:tabs>
          <w:tab w:val="clear" w:pos="794"/>
          <w:tab w:val="left" w:pos="360"/>
          <w:tab w:val="left" w:pos="1170"/>
          <w:tab w:val="left" w:pos="1890"/>
          <w:tab w:val="left" w:pos="2070"/>
          <w:tab w:val="left" w:pos="2700"/>
        </w:tabs>
        <w:ind w:left="1890"/>
        <w:rPr>
          <w:lang w:eastAsia="ko-KR"/>
        </w:rPr>
      </w:pPr>
      <w:r w:rsidRPr="00617CB8">
        <w:rPr>
          <w:lang w:eastAsia="ko-KR"/>
        </w:rPr>
        <w:t>rsMvLX[ xP ][ yP ][ </w:t>
      </w:r>
      <w:r w:rsidRPr="00617CB8">
        <w:t>1</w:t>
      </w:r>
      <w:r w:rsidRPr="00617CB8">
        <w:rPr>
          <w:lang w:eastAsia="ko-KR"/>
        </w:rPr>
        <w:t> ] = Clip3( −32768, 32767, Sign( scaleMV</w:t>
      </w:r>
      <w:r w:rsidRPr="00617CB8">
        <w:t>Y</w:t>
      </w:r>
      <w:r w:rsidRPr="00617CB8">
        <w:rPr>
          <w:lang w:eastAsia="ko-KR"/>
        </w:rPr>
        <w:t> * </w:t>
      </w:r>
      <w:r w:rsidRPr="00617CB8">
        <w:br/>
      </w:r>
      <w:r w:rsidRPr="00617CB8">
        <w:rPr>
          <w:lang w:eastAsia="ko-KR"/>
        </w:rPr>
        <w:tab/>
        <w:t>rlMvLX[ xRL ][ yRL ][ </w:t>
      </w:r>
      <w:r w:rsidRPr="00617CB8">
        <w:t>1</w:t>
      </w:r>
      <w:r w:rsidRPr="00617CB8">
        <w:rPr>
          <w:lang w:eastAsia="ko-KR"/>
        </w:rPr>
        <w:t> ] ) * ( ( Abs ( scaleMV</w:t>
      </w:r>
      <w:r w:rsidRPr="00617CB8">
        <w:t>Y</w:t>
      </w:r>
      <w:r w:rsidRPr="00617CB8">
        <w:rPr>
          <w:lang w:eastAsia="ko-KR"/>
        </w:rPr>
        <w:t> * rlMvLX[ xRL ][ yRL ][ </w:t>
      </w:r>
      <w:r w:rsidRPr="00617CB8">
        <w:t>1</w:t>
      </w:r>
      <w:r w:rsidRPr="00617CB8">
        <w:rPr>
          <w:lang w:eastAsia="ko-KR"/>
        </w:rPr>
        <w:t> ] )</w:t>
      </w:r>
      <w:r w:rsidRPr="00617CB8">
        <w:t xml:space="preserve">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8</w:t>
      </w:r>
      <w:r w:rsidR="00B96C9A" w:rsidRPr="00617CB8">
        <w:fldChar w:fldCharType="end"/>
      </w:r>
      <w:r w:rsidRPr="00617CB8">
        <w:rPr>
          <w:lang w:eastAsia="ko-KR"/>
        </w:rPr>
        <w:t>)</w:t>
      </w:r>
      <w:r w:rsidRPr="00617CB8">
        <w:br/>
      </w:r>
      <w:r w:rsidRPr="00617CB8">
        <w:rPr>
          <w:lang w:eastAsia="ko-KR"/>
        </w:rPr>
        <w:tab/>
        <w:t>+ 127 )  &gt;&gt;  8 ) )</w:t>
      </w:r>
    </w:p>
    <w:p w:rsidR="00833D55" w:rsidRPr="00617CB8" w:rsidRDefault="00833D55" w:rsidP="00833D55">
      <w:pPr>
        <w:tabs>
          <w:tab w:val="clear" w:pos="794"/>
          <w:tab w:val="clear" w:pos="1191"/>
          <w:tab w:val="clear" w:pos="1588"/>
          <w:tab w:val="left" w:pos="1620"/>
        </w:tabs>
        <w:ind w:left="2000" w:hanging="380"/>
        <w:rPr>
          <w:lang w:eastAsia="ko-KR"/>
        </w:rPr>
      </w:pPr>
      <w:r w:rsidRPr="00617CB8">
        <w:t>–</w:t>
      </w:r>
      <w:r w:rsidRPr="00617CB8">
        <w:rPr>
          <w:lang w:eastAsia="ko-KR"/>
        </w:rPr>
        <w:tab/>
        <w:t>Otherwise, the following applies:</w:t>
      </w:r>
    </w:p>
    <w:p w:rsidR="00833D55" w:rsidRPr="00617CB8" w:rsidRDefault="00833D55" w:rsidP="00833D55">
      <w:pPr>
        <w:pStyle w:val="Equation"/>
        <w:tabs>
          <w:tab w:val="clear" w:pos="794"/>
          <w:tab w:val="left" w:pos="360"/>
          <w:tab w:val="left" w:pos="1170"/>
          <w:tab w:val="left" w:pos="1890"/>
          <w:tab w:val="left" w:pos="2070"/>
          <w:tab w:val="left" w:pos="2700"/>
        </w:tabs>
        <w:ind w:left="1890"/>
        <w:rPr>
          <w:lang w:eastAsia="ko-KR"/>
        </w:rPr>
      </w:pPr>
      <w:r w:rsidRPr="00617CB8">
        <w:rPr>
          <w:lang w:eastAsia="ko-KR"/>
        </w:rPr>
        <w:t>rsMvLX[ xP ][ yP ][ 1 ] = rlMvLX[ xRL ][ yRL ][ 1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79</w:t>
      </w:r>
      <w:r w:rsidR="00B96C9A" w:rsidRPr="00617CB8">
        <w:fldChar w:fldCharType="end"/>
      </w:r>
      <w:r w:rsidRPr="00617CB8">
        <w:rPr>
          <w:lang w:eastAsia="ko-KR"/>
        </w:rPr>
        <w:t>)</w:t>
      </w:r>
    </w:p>
    <w:p w:rsidR="00833D55" w:rsidRPr="00617CB8" w:rsidRDefault="00833D55" w:rsidP="00833D55">
      <w:pPr>
        <w:tabs>
          <w:tab w:val="clear" w:pos="794"/>
          <w:tab w:val="clear" w:pos="1191"/>
          <w:tab w:val="clear" w:pos="1588"/>
        </w:tabs>
        <w:ind w:left="1170" w:hanging="360"/>
        <w:rPr>
          <w:lang w:eastAsia="ko-KR"/>
        </w:rPr>
      </w:pPr>
      <w:r w:rsidRPr="00617CB8">
        <w:t>–</w:t>
      </w:r>
      <w:r w:rsidRPr="00617CB8">
        <w:rPr>
          <w:lang w:eastAsia="ko-KR"/>
        </w:rPr>
        <w:tab/>
        <w:t>Otherwise (rsPredMode[ xP ][ yP ] is equal to MODE_INTRA), the following applies:</w:t>
      </w:r>
    </w:p>
    <w:p w:rsidR="00833D55" w:rsidRPr="00617CB8" w:rsidRDefault="00833D55" w:rsidP="00833D55">
      <w:pPr>
        <w:tabs>
          <w:tab w:val="clear" w:pos="794"/>
          <w:tab w:val="clear" w:pos="1191"/>
          <w:tab w:val="clear" w:pos="1588"/>
          <w:tab w:val="clear" w:pos="1985"/>
          <w:tab w:val="left" w:pos="1710"/>
        </w:tabs>
        <w:ind w:left="1620" w:hanging="360"/>
      </w:pPr>
      <w:r w:rsidRPr="00617CB8">
        <w:t>–</w:t>
      </w:r>
      <w:r w:rsidRPr="00617CB8">
        <w:tab/>
      </w:r>
      <w:r w:rsidRPr="00617CB8">
        <w:rPr>
          <w:lang w:eastAsia="ko-KR"/>
        </w:rPr>
        <w:t>rsMvL0</w:t>
      </w:r>
      <w:r w:rsidRPr="00617CB8">
        <w:t>[ xP ][ yP ][ 0 ], rsMvL0[ xP ][ yP ][ 1 ], rsMvL1[ xP ][ yP ][ 0 ] and rsMvL1[ xP ][ yP ][ 1 ] are set equal to 0.</w:t>
      </w:r>
    </w:p>
    <w:p w:rsidR="00833D55" w:rsidRPr="00617CB8" w:rsidRDefault="00833D55" w:rsidP="00833D55">
      <w:pPr>
        <w:tabs>
          <w:tab w:val="clear" w:pos="794"/>
          <w:tab w:val="clear" w:pos="1191"/>
          <w:tab w:val="clear" w:pos="1588"/>
          <w:tab w:val="clear" w:pos="1985"/>
          <w:tab w:val="left" w:pos="1710"/>
        </w:tabs>
        <w:ind w:left="1620" w:hanging="360"/>
      </w:pPr>
      <w:r w:rsidRPr="00617CB8">
        <w:t>–</w:t>
      </w:r>
      <w:r w:rsidRPr="00617CB8">
        <w:tab/>
        <w:t>rsRefIdxL0[ xP ][ yP ] and rsRefIdxL1[ xP ][ yP ] are set equal to −1.</w:t>
      </w:r>
    </w:p>
    <w:p w:rsidR="00833D55" w:rsidRPr="00617CB8" w:rsidRDefault="00833D55" w:rsidP="00833D55">
      <w:pPr>
        <w:tabs>
          <w:tab w:val="clear" w:pos="794"/>
          <w:tab w:val="clear" w:pos="1191"/>
          <w:tab w:val="clear" w:pos="1588"/>
          <w:tab w:val="clear" w:pos="1985"/>
          <w:tab w:val="left" w:pos="1710"/>
        </w:tabs>
        <w:ind w:left="1620" w:hanging="360"/>
      </w:pPr>
      <w:r w:rsidRPr="00617CB8">
        <w:t>–</w:t>
      </w:r>
      <w:r w:rsidRPr="00617CB8">
        <w:tab/>
        <w:t>rsPredFlagL0[ xP ][ yP ] and rsPredFlagL1[ xP ][ yP ] are set equal to 0.</w:t>
      </w:r>
    </w:p>
    <w:p w:rsidR="00833D55" w:rsidRPr="00617CB8" w:rsidRDefault="00833D55" w:rsidP="00833D55">
      <w:pPr>
        <w:pStyle w:val="Annex5"/>
        <w:keepLines w:val="0"/>
        <w:numPr>
          <w:ilvl w:val="4"/>
          <w:numId w:val="12"/>
        </w:numPr>
        <w:tabs>
          <w:tab w:val="clear" w:pos="862"/>
          <w:tab w:val="clear" w:pos="964"/>
          <w:tab w:val="clear" w:pos="1191"/>
          <w:tab w:val="clear" w:pos="1440"/>
          <w:tab w:val="clear" w:pos="1588"/>
          <w:tab w:val="clear" w:pos="1985"/>
          <w:tab w:val="clear" w:pos="3600"/>
          <w:tab w:val="num" w:pos="1170"/>
        </w:tabs>
        <w:overflowPunct/>
        <w:autoSpaceDE/>
        <w:autoSpaceDN/>
        <w:adjustRightInd/>
        <w:ind w:left="2232"/>
        <w:textAlignment w:val="auto"/>
      </w:pPr>
      <w:bookmarkStart w:id="6849" w:name="_Ref383952619"/>
      <w:bookmarkStart w:id="6850" w:name="_Ref397702095"/>
      <w:r w:rsidRPr="00617CB8">
        <w:t>Colour mapping process</w:t>
      </w:r>
      <w:bookmarkEnd w:id="6849"/>
      <w:r w:rsidRPr="00617CB8">
        <w:t xml:space="preserve"> of picture sample values</w:t>
      </w:r>
      <w:bookmarkEnd w:id="6850"/>
    </w:p>
    <w:p w:rsidR="00833D55" w:rsidRPr="00617CB8" w:rsidRDefault="00833D55" w:rsidP="00833D55">
      <w:pPr>
        <w:ind w:left="434" w:hanging="434"/>
        <w:rPr>
          <w:lang w:eastAsia="ko-KR"/>
        </w:rPr>
      </w:pPr>
      <w:r w:rsidRPr="00617CB8">
        <w:rPr>
          <w:lang w:eastAsia="ko-KR"/>
        </w:rPr>
        <w:t>Inputs to this process are:</w:t>
      </w:r>
    </w:p>
    <w:p w:rsidR="00833D55" w:rsidRPr="00617CB8" w:rsidRDefault="00833D55" w:rsidP="00833D55">
      <w:pPr>
        <w:ind w:left="434" w:hanging="434"/>
        <w:rPr>
          <w:lang w:eastAsia="ko-KR"/>
        </w:rPr>
      </w:pPr>
      <w:r w:rsidRPr="00617CB8">
        <w:rPr>
          <w:lang w:eastAsia="ko-KR"/>
        </w:rPr>
        <w:t>–</w:t>
      </w:r>
      <w:r w:rsidRPr="00617CB8">
        <w:rPr>
          <w:lang w:eastAsia="ko-KR"/>
        </w:rPr>
        <w:tab/>
        <w:t>a (PicWidthInSamplesRefLayerY)x(PicHeightInSamplesRefLayerY) array rlPicSample</w:t>
      </w:r>
      <w:r w:rsidRPr="00617CB8">
        <w:rPr>
          <w:vertAlign w:val="subscript"/>
          <w:lang w:eastAsia="ko-KR"/>
        </w:rPr>
        <w:t>L</w:t>
      </w:r>
      <w:r w:rsidRPr="00617CB8">
        <w:rPr>
          <w:lang w:eastAsia="ko-KR"/>
        </w:rPr>
        <w:t xml:space="preserve"> of luma samples,</w:t>
      </w:r>
    </w:p>
    <w:p w:rsidR="00833D55" w:rsidRPr="00617CB8" w:rsidRDefault="00833D55" w:rsidP="00833D55">
      <w:pPr>
        <w:ind w:left="434" w:hanging="434"/>
        <w:rPr>
          <w:lang w:eastAsia="ko-KR"/>
        </w:rPr>
      </w:pPr>
      <w:r w:rsidRPr="00617CB8">
        <w:rPr>
          <w:lang w:eastAsia="ko-KR"/>
        </w:rPr>
        <w:t>–</w:t>
      </w:r>
      <w:r w:rsidRPr="00617CB8">
        <w:rPr>
          <w:lang w:eastAsia="ko-KR"/>
        </w:rPr>
        <w:tab/>
        <w:t>a (PicWidthInSamplesRefLayerC)x(PicHeightInSamplesRefLayerC) array rlPicSample</w:t>
      </w:r>
      <w:r w:rsidRPr="00617CB8">
        <w:rPr>
          <w:vertAlign w:val="subscript"/>
          <w:lang w:eastAsia="ko-KR"/>
        </w:rPr>
        <w:t>Cb</w:t>
      </w:r>
      <w:r w:rsidRPr="00617CB8">
        <w:rPr>
          <w:lang w:eastAsia="ko-KR"/>
        </w:rPr>
        <w:t xml:space="preserve"> of chroma samples of the component Cb,</w:t>
      </w:r>
    </w:p>
    <w:p w:rsidR="00833D55" w:rsidRPr="00617CB8" w:rsidRDefault="00833D55" w:rsidP="00833D55">
      <w:pPr>
        <w:ind w:left="434" w:hanging="434"/>
        <w:rPr>
          <w:lang w:eastAsia="ko-KR"/>
        </w:rPr>
      </w:pPr>
      <w:r w:rsidRPr="00617CB8">
        <w:rPr>
          <w:lang w:eastAsia="ko-KR"/>
        </w:rPr>
        <w:t>–</w:t>
      </w:r>
      <w:r w:rsidRPr="00617CB8">
        <w:rPr>
          <w:lang w:eastAsia="ko-KR"/>
        </w:rPr>
        <w:tab/>
        <w:t>a (PicWidthInSamplesRefLayerC)x(PicHeightInSamplesRefLayerC) array rlPicSample</w:t>
      </w:r>
      <w:r w:rsidRPr="00617CB8">
        <w:rPr>
          <w:vertAlign w:val="subscript"/>
          <w:lang w:eastAsia="ko-KR"/>
        </w:rPr>
        <w:t>Cr</w:t>
      </w:r>
      <w:r w:rsidRPr="00617CB8">
        <w:rPr>
          <w:lang w:eastAsia="ko-KR"/>
        </w:rPr>
        <w:t xml:space="preserve"> of chroma samples of the component Cr.</w:t>
      </w:r>
    </w:p>
    <w:p w:rsidR="00833D55" w:rsidRPr="00617CB8" w:rsidRDefault="00833D55" w:rsidP="00833D55">
      <w:pPr>
        <w:ind w:left="434" w:hanging="434"/>
        <w:rPr>
          <w:lang w:eastAsia="ko-KR"/>
        </w:rPr>
      </w:pPr>
      <w:r w:rsidRPr="00617CB8">
        <w:rPr>
          <w:lang w:eastAsia="ko-KR"/>
        </w:rPr>
        <w:t>Outputs of this process are:</w:t>
      </w:r>
    </w:p>
    <w:p w:rsidR="00833D55" w:rsidRPr="00617CB8" w:rsidRDefault="00833D55" w:rsidP="00833D55">
      <w:pPr>
        <w:ind w:left="434" w:hanging="434"/>
        <w:rPr>
          <w:lang w:eastAsia="ko-KR"/>
        </w:rPr>
      </w:pPr>
      <w:r w:rsidRPr="00617CB8">
        <w:rPr>
          <w:lang w:eastAsia="ko-KR"/>
        </w:rPr>
        <w:t>–</w:t>
      </w:r>
      <w:r w:rsidRPr="00617CB8">
        <w:rPr>
          <w:lang w:eastAsia="ko-KR"/>
        </w:rPr>
        <w:tab/>
        <w:t>a (PicWidthInSamplesRefLayerY)x(PicHeightInSamplesRefLayerY) array cmPicSample</w:t>
      </w:r>
      <w:r w:rsidRPr="00617CB8">
        <w:rPr>
          <w:vertAlign w:val="subscript"/>
          <w:lang w:eastAsia="ko-KR"/>
        </w:rPr>
        <w:t>L</w:t>
      </w:r>
      <w:r w:rsidRPr="00617CB8">
        <w:rPr>
          <w:lang w:eastAsia="ko-KR"/>
        </w:rPr>
        <w:t xml:space="preserve"> of luma samples,</w:t>
      </w:r>
    </w:p>
    <w:p w:rsidR="00833D55" w:rsidRPr="00617CB8" w:rsidRDefault="00833D55" w:rsidP="00833D55">
      <w:pPr>
        <w:ind w:left="434" w:hanging="434"/>
        <w:rPr>
          <w:lang w:eastAsia="ko-KR"/>
        </w:rPr>
      </w:pPr>
      <w:r w:rsidRPr="00617CB8">
        <w:rPr>
          <w:lang w:eastAsia="ko-KR"/>
        </w:rPr>
        <w:t>–</w:t>
      </w:r>
      <w:r w:rsidRPr="00617CB8">
        <w:rPr>
          <w:lang w:eastAsia="ko-KR"/>
        </w:rPr>
        <w:tab/>
        <w:t>a (PicWidthInSamplesRefLayerC)x(PicHeightInSamplesRefLayerC) array cmPicSample</w:t>
      </w:r>
      <w:r w:rsidRPr="00617CB8">
        <w:rPr>
          <w:vertAlign w:val="subscript"/>
          <w:lang w:eastAsia="ko-KR"/>
        </w:rPr>
        <w:t>Cb</w:t>
      </w:r>
      <w:r w:rsidRPr="00617CB8">
        <w:rPr>
          <w:lang w:eastAsia="ko-KR"/>
        </w:rPr>
        <w:t xml:space="preserve"> of chroma samples of the component Cb,</w:t>
      </w:r>
    </w:p>
    <w:p w:rsidR="00833D55" w:rsidRPr="00617CB8" w:rsidRDefault="00833D55" w:rsidP="00833D55">
      <w:pPr>
        <w:ind w:left="434" w:hanging="434"/>
        <w:rPr>
          <w:lang w:eastAsia="ko-KR"/>
        </w:rPr>
      </w:pPr>
      <w:r w:rsidRPr="00617CB8">
        <w:rPr>
          <w:lang w:eastAsia="ko-KR"/>
        </w:rPr>
        <w:t>–</w:t>
      </w:r>
      <w:r w:rsidRPr="00617CB8">
        <w:rPr>
          <w:lang w:eastAsia="ko-KR"/>
        </w:rPr>
        <w:tab/>
        <w:t>a (PicWidthInSamplesRefLayerC)x(PicHeightInSamplesRefLayerC) array cmPicSample</w:t>
      </w:r>
      <w:r w:rsidRPr="00617CB8">
        <w:rPr>
          <w:vertAlign w:val="subscript"/>
          <w:lang w:eastAsia="ko-KR"/>
        </w:rPr>
        <w:t>Cr</w:t>
      </w:r>
      <w:r w:rsidRPr="00617CB8">
        <w:rPr>
          <w:lang w:eastAsia="ko-KR"/>
        </w:rPr>
        <w:t xml:space="preserve"> of chroma samples of the component Cr.</w:t>
      </w:r>
    </w:p>
    <w:p w:rsidR="00833D55" w:rsidRPr="00617CB8" w:rsidRDefault="00833D55" w:rsidP="00833D55">
      <w:pPr>
        <w:pStyle w:val="AVCBulletlevel1CharChar"/>
        <w:numPr>
          <w:ilvl w:val="0"/>
          <w:numId w:val="0"/>
        </w:numPr>
        <w:rPr>
          <w:rFonts w:ascii="Times New Roman" w:hAnsi="Times New Roman"/>
        </w:rPr>
      </w:pPr>
      <w:r w:rsidRPr="00617CB8">
        <w:rPr>
          <w:rFonts w:ascii="Times New Roman" w:hAnsi="Times New Roman"/>
        </w:rPr>
        <w:t xml:space="preserve">The colour mapped luma sample cmPicSampleL[ xP ][ yP ] with xP = 0..PicWidthInSamplesRefLayerY − 1, yP = 0..PicHeightInSamplesRefLayerY − 1 is derived by invoking the colour mapping process of luma sample values as specified in clause </w:t>
      </w:r>
      <w:r w:rsidR="00B51DE6">
        <w:fldChar w:fldCharType="begin" w:fldLock="1"/>
      </w:r>
      <w:r w:rsidR="00B51DE6">
        <w:instrText xml:space="preserve"> REF _Ref384488766 \r \h  \* MERGEFORMAT </w:instrText>
      </w:r>
      <w:r w:rsidR="00B51DE6">
        <w:fldChar w:fldCharType="separate"/>
      </w:r>
      <w:r w:rsidRPr="00617CB8">
        <w:rPr>
          <w:rFonts w:ascii="Times New Roman" w:hAnsi="Times New Roman"/>
        </w:rPr>
        <w:t>H.8.1.4.3.1</w:t>
      </w:r>
      <w:r w:rsidR="00B51DE6">
        <w:fldChar w:fldCharType="end"/>
      </w:r>
      <w:r w:rsidRPr="00617CB8">
        <w:rPr>
          <w:rFonts w:ascii="Times New Roman" w:hAnsi="Times New Roman"/>
        </w:rPr>
        <w:t xml:space="preserve"> with luma sample location ( xP, yP ), sample arrays rlPicSampleL, rlPicSampleCb and rlPicSampleCr given as inputs.</w:t>
      </w:r>
    </w:p>
    <w:p w:rsidR="00833D55" w:rsidRPr="00617CB8" w:rsidRDefault="00833D55" w:rsidP="00833D55">
      <w:pPr>
        <w:pStyle w:val="AVCBulletlevel1CharChar"/>
        <w:numPr>
          <w:ilvl w:val="0"/>
          <w:numId w:val="0"/>
        </w:numPr>
        <w:rPr>
          <w:rFonts w:ascii="Times New Roman" w:hAnsi="Times New Roman"/>
        </w:rPr>
      </w:pPr>
      <w:r w:rsidRPr="00617CB8">
        <w:rPr>
          <w:rFonts w:ascii="Times New Roman" w:hAnsi="Times New Roman"/>
        </w:rPr>
        <w:t xml:space="preserve">The colour mapped chroma sample cmPicSampleCb[ xC ][ yC ] with xC = 0..PicWidthInSamplesRefLayerC − 1, yC = 0..PicHeightInSamplesRefLayerC − 1 is derived by invoking the colour mapping process of chroma sample values as specified in clause </w:t>
      </w:r>
      <w:r w:rsidR="00B51DE6">
        <w:fldChar w:fldCharType="begin" w:fldLock="1"/>
      </w:r>
      <w:r w:rsidR="00B51DE6">
        <w:instrText xml:space="preserve"> REF _Ref384489058 \r \h  \* MERGEFORMAT </w:instrText>
      </w:r>
      <w:r w:rsidR="00B51DE6">
        <w:fldChar w:fldCharType="separate"/>
      </w:r>
      <w:r w:rsidRPr="00617CB8">
        <w:rPr>
          <w:rFonts w:ascii="Times New Roman" w:hAnsi="Times New Roman"/>
        </w:rPr>
        <w:t>H.8.1.4.3.2</w:t>
      </w:r>
      <w:r w:rsidR="00B51DE6">
        <w:fldChar w:fldCharType="end"/>
      </w:r>
      <w:r w:rsidRPr="00617CB8">
        <w:rPr>
          <w:rFonts w:ascii="Times New Roman" w:hAnsi="Times New Roman"/>
        </w:rPr>
        <w:t xml:space="preserve"> with chroma sample location ( xC, yC ), sample arrays rlPicSampleL, rlPicSampleCb rlPicSampleCr and cIdx equal to 0 given as inputs.</w:t>
      </w:r>
    </w:p>
    <w:p w:rsidR="00833D55" w:rsidRPr="00617CB8" w:rsidRDefault="00833D55" w:rsidP="00833D55">
      <w:pPr>
        <w:pStyle w:val="AVCBulletlevel1CharChar"/>
        <w:numPr>
          <w:ilvl w:val="0"/>
          <w:numId w:val="0"/>
        </w:numPr>
        <w:rPr>
          <w:rFonts w:ascii="Times New Roman" w:hAnsi="Times New Roman"/>
        </w:rPr>
      </w:pPr>
      <w:r w:rsidRPr="00617CB8">
        <w:rPr>
          <w:rFonts w:ascii="Times New Roman" w:hAnsi="Times New Roman"/>
        </w:rPr>
        <w:t xml:space="preserve">The colour mapped chroma sample cmPicSampleCr[ xC ][ yC ] with xC = 0..PicWidthInSamplesRefLayerC − 1, yC = 0..PicHeightInSamplesRefLayerC − 1 is derived by invoking the colour mapping process of chroma sample values as specified in clause </w:t>
      </w:r>
      <w:r w:rsidR="00B51DE6">
        <w:fldChar w:fldCharType="begin" w:fldLock="1"/>
      </w:r>
      <w:r w:rsidR="00B51DE6">
        <w:instrText xml:space="preserve"> REF _Ref384489058 \r \h  \* MERGEFORMAT </w:instrText>
      </w:r>
      <w:r w:rsidR="00B51DE6">
        <w:fldChar w:fldCharType="separate"/>
      </w:r>
      <w:r w:rsidRPr="00617CB8">
        <w:rPr>
          <w:rFonts w:ascii="Times New Roman" w:hAnsi="Times New Roman"/>
        </w:rPr>
        <w:t>H.8.1.4.3.2</w:t>
      </w:r>
      <w:r w:rsidR="00B51DE6">
        <w:fldChar w:fldCharType="end"/>
      </w:r>
      <w:r w:rsidRPr="00617CB8">
        <w:rPr>
          <w:rFonts w:ascii="Times New Roman" w:hAnsi="Times New Roman"/>
        </w:rPr>
        <w:t xml:space="preserve"> with chroma sample location ( xC, yC ), sample arrays rlPicSampleL, rlPicSampleCb, rlPicSampleCr and cIdx equal to 1 given as inputs.</w:t>
      </w:r>
    </w:p>
    <w:p w:rsidR="00833D55" w:rsidRPr="00617CB8" w:rsidRDefault="00833D55" w:rsidP="00833D55">
      <w:pPr>
        <w:pStyle w:val="Annex6"/>
        <w:keepLines w:val="0"/>
        <w:numPr>
          <w:ilvl w:val="5"/>
          <w:numId w:val="12"/>
        </w:numPr>
        <w:tabs>
          <w:tab w:val="clear" w:pos="1191"/>
          <w:tab w:val="clear" w:pos="1440"/>
          <w:tab w:val="clear" w:pos="1588"/>
          <w:tab w:val="clear" w:pos="1985"/>
          <w:tab w:val="clear" w:pos="3600"/>
          <w:tab w:val="clear" w:pos="4320"/>
        </w:tabs>
        <w:overflowPunct/>
        <w:autoSpaceDE/>
        <w:autoSpaceDN/>
        <w:adjustRightInd/>
        <w:textAlignment w:val="auto"/>
      </w:pPr>
      <w:bookmarkStart w:id="6851" w:name="_Ref383956464"/>
      <w:bookmarkStart w:id="6852" w:name="_Ref384488766"/>
      <w:r w:rsidRPr="00617CB8">
        <w:t>Colour mapping process of luma sample values</w:t>
      </w:r>
      <w:bookmarkEnd w:id="6851"/>
      <w:bookmarkEnd w:id="6852"/>
    </w:p>
    <w:p w:rsidR="00833D55" w:rsidRPr="00617CB8" w:rsidRDefault="00833D55" w:rsidP="00833D55">
      <w:r w:rsidRPr="00617CB8">
        <w:t>Inputs to this process are:</w:t>
      </w:r>
    </w:p>
    <w:p w:rsidR="00833D55" w:rsidRPr="00617CB8" w:rsidRDefault="00833D55" w:rsidP="00833D55">
      <w:pPr>
        <w:ind w:left="434" w:hanging="434"/>
        <w:rPr>
          <w:lang w:eastAsia="ko-KR"/>
        </w:rPr>
      </w:pPr>
      <w:r w:rsidRPr="00617CB8">
        <w:t>–</w:t>
      </w:r>
      <w:r w:rsidRPr="00617CB8">
        <w:rPr>
          <w:lang w:eastAsia="ko-KR"/>
        </w:rPr>
        <w:tab/>
        <w:t xml:space="preserve">a luma sample location ( xP, yP ) specifying the luma sample location relative to the top-left luma sample of the </w:t>
      </w:r>
      <w:r w:rsidRPr="00617CB8">
        <w:rPr>
          <w:bCs/>
        </w:rPr>
        <w:t xml:space="preserve">direct </w:t>
      </w:r>
      <w:r w:rsidRPr="00617CB8">
        <w:rPr>
          <w:lang w:eastAsia="ko-KR"/>
        </w:rPr>
        <w:t>reference layer picture,</w:t>
      </w:r>
    </w:p>
    <w:p w:rsidR="00833D55" w:rsidRPr="00617CB8" w:rsidRDefault="00833D55" w:rsidP="00833D55">
      <w:pPr>
        <w:ind w:left="434" w:hanging="434"/>
      </w:pPr>
      <w:r w:rsidRPr="00617CB8">
        <w:t>–</w:t>
      </w:r>
      <w:r w:rsidRPr="00617CB8">
        <w:rPr>
          <w:lang w:eastAsia="ko-KR"/>
        </w:rPr>
        <w:tab/>
      </w:r>
      <w:r w:rsidRPr="00617CB8">
        <w:t>the luma reference layer sample array rlPicSample</w:t>
      </w:r>
      <w:r w:rsidRPr="00617CB8">
        <w:rPr>
          <w:vertAlign w:val="subscript"/>
          <w:lang w:eastAsia="ko-KR"/>
        </w:rPr>
        <w:t>Y</w:t>
      </w:r>
    </w:p>
    <w:p w:rsidR="00833D55" w:rsidRPr="00617CB8" w:rsidRDefault="00833D55" w:rsidP="00833D55">
      <w:pPr>
        <w:ind w:left="434" w:hanging="434"/>
        <w:rPr>
          <w:vertAlign w:val="subscript"/>
          <w:lang w:eastAsia="ko-KR"/>
        </w:rPr>
      </w:pPr>
      <w:r w:rsidRPr="00617CB8">
        <w:t>–</w:t>
      </w:r>
      <w:r w:rsidRPr="00617CB8">
        <w:rPr>
          <w:lang w:eastAsia="ko-KR"/>
        </w:rPr>
        <w:tab/>
      </w:r>
      <w:r w:rsidRPr="00617CB8">
        <w:t>the chroma reference layer sample array rlPicSample</w:t>
      </w:r>
      <w:r w:rsidRPr="00617CB8">
        <w:rPr>
          <w:vertAlign w:val="subscript"/>
          <w:lang w:eastAsia="ko-KR"/>
        </w:rPr>
        <w:t xml:space="preserve">Cb </w:t>
      </w:r>
      <w:r w:rsidRPr="00617CB8">
        <w:rPr>
          <w:lang w:eastAsia="ko-KR"/>
        </w:rPr>
        <w:t>of the Cb component</w:t>
      </w:r>
    </w:p>
    <w:p w:rsidR="00833D55" w:rsidRPr="00617CB8" w:rsidRDefault="00833D55" w:rsidP="00833D55">
      <w:pPr>
        <w:ind w:left="434" w:hanging="434"/>
        <w:rPr>
          <w:vertAlign w:val="subscript"/>
          <w:lang w:eastAsia="ko-KR"/>
        </w:rPr>
      </w:pPr>
      <w:r w:rsidRPr="00617CB8">
        <w:t>–</w:t>
      </w:r>
      <w:r w:rsidRPr="00617CB8">
        <w:rPr>
          <w:lang w:eastAsia="ko-KR"/>
        </w:rPr>
        <w:tab/>
      </w:r>
      <w:r w:rsidRPr="00617CB8">
        <w:t>the chroma reference layer sample array rlPicSample</w:t>
      </w:r>
      <w:r w:rsidRPr="00617CB8">
        <w:rPr>
          <w:vertAlign w:val="subscript"/>
          <w:lang w:eastAsia="ko-KR"/>
        </w:rPr>
        <w:t xml:space="preserve">Cr </w:t>
      </w:r>
      <w:r w:rsidRPr="00617CB8">
        <w:rPr>
          <w:lang w:eastAsia="ko-KR"/>
        </w:rPr>
        <w:t>of the Cr component</w:t>
      </w:r>
    </w:p>
    <w:p w:rsidR="00833D55" w:rsidRPr="00617CB8" w:rsidRDefault="00833D55" w:rsidP="00833D55">
      <w:r w:rsidRPr="00617CB8">
        <w:t xml:space="preserve">Output of the process is a </w:t>
      </w:r>
      <w:r w:rsidRPr="00617CB8">
        <w:rPr>
          <w:lang w:eastAsia="ko-KR"/>
        </w:rPr>
        <w:t>colour mapped luma sample value cmLumaSample</w:t>
      </w:r>
    </w:p>
    <w:p w:rsidR="00833D55" w:rsidRPr="00617CB8" w:rsidRDefault="00833D55" w:rsidP="00833D55">
      <w:r w:rsidRPr="00617CB8">
        <w:t xml:space="preserve">The chroma sample location </w:t>
      </w:r>
      <w:r w:rsidRPr="00617CB8">
        <w:rPr>
          <w:lang w:eastAsia="ko-KR"/>
        </w:rPr>
        <w:t>( xP</w:t>
      </w:r>
      <w:r w:rsidRPr="00617CB8">
        <w:rPr>
          <w:vertAlign w:val="subscript"/>
          <w:lang w:eastAsia="ko-KR"/>
        </w:rPr>
        <w:t>C</w:t>
      </w:r>
      <w:r w:rsidRPr="00617CB8">
        <w:rPr>
          <w:lang w:eastAsia="ko-KR"/>
        </w:rPr>
        <w:t>, yP</w:t>
      </w:r>
      <w:r w:rsidRPr="00617CB8">
        <w:rPr>
          <w:vertAlign w:val="subscript"/>
          <w:lang w:eastAsia="ko-KR"/>
        </w:rPr>
        <w:t>C</w:t>
      </w:r>
      <w:r w:rsidRPr="00617CB8">
        <w:rPr>
          <w:lang w:eastAsia="ko-KR"/>
        </w:rPr>
        <w:t> ) is set equal to ( xP / SubWidthRefLayerC, yP / SubHeightRefLayerC ).</w:t>
      </w:r>
    </w:p>
    <w:p w:rsidR="00833D55" w:rsidRPr="00617CB8" w:rsidRDefault="00833D55" w:rsidP="00833D55">
      <w:r w:rsidRPr="00617CB8">
        <w:t xml:space="preserve">The value of </w:t>
      </w:r>
      <w:r w:rsidRPr="00617CB8">
        <w:rPr>
          <w:lang w:eastAsia="ko-KR"/>
        </w:rPr>
        <w:t>cmLumaSample</w:t>
      </w:r>
      <w:r w:rsidRPr="00617CB8">
        <w:t xml:space="preserve"> </w:t>
      </w:r>
      <w:r w:rsidRPr="00617CB8">
        <w:rPr>
          <w:lang w:eastAsia="ko-KR"/>
        </w:rPr>
        <w:t xml:space="preserve">is derived by applying </w:t>
      </w:r>
      <w:r w:rsidRPr="00617CB8">
        <w:t>the following ordered steps:</w:t>
      </w:r>
    </w:p>
    <w:p w:rsidR="00833D55" w:rsidRPr="00617CB8" w:rsidRDefault="00833D55" w:rsidP="00833D55">
      <w:pPr>
        <w:numPr>
          <w:ilvl w:val="0"/>
          <w:numId w:val="333"/>
        </w:numPr>
        <w:tabs>
          <w:tab w:val="clear" w:pos="794"/>
          <w:tab w:val="clear" w:pos="1191"/>
          <w:tab w:val="clear" w:pos="1588"/>
          <w:tab w:val="clear" w:pos="1985"/>
          <w:tab w:val="left" w:pos="360"/>
          <w:tab w:val="left" w:pos="720"/>
          <w:tab w:val="left" w:pos="1080"/>
          <w:tab w:val="left" w:pos="1440"/>
        </w:tabs>
      </w:pPr>
      <w:r w:rsidRPr="00617CB8">
        <w:t>The variables yShift2Idx, cShift2Idx are derived as follows:</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t>yShift2Idx = BitDepthCmInputY </w:t>
      </w:r>
      <w:r w:rsidRPr="00617CB8">
        <w:rPr>
          <w:lang w:eastAsia="ko-KR"/>
        </w:rPr>
        <w:t>−</w:t>
      </w:r>
      <w:r w:rsidRPr="00617CB8">
        <w:t> cm_octant_depth </w:t>
      </w:r>
      <w:r w:rsidRPr="00617CB8">
        <w:rPr>
          <w:lang w:eastAsia="ko-KR"/>
        </w:rPr>
        <w:t>−</w:t>
      </w:r>
      <w:r w:rsidRPr="00617CB8">
        <w:t> cm_y_part_num_log2</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0</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t>cShift2Idx = BitDepthCmInputC </w:t>
      </w:r>
      <w:r w:rsidRPr="00617CB8">
        <w:rPr>
          <w:lang w:eastAsia="ko-KR"/>
        </w:rPr>
        <w:t>−</w:t>
      </w:r>
      <w:r w:rsidRPr="00617CB8">
        <w:t> cm_octant_depth</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1</w:t>
      </w:r>
      <w:r w:rsidR="00B96C9A" w:rsidRPr="00617CB8">
        <w:fldChar w:fldCharType="end"/>
      </w:r>
      <w:r w:rsidRPr="00617CB8">
        <w:rPr>
          <w:lang w:eastAsia="ko-KR"/>
        </w:rPr>
        <w:t>)</w:t>
      </w:r>
    </w:p>
    <w:p w:rsidR="00833D55" w:rsidRPr="00617CB8" w:rsidRDefault="00833D55" w:rsidP="00833D55">
      <w:pPr>
        <w:numPr>
          <w:ilvl w:val="0"/>
          <w:numId w:val="333"/>
        </w:numPr>
        <w:tabs>
          <w:tab w:val="clear" w:pos="794"/>
          <w:tab w:val="clear" w:pos="1191"/>
          <w:tab w:val="clear" w:pos="1588"/>
          <w:tab w:val="clear" w:pos="1985"/>
          <w:tab w:val="left" w:pos="360"/>
          <w:tab w:val="left" w:pos="720"/>
          <w:tab w:val="left" w:pos="1080"/>
          <w:tab w:val="left" w:pos="1440"/>
        </w:tabs>
        <w:jc w:val="left"/>
      </w:pPr>
      <w:r w:rsidRPr="00617CB8">
        <w:t>The variables nMappingShift and nMappingOffset are derived as follows:</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t>nMappingShift = 10 + BitDepthCmInputY </w:t>
      </w:r>
      <w:r w:rsidRPr="00617CB8">
        <w:rPr>
          <w:lang w:eastAsia="ko-KR"/>
        </w:rPr>
        <w:t>− </w:t>
      </w:r>
      <w:r w:rsidRPr="00617CB8">
        <w:t>BitDepthCmOutputY</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2</w:t>
      </w:r>
      <w:r w:rsidR="00B96C9A" w:rsidRPr="00617CB8">
        <w:fldChar w:fldCharType="end"/>
      </w:r>
      <w:r w:rsidRPr="00617CB8">
        <w:rPr>
          <w:lang w:eastAsia="ko-KR"/>
        </w:rPr>
        <w:t>)</w:t>
      </w:r>
    </w:p>
    <w:p w:rsidR="00833D55" w:rsidRPr="00617CB8" w:rsidRDefault="00833D55" w:rsidP="00892F42">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t>nMappingOffset = 1  &lt;&lt;  ( nMappingShift</w:t>
      </w:r>
      <w:r w:rsidRPr="00617CB8">
        <w:rPr>
          <w:lang w:eastAsia="ko-KR"/>
        </w:rPr>
        <w:t> −</w:t>
      </w:r>
      <w:r w:rsidRPr="00617CB8">
        <w:t> 1 )</w:t>
      </w:r>
      <w:r w:rsidR="00510489" w:rsidRPr="00617CB8">
        <w:tab/>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3</w:t>
      </w:r>
      <w:r w:rsidR="00B96C9A" w:rsidRPr="00617CB8">
        <w:fldChar w:fldCharType="end"/>
      </w:r>
      <w:r w:rsidRPr="00617CB8">
        <w:rPr>
          <w:lang w:eastAsia="ko-KR"/>
        </w:rPr>
        <w:t>)</w:t>
      </w:r>
    </w:p>
    <w:p w:rsidR="00833D55" w:rsidRPr="00617CB8" w:rsidRDefault="00833D55" w:rsidP="00833D55">
      <w:pPr>
        <w:numPr>
          <w:ilvl w:val="0"/>
          <w:numId w:val="333"/>
        </w:numPr>
        <w:tabs>
          <w:tab w:val="clear" w:pos="794"/>
          <w:tab w:val="clear" w:pos="1191"/>
          <w:tab w:val="clear" w:pos="1588"/>
          <w:tab w:val="clear" w:pos="1985"/>
          <w:tab w:val="left" w:pos="360"/>
          <w:tab w:val="left" w:pos="720"/>
          <w:tab w:val="left" w:pos="1080"/>
          <w:tab w:val="left" w:pos="1440"/>
        </w:tabs>
        <w:jc w:val="left"/>
      </w:pPr>
      <w:r w:rsidRPr="00617CB8">
        <w:t xml:space="preserve">The variables </w:t>
      </w:r>
      <w:r w:rsidRPr="00617CB8">
        <w:rPr>
          <w:lang w:eastAsia="ko-KR"/>
        </w:rPr>
        <w:t>tempCb</w:t>
      </w:r>
      <w:r w:rsidRPr="00617CB8">
        <w:t xml:space="preserve"> and </w:t>
      </w:r>
      <w:r w:rsidRPr="00617CB8">
        <w:rPr>
          <w:lang w:eastAsia="ko-KR"/>
        </w:rPr>
        <w:t>tempCr</w:t>
      </w:r>
      <w:r w:rsidRPr="00617CB8">
        <w:t xml:space="preserve"> are derived as follows:</w:t>
      </w:r>
    </w:p>
    <w:p w:rsidR="00833D55" w:rsidRPr="00617CB8" w:rsidRDefault="00833D55" w:rsidP="00833D55">
      <w:pPr>
        <w:tabs>
          <w:tab w:val="clear" w:pos="794"/>
          <w:tab w:val="clear" w:pos="1191"/>
          <w:tab w:val="clear" w:pos="1588"/>
          <w:tab w:val="clear" w:pos="1985"/>
          <w:tab w:val="left" w:pos="1350"/>
          <w:tab w:val="left" w:pos="1800"/>
        </w:tabs>
        <w:ind w:left="1350" w:hanging="450"/>
      </w:pPr>
      <w:r w:rsidRPr="00617CB8">
        <w:t>–</w:t>
      </w:r>
      <w:r w:rsidRPr="00617CB8">
        <w:rPr>
          <w:lang w:eastAsia="ko-KR"/>
        </w:rPr>
        <w:tab/>
      </w:r>
      <w:r w:rsidRPr="00617CB8">
        <w:t xml:space="preserve">If </w:t>
      </w:r>
      <w:r w:rsidRPr="00617CB8">
        <w:rPr>
          <w:lang w:eastAsia="ko-KR"/>
        </w:rPr>
        <w:t>SubWidthRefLayerC</w:t>
      </w:r>
      <w:r w:rsidRPr="00617CB8">
        <w:t xml:space="preserve"> is equal to 2 and </w:t>
      </w:r>
      <w:r w:rsidRPr="00617CB8">
        <w:rPr>
          <w:lang w:eastAsia="ko-KR"/>
        </w:rPr>
        <w:t>SubHeightRefLayerC</w:t>
      </w:r>
      <w:r w:rsidRPr="00617CB8">
        <w:t xml:space="preserve"> is equal to 2, the following applies:</w:t>
      </w:r>
    </w:p>
    <w:p w:rsidR="00833D55" w:rsidRPr="00617CB8" w:rsidRDefault="00833D55" w:rsidP="00833D55">
      <w:pPr>
        <w:tabs>
          <w:tab w:val="clear" w:pos="794"/>
          <w:tab w:val="clear" w:pos="1191"/>
          <w:tab w:val="clear" w:pos="1588"/>
          <w:tab w:val="clear" w:pos="1985"/>
          <w:tab w:val="left" w:pos="1350"/>
          <w:tab w:val="left" w:pos="1800"/>
        </w:tabs>
        <w:ind w:left="900" w:firstLine="450"/>
        <w:rPr>
          <w:lang w:eastAsia="ko-KR"/>
        </w:rPr>
      </w:pPr>
      <w:r w:rsidRPr="00617CB8">
        <w:t>–</w:t>
      </w:r>
      <w:r w:rsidRPr="00617CB8">
        <w:rPr>
          <w:lang w:eastAsia="ko-KR"/>
        </w:rPr>
        <w:tab/>
        <w:t>If xP % 2 is equal to 0 and yP % 2 is equal to 0,</w:t>
      </w:r>
      <w:r w:rsidRPr="00617CB8">
        <w:t xml:space="preserve"> the following applies</w:t>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pPr>
      <w:r w:rsidRPr="00617CB8">
        <w:rPr>
          <w:lang w:eastAsia="ko-KR"/>
        </w:rPr>
        <w:t>yP2</w:t>
      </w:r>
      <w:r w:rsidRPr="00617CB8">
        <w:rPr>
          <w:vertAlign w:val="subscript"/>
          <w:lang w:eastAsia="ko-KR"/>
        </w:rPr>
        <w:t>C</w:t>
      </w:r>
      <w:r w:rsidRPr="00617CB8">
        <w:rPr>
          <w:lang w:eastAsia="ko-KR"/>
        </w:rPr>
        <w:t> = Max(</w:t>
      </w:r>
      <w:r w:rsidRPr="00617CB8">
        <w:t> </w:t>
      </w:r>
      <w:r w:rsidRPr="00617CB8">
        <w:rPr>
          <w:lang w:eastAsia="ko-KR"/>
        </w:rPr>
        <w:t>0</w:t>
      </w:r>
      <w:r w:rsidRPr="00617CB8">
        <w:t>, y</w:t>
      </w:r>
      <w:r w:rsidRPr="00617CB8">
        <w:rPr>
          <w:lang w:eastAsia="ko-KR"/>
        </w:rPr>
        <w:t>P</w:t>
      </w:r>
      <w:r w:rsidRPr="00617CB8">
        <w:rPr>
          <w:vertAlign w:val="subscript"/>
          <w:lang w:eastAsia="ko-KR"/>
        </w:rPr>
        <w:t>C</w:t>
      </w:r>
      <w:r w:rsidRPr="00617CB8">
        <w:t> − 1 )</w:t>
      </w:r>
      <w:r w:rsidRPr="00617CB8">
        <w:tab/>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4</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b = ( </w:t>
      </w:r>
      <w:r w:rsidRPr="00617CB8">
        <w:t>rlPicSample</w:t>
      </w:r>
      <w:r w:rsidRPr="00617CB8">
        <w:rPr>
          <w:vertAlign w:val="subscript"/>
          <w:lang w:eastAsia="ko-KR"/>
        </w:rPr>
        <w:t>Cb</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3 +</w:t>
      </w:r>
      <w:r w:rsidRPr="00617CB8">
        <w:t> rlPicSample</w:t>
      </w:r>
      <w:r w:rsidRPr="00617CB8">
        <w:rPr>
          <w:vertAlign w:val="subscript"/>
          <w:lang w:eastAsia="ko-KR"/>
        </w:rPr>
        <w:t>Cb</w:t>
      </w:r>
      <w:r w:rsidRPr="00617CB8">
        <w:rPr>
          <w:lang w:eastAsia="ko-KR"/>
        </w:rPr>
        <w:t>[ xP</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w:t>
      </w:r>
      <w:r w:rsidRPr="00617CB8">
        <w:t> </w:t>
      </w:r>
      <w:r w:rsidRPr="00617CB8">
        <w:rPr>
          <w:lang w:eastAsia="ko-KR"/>
        </w:rPr>
        <w:t>+</w:t>
      </w:r>
      <w:r w:rsidRPr="00617CB8">
        <w:t> </w:t>
      </w:r>
      <w:r w:rsidRPr="00617CB8">
        <w:rPr>
          <w:lang w:eastAsia="ko-KR"/>
        </w:rPr>
        <w:t>2 )  &gt;&gt;</w:t>
      </w:r>
      <w:r w:rsidRPr="00617CB8">
        <w:t> </w:t>
      </w:r>
      <w:r w:rsidRPr="00617CB8">
        <w:rPr>
          <w:lang w:eastAsia="ko-KR"/>
        </w:rPr>
        <w:t> 2</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5</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r = ( </w:t>
      </w:r>
      <w:r w:rsidRPr="00617CB8">
        <w:t>rlPicSample</w:t>
      </w:r>
      <w:r w:rsidRPr="00617CB8">
        <w:rPr>
          <w:vertAlign w:val="subscript"/>
          <w:lang w:eastAsia="ko-KR"/>
        </w:rPr>
        <w:t>Cr</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3</w:t>
      </w:r>
      <w:r w:rsidRPr="00617CB8">
        <w:t> </w:t>
      </w:r>
      <w:r w:rsidRPr="00617CB8">
        <w:rPr>
          <w:lang w:eastAsia="ko-KR"/>
        </w:rPr>
        <w:t>+</w:t>
      </w:r>
      <w:r w:rsidRPr="00617CB8">
        <w:t> rlPicSample</w:t>
      </w:r>
      <w:r w:rsidRPr="00617CB8">
        <w:rPr>
          <w:vertAlign w:val="subscript"/>
          <w:lang w:eastAsia="ko-KR"/>
        </w:rPr>
        <w:t>Cr</w:t>
      </w:r>
      <w:r w:rsidRPr="00617CB8">
        <w:rPr>
          <w:lang w:eastAsia="ko-KR"/>
        </w:rPr>
        <w:t>[ xP</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w:t>
      </w:r>
      <w:r w:rsidRPr="00617CB8">
        <w:t> </w:t>
      </w:r>
      <w:r w:rsidRPr="00617CB8">
        <w:rPr>
          <w:lang w:eastAsia="ko-KR"/>
        </w:rPr>
        <w:t>+</w:t>
      </w:r>
      <w:r w:rsidRPr="00617CB8">
        <w:t> </w:t>
      </w:r>
      <w:r w:rsidRPr="00617CB8">
        <w:rPr>
          <w:lang w:eastAsia="ko-KR"/>
        </w:rPr>
        <w:t>2 )  &gt;&gt;  2</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6</w:t>
      </w:r>
      <w:r w:rsidR="00B96C9A" w:rsidRPr="00617CB8">
        <w:fldChar w:fldCharType="end"/>
      </w:r>
      <w:r w:rsidRPr="00617CB8">
        <w:rPr>
          <w:lang w:eastAsia="ko-KR"/>
        </w:rPr>
        <w:t>)</w:t>
      </w:r>
    </w:p>
    <w:p w:rsidR="00833D55" w:rsidRPr="00617CB8" w:rsidRDefault="00833D55" w:rsidP="00833D55">
      <w:pPr>
        <w:tabs>
          <w:tab w:val="clear" w:pos="794"/>
          <w:tab w:val="clear" w:pos="1191"/>
          <w:tab w:val="clear" w:pos="1588"/>
          <w:tab w:val="clear" w:pos="1985"/>
          <w:tab w:val="left" w:pos="1350"/>
          <w:tab w:val="left" w:pos="1800"/>
        </w:tabs>
        <w:ind w:left="900" w:firstLine="450"/>
        <w:rPr>
          <w:lang w:eastAsia="ko-KR"/>
        </w:rPr>
      </w:pPr>
      <w:r w:rsidRPr="00617CB8">
        <w:t>–</w:t>
      </w:r>
      <w:r w:rsidRPr="00617CB8">
        <w:rPr>
          <w:lang w:eastAsia="ko-KR"/>
        </w:rPr>
        <w:tab/>
        <w:t>Otherwise, if xP % 2 is equal to 0 and yP % 2 is equal to 1,</w:t>
      </w:r>
      <w:r w:rsidRPr="00617CB8">
        <w:t xml:space="preserve"> the following applies</w:t>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pPr>
      <w:r w:rsidRPr="00617CB8">
        <w:rPr>
          <w:lang w:eastAsia="ko-KR"/>
        </w:rPr>
        <w:t>yP2</w:t>
      </w:r>
      <w:r w:rsidRPr="00617CB8">
        <w:rPr>
          <w:vertAlign w:val="subscript"/>
          <w:lang w:eastAsia="ko-KR"/>
        </w:rPr>
        <w:t>C</w:t>
      </w:r>
      <w:r w:rsidRPr="00617CB8">
        <w:rPr>
          <w:lang w:eastAsia="ko-KR"/>
        </w:rPr>
        <w:t> = </w:t>
      </w:r>
      <w:r w:rsidRPr="00617CB8">
        <w:t>Min</w:t>
      </w:r>
      <w:r w:rsidRPr="00617CB8">
        <w:rPr>
          <w:lang w:eastAsia="ko-KR"/>
        </w:rPr>
        <w:t>(</w:t>
      </w:r>
      <w:r w:rsidRPr="00617CB8">
        <w:t> y</w:t>
      </w:r>
      <w:r w:rsidRPr="00617CB8">
        <w:rPr>
          <w:lang w:eastAsia="ko-KR"/>
        </w:rPr>
        <w:t>P</w:t>
      </w:r>
      <w:r w:rsidRPr="00617CB8">
        <w:rPr>
          <w:vertAlign w:val="subscript"/>
          <w:lang w:eastAsia="ko-KR"/>
        </w:rPr>
        <w:t>C</w:t>
      </w:r>
      <w:r w:rsidRPr="00617CB8">
        <w:t> + 1, </w:t>
      </w:r>
      <w:r w:rsidRPr="00617CB8">
        <w:rPr>
          <w:lang w:eastAsia="ko-KR"/>
        </w:rPr>
        <w:t>PicHeightInSamplesRefLayerC</w:t>
      </w:r>
      <w:r w:rsidRPr="00617CB8">
        <w:t> − 1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7</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b = ( </w:t>
      </w:r>
      <w:r w:rsidRPr="00617CB8">
        <w:t>rlPicSample</w:t>
      </w:r>
      <w:r w:rsidRPr="00617CB8">
        <w:rPr>
          <w:vertAlign w:val="subscript"/>
          <w:lang w:eastAsia="ko-KR"/>
        </w:rPr>
        <w:t>Cb</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3</w:t>
      </w:r>
      <w:r w:rsidRPr="00617CB8">
        <w:t> </w:t>
      </w:r>
      <w:r w:rsidRPr="00617CB8">
        <w:rPr>
          <w:lang w:eastAsia="ko-KR"/>
        </w:rPr>
        <w:t>+</w:t>
      </w:r>
      <w:r w:rsidRPr="00617CB8">
        <w:t> rlPicSample</w:t>
      </w:r>
      <w:r w:rsidRPr="00617CB8">
        <w:rPr>
          <w:vertAlign w:val="subscript"/>
          <w:lang w:eastAsia="ko-KR"/>
        </w:rPr>
        <w:t>Cb</w:t>
      </w:r>
      <w:r w:rsidRPr="00617CB8">
        <w:rPr>
          <w:lang w:eastAsia="ko-KR"/>
        </w:rPr>
        <w:t>[ xP</w:t>
      </w:r>
      <w:r w:rsidRPr="00617CB8">
        <w:rPr>
          <w:vertAlign w:val="subscript"/>
          <w:lang w:eastAsia="ko-KR"/>
        </w:rPr>
        <w:t>C</w:t>
      </w:r>
      <w:r w:rsidRPr="00617CB8">
        <w:rPr>
          <w:lang w:eastAsia="ko-KR"/>
        </w:rPr>
        <w:t> ][ yP2</w:t>
      </w:r>
      <w:r w:rsidRPr="00617CB8">
        <w:rPr>
          <w:vertAlign w:val="subscript"/>
          <w:lang w:eastAsia="ko-KR"/>
        </w:rPr>
        <w:t>C</w:t>
      </w:r>
      <w:r w:rsidRPr="00617CB8">
        <w:t> </w:t>
      </w:r>
      <w:r w:rsidRPr="00617CB8">
        <w:rPr>
          <w:lang w:eastAsia="ko-KR"/>
        </w:rPr>
        <w:t>]</w:t>
      </w:r>
      <w:r w:rsidRPr="00617CB8">
        <w:t> </w:t>
      </w:r>
      <w:r w:rsidRPr="00617CB8">
        <w:rPr>
          <w:lang w:eastAsia="ko-KR"/>
        </w:rPr>
        <w:t>+</w:t>
      </w:r>
      <w:r w:rsidRPr="00617CB8">
        <w:t> </w:t>
      </w:r>
      <w:r w:rsidRPr="00617CB8">
        <w:rPr>
          <w:lang w:eastAsia="ko-KR"/>
        </w:rPr>
        <w:t>2 )  &gt;&gt;  2</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8</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r = ( </w:t>
      </w:r>
      <w:r w:rsidRPr="00617CB8">
        <w:t>rlPicSample</w:t>
      </w:r>
      <w:r w:rsidRPr="00617CB8">
        <w:rPr>
          <w:vertAlign w:val="subscript"/>
          <w:lang w:eastAsia="ko-KR"/>
        </w:rPr>
        <w:t>Cr</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3</w:t>
      </w:r>
      <w:r w:rsidRPr="00617CB8">
        <w:t> </w:t>
      </w:r>
      <w:r w:rsidRPr="00617CB8">
        <w:rPr>
          <w:lang w:eastAsia="ko-KR"/>
        </w:rPr>
        <w:t>+</w:t>
      </w:r>
      <w:r w:rsidRPr="00617CB8">
        <w:t> rlPicSample</w:t>
      </w:r>
      <w:r w:rsidRPr="00617CB8">
        <w:rPr>
          <w:vertAlign w:val="subscript"/>
          <w:lang w:eastAsia="ko-KR"/>
        </w:rPr>
        <w:t>Cr</w:t>
      </w:r>
      <w:r w:rsidRPr="00617CB8">
        <w:rPr>
          <w:lang w:eastAsia="ko-KR"/>
        </w:rPr>
        <w:t>[ xP</w:t>
      </w:r>
      <w:r w:rsidRPr="00617CB8">
        <w:rPr>
          <w:vertAlign w:val="subscript"/>
          <w:lang w:eastAsia="ko-KR"/>
        </w:rPr>
        <w:t>C</w:t>
      </w:r>
      <w:r w:rsidRPr="00617CB8">
        <w:rPr>
          <w:lang w:eastAsia="ko-KR"/>
        </w:rPr>
        <w:t> ][ yP2</w:t>
      </w:r>
      <w:r w:rsidRPr="00617CB8">
        <w:rPr>
          <w:vertAlign w:val="subscript"/>
          <w:lang w:eastAsia="ko-KR"/>
        </w:rPr>
        <w:t>C</w:t>
      </w:r>
      <w:r w:rsidRPr="00617CB8">
        <w:t> </w:t>
      </w:r>
      <w:r w:rsidRPr="00617CB8">
        <w:rPr>
          <w:lang w:eastAsia="ko-KR"/>
        </w:rPr>
        <w:t>]</w:t>
      </w:r>
      <w:r w:rsidRPr="00617CB8">
        <w:t> </w:t>
      </w:r>
      <w:r w:rsidRPr="00617CB8">
        <w:rPr>
          <w:lang w:eastAsia="ko-KR"/>
        </w:rPr>
        <w:t>+</w:t>
      </w:r>
      <w:r w:rsidRPr="00617CB8">
        <w:t> </w:t>
      </w:r>
      <w:r w:rsidRPr="00617CB8">
        <w:rPr>
          <w:lang w:eastAsia="ko-KR"/>
        </w:rPr>
        <w:t>2 )  &gt;&gt;  2</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89</w:t>
      </w:r>
      <w:r w:rsidR="00B96C9A" w:rsidRPr="00617CB8">
        <w:fldChar w:fldCharType="end"/>
      </w:r>
      <w:r w:rsidRPr="00617CB8">
        <w:rPr>
          <w:lang w:eastAsia="ko-KR"/>
        </w:rPr>
        <w:t>)</w:t>
      </w:r>
    </w:p>
    <w:p w:rsidR="00833D55" w:rsidRPr="00617CB8" w:rsidRDefault="00833D55" w:rsidP="00833D55">
      <w:pPr>
        <w:tabs>
          <w:tab w:val="clear" w:pos="794"/>
          <w:tab w:val="clear" w:pos="1191"/>
          <w:tab w:val="clear" w:pos="1588"/>
          <w:tab w:val="clear" w:pos="1985"/>
          <w:tab w:val="left" w:pos="1350"/>
          <w:tab w:val="left" w:pos="1800"/>
        </w:tabs>
        <w:ind w:left="900" w:firstLine="450"/>
        <w:rPr>
          <w:lang w:eastAsia="ko-KR"/>
        </w:rPr>
      </w:pPr>
      <w:r w:rsidRPr="00617CB8">
        <w:t>–</w:t>
      </w:r>
      <w:r w:rsidRPr="00617CB8">
        <w:rPr>
          <w:lang w:eastAsia="ko-KR"/>
        </w:rPr>
        <w:tab/>
        <w:t>Otherwise, if xP % 2 is equal to 1 and yP % 2 is equal to 0,</w:t>
      </w:r>
      <w:r w:rsidRPr="00617CB8">
        <w:t xml:space="preserve"> the following applies</w:t>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xP2</w:t>
      </w:r>
      <w:r w:rsidRPr="00617CB8">
        <w:rPr>
          <w:vertAlign w:val="subscript"/>
          <w:lang w:eastAsia="ko-KR"/>
        </w:rPr>
        <w:t>C</w:t>
      </w:r>
      <w:r w:rsidRPr="00617CB8">
        <w:rPr>
          <w:lang w:eastAsia="ko-KR"/>
        </w:rPr>
        <w:t> = Min( xP</w:t>
      </w:r>
      <w:r w:rsidRPr="00617CB8">
        <w:rPr>
          <w:vertAlign w:val="subscript"/>
          <w:lang w:eastAsia="ko-KR"/>
        </w:rPr>
        <w:t>C</w:t>
      </w:r>
      <w:r w:rsidRPr="00617CB8">
        <w:rPr>
          <w:lang w:eastAsia="ko-KR"/>
        </w:rPr>
        <w:t> + 1, PicWidthInSamplesRefLayerC − 1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90</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yP2</w:t>
      </w:r>
      <w:r w:rsidRPr="00617CB8">
        <w:rPr>
          <w:vertAlign w:val="subscript"/>
          <w:lang w:eastAsia="ko-KR"/>
        </w:rPr>
        <w:t>C</w:t>
      </w:r>
      <w:r w:rsidRPr="00617CB8">
        <w:rPr>
          <w:lang w:eastAsia="ko-KR"/>
        </w:rPr>
        <w:t> = Max( 0, yP</w:t>
      </w:r>
      <w:r w:rsidRPr="00617CB8">
        <w:rPr>
          <w:vertAlign w:val="subscript"/>
          <w:lang w:eastAsia="ko-KR"/>
        </w:rPr>
        <w:t>C</w:t>
      </w:r>
      <w:r w:rsidRPr="00617CB8">
        <w:rPr>
          <w:lang w:eastAsia="ko-KR"/>
        </w:rPr>
        <w:t> − 1 )</w:t>
      </w:r>
      <w:r w:rsidRPr="00617CB8">
        <w:rPr>
          <w:lang w:eastAsia="ko-KR"/>
        </w:rPr>
        <w:tab/>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91</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520"/>
        </w:tabs>
        <w:ind w:left="1890"/>
        <w:rPr>
          <w:lang w:eastAsia="ko-KR"/>
        </w:rPr>
      </w:pPr>
      <w:r w:rsidRPr="00617CB8">
        <w:rPr>
          <w:lang w:eastAsia="ko-KR"/>
        </w:rPr>
        <w:t>tempCb = ( rlPicSampleCb[ xP</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 + rlPicSampleCb[ xP2</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 +</w:t>
      </w:r>
      <w:r w:rsidRPr="00617CB8">
        <w:rPr>
          <w:lang w:eastAsia="ko-KR"/>
        </w:rPr>
        <w:br/>
      </w:r>
      <w:r w:rsidRPr="00617CB8">
        <w:rPr>
          <w:lang w:eastAsia="ko-KR"/>
        </w:rPr>
        <w:tab/>
        <w:t>( rlPicSampleCb[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rlPicSampleCb[ xP2</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 3 + 4 )  &gt;&gt;  3</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92</w:t>
      </w:r>
      <w:r w:rsidR="00B96C9A" w:rsidRPr="00617CB8">
        <w:rPr>
          <w:lang w:eastAsia="ko-KR"/>
        </w:rPr>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520"/>
        </w:tabs>
        <w:ind w:left="1890"/>
        <w:rPr>
          <w:lang w:eastAsia="ko-KR"/>
        </w:rPr>
      </w:pPr>
      <w:r w:rsidRPr="00617CB8">
        <w:rPr>
          <w:lang w:eastAsia="ko-KR"/>
        </w:rPr>
        <w:t>tempCr = ( rlPicSampleCr[ xP</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 + rlPicSampleCr[ xP2</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 +</w:t>
      </w:r>
      <w:r w:rsidRPr="00617CB8">
        <w:rPr>
          <w:lang w:eastAsia="ko-KR"/>
        </w:rPr>
        <w:br/>
      </w:r>
      <w:r w:rsidRPr="00617CB8">
        <w:rPr>
          <w:lang w:eastAsia="ko-KR"/>
        </w:rPr>
        <w:tab/>
        <w:t>( rlPicSampleCr[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rlPicSampleCr[ xP2</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 3 + 4 )  &gt;&gt;  3</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93</w:t>
      </w:r>
      <w:r w:rsidR="00B96C9A" w:rsidRPr="00617CB8">
        <w:rPr>
          <w:lang w:eastAsia="ko-KR"/>
        </w:rPr>
        <w:fldChar w:fldCharType="end"/>
      </w:r>
      <w:r w:rsidRPr="00617CB8">
        <w:rPr>
          <w:lang w:eastAsia="ko-KR"/>
        </w:rPr>
        <w:t>)</w:t>
      </w:r>
    </w:p>
    <w:p w:rsidR="00833D55" w:rsidRPr="00617CB8" w:rsidRDefault="00833D55" w:rsidP="00833D55">
      <w:pPr>
        <w:tabs>
          <w:tab w:val="clear" w:pos="794"/>
          <w:tab w:val="clear" w:pos="1191"/>
          <w:tab w:val="clear" w:pos="1588"/>
          <w:tab w:val="clear" w:pos="1985"/>
          <w:tab w:val="left" w:pos="1350"/>
          <w:tab w:val="left" w:pos="1800"/>
        </w:tabs>
        <w:ind w:left="900" w:firstLine="450"/>
        <w:rPr>
          <w:lang w:eastAsia="ko-KR"/>
        </w:rPr>
      </w:pPr>
      <w:r w:rsidRPr="00617CB8">
        <w:t>–</w:t>
      </w:r>
      <w:r w:rsidRPr="00617CB8">
        <w:rPr>
          <w:lang w:eastAsia="ko-KR"/>
        </w:rPr>
        <w:tab/>
        <w:t>Otherwise (xP % 2 is equal to 1 and yP % 2 is equal to 1),</w:t>
      </w:r>
      <w:r w:rsidRPr="00617CB8">
        <w:t xml:space="preserve"> the following applies:</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xP2</w:t>
      </w:r>
      <w:r w:rsidRPr="00617CB8">
        <w:rPr>
          <w:vertAlign w:val="subscript"/>
          <w:lang w:eastAsia="ko-KR"/>
        </w:rPr>
        <w:t>C</w:t>
      </w:r>
      <w:r w:rsidRPr="00617CB8">
        <w:rPr>
          <w:lang w:eastAsia="ko-KR"/>
        </w:rPr>
        <w:t> = Min( xP</w:t>
      </w:r>
      <w:r w:rsidRPr="00617CB8">
        <w:rPr>
          <w:vertAlign w:val="subscript"/>
          <w:lang w:eastAsia="ko-KR"/>
        </w:rPr>
        <w:t>C</w:t>
      </w:r>
      <w:r w:rsidRPr="00617CB8">
        <w:rPr>
          <w:lang w:eastAsia="ko-KR"/>
        </w:rPr>
        <w:t> + 1, PicWidthInSamplesRefLayerC − 1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94</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yP2</w:t>
      </w:r>
      <w:r w:rsidRPr="00617CB8">
        <w:rPr>
          <w:vertAlign w:val="subscript"/>
          <w:lang w:eastAsia="ko-KR"/>
        </w:rPr>
        <w:t>C</w:t>
      </w:r>
      <w:r w:rsidRPr="00617CB8">
        <w:rPr>
          <w:lang w:eastAsia="ko-KR"/>
        </w:rPr>
        <w:t> = Min( yP</w:t>
      </w:r>
      <w:r w:rsidRPr="00617CB8">
        <w:rPr>
          <w:vertAlign w:val="subscript"/>
          <w:lang w:eastAsia="ko-KR"/>
        </w:rPr>
        <w:t>C</w:t>
      </w:r>
      <w:r w:rsidRPr="00617CB8">
        <w:rPr>
          <w:lang w:eastAsia="ko-KR"/>
        </w:rPr>
        <w:t> + 1, PicHeightInSamplesRefLayerC − 1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95</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520"/>
        </w:tabs>
        <w:ind w:left="1890"/>
        <w:rPr>
          <w:lang w:eastAsia="ko-KR"/>
        </w:rPr>
      </w:pPr>
      <w:r w:rsidRPr="00617CB8">
        <w:rPr>
          <w:lang w:eastAsia="ko-KR"/>
        </w:rPr>
        <w:t>tempCb = ( ( rlPicSampleCb[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rlPicSampleCb[ xP2</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 3 +</w:t>
      </w:r>
      <w:r w:rsidRPr="00617CB8">
        <w:rPr>
          <w:lang w:eastAsia="ko-KR"/>
        </w:rPr>
        <w:br/>
      </w:r>
      <w:r w:rsidRPr="00617CB8">
        <w:rPr>
          <w:lang w:eastAsia="ko-KR"/>
        </w:rPr>
        <w:tab/>
        <w:t>rlPicSampleCb[ xP</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 + rlPicSampleCb[ xP2</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 + 4 )  &gt;&gt;  3</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96</w:t>
      </w:r>
      <w:r w:rsidR="00B96C9A" w:rsidRPr="00617CB8">
        <w:rPr>
          <w:lang w:eastAsia="ko-KR"/>
        </w:rPr>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520"/>
        </w:tabs>
        <w:ind w:left="1890"/>
        <w:rPr>
          <w:lang w:eastAsia="ko-KR"/>
        </w:rPr>
      </w:pPr>
      <w:r w:rsidRPr="00617CB8">
        <w:rPr>
          <w:lang w:eastAsia="ko-KR"/>
        </w:rPr>
        <w:t>tempCr = ( ( rlPicSampleCr[ xPC ][ yPC ] + rlPicSampleCr[ xP2</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 3 +</w:t>
      </w:r>
      <w:r w:rsidRPr="00617CB8">
        <w:rPr>
          <w:lang w:eastAsia="ko-KR"/>
        </w:rPr>
        <w:br/>
      </w:r>
      <w:r w:rsidRPr="00617CB8">
        <w:rPr>
          <w:lang w:eastAsia="ko-KR"/>
        </w:rPr>
        <w:tab/>
        <w:t>rlPicSampleCr[ xP</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 + rlPicSampleCr[ xP2</w:t>
      </w:r>
      <w:r w:rsidRPr="00617CB8">
        <w:rPr>
          <w:vertAlign w:val="subscript"/>
          <w:lang w:eastAsia="ko-KR"/>
        </w:rPr>
        <w:t>C</w:t>
      </w:r>
      <w:r w:rsidRPr="00617CB8">
        <w:rPr>
          <w:lang w:eastAsia="ko-KR"/>
        </w:rPr>
        <w:t> ][ yP2</w:t>
      </w:r>
      <w:r w:rsidRPr="00617CB8">
        <w:rPr>
          <w:vertAlign w:val="subscript"/>
          <w:lang w:eastAsia="ko-KR"/>
        </w:rPr>
        <w:t>C</w:t>
      </w:r>
      <w:r w:rsidRPr="00617CB8">
        <w:rPr>
          <w:lang w:eastAsia="ko-KR"/>
        </w:rPr>
        <w:t> ] + 4 )  &gt;&gt;  3</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97</w:t>
      </w:r>
      <w:r w:rsidR="00B96C9A" w:rsidRPr="00617CB8">
        <w:rPr>
          <w:lang w:eastAsia="ko-KR"/>
        </w:rPr>
        <w:fldChar w:fldCharType="end"/>
      </w:r>
      <w:r w:rsidRPr="00617CB8">
        <w:rPr>
          <w:lang w:eastAsia="ko-KR"/>
        </w:rPr>
        <w:t>)</w:t>
      </w:r>
    </w:p>
    <w:p w:rsidR="00833D55" w:rsidRPr="00617CB8" w:rsidRDefault="00833D55" w:rsidP="00833D55">
      <w:pPr>
        <w:tabs>
          <w:tab w:val="clear" w:pos="794"/>
          <w:tab w:val="clear" w:pos="1191"/>
          <w:tab w:val="clear" w:pos="1588"/>
          <w:tab w:val="clear" w:pos="1985"/>
          <w:tab w:val="left" w:pos="1350"/>
          <w:tab w:val="left" w:pos="1800"/>
        </w:tabs>
        <w:ind w:left="1350" w:hanging="450"/>
      </w:pPr>
      <w:r w:rsidRPr="00617CB8">
        <w:t>–</w:t>
      </w:r>
      <w:r w:rsidRPr="00617CB8">
        <w:rPr>
          <w:lang w:eastAsia="ko-KR"/>
        </w:rPr>
        <w:tab/>
      </w:r>
      <w:r w:rsidRPr="00617CB8">
        <w:t xml:space="preserve">Otherwise, if </w:t>
      </w:r>
      <w:r w:rsidRPr="00617CB8">
        <w:rPr>
          <w:lang w:eastAsia="ko-KR"/>
        </w:rPr>
        <w:t>SubWidthRefLayerC</w:t>
      </w:r>
      <w:r w:rsidRPr="00617CB8">
        <w:t xml:space="preserve"> is equal to 2, the following applies:</w:t>
      </w:r>
    </w:p>
    <w:p w:rsidR="00833D55" w:rsidRPr="00617CB8" w:rsidRDefault="00833D55" w:rsidP="00833D55">
      <w:pPr>
        <w:tabs>
          <w:tab w:val="clear" w:pos="794"/>
          <w:tab w:val="clear" w:pos="1191"/>
          <w:tab w:val="clear" w:pos="1588"/>
          <w:tab w:val="clear" w:pos="1985"/>
          <w:tab w:val="left" w:pos="1350"/>
          <w:tab w:val="left" w:pos="1800"/>
        </w:tabs>
        <w:ind w:left="900" w:firstLine="450"/>
        <w:rPr>
          <w:lang w:eastAsia="ko-KR"/>
        </w:rPr>
      </w:pPr>
      <w:r w:rsidRPr="00617CB8">
        <w:t>–</w:t>
      </w:r>
      <w:r w:rsidRPr="00617CB8">
        <w:rPr>
          <w:lang w:eastAsia="ko-KR"/>
        </w:rPr>
        <w:tab/>
        <w:t>If xP % 2 is equal to 1,</w:t>
      </w:r>
      <w:r w:rsidRPr="00617CB8">
        <w:t xml:space="preserve"> the following applies</w:t>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xP2</w:t>
      </w:r>
      <w:r w:rsidRPr="00617CB8">
        <w:rPr>
          <w:vertAlign w:val="subscript"/>
          <w:lang w:eastAsia="ko-KR"/>
        </w:rPr>
        <w:t>C</w:t>
      </w:r>
      <w:r w:rsidRPr="00617CB8">
        <w:rPr>
          <w:lang w:eastAsia="ko-KR"/>
        </w:rPr>
        <w:t> = Min( xP</w:t>
      </w:r>
      <w:r w:rsidRPr="00617CB8">
        <w:rPr>
          <w:vertAlign w:val="subscript"/>
          <w:lang w:eastAsia="ko-KR"/>
        </w:rPr>
        <w:t>C</w:t>
      </w:r>
      <w:r w:rsidRPr="00617CB8">
        <w:rPr>
          <w:lang w:eastAsia="ko-KR"/>
        </w:rPr>
        <w:t> + 1, PicWidthInSamplesRefLayerC − 1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98</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b = ( rlPicSampleCb[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rlPicSampleCb[ xP2</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1 )  &gt;&gt;  1</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99</w:t>
      </w:r>
      <w:r w:rsidR="00B96C9A" w:rsidRPr="00617CB8">
        <w:rPr>
          <w:lang w:eastAsia="ko-KR"/>
        </w:rPr>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r = ( rlPicSampleCr[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rlPicSampleCr[ xP2</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 1 )  &gt;&gt;  1</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100</w:t>
      </w:r>
      <w:r w:rsidR="00B96C9A" w:rsidRPr="00617CB8">
        <w:rPr>
          <w:lang w:eastAsia="ko-KR"/>
        </w:rPr>
        <w:fldChar w:fldCharType="end"/>
      </w:r>
      <w:r w:rsidRPr="00617CB8">
        <w:rPr>
          <w:lang w:eastAsia="ko-KR"/>
        </w:rPr>
        <w:t>)</w:t>
      </w:r>
    </w:p>
    <w:p w:rsidR="00833D55" w:rsidRPr="00617CB8" w:rsidRDefault="00833D55" w:rsidP="00833D55">
      <w:pPr>
        <w:tabs>
          <w:tab w:val="clear" w:pos="794"/>
          <w:tab w:val="clear" w:pos="1191"/>
          <w:tab w:val="clear" w:pos="1588"/>
          <w:tab w:val="clear" w:pos="1985"/>
          <w:tab w:val="left" w:pos="1350"/>
          <w:tab w:val="left" w:pos="1800"/>
        </w:tabs>
        <w:ind w:left="900" w:firstLine="450"/>
        <w:rPr>
          <w:lang w:eastAsia="ko-KR"/>
        </w:rPr>
      </w:pPr>
      <w:r w:rsidRPr="00617CB8">
        <w:t>–</w:t>
      </w:r>
      <w:r w:rsidRPr="00617CB8">
        <w:rPr>
          <w:lang w:eastAsia="ko-KR"/>
        </w:rPr>
        <w:tab/>
        <w:t>Otherwise (xP % 2 is equal to 0),</w:t>
      </w:r>
      <w:r w:rsidRPr="00617CB8">
        <w:t xml:space="preserve"> the following applies</w:t>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b = rlPicSampleCb[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101</w:t>
      </w:r>
      <w:r w:rsidR="00B96C9A" w:rsidRPr="00617CB8">
        <w:rPr>
          <w:lang w:eastAsia="ko-KR"/>
        </w:rPr>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r = rlPicSampleCr[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102</w:t>
      </w:r>
      <w:r w:rsidR="00B96C9A" w:rsidRPr="00617CB8">
        <w:rPr>
          <w:lang w:eastAsia="ko-KR"/>
        </w:rPr>
        <w:fldChar w:fldCharType="end"/>
      </w:r>
      <w:r w:rsidRPr="00617CB8">
        <w:rPr>
          <w:lang w:eastAsia="ko-KR"/>
        </w:rPr>
        <w:t>)</w:t>
      </w:r>
    </w:p>
    <w:p w:rsidR="00833D55" w:rsidRPr="00617CB8" w:rsidRDefault="00833D55" w:rsidP="00833D55">
      <w:pPr>
        <w:tabs>
          <w:tab w:val="clear" w:pos="794"/>
          <w:tab w:val="clear" w:pos="1191"/>
          <w:tab w:val="clear" w:pos="1588"/>
          <w:tab w:val="clear" w:pos="1985"/>
          <w:tab w:val="left" w:pos="1350"/>
          <w:tab w:val="left" w:pos="1800"/>
        </w:tabs>
        <w:ind w:left="1350" w:hanging="450"/>
      </w:pPr>
      <w:r w:rsidRPr="00617CB8">
        <w:t>–</w:t>
      </w:r>
      <w:r w:rsidRPr="00617CB8">
        <w:rPr>
          <w:lang w:eastAsia="ko-KR"/>
        </w:rPr>
        <w:tab/>
      </w:r>
      <w:r w:rsidRPr="00617CB8">
        <w:t>Otherwise (</w:t>
      </w:r>
      <w:r w:rsidRPr="00617CB8">
        <w:rPr>
          <w:lang w:eastAsia="ko-KR"/>
        </w:rPr>
        <w:t>SubWidthRefLayerC</w:t>
      </w:r>
      <w:r w:rsidRPr="00617CB8">
        <w:t xml:space="preserve"> is equal to 1 and </w:t>
      </w:r>
      <w:r w:rsidRPr="00617CB8">
        <w:rPr>
          <w:lang w:eastAsia="ko-KR"/>
        </w:rPr>
        <w:t>SubHeightRefLayerC</w:t>
      </w:r>
      <w:r w:rsidRPr="00617CB8">
        <w:t xml:space="preserve"> is equal to 1), the following applies:</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b = rlPicSampleCb[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103</w:t>
      </w:r>
      <w:r w:rsidR="00B96C9A" w:rsidRPr="00617CB8">
        <w:rPr>
          <w:lang w:eastAsia="ko-KR"/>
        </w:rPr>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710"/>
          <w:tab w:val="left" w:pos="2700"/>
        </w:tabs>
        <w:ind w:left="1890"/>
        <w:rPr>
          <w:lang w:eastAsia="ko-KR"/>
        </w:rPr>
      </w:pPr>
      <w:r w:rsidRPr="00617CB8">
        <w:rPr>
          <w:lang w:eastAsia="ko-KR"/>
        </w:rPr>
        <w:t>tempCr = rlPicSampleCr[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w:t>
      </w:r>
      <w:r w:rsidRPr="00617CB8">
        <w:rPr>
          <w:lang w:eastAsia="ko-KR"/>
        </w:rPr>
        <w:tab/>
        <w:t>(H</w:t>
      </w:r>
      <w:r w:rsidRPr="00617CB8">
        <w:rPr>
          <w:lang w:eastAsia="ko-KR"/>
        </w:rPr>
        <w:noBreakHyphen/>
      </w:r>
      <w:r w:rsidR="00B96C9A" w:rsidRPr="00617CB8">
        <w:rPr>
          <w:lang w:eastAsia="ko-KR"/>
        </w:rPr>
        <w:fldChar w:fldCharType="begin" w:fldLock="1"/>
      </w:r>
      <w:r w:rsidRPr="00617CB8">
        <w:rPr>
          <w:lang w:eastAsia="ko-KR"/>
        </w:rPr>
        <w:instrText xml:space="preserve"> SEQ Equation \* ARABIC </w:instrText>
      </w:r>
      <w:r w:rsidR="00B96C9A" w:rsidRPr="00617CB8">
        <w:rPr>
          <w:lang w:eastAsia="ko-KR"/>
        </w:rPr>
        <w:fldChar w:fldCharType="separate"/>
      </w:r>
      <w:r w:rsidRPr="00617CB8">
        <w:rPr>
          <w:noProof/>
          <w:lang w:eastAsia="ko-KR"/>
        </w:rPr>
        <w:t>104</w:t>
      </w:r>
      <w:r w:rsidR="00B96C9A" w:rsidRPr="00617CB8">
        <w:rPr>
          <w:lang w:eastAsia="ko-KR"/>
        </w:rPr>
        <w:fldChar w:fldCharType="end"/>
      </w:r>
      <w:r w:rsidRPr="00617CB8">
        <w:rPr>
          <w:lang w:eastAsia="ko-KR"/>
        </w:rPr>
        <w:t>)</w:t>
      </w:r>
    </w:p>
    <w:p w:rsidR="00833D55" w:rsidRPr="00617CB8" w:rsidRDefault="00833D55" w:rsidP="00833D55">
      <w:pPr>
        <w:numPr>
          <w:ilvl w:val="0"/>
          <w:numId w:val="333"/>
        </w:numPr>
        <w:tabs>
          <w:tab w:val="clear" w:pos="794"/>
          <w:tab w:val="clear" w:pos="1191"/>
          <w:tab w:val="clear" w:pos="1588"/>
          <w:tab w:val="clear" w:pos="1985"/>
          <w:tab w:val="left" w:pos="360"/>
          <w:tab w:val="left" w:pos="720"/>
          <w:tab w:val="left" w:pos="1080"/>
          <w:tab w:val="left" w:pos="1440"/>
        </w:tabs>
        <w:jc w:val="left"/>
      </w:pPr>
      <w:r w:rsidRPr="00617CB8">
        <w:t xml:space="preserve">The value of </w:t>
      </w:r>
      <w:r w:rsidRPr="00617CB8">
        <w:rPr>
          <w:lang w:eastAsia="ko-KR"/>
        </w:rPr>
        <w:t>cmLumaSample</w:t>
      </w:r>
      <w:r w:rsidRPr="00617CB8">
        <w:t xml:space="preserve"> is derived as follows:</w:t>
      </w:r>
    </w:p>
    <w:p w:rsidR="00833D55" w:rsidRPr="00617CB8" w:rsidRDefault="00833D55" w:rsidP="00892F42">
      <w:pPr>
        <w:pStyle w:val="Equation"/>
        <w:tabs>
          <w:tab w:val="clear" w:pos="794"/>
          <w:tab w:val="clear" w:pos="1588"/>
          <w:tab w:val="left" w:pos="360"/>
          <w:tab w:val="left" w:pos="1170"/>
          <w:tab w:val="left" w:pos="1350"/>
          <w:tab w:val="left" w:pos="1710"/>
          <w:tab w:val="left" w:pos="2070"/>
          <w:tab w:val="left" w:pos="2700"/>
        </w:tabs>
        <w:ind w:left="1350" w:hanging="450"/>
      </w:pPr>
      <w:r w:rsidRPr="00617CB8">
        <w:rPr>
          <w:lang w:eastAsia="ko-KR"/>
        </w:rPr>
        <w:t>idxY</w:t>
      </w:r>
      <w:r w:rsidRPr="00617CB8">
        <w:t> = rlPicSample</w:t>
      </w:r>
      <w:r w:rsidRPr="00617CB8">
        <w:rPr>
          <w:vertAlign w:val="subscript"/>
          <w:lang w:eastAsia="ko-KR"/>
        </w:rPr>
        <w:t>Y</w:t>
      </w:r>
      <w:r w:rsidRPr="00617CB8">
        <w:rPr>
          <w:lang w:eastAsia="ko-KR"/>
        </w:rPr>
        <w:t>[ xP ][ yP ]</w:t>
      </w:r>
      <w:r w:rsidRPr="00617CB8">
        <w:t>  &gt;&gt;  yShift2Idx</w:t>
      </w:r>
      <w:r w:rsidRPr="00617CB8">
        <w:tab/>
      </w:r>
      <w:r w:rsidR="00510489"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05</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idxCb = ( </w:t>
      </w:r>
      <w:r w:rsidRPr="00617CB8">
        <w:t>cm_octant_depth</w:t>
      </w:r>
      <w:r w:rsidRPr="00617CB8">
        <w:rPr>
          <w:lang w:eastAsia="ko-KR"/>
        </w:rPr>
        <w:t xml:space="preserve">  = =  1 ) ? ( tempCb  &gt;=  CMThreshU ) : ( tempCb  &gt;&gt;  cShift2Idx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06</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idxCr = ( cm_octant_depth  = =  1 ) ? ( tempCr  &gt;=  CMThreshV ) : ( tempCr  &gt;&gt;  cShift2Idx )</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07</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900"/>
          <w:tab w:val="left" w:pos="1170"/>
          <w:tab w:val="left" w:pos="1440"/>
          <w:tab w:val="left" w:pos="1710"/>
          <w:tab w:val="left" w:pos="2070"/>
          <w:tab w:val="left" w:pos="2700"/>
        </w:tabs>
        <w:ind w:left="900"/>
        <w:rPr>
          <w:lang w:eastAsia="ko-KR"/>
        </w:rPr>
      </w:pPr>
      <w:r w:rsidRPr="00617CB8">
        <w:rPr>
          <w:lang w:eastAsia="ko-KR"/>
        </w:rPr>
        <w:t>cmLumaSample = ( ( LutY[ idxY ][ idxCb ][ idxCr ][ 0 ] * </w:t>
      </w:r>
      <w:r w:rsidRPr="00617CB8">
        <w:t>rlPicSample</w:t>
      </w:r>
      <w:r w:rsidRPr="00617CB8">
        <w:rPr>
          <w:vertAlign w:val="subscript"/>
          <w:lang w:eastAsia="ko-KR"/>
        </w:rPr>
        <w:t>Y</w:t>
      </w:r>
      <w:r w:rsidRPr="00617CB8">
        <w:rPr>
          <w:lang w:eastAsia="ko-KR"/>
        </w:rPr>
        <w:t>[ xP ][ yP ]</w:t>
      </w:r>
      <w:r w:rsidRPr="00617CB8">
        <w:rPr>
          <w:lang w:eastAsia="ko-KR"/>
        </w:rPr>
        <w:br/>
      </w:r>
      <w:r w:rsidRPr="00617CB8">
        <w:rPr>
          <w:lang w:eastAsia="ko-KR"/>
        </w:rPr>
        <w:tab/>
      </w:r>
      <w:r w:rsidRPr="00617CB8">
        <w:rPr>
          <w:lang w:eastAsia="ko-KR"/>
        </w:rPr>
        <w:tab/>
        <w:t> + LutY[ idxY ][ idxCb ][ idxCr ][ 1 ] * tempCb + LutY[ idxY ][ idxCb ][ idxCr ][ 2 ] * tempCr</w:t>
      </w:r>
      <w:r w:rsidRPr="00617CB8">
        <w:rPr>
          <w:lang w:eastAsia="ko-KR"/>
        </w:rPr>
        <w:br/>
      </w:r>
      <w:r w:rsidRPr="00617CB8">
        <w:rPr>
          <w:lang w:eastAsia="ko-KR"/>
        </w:rPr>
        <w:tab/>
      </w:r>
      <w:r w:rsidRPr="00617CB8">
        <w:rPr>
          <w:lang w:eastAsia="ko-KR"/>
        </w:rPr>
        <w:tab/>
        <w:t> + nMappingOffset )  &gt;&gt;  nMappingShift ) + LutY[ idxY ][ idxCb ][ idxCr ][ 3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08</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cmLumaSample = Clip3( 0, (1  &lt;&lt;  BitDepthCmOutputY ) − 1, cmLumaSample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09</w:t>
      </w:r>
      <w:r w:rsidR="00B96C9A" w:rsidRPr="00617CB8">
        <w:fldChar w:fldCharType="end"/>
      </w:r>
      <w:r w:rsidRPr="00617CB8">
        <w:rPr>
          <w:lang w:eastAsia="ko-KR"/>
        </w:rPr>
        <w:t>)</w:t>
      </w:r>
    </w:p>
    <w:p w:rsidR="00833D55" w:rsidRPr="00617CB8" w:rsidRDefault="00833D55" w:rsidP="00833D55">
      <w:pPr>
        <w:pStyle w:val="Annex6"/>
        <w:keepLines w:val="0"/>
        <w:numPr>
          <w:ilvl w:val="5"/>
          <w:numId w:val="12"/>
        </w:numPr>
        <w:tabs>
          <w:tab w:val="clear" w:pos="1191"/>
          <w:tab w:val="clear" w:pos="1440"/>
          <w:tab w:val="clear" w:pos="1588"/>
          <w:tab w:val="clear" w:pos="1985"/>
          <w:tab w:val="clear" w:pos="3600"/>
          <w:tab w:val="clear" w:pos="4320"/>
        </w:tabs>
        <w:overflowPunct/>
        <w:autoSpaceDE/>
        <w:autoSpaceDN/>
        <w:adjustRightInd/>
        <w:textAlignment w:val="auto"/>
      </w:pPr>
      <w:bookmarkStart w:id="6853" w:name="_Ref384489058"/>
      <w:r w:rsidRPr="00617CB8">
        <w:t>Colour mapping process of chroma sample</w:t>
      </w:r>
      <w:bookmarkEnd w:id="6853"/>
      <w:r w:rsidRPr="00617CB8">
        <w:t xml:space="preserve"> values</w:t>
      </w:r>
    </w:p>
    <w:p w:rsidR="00833D55" w:rsidRPr="00617CB8" w:rsidRDefault="00833D55" w:rsidP="00833D55">
      <w:r w:rsidRPr="00617CB8">
        <w:t>Inputs to this process are:</w:t>
      </w:r>
    </w:p>
    <w:p w:rsidR="00833D55" w:rsidRPr="00617CB8" w:rsidRDefault="00833D55" w:rsidP="00833D55">
      <w:pPr>
        <w:ind w:left="434" w:hanging="434"/>
        <w:rPr>
          <w:lang w:eastAsia="ko-KR"/>
        </w:rPr>
      </w:pPr>
      <w:r w:rsidRPr="00617CB8">
        <w:t>–</w:t>
      </w:r>
      <w:r w:rsidRPr="00617CB8">
        <w:rPr>
          <w:lang w:eastAsia="ko-KR"/>
        </w:rPr>
        <w:tab/>
        <w:t>a chroma sample location ( xP</w:t>
      </w:r>
      <w:r w:rsidRPr="00617CB8">
        <w:rPr>
          <w:vertAlign w:val="subscript"/>
          <w:lang w:eastAsia="ko-KR"/>
        </w:rPr>
        <w:t>C</w:t>
      </w:r>
      <w:r w:rsidRPr="00617CB8">
        <w:rPr>
          <w:lang w:eastAsia="ko-KR"/>
        </w:rPr>
        <w:t>, yP</w:t>
      </w:r>
      <w:r w:rsidRPr="00617CB8">
        <w:rPr>
          <w:vertAlign w:val="subscript"/>
          <w:lang w:eastAsia="ko-KR"/>
        </w:rPr>
        <w:t>C</w:t>
      </w:r>
      <w:r w:rsidRPr="00617CB8">
        <w:rPr>
          <w:lang w:eastAsia="ko-KR"/>
        </w:rPr>
        <w:t xml:space="preserve"> ) specifying the chroma sample location relative to the top-left chroma sample of the </w:t>
      </w:r>
      <w:r w:rsidRPr="00617CB8">
        <w:rPr>
          <w:bCs/>
        </w:rPr>
        <w:t xml:space="preserve">direct </w:t>
      </w:r>
      <w:r w:rsidRPr="00617CB8">
        <w:rPr>
          <w:lang w:eastAsia="ko-KR"/>
        </w:rPr>
        <w:t>reference layer picture,</w:t>
      </w:r>
    </w:p>
    <w:p w:rsidR="00833D55" w:rsidRPr="00617CB8" w:rsidRDefault="00833D55" w:rsidP="00833D55">
      <w:pPr>
        <w:ind w:left="434" w:hanging="434"/>
      </w:pPr>
      <w:r w:rsidRPr="00617CB8">
        <w:t>–</w:t>
      </w:r>
      <w:r w:rsidRPr="00617CB8">
        <w:rPr>
          <w:lang w:eastAsia="ko-KR"/>
        </w:rPr>
        <w:tab/>
      </w:r>
      <w:r w:rsidRPr="00617CB8">
        <w:t>the luma reference sample array rlPicSample</w:t>
      </w:r>
      <w:r w:rsidRPr="00617CB8">
        <w:rPr>
          <w:vertAlign w:val="subscript"/>
          <w:lang w:eastAsia="ko-KR"/>
        </w:rPr>
        <w:t>Y</w:t>
      </w:r>
      <w:r w:rsidRPr="00617CB8">
        <w:rPr>
          <w:lang w:eastAsia="ko-KR"/>
        </w:rPr>
        <w:t>,</w:t>
      </w:r>
    </w:p>
    <w:p w:rsidR="00833D55" w:rsidRPr="00617CB8" w:rsidRDefault="00833D55" w:rsidP="00833D55">
      <w:pPr>
        <w:ind w:left="434" w:hanging="434"/>
        <w:rPr>
          <w:vertAlign w:val="subscript"/>
          <w:lang w:eastAsia="ko-KR"/>
        </w:rPr>
      </w:pPr>
      <w:r w:rsidRPr="00617CB8">
        <w:t>–</w:t>
      </w:r>
      <w:r w:rsidRPr="00617CB8">
        <w:rPr>
          <w:lang w:eastAsia="ko-KR"/>
        </w:rPr>
        <w:tab/>
      </w:r>
      <w:r w:rsidRPr="00617CB8">
        <w:t>the chroma reference sample array rlPicSample</w:t>
      </w:r>
      <w:r w:rsidRPr="00617CB8">
        <w:rPr>
          <w:vertAlign w:val="subscript"/>
          <w:lang w:eastAsia="ko-KR"/>
        </w:rPr>
        <w:t xml:space="preserve">Cb </w:t>
      </w:r>
      <w:r w:rsidRPr="00617CB8">
        <w:rPr>
          <w:lang w:eastAsia="ko-KR"/>
        </w:rPr>
        <w:t>of the Cb component,</w:t>
      </w:r>
    </w:p>
    <w:p w:rsidR="00833D55" w:rsidRPr="00617CB8" w:rsidRDefault="00833D55" w:rsidP="00833D55">
      <w:pPr>
        <w:ind w:left="434" w:hanging="434"/>
        <w:rPr>
          <w:vertAlign w:val="subscript"/>
          <w:lang w:eastAsia="ko-KR"/>
        </w:rPr>
      </w:pPr>
      <w:r w:rsidRPr="00617CB8">
        <w:t>–</w:t>
      </w:r>
      <w:r w:rsidRPr="00617CB8">
        <w:rPr>
          <w:lang w:eastAsia="ko-KR"/>
        </w:rPr>
        <w:tab/>
      </w:r>
      <w:r w:rsidRPr="00617CB8">
        <w:t>the chroma reference sample array rlPicSample</w:t>
      </w:r>
      <w:r w:rsidRPr="00617CB8">
        <w:rPr>
          <w:vertAlign w:val="subscript"/>
          <w:lang w:eastAsia="ko-KR"/>
        </w:rPr>
        <w:t xml:space="preserve">Cr </w:t>
      </w:r>
      <w:r w:rsidRPr="00617CB8">
        <w:rPr>
          <w:lang w:eastAsia="ko-KR"/>
        </w:rPr>
        <w:t>of the Cr component,</w:t>
      </w:r>
    </w:p>
    <w:p w:rsidR="00833D55" w:rsidRPr="00617CB8" w:rsidRDefault="00833D55" w:rsidP="00833D55">
      <w:pPr>
        <w:pStyle w:val="3N"/>
      </w:pPr>
      <w:r w:rsidRPr="00617CB8">
        <w:t>–</w:t>
      </w:r>
      <w:r w:rsidRPr="00617CB8">
        <w:tab/>
        <w:t>a variable cIdx specifying the chroma component index.</w:t>
      </w:r>
    </w:p>
    <w:p w:rsidR="00833D55" w:rsidRPr="00617CB8" w:rsidRDefault="00833D55" w:rsidP="00833D55">
      <w:r w:rsidRPr="00617CB8">
        <w:t>Output of the process is a</w:t>
      </w:r>
      <w:r w:rsidRPr="00617CB8">
        <w:rPr>
          <w:lang w:eastAsia="ko-KR"/>
        </w:rPr>
        <w:t xml:space="preserve"> colour mapped chorma sample value cmChromaSample.</w:t>
      </w:r>
    </w:p>
    <w:p w:rsidR="00833D55" w:rsidRPr="00617CB8" w:rsidRDefault="00833D55" w:rsidP="00833D55">
      <w:pPr>
        <w:rPr>
          <w:lang w:eastAsia="ko-KR"/>
        </w:rPr>
      </w:pPr>
      <w:r w:rsidRPr="00617CB8">
        <w:t xml:space="preserve">The luma sample location </w:t>
      </w:r>
      <w:r w:rsidRPr="00617CB8">
        <w:rPr>
          <w:lang w:eastAsia="ko-KR"/>
        </w:rPr>
        <w:t>( xP, yP ) is set equal to ( xP</w:t>
      </w:r>
      <w:r w:rsidRPr="00617CB8">
        <w:rPr>
          <w:vertAlign w:val="subscript"/>
          <w:lang w:eastAsia="ko-KR"/>
        </w:rPr>
        <w:t>C</w:t>
      </w:r>
      <w:r w:rsidRPr="00617CB8">
        <w:rPr>
          <w:lang w:eastAsia="ko-KR"/>
        </w:rPr>
        <w:t> * SubWidthRefLayerC, yP</w:t>
      </w:r>
      <w:r w:rsidRPr="00617CB8">
        <w:rPr>
          <w:vertAlign w:val="subscript"/>
          <w:lang w:eastAsia="ko-KR"/>
        </w:rPr>
        <w:t>C</w:t>
      </w:r>
      <w:r w:rsidRPr="00617CB8">
        <w:rPr>
          <w:lang w:eastAsia="ko-KR"/>
        </w:rPr>
        <w:t> * SubHeightRefLayerC ).</w:t>
      </w:r>
    </w:p>
    <w:p w:rsidR="00833D55" w:rsidRPr="00617CB8" w:rsidRDefault="00833D55" w:rsidP="00833D55">
      <w:r w:rsidRPr="00617CB8">
        <w:rPr>
          <w:lang w:eastAsia="ko-KR"/>
        </w:rPr>
        <w:t>The colour mapping table LutC is set equal to LutCb if cIdx is equal to 0 and set equal to LutCr otherwise.</w:t>
      </w:r>
    </w:p>
    <w:p w:rsidR="00833D55" w:rsidRPr="00617CB8" w:rsidRDefault="00833D55" w:rsidP="00833D55">
      <w:r w:rsidRPr="00617CB8">
        <w:t xml:space="preserve">The value of </w:t>
      </w:r>
      <w:r w:rsidRPr="00617CB8">
        <w:rPr>
          <w:lang w:eastAsia="ko-KR"/>
        </w:rPr>
        <w:t xml:space="preserve">cmChromaSample is derived by applying </w:t>
      </w:r>
      <w:r w:rsidRPr="00617CB8">
        <w:t>the following ordered steps:</w:t>
      </w:r>
    </w:p>
    <w:p w:rsidR="00833D55" w:rsidRPr="00617CB8" w:rsidRDefault="00833D55" w:rsidP="00833D55">
      <w:pPr>
        <w:numPr>
          <w:ilvl w:val="0"/>
          <w:numId w:val="334"/>
        </w:numPr>
        <w:tabs>
          <w:tab w:val="clear" w:pos="794"/>
          <w:tab w:val="clear" w:pos="1191"/>
          <w:tab w:val="clear" w:pos="1588"/>
          <w:tab w:val="clear" w:pos="1985"/>
          <w:tab w:val="left" w:pos="360"/>
          <w:tab w:val="left" w:pos="720"/>
          <w:tab w:val="left" w:pos="1080"/>
          <w:tab w:val="left" w:pos="1440"/>
        </w:tabs>
      </w:pPr>
      <w:r w:rsidRPr="00617CB8">
        <w:t>The variables yShift2Idx, cShift2Idx are derived as follows:</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yShift2Idx</w:t>
      </w:r>
      <w:r w:rsidRPr="00617CB8">
        <w:t> = BitDepthCmInputY </w:t>
      </w:r>
      <w:r w:rsidRPr="00617CB8">
        <w:rPr>
          <w:lang w:eastAsia="ko-KR"/>
        </w:rPr>
        <w:t>−</w:t>
      </w:r>
      <w:r w:rsidRPr="00617CB8">
        <w:t> cm_octant_depth </w:t>
      </w:r>
      <w:r w:rsidRPr="00617CB8">
        <w:rPr>
          <w:lang w:eastAsia="ko-KR"/>
        </w:rPr>
        <w:t>−</w:t>
      </w:r>
      <w:r w:rsidRPr="00617CB8">
        <w:t> cm_y_part_num_log2</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0</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cShift2Idx</w:t>
      </w:r>
      <w:r w:rsidRPr="00617CB8">
        <w:t> = BitDepthCmInputC </w:t>
      </w:r>
      <w:r w:rsidRPr="00617CB8">
        <w:rPr>
          <w:lang w:eastAsia="ko-KR"/>
        </w:rPr>
        <w:t>−</w:t>
      </w:r>
      <w:r w:rsidRPr="00617CB8">
        <w:t> cm_octant_depth</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1</w:t>
      </w:r>
      <w:r w:rsidR="00B96C9A" w:rsidRPr="00617CB8">
        <w:fldChar w:fldCharType="end"/>
      </w:r>
      <w:r w:rsidRPr="00617CB8">
        <w:rPr>
          <w:lang w:eastAsia="ko-KR"/>
        </w:rPr>
        <w:t>)</w:t>
      </w:r>
    </w:p>
    <w:p w:rsidR="00833D55" w:rsidRPr="00617CB8" w:rsidRDefault="00833D55" w:rsidP="00833D55">
      <w:pPr>
        <w:numPr>
          <w:ilvl w:val="0"/>
          <w:numId w:val="334"/>
        </w:numPr>
        <w:tabs>
          <w:tab w:val="clear" w:pos="794"/>
          <w:tab w:val="clear" w:pos="1191"/>
          <w:tab w:val="clear" w:pos="1588"/>
          <w:tab w:val="clear" w:pos="1985"/>
          <w:tab w:val="left" w:pos="360"/>
          <w:tab w:val="left" w:pos="720"/>
          <w:tab w:val="left" w:pos="1080"/>
          <w:tab w:val="left" w:pos="1440"/>
        </w:tabs>
        <w:jc w:val="left"/>
      </w:pPr>
      <w:r w:rsidRPr="00617CB8">
        <w:t>The variables nMappingShift and nMappingOffset are derived as follows:</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nMappingShift</w:t>
      </w:r>
      <w:r w:rsidRPr="00617CB8">
        <w:t> = 10 + BitDepthCmInputY </w:t>
      </w:r>
      <w:r w:rsidRPr="00617CB8">
        <w:rPr>
          <w:lang w:eastAsia="ko-KR"/>
        </w:rPr>
        <w:t>− </w:t>
      </w:r>
      <w:r w:rsidRPr="00617CB8">
        <w:t>BitDepthCmOutputY</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2</w:t>
      </w:r>
      <w:r w:rsidR="00B96C9A" w:rsidRPr="00617CB8">
        <w:fldChar w:fldCharType="end"/>
      </w:r>
      <w:r w:rsidRPr="00617CB8">
        <w:rPr>
          <w:lang w:eastAsia="ko-KR"/>
        </w:rPr>
        <w:t>)</w:t>
      </w:r>
    </w:p>
    <w:p w:rsidR="00833D55" w:rsidRPr="00617CB8" w:rsidRDefault="00833D55" w:rsidP="00892F42">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nMappingOffset</w:t>
      </w:r>
      <w:r w:rsidRPr="00617CB8">
        <w:t> = 1  &lt;&lt;  ( nMappingShift</w:t>
      </w:r>
      <w:r w:rsidRPr="00617CB8">
        <w:rPr>
          <w:lang w:eastAsia="ko-KR"/>
        </w:rPr>
        <w:t> −</w:t>
      </w:r>
      <w:r w:rsidRPr="00617CB8">
        <w:t> 1 )</w:t>
      </w:r>
      <w:r w:rsidRPr="00617CB8">
        <w:tab/>
      </w:r>
      <w:r w:rsidR="00D06312"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3</w:t>
      </w:r>
      <w:r w:rsidR="00B96C9A" w:rsidRPr="00617CB8">
        <w:fldChar w:fldCharType="end"/>
      </w:r>
      <w:r w:rsidRPr="00617CB8">
        <w:rPr>
          <w:lang w:eastAsia="ko-KR"/>
        </w:rPr>
        <w:t>)</w:t>
      </w:r>
    </w:p>
    <w:p w:rsidR="00833D55" w:rsidRPr="00617CB8" w:rsidRDefault="00833D55" w:rsidP="00833D55">
      <w:pPr>
        <w:numPr>
          <w:ilvl w:val="0"/>
          <w:numId w:val="334"/>
        </w:numPr>
        <w:tabs>
          <w:tab w:val="clear" w:pos="794"/>
          <w:tab w:val="clear" w:pos="1191"/>
          <w:tab w:val="clear" w:pos="1588"/>
          <w:tab w:val="clear" w:pos="1985"/>
          <w:tab w:val="left" w:pos="360"/>
          <w:tab w:val="left" w:pos="720"/>
          <w:tab w:val="left" w:pos="1080"/>
          <w:tab w:val="left" w:pos="1440"/>
        </w:tabs>
        <w:jc w:val="left"/>
      </w:pPr>
      <w:r w:rsidRPr="00617CB8">
        <w:t>The variable tempY is derived as follows:</w:t>
      </w:r>
    </w:p>
    <w:p w:rsidR="00833D55" w:rsidRPr="00617CB8" w:rsidRDefault="00833D55" w:rsidP="00833D55">
      <w:pPr>
        <w:pStyle w:val="ListParagraph"/>
        <w:tabs>
          <w:tab w:val="clear" w:pos="794"/>
          <w:tab w:val="clear" w:pos="1191"/>
          <w:tab w:val="clear" w:pos="1588"/>
          <w:tab w:val="clear" w:pos="1985"/>
          <w:tab w:val="left" w:pos="1080"/>
          <w:tab w:val="left" w:pos="1800"/>
        </w:tabs>
        <w:rPr>
          <w:lang w:eastAsia="ko-KR"/>
        </w:rPr>
      </w:pPr>
      <w:r w:rsidRPr="00617CB8">
        <w:t>–</w:t>
      </w:r>
      <w:r w:rsidRPr="00617CB8">
        <w:rPr>
          <w:lang w:eastAsia="ko-KR"/>
        </w:rPr>
        <w:tab/>
      </w:r>
      <w:r w:rsidRPr="00617CB8">
        <w:t xml:space="preserve">If </w:t>
      </w:r>
      <w:r w:rsidRPr="00617CB8">
        <w:rPr>
          <w:lang w:eastAsia="ko-KR"/>
        </w:rPr>
        <w:t>SubWidthRefLayerC</w:t>
      </w:r>
      <w:r w:rsidRPr="00617CB8">
        <w:t xml:space="preserve"> is equal to 2 and </w:t>
      </w:r>
      <w:r w:rsidRPr="00617CB8">
        <w:rPr>
          <w:lang w:eastAsia="ko-KR"/>
        </w:rPr>
        <w:t>SubHeightRefLayerC</w:t>
      </w:r>
      <w:r w:rsidRPr="00617CB8">
        <w:t xml:space="preserve"> is equal to 2, the following applies:</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180"/>
        <w:rPr>
          <w:lang w:eastAsia="ko-KR"/>
        </w:rPr>
      </w:pPr>
      <w:r w:rsidRPr="00617CB8">
        <w:rPr>
          <w:lang w:eastAsia="ko-KR"/>
        </w:rPr>
        <w:t>tempY = ( </w:t>
      </w:r>
      <w:r w:rsidRPr="00617CB8">
        <w:t>rlPicSample</w:t>
      </w:r>
      <w:r w:rsidRPr="00617CB8">
        <w:rPr>
          <w:vertAlign w:val="subscript"/>
          <w:lang w:eastAsia="ko-KR"/>
        </w:rPr>
        <w:t>Y</w:t>
      </w:r>
      <w:r w:rsidRPr="00617CB8">
        <w:rPr>
          <w:lang w:eastAsia="ko-KR"/>
        </w:rPr>
        <w:t>[ xP ][ yP ] +</w:t>
      </w:r>
      <w:r w:rsidRPr="00617CB8">
        <w:t> rlPicSample</w:t>
      </w:r>
      <w:r w:rsidRPr="00617CB8">
        <w:rPr>
          <w:vertAlign w:val="subscript"/>
          <w:lang w:eastAsia="ko-KR"/>
        </w:rPr>
        <w:t>Y</w:t>
      </w:r>
      <w:r w:rsidRPr="00617CB8">
        <w:rPr>
          <w:lang w:eastAsia="ko-KR"/>
        </w:rPr>
        <w:t>[ xP ][ yP + 1 ]</w:t>
      </w:r>
      <w:r w:rsidRPr="00617CB8">
        <w:t> </w:t>
      </w:r>
      <w:r w:rsidRPr="00617CB8">
        <w:rPr>
          <w:lang w:eastAsia="ko-KR"/>
        </w:rPr>
        <w:t>+</w:t>
      </w:r>
      <w:r w:rsidRPr="00617CB8">
        <w:t> </w:t>
      </w:r>
      <w:r w:rsidRPr="00617CB8">
        <w:rPr>
          <w:lang w:eastAsia="ko-KR"/>
        </w:rPr>
        <w:t>1 )  &gt;&gt;  1</w:t>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4</w:t>
      </w:r>
      <w:r w:rsidR="00B96C9A" w:rsidRPr="00617CB8">
        <w:fldChar w:fldCharType="end"/>
      </w:r>
      <w:r w:rsidRPr="00617CB8">
        <w:rPr>
          <w:lang w:eastAsia="ko-KR"/>
        </w:rPr>
        <w:t>)</w:t>
      </w:r>
    </w:p>
    <w:p w:rsidR="00833D55" w:rsidRPr="00617CB8" w:rsidRDefault="00833D55" w:rsidP="00833D55">
      <w:pPr>
        <w:pStyle w:val="ListParagraph"/>
        <w:tabs>
          <w:tab w:val="clear" w:pos="794"/>
          <w:tab w:val="clear" w:pos="1191"/>
          <w:tab w:val="clear" w:pos="1588"/>
          <w:tab w:val="clear" w:pos="1985"/>
          <w:tab w:val="left" w:pos="1080"/>
          <w:tab w:val="left" w:pos="1800"/>
        </w:tabs>
        <w:ind w:left="1080" w:hanging="360"/>
        <w:rPr>
          <w:lang w:eastAsia="ko-KR"/>
        </w:rPr>
      </w:pPr>
      <w:r w:rsidRPr="00617CB8">
        <w:t>–</w:t>
      </w:r>
      <w:r w:rsidRPr="00617CB8">
        <w:rPr>
          <w:lang w:eastAsia="ko-KR"/>
        </w:rPr>
        <w:tab/>
        <w:t>Otherwise (SubWidthRefLayerC</w:t>
      </w:r>
      <w:r w:rsidRPr="00617CB8">
        <w:t xml:space="preserve"> is not equal to 2 or </w:t>
      </w:r>
      <w:r w:rsidRPr="00617CB8">
        <w:rPr>
          <w:lang w:eastAsia="ko-KR"/>
        </w:rPr>
        <w:t>SubHeightRefLayerC</w:t>
      </w:r>
      <w:r w:rsidRPr="00617CB8">
        <w:t xml:space="preserve"> is not equal to 2), the following applies:</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180"/>
      </w:pPr>
      <w:r w:rsidRPr="00617CB8">
        <w:rPr>
          <w:lang w:eastAsia="ko-KR"/>
        </w:rPr>
        <w:t>tempY = </w:t>
      </w:r>
      <w:r w:rsidRPr="00617CB8">
        <w:t>rlPicSample</w:t>
      </w:r>
      <w:r w:rsidRPr="00617CB8">
        <w:rPr>
          <w:vertAlign w:val="subscript"/>
          <w:lang w:eastAsia="ko-KR"/>
        </w:rPr>
        <w:t>Y</w:t>
      </w:r>
      <w:r w:rsidRPr="00617CB8">
        <w:rPr>
          <w:lang w:eastAsia="ko-KR"/>
        </w:rPr>
        <w:t>[ xP ][ yP ]</w:t>
      </w:r>
      <w:r w:rsidRPr="00617CB8">
        <w:rPr>
          <w:lang w:eastAsia="ko-KR"/>
        </w:rPr>
        <w:tab/>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5</w:t>
      </w:r>
      <w:r w:rsidR="00B96C9A" w:rsidRPr="00617CB8">
        <w:fldChar w:fldCharType="end"/>
      </w:r>
      <w:r w:rsidRPr="00617CB8">
        <w:rPr>
          <w:lang w:eastAsia="ko-KR"/>
        </w:rPr>
        <w:t>)</w:t>
      </w:r>
    </w:p>
    <w:p w:rsidR="00833D55" w:rsidRPr="00617CB8" w:rsidRDefault="00833D55" w:rsidP="00833D55">
      <w:pPr>
        <w:numPr>
          <w:ilvl w:val="0"/>
          <w:numId w:val="334"/>
        </w:numPr>
        <w:tabs>
          <w:tab w:val="clear" w:pos="794"/>
          <w:tab w:val="clear" w:pos="1191"/>
          <w:tab w:val="clear" w:pos="1588"/>
          <w:tab w:val="clear" w:pos="1985"/>
          <w:tab w:val="left" w:pos="360"/>
          <w:tab w:val="left" w:pos="720"/>
          <w:tab w:val="left" w:pos="1080"/>
          <w:tab w:val="left" w:pos="1440"/>
        </w:tabs>
        <w:jc w:val="left"/>
      </w:pPr>
      <w:r w:rsidRPr="00617CB8">
        <w:t xml:space="preserve">The value of </w:t>
      </w:r>
      <w:r w:rsidRPr="00617CB8">
        <w:rPr>
          <w:lang w:eastAsia="ko-KR"/>
        </w:rPr>
        <w:t xml:space="preserve">cmChromaSample </w:t>
      </w:r>
      <w:r w:rsidRPr="00617CB8">
        <w:t>is derived as follows:</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idxY = tempY  &gt;&gt;  yShift2Idx</w:t>
      </w:r>
      <w:r w:rsidRPr="00617CB8">
        <w:rPr>
          <w:lang w:eastAsia="ko-KR"/>
        </w:rPr>
        <w:tab/>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6</w:t>
      </w:r>
      <w:r w:rsidR="00B96C9A" w:rsidRPr="00617CB8">
        <w:fldChar w:fldCharType="end"/>
      </w:r>
      <w:r w:rsidRPr="00617CB8">
        <w:rPr>
          <w:lang w:eastAsia="ko-KR"/>
        </w:rPr>
        <w:t>)</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idxCb = ( </w:t>
      </w:r>
      <w:r w:rsidRPr="00617CB8">
        <w:t>cm_octant_depth</w:t>
      </w:r>
      <w:r w:rsidRPr="00617CB8">
        <w:rPr>
          <w:lang w:eastAsia="ko-KR"/>
        </w:rPr>
        <w:t xml:space="preserve">  = =  1 ) ?</w:t>
      </w:r>
      <w:r w:rsidRPr="00617CB8">
        <w:rPr>
          <w:lang w:eastAsia="ko-KR"/>
        </w:rPr>
        <w:tab/>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7</w:t>
      </w:r>
      <w:r w:rsidR="00B96C9A" w:rsidRPr="00617CB8">
        <w:fldChar w:fldCharType="end"/>
      </w:r>
      <w:r w:rsidRPr="00617CB8">
        <w:rPr>
          <w:lang w:eastAsia="ko-KR"/>
        </w:rPr>
        <w:t>)</w:t>
      </w:r>
      <w:r w:rsidRPr="00617CB8">
        <w:rPr>
          <w:lang w:eastAsia="ko-KR"/>
        </w:rPr>
        <w:br/>
        <w:t>( rlPicSample</w:t>
      </w:r>
      <w:r w:rsidRPr="00617CB8">
        <w:rPr>
          <w:vertAlign w:val="subscript"/>
          <w:lang w:eastAsia="ko-KR"/>
        </w:rPr>
        <w:t>Cb</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gt;=  CMThreshU ) : ( rlPicSample</w:t>
      </w:r>
      <w:r w:rsidRPr="00617CB8">
        <w:rPr>
          <w:vertAlign w:val="subscript"/>
          <w:lang w:eastAsia="ko-KR"/>
        </w:rPr>
        <w:t>Cb</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gt;&gt;  cShift2Idx )</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rPr>
          <w:lang w:eastAsia="ko-KR"/>
        </w:rPr>
      </w:pPr>
      <w:r w:rsidRPr="00617CB8">
        <w:rPr>
          <w:lang w:eastAsia="ko-KR"/>
        </w:rPr>
        <w:t>idxCr = ( cm_octant_depth  = =  1 ) ?</w:t>
      </w:r>
      <w:r w:rsidRPr="00617CB8">
        <w:rPr>
          <w:lang w:eastAsia="ko-KR"/>
        </w:rPr>
        <w:tab/>
      </w:r>
      <w:r w:rsidRPr="00617CB8">
        <w:rPr>
          <w:lang w:eastAsia="ko-KR"/>
        </w:rPr>
        <w:tab/>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8</w:t>
      </w:r>
      <w:r w:rsidR="00B96C9A" w:rsidRPr="00617CB8">
        <w:fldChar w:fldCharType="end"/>
      </w:r>
      <w:r w:rsidRPr="00617CB8">
        <w:rPr>
          <w:lang w:eastAsia="ko-KR"/>
        </w:rPr>
        <w:t>)</w:t>
      </w:r>
      <w:r w:rsidRPr="00617CB8">
        <w:rPr>
          <w:lang w:eastAsia="ko-KR"/>
        </w:rPr>
        <w:br/>
        <w:t>( rlPicSample</w:t>
      </w:r>
      <w:r w:rsidRPr="00617CB8">
        <w:rPr>
          <w:vertAlign w:val="subscript"/>
          <w:lang w:eastAsia="ko-KR"/>
        </w:rPr>
        <w:t>Cr</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gt;=  CMThreshV ) : ( rlPicSample</w:t>
      </w:r>
      <w:r w:rsidRPr="00617CB8">
        <w:rPr>
          <w:vertAlign w:val="subscript"/>
          <w:lang w:eastAsia="ko-KR"/>
        </w:rPr>
        <w:t>Cr</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  &gt;&gt;  cShift2Idx )</w:t>
      </w:r>
    </w:p>
    <w:p w:rsidR="00833D55" w:rsidRPr="00617CB8" w:rsidRDefault="00833D55" w:rsidP="00833D55">
      <w:pPr>
        <w:pStyle w:val="Equation"/>
        <w:tabs>
          <w:tab w:val="clear" w:pos="794"/>
          <w:tab w:val="clear" w:pos="1588"/>
          <w:tab w:val="left" w:pos="360"/>
          <w:tab w:val="left" w:pos="1170"/>
          <w:tab w:val="left" w:pos="1440"/>
          <w:tab w:val="left" w:pos="1710"/>
          <w:tab w:val="left" w:pos="2070"/>
          <w:tab w:val="left" w:pos="2700"/>
        </w:tabs>
        <w:ind w:left="900"/>
        <w:rPr>
          <w:lang w:eastAsia="ko-KR"/>
        </w:rPr>
      </w:pPr>
      <w:r w:rsidRPr="00617CB8">
        <w:rPr>
          <w:lang w:eastAsia="ko-KR"/>
        </w:rPr>
        <w:t>cmChromaSample = ( ( LutC[ idxY ][ idxCb ][ idxCr ][ 0 ] * tempY</w:t>
      </w:r>
      <w:r w:rsidRPr="00617CB8">
        <w:rPr>
          <w:lang w:eastAsia="ko-KR"/>
        </w:rPr>
        <w:br/>
      </w:r>
      <w:r w:rsidRPr="00617CB8">
        <w:rPr>
          <w:lang w:eastAsia="ko-KR"/>
        </w:rPr>
        <w:tab/>
      </w:r>
      <w:r w:rsidRPr="00617CB8">
        <w:rPr>
          <w:lang w:eastAsia="ko-KR"/>
        </w:rPr>
        <w:tab/>
        <w:t> + LutC[ idxY ][ idxCb ][ idxCr ][ 1 ] * rlPicSample</w:t>
      </w:r>
      <w:r w:rsidRPr="00617CB8">
        <w:rPr>
          <w:vertAlign w:val="subscript"/>
          <w:lang w:eastAsia="ko-KR"/>
        </w:rPr>
        <w:t>Cb</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19</w:t>
      </w:r>
      <w:r w:rsidR="00B96C9A" w:rsidRPr="00617CB8">
        <w:fldChar w:fldCharType="end"/>
      </w:r>
      <w:r w:rsidRPr="00617CB8">
        <w:rPr>
          <w:lang w:eastAsia="ko-KR"/>
        </w:rPr>
        <w:t>)</w:t>
      </w:r>
      <w:r w:rsidRPr="00617CB8">
        <w:rPr>
          <w:lang w:eastAsia="ko-KR"/>
        </w:rPr>
        <w:br/>
      </w:r>
      <w:r w:rsidRPr="00617CB8">
        <w:rPr>
          <w:lang w:eastAsia="ko-KR"/>
        </w:rPr>
        <w:tab/>
      </w:r>
      <w:r w:rsidRPr="00617CB8">
        <w:rPr>
          <w:lang w:eastAsia="ko-KR"/>
        </w:rPr>
        <w:tab/>
        <w:t> + LutC[ idxY ][ idxCb ][ idxCr ][ 2 ] * rlPicSample</w:t>
      </w:r>
      <w:r w:rsidRPr="00617CB8">
        <w:rPr>
          <w:vertAlign w:val="subscript"/>
          <w:lang w:eastAsia="ko-KR"/>
        </w:rPr>
        <w:t>Cr</w:t>
      </w:r>
      <w:r w:rsidRPr="00617CB8">
        <w:rPr>
          <w:lang w:eastAsia="ko-KR"/>
        </w:rPr>
        <w:t>[ xP</w:t>
      </w:r>
      <w:r w:rsidRPr="00617CB8">
        <w:rPr>
          <w:vertAlign w:val="subscript"/>
          <w:lang w:eastAsia="ko-KR"/>
        </w:rPr>
        <w:t>C</w:t>
      </w:r>
      <w:r w:rsidRPr="00617CB8">
        <w:rPr>
          <w:lang w:eastAsia="ko-KR"/>
        </w:rPr>
        <w:t> ][ yP</w:t>
      </w:r>
      <w:r w:rsidRPr="00617CB8">
        <w:rPr>
          <w:vertAlign w:val="subscript"/>
          <w:lang w:eastAsia="ko-KR"/>
        </w:rPr>
        <w:t>C</w:t>
      </w:r>
      <w:r w:rsidRPr="00617CB8">
        <w:rPr>
          <w:lang w:eastAsia="ko-KR"/>
        </w:rPr>
        <w:t> ]</w:t>
      </w:r>
      <w:r w:rsidRPr="00617CB8">
        <w:rPr>
          <w:lang w:eastAsia="ko-KR"/>
        </w:rPr>
        <w:br/>
      </w:r>
      <w:r w:rsidRPr="00617CB8">
        <w:rPr>
          <w:lang w:eastAsia="ko-KR"/>
        </w:rPr>
        <w:tab/>
      </w:r>
      <w:r w:rsidRPr="00617CB8">
        <w:rPr>
          <w:lang w:eastAsia="ko-KR"/>
        </w:rPr>
        <w:tab/>
        <w:t> + nMappingOffset )  &gt;&gt;  nMappingShift ) + LutC[ idxY ][ idxCb ][ idxCr ][ 3 ]</w:t>
      </w:r>
    </w:p>
    <w:p w:rsidR="00833D55" w:rsidRPr="00617CB8" w:rsidRDefault="00833D55" w:rsidP="00833D55">
      <w:pPr>
        <w:pStyle w:val="Equation"/>
        <w:tabs>
          <w:tab w:val="clear" w:pos="794"/>
          <w:tab w:val="clear" w:pos="1588"/>
          <w:tab w:val="left" w:pos="360"/>
          <w:tab w:val="left" w:pos="1170"/>
          <w:tab w:val="left" w:pos="1350"/>
          <w:tab w:val="left" w:pos="1710"/>
          <w:tab w:val="left" w:pos="2070"/>
          <w:tab w:val="left" w:pos="2700"/>
        </w:tabs>
        <w:ind w:left="1350" w:hanging="450"/>
      </w:pPr>
      <w:r w:rsidRPr="00617CB8">
        <w:rPr>
          <w:lang w:eastAsia="ko-KR"/>
        </w:rPr>
        <w:t>cmChromaSample = Clip3( 0, ( 1  &lt;&lt;  BitDepthCmOutputC ) − 1, cmChromaSample )</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20</w:t>
      </w:r>
      <w:r w:rsidR="00B96C9A" w:rsidRPr="00617CB8">
        <w:fldChar w:fldCharType="end"/>
      </w:r>
      <w:r w:rsidRPr="00617CB8">
        <w:rPr>
          <w:lang w:eastAsia="ko-KR"/>
        </w:rPr>
        <w:t>)</w:t>
      </w:r>
    </w:p>
    <w:p w:rsidR="00833D55" w:rsidRPr="00617CB8" w:rsidRDefault="00833D55" w:rsidP="00833D55">
      <w:pPr>
        <w:pStyle w:val="Annex3"/>
        <w:numPr>
          <w:ilvl w:val="2"/>
          <w:numId w:val="12"/>
        </w:numPr>
        <w:tabs>
          <w:tab w:val="clear" w:pos="1440"/>
          <w:tab w:val="num" w:pos="1134"/>
        </w:tabs>
        <w:textAlignment w:val="auto"/>
      </w:pPr>
      <w:bookmarkStart w:id="6854" w:name="_Toc356148147"/>
      <w:bookmarkStart w:id="6855" w:name="_Toc348629464"/>
      <w:bookmarkStart w:id="6856" w:name="_Toc351367695"/>
      <w:bookmarkStart w:id="6857" w:name="_Toc389494877"/>
      <w:bookmarkStart w:id="6858" w:name="_Toc398729498"/>
      <w:bookmarkStart w:id="6859" w:name="_Ref399011973"/>
      <w:bookmarkStart w:id="6860" w:name="_Toc415476275"/>
      <w:bookmarkStart w:id="6861" w:name="_Toc423599550"/>
      <w:bookmarkStart w:id="6862" w:name="_Toc423602054"/>
      <w:r w:rsidRPr="00617CB8">
        <w:t>NAL unit decoding process</w:t>
      </w:r>
      <w:bookmarkEnd w:id="6831"/>
      <w:bookmarkEnd w:id="6832"/>
      <w:bookmarkEnd w:id="6854"/>
      <w:bookmarkEnd w:id="6855"/>
      <w:bookmarkEnd w:id="6856"/>
      <w:bookmarkEnd w:id="6857"/>
      <w:bookmarkEnd w:id="6858"/>
      <w:bookmarkEnd w:id="6859"/>
      <w:bookmarkEnd w:id="6860"/>
      <w:bookmarkEnd w:id="6861"/>
      <w:bookmarkEnd w:id="6862"/>
    </w:p>
    <w:p w:rsidR="00833D55" w:rsidRPr="00617CB8" w:rsidRDefault="00833D55" w:rsidP="00833D55">
      <w:bookmarkStart w:id="6863" w:name="_Toc357439321"/>
      <w:bookmarkStart w:id="6864" w:name="_Toc356824347"/>
      <w:bookmarkStart w:id="6865" w:name="_Toc356148148"/>
      <w:bookmarkStart w:id="6866" w:name="_Toc348629466"/>
      <w:bookmarkStart w:id="6867" w:name="_Toc351367696"/>
      <w:r w:rsidRPr="00617CB8">
        <w:t xml:space="preserve">The specification in clause </w:t>
      </w:r>
      <w:r w:rsidR="00B96C9A" w:rsidRPr="00617CB8">
        <w:fldChar w:fldCharType="begin" w:fldLock="1"/>
      </w:r>
      <w:r w:rsidRPr="00617CB8">
        <w:instrText xml:space="preserve"> REF _Ref399013322 \r \h </w:instrText>
      </w:r>
      <w:r w:rsidR="00B96C9A" w:rsidRPr="00617CB8">
        <w:fldChar w:fldCharType="separate"/>
      </w:r>
      <w:r w:rsidRPr="00617CB8">
        <w:t>F.8.2</w:t>
      </w:r>
      <w:r w:rsidR="00B96C9A" w:rsidRPr="00617CB8">
        <w:fldChar w:fldCharType="end"/>
      </w:r>
      <w:r w:rsidRPr="00617CB8">
        <w:t xml:space="preserve"> apply.</w:t>
      </w:r>
    </w:p>
    <w:p w:rsidR="00833D55" w:rsidRPr="00617CB8" w:rsidRDefault="00833D55" w:rsidP="00833D55">
      <w:pPr>
        <w:pStyle w:val="Annex3"/>
        <w:numPr>
          <w:ilvl w:val="2"/>
          <w:numId w:val="12"/>
        </w:numPr>
        <w:tabs>
          <w:tab w:val="clear" w:pos="1440"/>
          <w:tab w:val="num" w:pos="1134"/>
        </w:tabs>
        <w:textAlignment w:val="auto"/>
      </w:pPr>
      <w:bookmarkStart w:id="6868" w:name="_Toc389494878"/>
      <w:bookmarkStart w:id="6869" w:name="_Toc398729499"/>
      <w:bookmarkStart w:id="6870" w:name="_Toc415476276"/>
      <w:bookmarkStart w:id="6871" w:name="_Toc423599551"/>
      <w:bookmarkStart w:id="6872" w:name="_Toc423602055"/>
      <w:r w:rsidRPr="00617CB8">
        <w:t>Slice decoding processes</w:t>
      </w:r>
      <w:bookmarkEnd w:id="6863"/>
      <w:bookmarkEnd w:id="6864"/>
      <w:bookmarkEnd w:id="6865"/>
      <w:bookmarkEnd w:id="6866"/>
      <w:bookmarkEnd w:id="6867"/>
      <w:bookmarkEnd w:id="6868"/>
      <w:bookmarkEnd w:id="6869"/>
      <w:bookmarkEnd w:id="6870"/>
      <w:bookmarkEnd w:id="6871"/>
      <w:bookmarkEnd w:id="6872"/>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 w:val="num" w:pos="4230"/>
        </w:tabs>
        <w:ind w:left="1134" w:hanging="1134"/>
      </w:pPr>
      <w:bookmarkStart w:id="6873" w:name="_Toc363646430"/>
      <w:bookmarkStart w:id="6874" w:name="_Toc389494879"/>
      <w:bookmarkStart w:id="6875" w:name="_Toc398729500"/>
      <w:bookmarkStart w:id="6876" w:name="_Toc415476277"/>
      <w:bookmarkStart w:id="6877" w:name="_Toc423599552"/>
      <w:bookmarkStart w:id="6878" w:name="_Toc423602056"/>
      <w:r w:rsidRPr="00617CB8">
        <w:t>Decoding process for picture order count</w:t>
      </w:r>
      <w:bookmarkEnd w:id="6873"/>
      <w:bookmarkEnd w:id="6874"/>
      <w:bookmarkEnd w:id="6875"/>
      <w:bookmarkEnd w:id="6876"/>
      <w:bookmarkEnd w:id="6877"/>
      <w:bookmarkEnd w:id="6878"/>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13448 \r \h </w:instrText>
      </w:r>
      <w:r w:rsidR="00B96C9A" w:rsidRPr="00617CB8">
        <w:fldChar w:fldCharType="separate"/>
      </w:r>
      <w:r w:rsidRPr="00617CB8">
        <w:t>F.8.3.1</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 w:val="num" w:pos="4230"/>
        </w:tabs>
        <w:ind w:left="1134" w:hanging="1134"/>
      </w:pPr>
      <w:bookmarkStart w:id="6879" w:name="_Toc363646431"/>
      <w:bookmarkStart w:id="6880" w:name="_Toc389494880"/>
      <w:bookmarkStart w:id="6881" w:name="_Toc398729501"/>
      <w:bookmarkStart w:id="6882" w:name="_Toc415476278"/>
      <w:bookmarkStart w:id="6883" w:name="_Toc423599553"/>
      <w:bookmarkStart w:id="6884" w:name="_Toc423602057"/>
      <w:r w:rsidRPr="00617CB8">
        <w:t>Decoding process for reference picture set</w:t>
      </w:r>
      <w:bookmarkEnd w:id="6879"/>
      <w:bookmarkEnd w:id="6880"/>
      <w:bookmarkEnd w:id="6881"/>
      <w:bookmarkEnd w:id="6882"/>
      <w:bookmarkEnd w:id="6883"/>
      <w:bookmarkEnd w:id="6884"/>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13455 \r \h </w:instrText>
      </w:r>
      <w:r w:rsidR="00B96C9A" w:rsidRPr="00617CB8">
        <w:fldChar w:fldCharType="separate"/>
      </w:r>
      <w:r w:rsidRPr="00617CB8">
        <w:t>F.8.3.2</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 w:val="num" w:pos="4230"/>
        </w:tabs>
        <w:ind w:left="1134" w:hanging="1134"/>
      </w:pPr>
      <w:bookmarkStart w:id="6885" w:name="_Toc363646432"/>
      <w:bookmarkStart w:id="6886" w:name="_Toc389494881"/>
      <w:bookmarkStart w:id="6887" w:name="_Toc398729502"/>
      <w:bookmarkStart w:id="6888" w:name="_Toc415476279"/>
      <w:bookmarkStart w:id="6889" w:name="_Toc423599554"/>
      <w:bookmarkStart w:id="6890" w:name="_Toc423602058"/>
      <w:r w:rsidRPr="00617CB8">
        <w:t>Decoding process for generating unavailable reference pictures</w:t>
      </w:r>
      <w:bookmarkEnd w:id="6885"/>
      <w:bookmarkEnd w:id="6886"/>
      <w:bookmarkEnd w:id="6887"/>
      <w:bookmarkEnd w:id="6888"/>
      <w:bookmarkEnd w:id="6889"/>
      <w:bookmarkEnd w:id="689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13462 \r \h </w:instrText>
      </w:r>
      <w:r w:rsidR="00B96C9A" w:rsidRPr="00617CB8">
        <w:fldChar w:fldCharType="separate"/>
      </w:r>
      <w:r w:rsidRPr="00617CB8">
        <w:t>F.8.3.3</w:t>
      </w:r>
      <w:r w:rsidR="00B96C9A" w:rsidRPr="00617CB8">
        <w:fldChar w:fldCharType="end"/>
      </w:r>
      <w:r w:rsidRPr="00617CB8">
        <w:t xml:space="preserve"> apply.</w:t>
      </w:r>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 w:val="num" w:pos="4230"/>
        </w:tabs>
        <w:ind w:left="1134" w:hanging="1134"/>
      </w:pPr>
      <w:bookmarkStart w:id="6891" w:name="_Toc363646433"/>
      <w:bookmarkStart w:id="6892" w:name="_Toc389494882"/>
      <w:bookmarkStart w:id="6893" w:name="_Ref392923824"/>
      <w:bookmarkStart w:id="6894" w:name="_Ref392923867"/>
      <w:bookmarkStart w:id="6895" w:name="_Toc398729503"/>
      <w:bookmarkStart w:id="6896" w:name="_Ref399012089"/>
      <w:bookmarkStart w:id="6897" w:name="_Toc415476280"/>
      <w:bookmarkStart w:id="6898" w:name="_Toc423599555"/>
      <w:bookmarkStart w:id="6899" w:name="_Toc423602059"/>
      <w:r w:rsidRPr="00617CB8">
        <w:t>Decoding process for reference picture lists construction</w:t>
      </w:r>
      <w:bookmarkEnd w:id="6891"/>
      <w:bookmarkEnd w:id="6892"/>
      <w:bookmarkEnd w:id="6893"/>
      <w:bookmarkEnd w:id="6894"/>
      <w:bookmarkEnd w:id="6895"/>
      <w:bookmarkEnd w:id="6896"/>
      <w:bookmarkEnd w:id="6897"/>
      <w:bookmarkEnd w:id="6898"/>
      <w:bookmarkEnd w:id="6899"/>
    </w:p>
    <w:p w:rsidR="00833D55" w:rsidRPr="00617CB8" w:rsidRDefault="00833D55" w:rsidP="00833D55">
      <w:pPr>
        <w:keepNext/>
        <w:keepLines/>
      </w:pPr>
      <w:r w:rsidRPr="00617CB8">
        <w:t xml:space="preserve">The specifications in clause </w:t>
      </w:r>
      <w:r w:rsidR="00B96C9A" w:rsidRPr="00617CB8">
        <w:fldChar w:fldCharType="begin" w:fldLock="1"/>
      </w:r>
      <w:r w:rsidRPr="00617CB8">
        <w:instrText xml:space="preserve"> REF _Ref399013468 \r \h </w:instrText>
      </w:r>
      <w:r w:rsidR="00B96C9A" w:rsidRPr="00617CB8">
        <w:fldChar w:fldCharType="separate"/>
      </w:r>
      <w:r w:rsidRPr="00617CB8">
        <w:t>F.8.3.4</w:t>
      </w:r>
      <w:r w:rsidR="00B96C9A" w:rsidRPr="00617CB8">
        <w:fldChar w:fldCharType="end"/>
      </w:r>
      <w:r w:rsidRPr="00617CB8">
        <w:t xml:space="preserve"> apply with the following additions:</w:t>
      </w:r>
    </w:p>
    <w:p w:rsidR="00833D55" w:rsidRPr="00617CB8" w:rsidRDefault="00833D55" w:rsidP="00833D55">
      <w:pPr>
        <w:pStyle w:val="3N"/>
        <w:ind w:left="403"/>
      </w:pPr>
      <w:r w:rsidRPr="00617CB8">
        <w:rPr>
          <w:sz w:val="18"/>
          <w:szCs w:val="18"/>
          <w:lang w:eastAsia="zh-CN"/>
        </w:rPr>
        <w:t>NOTE</w:t>
      </w:r>
      <w:r w:rsidRPr="00617CB8">
        <w:rPr>
          <w:sz w:val="18"/>
          <w:szCs w:val="18"/>
        </w:rPr>
        <w:t> </w:t>
      </w:r>
      <w:r w:rsidRPr="00617CB8">
        <w:rPr>
          <w:sz w:val="18"/>
          <w:szCs w:val="18"/>
          <w:lang w:eastAsia="zh-CN"/>
        </w:rPr>
        <w:t xml:space="preserve">– Because bitstreams conforming to this annex are constrained to allow only zero-valued motion vectors for inter prediction using inter-layer reference pictures, it is suggested that </w:t>
      </w:r>
      <w:r w:rsidRPr="00617CB8">
        <w:rPr>
          <w:sz w:val="18"/>
          <w:szCs w:val="18"/>
          <w:lang w:eastAsia="de-DE"/>
        </w:rPr>
        <w:t xml:space="preserve">a scalable encoder should disable temporal motion vector prediction for the current picture (by setting </w:t>
      </w:r>
      <w:r w:rsidRPr="00617CB8">
        <w:rPr>
          <w:sz w:val="18"/>
          <w:szCs w:val="18"/>
        </w:rPr>
        <w:t xml:space="preserve">slice_temporal_mvp_enabled_flag to zero) </w:t>
      </w:r>
      <w:r w:rsidRPr="00617CB8">
        <w:rPr>
          <w:sz w:val="18"/>
          <w:szCs w:val="18"/>
          <w:lang w:eastAsia="de-DE"/>
        </w:rPr>
        <w:t>when the reference picture lists</w:t>
      </w:r>
      <w:r w:rsidRPr="00617CB8">
        <w:rPr>
          <w:sz w:val="18"/>
          <w:szCs w:val="18"/>
        </w:rPr>
        <w:t xml:space="preserve"> of all slices in the current picture include </w:t>
      </w:r>
      <w:r w:rsidRPr="00617CB8">
        <w:rPr>
          <w:sz w:val="18"/>
          <w:szCs w:val="18"/>
          <w:lang w:eastAsia="de-DE"/>
        </w:rPr>
        <w:t>only inter-layer reference pictures</w:t>
      </w:r>
      <w:r w:rsidRPr="00617CB8">
        <w:rPr>
          <w:sz w:val="18"/>
          <w:szCs w:val="18"/>
        </w:rPr>
        <w:t>. This way, the encoder would be able to avoid the need to send the slice segment header syntax elements collocated_from_l0_flag and collocated_ref_idx.</w:t>
      </w:r>
    </w:p>
    <w:p w:rsidR="00833D55" w:rsidRPr="00617CB8" w:rsidRDefault="00833D55" w:rsidP="00833D55">
      <w:pPr>
        <w:pStyle w:val="Annex3"/>
        <w:numPr>
          <w:ilvl w:val="2"/>
          <w:numId w:val="12"/>
        </w:numPr>
        <w:tabs>
          <w:tab w:val="clear" w:pos="1440"/>
          <w:tab w:val="num" w:pos="1134"/>
        </w:tabs>
        <w:textAlignment w:val="auto"/>
      </w:pPr>
      <w:bookmarkStart w:id="6900" w:name="_Toc357439326"/>
      <w:bookmarkStart w:id="6901" w:name="_Toc356824352"/>
      <w:bookmarkStart w:id="6902" w:name="_Toc356148153"/>
      <w:bookmarkStart w:id="6903" w:name="_Toc348629471"/>
      <w:bookmarkStart w:id="6904" w:name="_Toc351367701"/>
      <w:bookmarkStart w:id="6905" w:name="_Ref364437014"/>
      <w:bookmarkStart w:id="6906" w:name="_Toc389494883"/>
      <w:bookmarkStart w:id="6907" w:name="_Toc398729504"/>
      <w:bookmarkStart w:id="6908" w:name="_Ref399012155"/>
      <w:bookmarkStart w:id="6909" w:name="_Toc415476281"/>
      <w:bookmarkStart w:id="6910" w:name="_Toc423599556"/>
      <w:bookmarkStart w:id="6911" w:name="_Toc423602060"/>
      <w:r w:rsidRPr="00617CB8">
        <w:t>Decoding process for coding units coded in intra prediction mode</w:t>
      </w:r>
      <w:bookmarkEnd w:id="6900"/>
      <w:bookmarkEnd w:id="6901"/>
      <w:bookmarkEnd w:id="6902"/>
      <w:bookmarkEnd w:id="6903"/>
      <w:bookmarkEnd w:id="6904"/>
      <w:bookmarkEnd w:id="6905"/>
      <w:bookmarkEnd w:id="6906"/>
      <w:bookmarkEnd w:id="6907"/>
      <w:bookmarkEnd w:id="6908"/>
      <w:bookmarkEnd w:id="6909"/>
      <w:bookmarkEnd w:id="6910"/>
      <w:bookmarkEnd w:id="6911"/>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818 \r \h </w:instrText>
      </w:r>
      <w:r w:rsidR="00B96C9A" w:rsidRPr="00617CB8">
        <w:fldChar w:fldCharType="separate"/>
      </w:r>
      <w:r w:rsidRPr="00617CB8">
        <w:t>F.8.4</w:t>
      </w:r>
      <w:r w:rsidR="00B96C9A" w:rsidRPr="00617CB8">
        <w:fldChar w:fldCharType="end"/>
      </w:r>
      <w:r w:rsidRPr="00617CB8">
        <w:t xml:space="preserve"> apply.</w:t>
      </w:r>
    </w:p>
    <w:p w:rsidR="00833D55" w:rsidRPr="00617CB8" w:rsidRDefault="00833D55" w:rsidP="00833D55">
      <w:pPr>
        <w:pStyle w:val="Annex3"/>
        <w:numPr>
          <w:ilvl w:val="2"/>
          <w:numId w:val="12"/>
        </w:numPr>
        <w:tabs>
          <w:tab w:val="clear" w:pos="1440"/>
          <w:tab w:val="num" w:pos="1134"/>
        </w:tabs>
        <w:textAlignment w:val="auto"/>
      </w:pPr>
      <w:bookmarkStart w:id="6912" w:name="_Toc357439327"/>
      <w:bookmarkStart w:id="6913" w:name="_Toc356824353"/>
      <w:bookmarkStart w:id="6914" w:name="_Toc356148154"/>
      <w:bookmarkStart w:id="6915" w:name="_Toc348629472"/>
      <w:bookmarkStart w:id="6916" w:name="_Toc351367702"/>
      <w:bookmarkStart w:id="6917" w:name="_Ref364437022"/>
      <w:bookmarkStart w:id="6918" w:name="_Toc389494884"/>
      <w:bookmarkStart w:id="6919" w:name="_Toc398729505"/>
      <w:bookmarkStart w:id="6920" w:name="_Ref399012156"/>
      <w:bookmarkStart w:id="6921" w:name="_Toc415476282"/>
      <w:bookmarkStart w:id="6922" w:name="_Toc423599557"/>
      <w:bookmarkStart w:id="6923" w:name="_Toc423602061"/>
      <w:r w:rsidRPr="00617CB8">
        <w:t>Decoding process for coding units coded in inter prediction mode</w:t>
      </w:r>
      <w:bookmarkEnd w:id="6912"/>
      <w:bookmarkEnd w:id="6913"/>
      <w:bookmarkEnd w:id="6914"/>
      <w:bookmarkEnd w:id="6915"/>
      <w:bookmarkEnd w:id="6916"/>
      <w:bookmarkEnd w:id="6917"/>
      <w:bookmarkEnd w:id="6918"/>
      <w:bookmarkEnd w:id="6919"/>
      <w:bookmarkEnd w:id="6920"/>
      <w:bookmarkEnd w:id="6921"/>
      <w:bookmarkEnd w:id="6922"/>
      <w:bookmarkEnd w:id="6923"/>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855 \r \h </w:instrText>
      </w:r>
      <w:r w:rsidR="00B96C9A" w:rsidRPr="00617CB8">
        <w:fldChar w:fldCharType="separate"/>
      </w:r>
      <w:r w:rsidRPr="00617CB8">
        <w:t>F.8.5</w:t>
      </w:r>
      <w:r w:rsidR="00B96C9A" w:rsidRPr="00617CB8">
        <w:fldChar w:fldCharType="end"/>
      </w:r>
      <w:r w:rsidRPr="00617CB8">
        <w:t xml:space="preserve"> apply with the following additions:</w:t>
      </w:r>
    </w:p>
    <w:p w:rsidR="00833D55" w:rsidRPr="00617CB8" w:rsidRDefault="00833D55" w:rsidP="00833D55">
      <w:pPr>
        <w:ind w:left="3"/>
        <w:rPr>
          <w:lang w:eastAsia="ja-JP"/>
        </w:rPr>
      </w:pPr>
      <w:r w:rsidRPr="00617CB8">
        <w:rPr>
          <w:lang w:eastAsia="ja-JP"/>
        </w:rPr>
        <w:t xml:space="preserve">It is a requirement of bitstream conformance that, </w:t>
      </w:r>
      <w:r w:rsidRPr="00617CB8">
        <w:rPr>
          <w:lang w:eastAsia="ko-KR"/>
        </w:rPr>
        <w:t>for X being replaced by either 0 or 1,</w:t>
      </w:r>
      <w:r w:rsidRPr="00617CB8">
        <w:rPr>
          <w:lang w:eastAsia="ja-JP"/>
        </w:rPr>
        <w:t xml:space="preserve"> the variables </w:t>
      </w:r>
      <w:r w:rsidRPr="00617CB8">
        <w:rPr>
          <w:lang w:eastAsia="ko-KR"/>
        </w:rPr>
        <w:t xml:space="preserve">mvLX[ 0 ] and mvLX[ 1 ] as an output of clause </w:t>
      </w:r>
      <w:r w:rsidR="00B96C9A" w:rsidRPr="00617CB8">
        <w:rPr>
          <w:lang w:eastAsia="ko-KR"/>
        </w:rPr>
        <w:fldChar w:fldCharType="begin" w:fldLock="1"/>
      </w:r>
      <w:r w:rsidRPr="00617CB8">
        <w:rPr>
          <w:lang w:eastAsia="ko-KR"/>
        </w:rPr>
        <w:instrText xml:space="preserve"> REF _Ref399013574 \r \h </w:instrText>
      </w:r>
      <w:r w:rsidR="00B96C9A" w:rsidRPr="00617CB8">
        <w:rPr>
          <w:lang w:eastAsia="ko-KR"/>
        </w:rPr>
      </w:r>
      <w:r w:rsidR="00B96C9A" w:rsidRPr="00617CB8">
        <w:rPr>
          <w:lang w:eastAsia="ko-KR"/>
        </w:rPr>
        <w:fldChar w:fldCharType="separate"/>
      </w:r>
      <w:r w:rsidRPr="00617CB8">
        <w:rPr>
          <w:lang w:eastAsia="ko-KR"/>
        </w:rPr>
        <w:t>8.5.3.1</w:t>
      </w:r>
      <w:r w:rsidR="00B96C9A" w:rsidRPr="00617CB8">
        <w:rPr>
          <w:lang w:eastAsia="ko-KR"/>
        </w:rPr>
        <w:fldChar w:fldCharType="end"/>
      </w:r>
      <w:r w:rsidRPr="00617CB8">
        <w:rPr>
          <w:lang w:eastAsia="ko-KR"/>
        </w:rPr>
        <w:t xml:space="preserve"> shall be equal to 0 if the value of refIdxLX as an output of clause </w:t>
      </w:r>
      <w:r w:rsidR="00B96C9A" w:rsidRPr="00617CB8">
        <w:rPr>
          <w:lang w:eastAsia="ko-KR"/>
        </w:rPr>
        <w:fldChar w:fldCharType="begin" w:fldLock="1"/>
      </w:r>
      <w:r w:rsidRPr="00617CB8">
        <w:rPr>
          <w:lang w:eastAsia="ko-KR"/>
        </w:rPr>
        <w:instrText xml:space="preserve"> REF _Ref399013574 \r \h </w:instrText>
      </w:r>
      <w:r w:rsidR="00B96C9A" w:rsidRPr="00617CB8">
        <w:rPr>
          <w:lang w:eastAsia="ko-KR"/>
        </w:rPr>
      </w:r>
      <w:r w:rsidR="00B96C9A" w:rsidRPr="00617CB8">
        <w:rPr>
          <w:lang w:eastAsia="ko-KR"/>
        </w:rPr>
        <w:fldChar w:fldCharType="separate"/>
      </w:r>
      <w:r w:rsidRPr="00617CB8">
        <w:rPr>
          <w:lang w:eastAsia="ko-KR"/>
        </w:rPr>
        <w:t>8.5.3.1</w:t>
      </w:r>
      <w:r w:rsidR="00B96C9A" w:rsidRPr="00617CB8">
        <w:rPr>
          <w:lang w:eastAsia="ko-KR"/>
        </w:rPr>
        <w:fldChar w:fldCharType="end"/>
      </w:r>
      <w:r w:rsidRPr="00617CB8">
        <w:rPr>
          <w:lang w:eastAsia="ko-KR"/>
        </w:rPr>
        <w:t xml:space="preserve"> corresponds to an inter-layer reference picture. That is</w:t>
      </w:r>
      <w:r w:rsidRPr="00617CB8">
        <w:rPr>
          <w:lang w:eastAsia="ja-JP"/>
        </w:rPr>
        <w:t xml:space="preserve">, in any conforming bitstream, </w:t>
      </w:r>
      <w:r w:rsidRPr="00617CB8">
        <w:rPr>
          <w:lang w:eastAsia="ko-KR"/>
        </w:rPr>
        <w:t>for X being replaced by either 0 or 1,</w:t>
      </w:r>
      <w:r w:rsidRPr="00617CB8">
        <w:rPr>
          <w:lang w:eastAsia="ja-JP"/>
        </w:rPr>
        <w:t xml:space="preserve"> upon invoking the decoding process in </w:t>
      </w:r>
      <w:r w:rsidRPr="00617CB8">
        <w:rPr>
          <w:lang w:eastAsia="ko-KR"/>
        </w:rPr>
        <w:t xml:space="preserve">clause </w:t>
      </w:r>
      <w:r w:rsidR="00B96C9A" w:rsidRPr="00617CB8">
        <w:rPr>
          <w:lang w:eastAsia="ko-KR"/>
        </w:rPr>
        <w:fldChar w:fldCharType="begin" w:fldLock="1"/>
      </w:r>
      <w:r w:rsidRPr="00617CB8">
        <w:rPr>
          <w:lang w:eastAsia="ko-KR"/>
        </w:rPr>
        <w:instrText xml:space="preserve"> REF _Ref399013574 \r \h </w:instrText>
      </w:r>
      <w:r w:rsidR="00B96C9A" w:rsidRPr="00617CB8">
        <w:rPr>
          <w:lang w:eastAsia="ko-KR"/>
        </w:rPr>
      </w:r>
      <w:r w:rsidR="00B96C9A" w:rsidRPr="00617CB8">
        <w:rPr>
          <w:lang w:eastAsia="ko-KR"/>
        </w:rPr>
        <w:fldChar w:fldCharType="separate"/>
      </w:r>
      <w:r w:rsidRPr="00617CB8">
        <w:rPr>
          <w:lang w:eastAsia="ko-KR"/>
        </w:rPr>
        <w:t>8.5.3.1</w:t>
      </w:r>
      <w:r w:rsidR="00B96C9A" w:rsidRPr="00617CB8">
        <w:rPr>
          <w:lang w:eastAsia="ko-KR"/>
        </w:rPr>
        <w:fldChar w:fldCharType="end"/>
      </w:r>
      <w:r w:rsidRPr="00617CB8">
        <w:rPr>
          <w:lang w:eastAsia="ja-JP"/>
        </w:rPr>
        <w:t>, the values of the syntax elements merge_idx, mvp_lX_flag, ref_idx_lX, MvdLX and mvd_l1_zero_flag shall always result in zero values for mvLX[ 0 ] and mvLX[ 1 ] when the value of refIdxLX of the reference picture list RefPicListX indicates an inter-layer reference picture.</w:t>
      </w:r>
    </w:p>
    <w:p w:rsidR="00833D55" w:rsidRPr="00617CB8" w:rsidRDefault="00833D55" w:rsidP="00833D55">
      <w:pPr>
        <w:pStyle w:val="3N"/>
        <w:rPr>
          <w:lang w:eastAsia="ko-KR"/>
        </w:rPr>
      </w:pPr>
      <w:r w:rsidRPr="00617CB8">
        <w:t>The variable currLayerId is set equal to nuh_layer_id of the current picture.</w:t>
      </w:r>
    </w:p>
    <w:p w:rsidR="00833D55" w:rsidRPr="00617CB8" w:rsidRDefault="00833D55" w:rsidP="00833D55">
      <w:pPr>
        <w:pStyle w:val="3N"/>
        <w:rPr>
          <w:lang w:eastAsia="ja-JP"/>
        </w:rPr>
      </w:pPr>
      <w:r w:rsidRPr="00617CB8">
        <w:rPr>
          <w:lang w:eastAsia="ja-JP"/>
        </w:rPr>
        <w:t xml:space="preserve">It is a requirement of bitstream conformance that when the reference picture represented by the variable refIdxLX and derived by invoking clause </w:t>
      </w:r>
      <w:r w:rsidR="00B96C9A" w:rsidRPr="00617CB8">
        <w:rPr>
          <w:lang w:eastAsia="ja-JP"/>
        </w:rPr>
        <w:fldChar w:fldCharType="begin" w:fldLock="1"/>
      </w:r>
      <w:r w:rsidRPr="00617CB8">
        <w:rPr>
          <w:lang w:eastAsia="ja-JP"/>
        </w:rPr>
        <w:instrText xml:space="preserve"> REF _Ref278982626 \r \h </w:instrText>
      </w:r>
      <w:r w:rsidR="00B96C9A" w:rsidRPr="00617CB8">
        <w:rPr>
          <w:lang w:eastAsia="ja-JP"/>
        </w:rPr>
      </w:r>
      <w:r w:rsidR="00B96C9A" w:rsidRPr="00617CB8">
        <w:rPr>
          <w:lang w:eastAsia="ja-JP"/>
        </w:rPr>
        <w:fldChar w:fldCharType="separate"/>
      </w:r>
      <w:r w:rsidRPr="00617CB8">
        <w:rPr>
          <w:lang w:eastAsia="ja-JP"/>
        </w:rPr>
        <w:t>8.5.3.2</w:t>
      </w:r>
      <w:r w:rsidR="00B96C9A" w:rsidRPr="00617CB8">
        <w:rPr>
          <w:lang w:eastAsia="ja-JP"/>
        </w:rPr>
        <w:fldChar w:fldCharType="end"/>
      </w:r>
      <w:r w:rsidRPr="00617CB8">
        <w:rPr>
          <w:lang w:eastAsia="ja-JP"/>
        </w:rPr>
        <w:t xml:space="preserve">, </w:t>
      </w:r>
      <w:r w:rsidRPr="00617CB8">
        <w:rPr>
          <w:lang w:eastAsia="ko-KR"/>
        </w:rPr>
        <w:t>for X being replaced by either 0 or 1,</w:t>
      </w:r>
      <w:r w:rsidRPr="00617CB8">
        <w:rPr>
          <w:lang w:eastAsia="ja-JP"/>
        </w:rPr>
        <w:t xml:space="preserve"> is an inter-layer reference picture, </w:t>
      </w:r>
      <w:r w:rsidRPr="00617CB8">
        <w:rPr>
          <w:szCs w:val="22"/>
        </w:rPr>
        <w:t>VpsInterLayerSamplePredictionEnabled</w:t>
      </w:r>
      <w:r w:rsidRPr="00617CB8">
        <w:t>[ </w:t>
      </w:r>
      <w:r w:rsidRPr="00617CB8">
        <w:rPr>
          <w:rFonts w:eastAsia="Times New Roman"/>
        </w:rPr>
        <w:t>LayerIdxInVps[</w:t>
      </w:r>
      <w:r w:rsidRPr="00617CB8">
        <w:t> currLayerId ] ][ </w:t>
      </w:r>
      <w:r w:rsidRPr="00617CB8">
        <w:rPr>
          <w:rFonts w:eastAsia="Times New Roman"/>
        </w:rPr>
        <w:t>LayerIdxInVps[</w:t>
      </w:r>
      <w:r w:rsidRPr="00617CB8">
        <w:t xml:space="preserve"> rLId ] ] </w:t>
      </w:r>
      <w:r w:rsidRPr="00617CB8">
        <w:rPr>
          <w:lang w:eastAsia="ja-JP"/>
        </w:rPr>
        <w:t xml:space="preserve">shall be equal to 1, where rLId is set equal to </w:t>
      </w:r>
      <w:r w:rsidRPr="00617CB8">
        <w:t>nuh_layer_id</w:t>
      </w:r>
      <w:r w:rsidRPr="00617CB8">
        <w:rPr>
          <w:lang w:eastAsia="ja-JP"/>
        </w:rPr>
        <w:t xml:space="preserve"> of the direct reference layer picture from which the inter-layer reference picture is derived.</w:t>
      </w:r>
    </w:p>
    <w:p w:rsidR="00833D55" w:rsidRPr="00617CB8" w:rsidRDefault="00833D55" w:rsidP="00833D55">
      <w:pPr>
        <w:ind w:left="3"/>
      </w:pPr>
      <w:r w:rsidRPr="00617CB8">
        <w:rPr>
          <w:lang w:eastAsia="ja-JP"/>
        </w:rPr>
        <w:t xml:space="preserve">It is a requirement of bitstream conformance that when the collocated picture colPic, used for temporal motion vector prediction and derived by invoking clause </w:t>
      </w:r>
      <w:r w:rsidR="00B96C9A" w:rsidRPr="00617CB8">
        <w:rPr>
          <w:lang w:eastAsia="ja-JP"/>
        </w:rPr>
        <w:fldChar w:fldCharType="begin" w:fldLock="1"/>
      </w:r>
      <w:r w:rsidRPr="00617CB8">
        <w:rPr>
          <w:lang w:eastAsia="ja-JP"/>
        </w:rPr>
        <w:instrText xml:space="preserve"> REF _Ref261985008 \r \h </w:instrText>
      </w:r>
      <w:r w:rsidR="00B96C9A" w:rsidRPr="00617CB8">
        <w:rPr>
          <w:lang w:eastAsia="ja-JP"/>
        </w:rPr>
      </w:r>
      <w:r w:rsidR="00B96C9A" w:rsidRPr="00617CB8">
        <w:rPr>
          <w:lang w:eastAsia="ja-JP"/>
        </w:rPr>
        <w:fldChar w:fldCharType="separate"/>
      </w:r>
      <w:r w:rsidRPr="00617CB8">
        <w:rPr>
          <w:lang w:eastAsia="ja-JP"/>
        </w:rPr>
        <w:t>8.5.3.2.7</w:t>
      </w:r>
      <w:r w:rsidR="00B96C9A" w:rsidRPr="00617CB8">
        <w:rPr>
          <w:lang w:eastAsia="ja-JP"/>
        </w:rPr>
        <w:fldChar w:fldCharType="end"/>
      </w:r>
      <w:r w:rsidRPr="00617CB8">
        <w:rPr>
          <w:lang w:eastAsia="ja-JP"/>
        </w:rPr>
        <w:t xml:space="preserve">, is an inter-layer reference picture, </w:t>
      </w:r>
      <w:r w:rsidRPr="00617CB8">
        <w:rPr>
          <w:szCs w:val="22"/>
        </w:rPr>
        <w:t>VpsInterLayerMotionPredictionEnabled</w:t>
      </w:r>
      <w:r w:rsidRPr="00617CB8">
        <w:t xml:space="preserve">[ LayerIdxInVps[ currLayerId ] ][ LayerIdxInVps[ rLId ] ] </w:t>
      </w:r>
      <w:r w:rsidRPr="00617CB8">
        <w:rPr>
          <w:lang w:eastAsia="ja-JP"/>
        </w:rPr>
        <w:t xml:space="preserve">shall be equal to 1, where rLId is set equal to </w:t>
      </w:r>
      <w:r w:rsidRPr="00617CB8">
        <w:t>nuh_layer_id</w:t>
      </w:r>
      <w:r w:rsidRPr="00617CB8">
        <w:rPr>
          <w:lang w:eastAsia="ja-JP"/>
        </w:rPr>
        <w:t xml:space="preserve"> of the direct reference layer picture from which the inter-layer reference picture is derived.</w:t>
      </w:r>
    </w:p>
    <w:p w:rsidR="00833D55" w:rsidRPr="00617CB8" w:rsidRDefault="00833D55" w:rsidP="00833D55">
      <w:pPr>
        <w:ind w:left="3"/>
        <w:rPr>
          <w:lang w:eastAsia="ja-JP"/>
        </w:rPr>
      </w:pPr>
      <w:r w:rsidRPr="00617CB8">
        <w:rPr>
          <w:lang w:eastAsia="ja-JP"/>
        </w:rPr>
        <w:t xml:space="preserve">It is a requirement of bitstream conformance that the collocated picture colPic, used for temporal motion vector prediction and derived by invoking clause </w:t>
      </w:r>
      <w:r w:rsidR="00B96C9A" w:rsidRPr="00617CB8">
        <w:rPr>
          <w:lang w:eastAsia="ja-JP"/>
        </w:rPr>
        <w:fldChar w:fldCharType="begin" w:fldLock="1"/>
      </w:r>
      <w:r w:rsidRPr="00617CB8">
        <w:rPr>
          <w:lang w:eastAsia="ja-JP"/>
        </w:rPr>
        <w:instrText xml:space="preserve"> REF _Ref261985008 \r \h </w:instrText>
      </w:r>
      <w:r w:rsidR="00B96C9A" w:rsidRPr="00617CB8">
        <w:rPr>
          <w:lang w:eastAsia="ja-JP"/>
        </w:rPr>
      </w:r>
      <w:r w:rsidR="00B96C9A" w:rsidRPr="00617CB8">
        <w:rPr>
          <w:lang w:eastAsia="ja-JP"/>
        </w:rPr>
        <w:fldChar w:fldCharType="separate"/>
      </w:r>
      <w:r w:rsidRPr="00617CB8">
        <w:rPr>
          <w:lang w:eastAsia="ja-JP"/>
        </w:rPr>
        <w:t>8.5.3.2.7</w:t>
      </w:r>
      <w:r w:rsidR="00B96C9A" w:rsidRPr="00617CB8">
        <w:rPr>
          <w:lang w:eastAsia="ja-JP"/>
        </w:rPr>
        <w:fldChar w:fldCharType="end"/>
      </w:r>
      <w:r w:rsidRPr="00617CB8">
        <w:rPr>
          <w:lang w:eastAsia="ja-JP"/>
        </w:rPr>
        <w:t xml:space="preserve">, shall not be an inter-layer reference picture if the </w:t>
      </w:r>
      <w:r w:rsidRPr="00617CB8">
        <w:rPr>
          <w:bCs/>
        </w:rPr>
        <w:t xml:space="preserve">direct </w:t>
      </w:r>
      <w:r w:rsidRPr="00617CB8">
        <w:rPr>
          <w:lang w:eastAsia="ja-JP"/>
        </w:rPr>
        <w:t>reference layer picture, from which the inter-layer reference picture is derived, is coded using two or more slice segments and any of the following conditions is true:</w:t>
      </w:r>
    </w:p>
    <w:p w:rsidR="00833D55" w:rsidRPr="00617CB8" w:rsidRDefault="00833D55" w:rsidP="00833D55">
      <w:pPr>
        <w:pStyle w:val="ListParagraph"/>
        <w:tabs>
          <w:tab w:val="clear" w:pos="794"/>
          <w:tab w:val="clear" w:pos="1191"/>
        </w:tabs>
        <w:ind w:left="800" w:hanging="440"/>
        <w:rPr>
          <w:szCs w:val="22"/>
        </w:rPr>
      </w:pPr>
      <w:r w:rsidRPr="00617CB8">
        <w:t>–</w:t>
      </w:r>
      <w:r w:rsidRPr="00617CB8">
        <w:rPr>
          <w:lang w:eastAsia="ko-KR"/>
        </w:rPr>
        <w:tab/>
      </w:r>
      <w:r w:rsidRPr="00617CB8">
        <w:t>The</w:t>
      </w:r>
      <w:r w:rsidRPr="00617CB8">
        <w:rPr>
          <w:szCs w:val="22"/>
        </w:rPr>
        <w:t xml:space="preserve"> slice segment header syntax element slice_type of at least one of the slice segments of the </w:t>
      </w:r>
      <w:r w:rsidRPr="00617CB8">
        <w:rPr>
          <w:bCs/>
        </w:rPr>
        <w:t xml:space="preserve">direct </w:t>
      </w:r>
      <w:r w:rsidRPr="00617CB8">
        <w:rPr>
          <w:szCs w:val="22"/>
        </w:rPr>
        <w:t xml:space="preserve">reference layer picture is different from the slice segment header syntax element slice_type of another slice segment of the </w:t>
      </w:r>
      <w:r w:rsidRPr="00617CB8">
        <w:rPr>
          <w:bCs/>
        </w:rPr>
        <w:t xml:space="preserve">direct </w:t>
      </w:r>
      <w:r w:rsidRPr="00617CB8">
        <w:rPr>
          <w:szCs w:val="22"/>
        </w:rPr>
        <w:t>reference layer picture;</w:t>
      </w:r>
    </w:p>
    <w:p w:rsidR="00833D55" w:rsidRPr="00617CB8" w:rsidRDefault="00833D55" w:rsidP="00833D55">
      <w:pPr>
        <w:pStyle w:val="ListParagraph"/>
        <w:tabs>
          <w:tab w:val="clear" w:pos="794"/>
          <w:tab w:val="clear" w:pos="1191"/>
        </w:tabs>
        <w:ind w:left="800" w:hanging="440"/>
        <w:rPr>
          <w:szCs w:val="22"/>
        </w:rPr>
      </w:pPr>
      <w:r w:rsidRPr="00617CB8">
        <w:t>–</w:t>
      </w:r>
      <w:r w:rsidRPr="00617CB8">
        <w:rPr>
          <w:lang w:eastAsia="ko-KR"/>
        </w:rPr>
        <w:tab/>
        <w:t>For X being replaced by either 0 or 1,</w:t>
      </w:r>
      <w:r w:rsidRPr="00617CB8">
        <w:rPr>
          <w:lang w:eastAsia="ja-JP"/>
        </w:rPr>
        <w:t xml:space="preserve"> </w:t>
      </w:r>
      <w:r w:rsidRPr="00617CB8">
        <w:rPr>
          <w:szCs w:val="22"/>
        </w:rPr>
        <w:t xml:space="preserve">the slice segment header syntax element num_ref_idx_lX_active_minus1 of at least one of the slice segments of the </w:t>
      </w:r>
      <w:r w:rsidRPr="00617CB8">
        <w:rPr>
          <w:bCs/>
        </w:rPr>
        <w:t xml:space="preserve">direct </w:t>
      </w:r>
      <w:r w:rsidRPr="00617CB8">
        <w:rPr>
          <w:szCs w:val="22"/>
        </w:rPr>
        <w:t xml:space="preserve">reference layer picture is different from the slice segment header syntax element num_ref_idx_lX_active_minus1 of another slice segment of the </w:t>
      </w:r>
      <w:r w:rsidRPr="00617CB8">
        <w:rPr>
          <w:bCs/>
        </w:rPr>
        <w:t xml:space="preserve">direct </w:t>
      </w:r>
      <w:r w:rsidRPr="00617CB8">
        <w:rPr>
          <w:szCs w:val="22"/>
        </w:rPr>
        <w:t>reference layer picture;</w:t>
      </w:r>
    </w:p>
    <w:p w:rsidR="00833D55" w:rsidRPr="00617CB8" w:rsidRDefault="00833D55" w:rsidP="00833D55">
      <w:pPr>
        <w:pStyle w:val="ListParagraph"/>
        <w:tabs>
          <w:tab w:val="clear" w:pos="794"/>
          <w:tab w:val="clear" w:pos="1191"/>
        </w:tabs>
        <w:ind w:left="800" w:hanging="440"/>
        <w:rPr>
          <w:lang w:eastAsia="ko-KR"/>
        </w:rPr>
      </w:pPr>
      <w:r w:rsidRPr="00617CB8">
        <w:t>–</w:t>
      </w:r>
      <w:r w:rsidRPr="00617CB8">
        <w:rPr>
          <w:lang w:eastAsia="ko-KR"/>
        </w:rPr>
        <w:tab/>
        <w:t>For X being replaced by either 0 or 1,</w:t>
      </w:r>
      <w:r w:rsidRPr="00617CB8">
        <w:rPr>
          <w:szCs w:val="22"/>
        </w:rPr>
        <w:t xml:space="preserve"> the reference picture list RefPicListX of at least one of the slice segments of the </w:t>
      </w:r>
      <w:r w:rsidRPr="00617CB8">
        <w:rPr>
          <w:bCs/>
        </w:rPr>
        <w:t xml:space="preserve">direct </w:t>
      </w:r>
      <w:r w:rsidRPr="00617CB8">
        <w:rPr>
          <w:szCs w:val="22"/>
        </w:rPr>
        <w:t xml:space="preserve">reference layer picture is different from the reference picture list RefPicListX of another slice segment of the </w:t>
      </w:r>
      <w:r w:rsidRPr="00617CB8">
        <w:rPr>
          <w:bCs/>
        </w:rPr>
        <w:t xml:space="preserve">direct </w:t>
      </w:r>
      <w:r w:rsidRPr="00617CB8">
        <w:rPr>
          <w:szCs w:val="22"/>
        </w:rPr>
        <w:t>reference layer picture.</w:t>
      </w:r>
    </w:p>
    <w:p w:rsidR="00833D55" w:rsidRPr="00617CB8" w:rsidRDefault="00833D55" w:rsidP="00833D55">
      <w:pPr>
        <w:pStyle w:val="Annex3"/>
        <w:numPr>
          <w:ilvl w:val="2"/>
          <w:numId w:val="12"/>
        </w:numPr>
        <w:tabs>
          <w:tab w:val="clear" w:pos="1440"/>
          <w:tab w:val="num" w:pos="1134"/>
        </w:tabs>
        <w:textAlignment w:val="auto"/>
      </w:pPr>
      <w:bookmarkStart w:id="6924" w:name="_Toc357439328"/>
      <w:bookmarkStart w:id="6925" w:name="_Toc356824354"/>
      <w:bookmarkStart w:id="6926" w:name="_Toc356148155"/>
      <w:bookmarkStart w:id="6927" w:name="_Toc348629473"/>
      <w:bookmarkStart w:id="6928" w:name="_Toc351367703"/>
      <w:bookmarkStart w:id="6929" w:name="_Ref364437029"/>
      <w:bookmarkStart w:id="6930" w:name="_Toc389494885"/>
      <w:bookmarkStart w:id="6931" w:name="_Toc398729506"/>
      <w:bookmarkStart w:id="6932" w:name="_Ref399012158"/>
      <w:bookmarkStart w:id="6933" w:name="_Toc415476283"/>
      <w:bookmarkStart w:id="6934" w:name="_Toc423599558"/>
      <w:bookmarkStart w:id="6935" w:name="_Toc423602062"/>
      <w:r w:rsidRPr="00617CB8">
        <w:t>Scaling, transformation and array construction process prior to deblocking filter process</w:t>
      </w:r>
      <w:bookmarkEnd w:id="6924"/>
      <w:bookmarkEnd w:id="6925"/>
      <w:bookmarkEnd w:id="6926"/>
      <w:bookmarkEnd w:id="6927"/>
      <w:bookmarkEnd w:id="6928"/>
      <w:bookmarkEnd w:id="6929"/>
      <w:bookmarkEnd w:id="6930"/>
      <w:bookmarkEnd w:id="6931"/>
      <w:bookmarkEnd w:id="6932"/>
      <w:bookmarkEnd w:id="6933"/>
      <w:bookmarkEnd w:id="6934"/>
      <w:bookmarkEnd w:id="6935"/>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874 \r \h </w:instrText>
      </w:r>
      <w:r w:rsidR="00B96C9A" w:rsidRPr="00617CB8">
        <w:fldChar w:fldCharType="separate"/>
      </w:r>
      <w:r w:rsidRPr="00617CB8">
        <w:t>F.8.6</w:t>
      </w:r>
      <w:r w:rsidR="00B96C9A" w:rsidRPr="00617CB8">
        <w:fldChar w:fldCharType="end"/>
      </w:r>
      <w:r w:rsidRPr="00617CB8">
        <w:t xml:space="preserve"> apply.</w:t>
      </w:r>
    </w:p>
    <w:p w:rsidR="00833D55" w:rsidRPr="00617CB8" w:rsidRDefault="00833D55" w:rsidP="00833D55">
      <w:pPr>
        <w:pStyle w:val="Annex3"/>
        <w:numPr>
          <w:ilvl w:val="2"/>
          <w:numId w:val="12"/>
        </w:numPr>
        <w:tabs>
          <w:tab w:val="clear" w:pos="1440"/>
          <w:tab w:val="num" w:pos="1134"/>
        </w:tabs>
        <w:textAlignment w:val="auto"/>
      </w:pPr>
      <w:bookmarkStart w:id="6936" w:name="_Toc357439329"/>
      <w:bookmarkStart w:id="6937" w:name="_Toc356824355"/>
      <w:bookmarkStart w:id="6938" w:name="_Toc356148156"/>
      <w:bookmarkStart w:id="6939" w:name="_Toc348629474"/>
      <w:bookmarkStart w:id="6940" w:name="_Toc351367704"/>
      <w:bookmarkStart w:id="6941" w:name="_Ref364437036"/>
      <w:bookmarkStart w:id="6942" w:name="_Toc389494886"/>
      <w:bookmarkStart w:id="6943" w:name="_Toc398729507"/>
      <w:bookmarkStart w:id="6944" w:name="_Ref399012160"/>
      <w:bookmarkStart w:id="6945" w:name="_Toc415476284"/>
      <w:bookmarkStart w:id="6946" w:name="_Toc423599559"/>
      <w:bookmarkStart w:id="6947" w:name="_Toc423602063"/>
      <w:r w:rsidRPr="00617CB8">
        <w:t>In-loop filter process</w:t>
      </w:r>
      <w:bookmarkEnd w:id="6936"/>
      <w:bookmarkEnd w:id="6937"/>
      <w:bookmarkEnd w:id="6938"/>
      <w:bookmarkEnd w:id="6939"/>
      <w:bookmarkEnd w:id="6940"/>
      <w:bookmarkEnd w:id="6941"/>
      <w:bookmarkEnd w:id="6942"/>
      <w:bookmarkEnd w:id="6943"/>
      <w:bookmarkEnd w:id="6944"/>
      <w:bookmarkEnd w:id="6945"/>
      <w:bookmarkEnd w:id="6946"/>
      <w:bookmarkEnd w:id="694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895 \r \h </w:instrText>
      </w:r>
      <w:r w:rsidR="00B96C9A" w:rsidRPr="00617CB8">
        <w:fldChar w:fldCharType="separate"/>
      </w:r>
      <w:r w:rsidRPr="00617CB8">
        <w:t>F.8.7</w:t>
      </w:r>
      <w:r w:rsidR="00B96C9A" w:rsidRPr="00617CB8">
        <w:fldChar w:fldCharType="end"/>
      </w:r>
      <w:r w:rsidRPr="00617CB8">
        <w:t xml:space="preserve"> apply.</w:t>
      </w:r>
    </w:p>
    <w:p w:rsidR="00833D55" w:rsidRPr="00617CB8" w:rsidRDefault="00833D55" w:rsidP="00833D55">
      <w:pPr>
        <w:pStyle w:val="Annex2"/>
        <w:numPr>
          <w:ilvl w:val="1"/>
          <w:numId w:val="12"/>
        </w:numPr>
        <w:ind w:left="0" w:firstLine="0"/>
      </w:pPr>
      <w:bookmarkStart w:id="6948" w:name="_Toc357439330"/>
      <w:bookmarkStart w:id="6949" w:name="_Toc356824356"/>
      <w:bookmarkStart w:id="6950" w:name="_Toc356148157"/>
      <w:bookmarkStart w:id="6951" w:name="_Toc348629475"/>
      <w:bookmarkStart w:id="6952" w:name="_Toc351367705"/>
      <w:bookmarkStart w:id="6953" w:name="_Toc389494887"/>
      <w:bookmarkStart w:id="6954" w:name="_Toc398729508"/>
      <w:bookmarkStart w:id="6955" w:name="_Toc415476285"/>
      <w:bookmarkStart w:id="6956" w:name="_Toc423599560"/>
      <w:bookmarkStart w:id="6957" w:name="_Toc423602064"/>
      <w:r w:rsidRPr="00617CB8">
        <w:t>Parsing process</w:t>
      </w:r>
      <w:bookmarkEnd w:id="6948"/>
      <w:bookmarkEnd w:id="6949"/>
      <w:bookmarkEnd w:id="6950"/>
      <w:bookmarkEnd w:id="6951"/>
      <w:bookmarkEnd w:id="6952"/>
      <w:bookmarkEnd w:id="6953"/>
      <w:bookmarkEnd w:id="6954"/>
      <w:bookmarkEnd w:id="6955"/>
      <w:bookmarkEnd w:id="6956"/>
      <w:bookmarkEnd w:id="6957"/>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910 \r \h </w:instrText>
      </w:r>
      <w:r w:rsidR="00B96C9A" w:rsidRPr="00617CB8">
        <w:fldChar w:fldCharType="separate"/>
      </w:r>
      <w:r w:rsidRPr="00617CB8">
        <w:t>F.9</w:t>
      </w:r>
      <w:r w:rsidR="00B96C9A" w:rsidRPr="00617CB8">
        <w:fldChar w:fldCharType="end"/>
      </w:r>
      <w:r w:rsidRPr="00617CB8">
        <w:t xml:space="preserve"> apply.</w:t>
      </w:r>
    </w:p>
    <w:p w:rsidR="00833D55" w:rsidRPr="00617CB8" w:rsidRDefault="00833D55" w:rsidP="00833D55">
      <w:pPr>
        <w:pStyle w:val="Annex2"/>
        <w:numPr>
          <w:ilvl w:val="1"/>
          <w:numId w:val="12"/>
        </w:numPr>
        <w:ind w:left="0" w:firstLine="0"/>
      </w:pPr>
      <w:bookmarkStart w:id="6958" w:name="_Toc357439331"/>
      <w:bookmarkStart w:id="6959" w:name="_Toc356824357"/>
      <w:bookmarkStart w:id="6960" w:name="_Toc356148158"/>
      <w:bookmarkStart w:id="6961" w:name="_Toc348629476"/>
      <w:bookmarkStart w:id="6962" w:name="_Toc351367706"/>
      <w:bookmarkStart w:id="6963" w:name="_Toc389494888"/>
      <w:bookmarkStart w:id="6964" w:name="_Ref398577972"/>
      <w:bookmarkStart w:id="6965" w:name="_Ref398585725"/>
      <w:bookmarkStart w:id="6966" w:name="_Toc398729509"/>
      <w:bookmarkStart w:id="6967" w:name="_Ref398995035"/>
      <w:bookmarkStart w:id="6968" w:name="_Ref399002212"/>
      <w:bookmarkStart w:id="6969" w:name="_Toc415476286"/>
      <w:bookmarkStart w:id="6970" w:name="_Toc423599561"/>
      <w:bookmarkStart w:id="6971" w:name="_Toc423602065"/>
      <w:r w:rsidRPr="00617CB8">
        <w:t>Specification of bitstream subsets</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09928 \r \h </w:instrText>
      </w:r>
      <w:r w:rsidR="00B96C9A" w:rsidRPr="00617CB8">
        <w:fldChar w:fldCharType="separate"/>
      </w:r>
      <w:r w:rsidRPr="00617CB8">
        <w:t>F.10</w:t>
      </w:r>
      <w:r w:rsidR="00B96C9A" w:rsidRPr="00617CB8">
        <w:fldChar w:fldCharType="end"/>
      </w:r>
      <w:r w:rsidRPr="00617CB8">
        <w:t xml:space="preserve"> and its subclauses apply.</w:t>
      </w:r>
    </w:p>
    <w:p w:rsidR="00833D55" w:rsidRPr="00617CB8" w:rsidRDefault="00833D55" w:rsidP="00833D55">
      <w:pPr>
        <w:pStyle w:val="Annex2"/>
        <w:numPr>
          <w:ilvl w:val="1"/>
          <w:numId w:val="12"/>
        </w:numPr>
        <w:ind w:left="0" w:firstLine="0"/>
      </w:pPr>
      <w:bookmarkStart w:id="6972" w:name="_Toc357439332"/>
      <w:bookmarkStart w:id="6973" w:name="_Toc356824358"/>
      <w:bookmarkStart w:id="6974" w:name="_Toc356148159"/>
      <w:bookmarkStart w:id="6975" w:name="_Toc348629477"/>
      <w:bookmarkStart w:id="6976" w:name="_Toc351367707"/>
      <w:bookmarkStart w:id="6977" w:name="_Toc389494889"/>
      <w:bookmarkStart w:id="6978" w:name="_Toc398729510"/>
      <w:bookmarkStart w:id="6979" w:name="_Ref398989528"/>
      <w:bookmarkStart w:id="6980" w:name="_Toc415476287"/>
      <w:bookmarkStart w:id="6981" w:name="_Toc423599562"/>
      <w:bookmarkStart w:id="6982" w:name="_Toc423602066"/>
      <w:r w:rsidRPr="00617CB8">
        <w:t>Profiles, tiers and levels</w:t>
      </w:r>
      <w:bookmarkEnd w:id="6972"/>
      <w:bookmarkEnd w:id="6973"/>
      <w:bookmarkEnd w:id="6974"/>
      <w:bookmarkEnd w:id="6975"/>
      <w:bookmarkEnd w:id="6976"/>
      <w:bookmarkEnd w:id="6977"/>
      <w:bookmarkEnd w:id="6978"/>
      <w:bookmarkEnd w:id="6979"/>
      <w:bookmarkEnd w:id="6980"/>
      <w:bookmarkEnd w:id="6981"/>
      <w:bookmarkEnd w:id="6982"/>
    </w:p>
    <w:p w:rsidR="00833D55" w:rsidRPr="00617CB8" w:rsidRDefault="00833D55" w:rsidP="00833D55">
      <w:pPr>
        <w:pStyle w:val="Annex3"/>
        <w:numPr>
          <w:ilvl w:val="2"/>
          <w:numId w:val="12"/>
        </w:numPr>
        <w:tabs>
          <w:tab w:val="clear" w:pos="1440"/>
          <w:tab w:val="num" w:pos="1134"/>
        </w:tabs>
        <w:textAlignment w:val="auto"/>
      </w:pPr>
      <w:bookmarkStart w:id="6983" w:name="_Toc357439333"/>
      <w:bookmarkStart w:id="6984" w:name="_Toc356824359"/>
      <w:bookmarkStart w:id="6985" w:name="_Toc356148160"/>
      <w:bookmarkStart w:id="6986" w:name="_Toc348629478"/>
      <w:bookmarkStart w:id="6987" w:name="_Toc351367708"/>
      <w:bookmarkStart w:id="6988" w:name="_Toc389494890"/>
      <w:bookmarkStart w:id="6989" w:name="_Toc398729511"/>
      <w:bookmarkStart w:id="6990" w:name="_Toc415476288"/>
      <w:bookmarkStart w:id="6991" w:name="_Toc423599563"/>
      <w:bookmarkStart w:id="6992" w:name="_Toc423602067"/>
      <w:r w:rsidRPr="00617CB8">
        <w:t>Profiles</w:t>
      </w:r>
      <w:bookmarkEnd w:id="6983"/>
      <w:bookmarkEnd w:id="6984"/>
      <w:bookmarkEnd w:id="6985"/>
      <w:bookmarkEnd w:id="6986"/>
      <w:bookmarkEnd w:id="6987"/>
      <w:bookmarkEnd w:id="6988"/>
      <w:bookmarkEnd w:id="6989"/>
      <w:bookmarkEnd w:id="6990"/>
      <w:bookmarkEnd w:id="6991"/>
      <w:bookmarkEnd w:id="6992"/>
    </w:p>
    <w:p w:rsidR="00833D55" w:rsidRPr="00617CB8" w:rsidRDefault="00833D55" w:rsidP="00833D55">
      <w:pPr>
        <w:pStyle w:val="Annex4"/>
        <w:keepLines w:val="0"/>
        <w:numPr>
          <w:ilvl w:val="3"/>
          <w:numId w:val="12"/>
        </w:numPr>
        <w:tabs>
          <w:tab w:val="clear" w:pos="964"/>
          <w:tab w:val="clear" w:pos="1191"/>
          <w:tab w:val="clear" w:pos="1440"/>
          <w:tab w:val="clear" w:pos="1985"/>
          <w:tab w:val="clear" w:pos="2200"/>
          <w:tab w:val="clear" w:pos="2880"/>
        </w:tabs>
        <w:overflowPunct/>
        <w:autoSpaceDE/>
        <w:autoSpaceDN/>
        <w:adjustRightInd/>
        <w:textAlignment w:val="auto"/>
      </w:pPr>
      <w:bookmarkStart w:id="6993" w:name="_Toc398230038"/>
      <w:bookmarkStart w:id="6994" w:name="_Toc398230505"/>
      <w:bookmarkStart w:id="6995" w:name="_Toc398729512"/>
      <w:bookmarkStart w:id="6996" w:name="_Toc415476289"/>
      <w:bookmarkStart w:id="6997" w:name="_Toc423599564"/>
      <w:bookmarkStart w:id="6998" w:name="_Toc423602068"/>
      <w:bookmarkEnd w:id="6993"/>
      <w:bookmarkEnd w:id="6994"/>
      <w:r w:rsidRPr="00617CB8">
        <w:t>Scalable Main and Scalable Main 10 profiles</w:t>
      </w:r>
      <w:bookmarkEnd w:id="6995"/>
      <w:bookmarkEnd w:id="6996"/>
      <w:bookmarkEnd w:id="6997"/>
      <w:bookmarkEnd w:id="6998"/>
    </w:p>
    <w:p w:rsidR="00833D55" w:rsidRPr="00617CB8" w:rsidRDefault="00833D55" w:rsidP="00833D55">
      <w:pPr>
        <w:widowControl w:val="0"/>
        <w:tabs>
          <w:tab w:val="clear" w:pos="794"/>
          <w:tab w:val="clear" w:pos="1191"/>
          <w:tab w:val="clear" w:pos="1588"/>
          <w:tab w:val="clear" w:pos="1985"/>
        </w:tabs>
      </w:pPr>
      <w:r w:rsidRPr="00617CB8">
        <w:t>For a layer in an output operation point associated with an OLS in a bitstream, the layer being conforming to the Scalable Main or Scalable Main 10 profile, the following applies:</w:t>
      </w:r>
    </w:p>
    <w:p w:rsidR="00833D55" w:rsidRPr="00617CB8" w:rsidRDefault="00833D55" w:rsidP="00833D55">
      <w:pPr>
        <w:ind w:left="437" w:hanging="437"/>
      </w:pPr>
      <w:r w:rsidRPr="00617CB8">
        <w:t>–</w:t>
      </w:r>
      <w:r w:rsidRPr="00617CB8">
        <w:tab/>
        <w:t>Let olsIdx be the OLS index of the OLS.</w:t>
      </w:r>
    </w:p>
    <w:p w:rsidR="00833D55" w:rsidRPr="00617CB8" w:rsidRDefault="00833D55" w:rsidP="00833D55">
      <w:pPr>
        <w:ind w:left="437" w:hanging="437"/>
      </w:pPr>
      <w:r w:rsidRPr="00617CB8">
        <w:t>–</w:t>
      </w:r>
      <w:r w:rsidRPr="00617CB8">
        <w:tab/>
        <w:t>The sub-bitstream subBitstream is derived as follows:</w:t>
      </w:r>
    </w:p>
    <w:p w:rsidR="00833D55" w:rsidRPr="00617CB8" w:rsidRDefault="00833D55" w:rsidP="00833D55">
      <w:pPr>
        <w:ind w:left="794" w:hanging="357"/>
      </w:pPr>
      <w:r w:rsidRPr="00617CB8">
        <w:t>–</w:t>
      </w:r>
      <w:r w:rsidRPr="00617CB8">
        <w:tab/>
        <w:t xml:space="preserve">If OlsIdxToLsIdx[ olsIdx ] is less than or equal to vps_num_layer_sets_minus1, subBitstream is derived by invoking the sub-bitstream extraction process as specified in clause </w:t>
      </w:r>
      <w:r w:rsidR="00B96C9A" w:rsidRPr="00617CB8">
        <w:fldChar w:fldCharType="begin" w:fldLock="1"/>
      </w:r>
      <w:r w:rsidRPr="00617CB8">
        <w:instrText xml:space="preserve"> REF _Ref399009941 \r \h </w:instrText>
      </w:r>
      <w:r w:rsidR="00B96C9A" w:rsidRPr="00617CB8">
        <w:fldChar w:fldCharType="separate"/>
      </w:r>
      <w:r w:rsidRPr="00617CB8">
        <w:t>F.10.1</w:t>
      </w:r>
      <w:r w:rsidR="00B96C9A" w:rsidRPr="00617CB8">
        <w:fldChar w:fldCharType="end"/>
      </w:r>
      <w:r w:rsidRPr="00617CB8">
        <w:t xml:space="preserve"> with the following inputs: the bitstream, tIdTarget equal to OpTid of the output operation point and layerIdListTarget</w:t>
      </w:r>
      <w:r w:rsidRPr="00617CB8" w:rsidDel="008B0745">
        <w:t xml:space="preserve"> </w:t>
      </w:r>
      <w:r w:rsidRPr="00617CB8">
        <w:t>containing the nuh_layer_id value layerId of the layer and all the reference layers of the layer.</w:t>
      </w:r>
    </w:p>
    <w:p w:rsidR="00833D55" w:rsidRPr="00617CB8" w:rsidRDefault="00833D55" w:rsidP="00833D55">
      <w:pPr>
        <w:ind w:left="794" w:hanging="357"/>
      </w:pPr>
      <w:r w:rsidRPr="00617CB8">
        <w:t>–</w:t>
      </w:r>
      <w:r w:rsidRPr="00617CB8">
        <w:tab/>
        <w:t>Otherwise, subBitstream is derived by invoking the sub-bitstream extraction process as specified in clause </w:t>
      </w:r>
      <w:r w:rsidR="00B96C9A" w:rsidRPr="00617CB8">
        <w:fldChar w:fldCharType="begin" w:fldLock="1"/>
      </w:r>
      <w:r w:rsidRPr="00617CB8">
        <w:instrText xml:space="preserve"> REF _Ref399009953 \r \h </w:instrText>
      </w:r>
      <w:r w:rsidR="00B96C9A" w:rsidRPr="00617CB8">
        <w:fldChar w:fldCharType="separate"/>
      </w:r>
      <w:r w:rsidRPr="00617CB8">
        <w:t>F.10.3</w:t>
      </w:r>
      <w:r w:rsidR="00B96C9A" w:rsidRPr="00617CB8">
        <w:fldChar w:fldCharType="end"/>
      </w:r>
      <w:r w:rsidRPr="00617CB8">
        <w:t xml:space="preserve"> with tIdTarget equal to OpTid of the output operation point</w:t>
      </w:r>
      <w:r w:rsidRPr="00617CB8" w:rsidDel="004519FA">
        <w:t xml:space="preserve"> </w:t>
      </w:r>
      <w:r w:rsidRPr="00617CB8">
        <w:t>and with layerIdListTarget</w:t>
      </w:r>
      <w:r w:rsidRPr="00617CB8" w:rsidDel="008B0745">
        <w:t xml:space="preserve"> </w:t>
      </w:r>
      <w:r w:rsidRPr="00617CB8">
        <w:t>containing the nuh_layer_id value of the layer and all the reference layers of the layer.</w:t>
      </w:r>
    </w:p>
    <w:p w:rsidR="00833D55" w:rsidRPr="00617CB8" w:rsidRDefault="00833D55" w:rsidP="00833D55">
      <w:pPr>
        <w:ind w:left="437" w:hanging="437"/>
      </w:pPr>
      <w:r w:rsidRPr="00617CB8">
        <w:t>–</w:t>
      </w:r>
      <w:r w:rsidRPr="00617CB8">
        <w:tab/>
        <w:t>The base layer sub-bitstream baseBitstream is derived as follows:</w:t>
      </w:r>
    </w:p>
    <w:p w:rsidR="00833D55" w:rsidRPr="00617CB8" w:rsidRDefault="00833D55" w:rsidP="00833D55">
      <w:pPr>
        <w:ind w:left="794" w:hanging="357"/>
      </w:pPr>
      <w:r w:rsidRPr="00617CB8">
        <w:t>–</w:t>
      </w:r>
      <w:r w:rsidRPr="00617CB8">
        <w:tab/>
        <w:t xml:space="preserve">If VCL NAL units with nuh_layer_id equal to 0 are included in subBitstream, baseBitstream is derived by invoking the sub-bitstream extraction process as specified in clause </w:t>
      </w:r>
      <w:r w:rsidR="00B96C9A" w:rsidRPr="00617CB8">
        <w:fldChar w:fldCharType="begin" w:fldLock="1"/>
      </w:r>
      <w:r w:rsidRPr="00617CB8">
        <w:instrText xml:space="preserve"> REF _Ref399009941 \r \h </w:instrText>
      </w:r>
      <w:r w:rsidR="00B96C9A" w:rsidRPr="00617CB8">
        <w:fldChar w:fldCharType="separate"/>
      </w:r>
      <w:r w:rsidRPr="00617CB8">
        <w:t>F.10.1</w:t>
      </w:r>
      <w:r w:rsidR="00B96C9A" w:rsidRPr="00617CB8">
        <w:fldChar w:fldCharType="end"/>
      </w:r>
      <w:r w:rsidRPr="00617CB8">
        <w:t xml:space="preserve"> with subBitstream, tIdTarget equal to OpTid of the output operation point and layerIdListTarget</w:t>
      </w:r>
      <w:r w:rsidRPr="00617CB8" w:rsidDel="008B0745">
        <w:t xml:space="preserve"> </w:t>
      </w:r>
      <w:r w:rsidRPr="00617CB8">
        <w:t>containing only one nuh_layer_id value that is equal to 0 as inputs.</w:t>
      </w:r>
    </w:p>
    <w:p w:rsidR="00833D55" w:rsidRPr="00617CB8" w:rsidRDefault="00833D55" w:rsidP="00833D55">
      <w:pPr>
        <w:ind w:left="794" w:hanging="357"/>
      </w:pPr>
      <w:r w:rsidRPr="00617CB8">
        <w:t>–</w:t>
      </w:r>
      <w:r w:rsidRPr="00617CB8">
        <w:tab/>
        <w:t xml:space="preserve">Otherwise, baseBitstream is derived by invoking the independent non-base layer rewriting process as specified in clause </w:t>
      </w:r>
      <w:r w:rsidR="00B96C9A" w:rsidRPr="00617CB8">
        <w:fldChar w:fldCharType="begin" w:fldLock="1"/>
      </w:r>
      <w:r w:rsidRPr="00617CB8">
        <w:instrText xml:space="preserve"> REF _Ref399009981 \r \h </w:instrText>
      </w:r>
      <w:r w:rsidR="00B96C9A" w:rsidRPr="00617CB8">
        <w:fldChar w:fldCharType="separate"/>
      </w:r>
      <w:r w:rsidRPr="00617CB8">
        <w:t>F.10.2</w:t>
      </w:r>
      <w:r w:rsidR="00B96C9A" w:rsidRPr="00617CB8">
        <w:fldChar w:fldCharType="end"/>
      </w:r>
      <w:r w:rsidRPr="00617CB8">
        <w:t xml:space="preserve"> with subBitstream, tIdTarget equal to OpTid of the output operation point and layerIdListTarget</w:t>
      </w:r>
      <w:r w:rsidRPr="00617CB8" w:rsidDel="008B0745">
        <w:t xml:space="preserve"> </w:t>
      </w:r>
      <w:r w:rsidRPr="00617CB8">
        <w:t>containing only the smallest nuh_layer_id value of the VCL NAL units of subBitstream as inputs.</w:t>
      </w:r>
    </w:p>
    <w:p w:rsidR="00833D55" w:rsidRPr="00617CB8" w:rsidRDefault="00833D55" w:rsidP="00833D55">
      <w:pPr>
        <w:pStyle w:val="3N"/>
      </w:pPr>
      <w:r w:rsidRPr="00617CB8">
        <w:t>The base layer sub-bitstream baseBitstream shall obey the following constraints:</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t>When the layer conforms to the Scalable Main profile, t</w:t>
      </w:r>
      <w:r w:rsidRPr="00617CB8">
        <w:rPr>
          <w:lang w:eastAsia="ko-KR"/>
        </w:rPr>
        <w:t>he base layer sub-bitstream baseBitstream</w:t>
      </w:r>
      <w:r w:rsidRPr="00617CB8">
        <w:t xml:space="preserve"> </w:t>
      </w:r>
      <w:r w:rsidRPr="00617CB8">
        <w:rPr>
          <w:lang w:eastAsia="ko-KR"/>
        </w:rPr>
        <w:t>shall be indicated to conform to the Main profile.</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t>When the layer conforms to the Scalable Main 10 profile, t</w:t>
      </w:r>
      <w:r w:rsidRPr="00617CB8">
        <w:rPr>
          <w:lang w:eastAsia="ko-KR"/>
        </w:rPr>
        <w:t xml:space="preserve">he base </w:t>
      </w:r>
      <w:r w:rsidRPr="00617CB8">
        <w:t>layer</w:t>
      </w:r>
      <w:r w:rsidRPr="00617CB8">
        <w:rPr>
          <w:lang w:eastAsia="ko-KR"/>
        </w:rPr>
        <w:t xml:space="preserve"> sub-bitstream baseBitstream</w:t>
      </w:r>
      <w:r w:rsidRPr="00617CB8">
        <w:t xml:space="preserve"> </w:t>
      </w:r>
      <w:r w:rsidRPr="00617CB8">
        <w:rPr>
          <w:lang w:eastAsia="ko-KR"/>
        </w:rPr>
        <w:t>shall be indicated to conform to the Main 10 profile or the Main profile.</w:t>
      </w:r>
    </w:p>
    <w:p w:rsidR="00833D55" w:rsidRPr="00617CB8" w:rsidRDefault="00833D55" w:rsidP="00833D55">
      <w:pPr>
        <w:pStyle w:val="3N"/>
      </w:pPr>
      <w:r w:rsidRPr="00617CB8">
        <w:t xml:space="preserve">The sub-bitstream subBitstream </w:t>
      </w:r>
      <w:r w:rsidRPr="00617CB8" w:rsidDel="003C3A2B">
        <w:t>shall obey the following constraints:</w:t>
      </w:r>
    </w:p>
    <w:p w:rsidR="00833D55" w:rsidRPr="00617CB8" w:rsidRDefault="00833D55" w:rsidP="00833D55">
      <w:pPr>
        <w:numPr>
          <w:ilvl w:val="0"/>
          <w:numId w:val="89"/>
        </w:numPr>
        <w:tabs>
          <w:tab w:val="clear" w:pos="794"/>
          <w:tab w:val="left" w:pos="360"/>
        </w:tabs>
        <w:ind w:left="357" w:hanging="357"/>
        <w:textAlignment w:val="auto"/>
      </w:pPr>
      <w:r w:rsidRPr="00617CB8">
        <w:t>All active VPSs shall have vps_num_rep_formats_minus1 in the range of 0 to 15, inclusive.</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SPSs for </w:t>
      </w:r>
      <w:r w:rsidRPr="00617CB8">
        <w:rPr>
          <w:bCs/>
        </w:rPr>
        <w:t>layers in subBitstream</w:t>
      </w:r>
      <w:r w:rsidRPr="00617CB8">
        <w:rPr>
          <w:lang w:eastAsia="ko-KR"/>
        </w:rPr>
        <w:t xml:space="preserve"> shall have chroma_format_idc equal to 1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SPSs for </w:t>
      </w:r>
      <w:r w:rsidRPr="00617CB8">
        <w:rPr>
          <w:bCs/>
        </w:rPr>
        <w:t>layers in subBitstream</w:t>
      </w:r>
      <w:r w:rsidRPr="00617CB8">
        <w:rPr>
          <w:lang w:eastAsia="ko-KR"/>
        </w:rPr>
        <w:t xml:space="preserve"> shall have </w:t>
      </w:r>
      <w:r w:rsidRPr="00617CB8">
        <w:rPr>
          <w:noProof/>
        </w:rPr>
        <w:t>transform_skip_rotation_enabled_flag, transform_skip_context_enabled_flag, implicit_rdpcm_enabled_flag, explicit_rdpcm_enabled_flag, extended_precision_processing_flag, intra_smoothing_disabled_flag, high_precision_offsets_enabled_flag, persistent_rice_adaptation_enabled_flag and cabac_bypass_alignment_enabled_flag, when present,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t>CtbLog2SizeY</w:t>
      </w:r>
      <w:r w:rsidRPr="00617CB8">
        <w:rPr>
          <w:lang w:eastAsia="ko-KR"/>
        </w:rPr>
        <w:t xml:space="preserve"> derived from all active SPSs for </w:t>
      </w:r>
      <w:r w:rsidRPr="00617CB8">
        <w:rPr>
          <w:bCs/>
        </w:rPr>
        <w:t>layers in subBitstream</w:t>
      </w:r>
      <w:r w:rsidRPr="00617CB8">
        <w:rPr>
          <w:lang w:eastAsia="ko-KR"/>
        </w:rPr>
        <w:t xml:space="preserve"> shall be in the range of 4 to 6, inclusive.</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w:t>
      </w:r>
      <w:r w:rsidRPr="00617CB8">
        <w:t>active</w:t>
      </w:r>
      <w:r w:rsidRPr="00617CB8">
        <w:rPr>
          <w:lang w:eastAsia="ko-KR"/>
        </w:rPr>
        <w:t xml:space="preserve"> PPSs for </w:t>
      </w:r>
      <w:r w:rsidRPr="00617CB8">
        <w:rPr>
          <w:bCs/>
        </w:rPr>
        <w:t xml:space="preserve">layers in subBitstream </w:t>
      </w:r>
      <w:r w:rsidRPr="00617CB8">
        <w:t>shall have log2_max_transform_skip_block_size_minus2 and chroma_qp_offset_list_enabled_flag, when present, equal to 0 only.</w:t>
      </w:r>
    </w:p>
    <w:p w:rsidR="00833D55" w:rsidRPr="00617CB8" w:rsidRDefault="00833D55" w:rsidP="00833D55">
      <w:pPr>
        <w:numPr>
          <w:ilvl w:val="0"/>
          <w:numId w:val="89"/>
        </w:numPr>
        <w:tabs>
          <w:tab w:val="clear" w:pos="794"/>
          <w:tab w:val="left" w:pos="357"/>
        </w:tabs>
        <w:ind w:left="357" w:hanging="357"/>
        <w:textAlignment w:val="auto"/>
        <w:rPr>
          <w:lang w:eastAsia="zh-CN"/>
        </w:rPr>
      </w:pPr>
      <w:r w:rsidRPr="00617CB8">
        <w:rPr>
          <w:lang w:eastAsia="ko-KR"/>
        </w:rPr>
        <w:t xml:space="preserve">The variables </w:t>
      </w:r>
      <w:r w:rsidRPr="00617CB8">
        <w:t>NumRefLayerPicsProcessing</w:t>
      </w:r>
      <w:r w:rsidRPr="00617CB8">
        <w:rPr>
          <w:lang w:eastAsia="ko-KR"/>
        </w:rPr>
        <w:t xml:space="preserve">, </w:t>
      </w:r>
      <w:r w:rsidRPr="00617CB8">
        <w:t>NumRefLayerPicsSampleProcessing</w:t>
      </w:r>
      <w:r w:rsidRPr="00617CB8">
        <w:rPr>
          <w:lang w:eastAsia="ko-KR"/>
        </w:rPr>
        <w:t xml:space="preserve"> and </w:t>
      </w:r>
      <w:r w:rsidRPr="00617CB8">
        <w:t>NumRefLayerPicsMotionProcessing</w:t>
      </w:r>
      <w:r w:rsidRPr="00617CB8" w:rsidDel="000048A8">
        <w:rPr>
          <w:lang w:eastAsia="ko-KR"/>
        </w:rPr>
        <w:t xml:space="preserve"> </w:t>
      </w:r>
      <w:r w:rsidRPr="00617CB8">
        <w:rPr>
          <w:lang w:eastAsia="ko-KR"/>
        </w:rPr>
        <w:t xml:space="preserve">shall be less than or equal to 1 for each decoded picture with nuh_layer_id included in layerIdListTarget that was used to derive </w:t>
      </w:r>
      <w:r w:rsidRPr="00617CB8">
        <w:rPr>
          <w:bCs/>
        </w:rPr>
        <w:t>subBitstream</w:t>
      </w:r>
      <w:r w:rsidRPr="00617CB8">
        <w:rPr>
          <w:lang w:eastAsia="ko-KR"/>
        </w:rPr>
        <w:t>.</w:t>
      </w:r>
    </w:p>
    <w:p w:rsidR="00833D55" w:rsidRPr="00617CB8" w:rsidRDefault="00833D55" w:rsidP="00833D55">
      <w:pPr>
        <w:numPr>
          <w:ilvl w:val="0"/>
          <w:numId w:val="89"/>
        </w:numPr>
        <w:tabs>
          <w:tab w:val="clear" w:pos="794"/>
          <w:tab w:val="left" w:pos="357"/>
        </w:tabs>
        <w:ind w:left="357" w:hanging="357"/>
        <w:textAlignment w:val="auto"/>
        <w:rPr>
          <w:lang w:eastAsia="zh-CN"/>
        </w:rPr>
      </w:pPr>
      <w:r w:rsidRPr="00617CB8">
        <w:t>ScalabilityId</w:t>
      </w:r>
      <w:r w:rsidRPr="00617CB8">
        <w:rPr>
          <w:lang w:eastAsia="zh-CN"/>
        </w:rPr>
        <w:t xml:space="preserve">[ j ][ smIdx ] derived according to any </w:t>
      </w:r>
      <w:r w:rsidRPr="00617CB8">
        <w:rPr>
          <w:lang w:eastAsia="ko-KR"/>
        </w:rPr>
        <w:t xml:space="preserve">active </w:t>
      </w:r>
      <w:r w:rsidRPr="00617CB8">
        <w:rPr>
          <w:bCs/>
        </w:rPr>
        <w:t xml:space="preserve">VPS </w:t>
      </w:r>
      <w:r w:rsidRPr="00617CB8">
        <w:rPr>
          <w:lang w:eastAsia="zh-CN"/>
        </w:rPr>
        <w:t xml:space="preserve">shall be equal to 0 for any smIdx value not equal to 2 or 3 and for any value of j such that layer_id_in_nuh[ j ] is among layerIdListTarget that was used to derive </w:t>
      </w:r>
      <w:r w:rsidRPr="00617CB8">
        <w:rPr>
          <w:bCs/>
        </w:rPr>
        <w:t>subBitstream</w:t>
      </w:r>
      <w:r w:rsidRPr="00617CB8">
        <w:rPr>
          <w:lang w:eastAsia="zh-CN"/>
        </w:rPr>
        <w:t>.</w:t>
      </w:r>
    </w:p>
    <w:p w:rsidR="00833D55" w:rsidRPr="00617CB8" w:rsidRDefault="00833D55" w:rsidP="00B05E68">
      <w:pPr>
        <w:numPr>
          <w:ilvl w:val="0"/>
          <w:numId w:val="89"/>
        </w:numPr>
        <w:tabs>
          <w:tab w:val="clear" w:pos="794"/>
          <w:tab w:val="left" w:pos="357"/>
        </w:tabs>
        <w:textAlignment w:val="auto"/>
      </w:pPr>
      <w:r w:rsidRPr="00617CB8">
        <w:rPr>
          <w:lang w:eastAsia="ko-KR"/>
        </w:rPr>
        <w:t xml:space="preserve">For a layer with nuh_layer_id iNuhLId equal to any value included in </w:t>
      </w:r>
      <w:r w:rsidRPr="00617CB8">
        <w:rPr>
          <w:lang w:eastAsia="zh-CN"/>
        </w:rPr>
        <w:t xml:space="preserve">layerIdListTarget that was used to derive </w:t>
      </w:r>
      <w:r w:rsidRPr="00617CB8">
        <w:rPr>
          <w:bCs/>
        </w:rPr>
        <w:t>subBitstream</w:t>
      </w:r>
      <w:r w:rsidRPr="00617CB8">
        <w:t xml:space="preserve">, the value of </w:t>
      </w:r>
      <w:r w:rsidRPr="00617CB8">
        <w:rPr>
          <w:szCs w:val="22"/>
        </w:rPr>
        <w:t xml:space="preserve">NumRefLayers[ iNuhLId ], which specifies the </w:t>
      </w:r>
      <w:r w:rsidRPr="00617CB8">
        <w:t xml:space="preserve">total number of direct and indirect </w:t>
      </w:r>
      <w:r w:rsidR="00B05E68" w:rsidRPr="00B05E68">
        <w:t xml:space="preserve">reference </w:t>
      </w:r>
      <w:r w:rsidRPr="00617CB8">
        <w:t xml:space="preserve">layers and is derived as specified in </w:t>
      </w:r>
      <w:r w:rsidR="00B96C9A" w:rsidRPr="00617CB8">
        <w:fldChar w:fldCharType="begin" w:fldLock="1"/>
      </w:r>
      <w:r w:rsidRPr="00617CB8">
        <w:instrText xml:space="preserve"> REF _Ref399010027 \r \h </w:instrText>
      </w:r>
      <w:r w:rsidR="00B96C9A" w:rsidRPr="00617CB8">
        <w:fldChar w:fldCharType="separate"/>
      </w:r>
      <w:r w:rsidRPr="00617CB8">
        <w:t>F.7.4.3.1</w:t>
      </w:r>
      <w:r w:rsidR="00B96C9A" w:rsidRPr="00617CB8">
        <w:fldChar w:fldCharType="end"/>
      </w:r>
      <w:r w:rsidRPr="00617CB8">
        <w:t>, shall be less than or equal to 4.</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active SPSs for </w:t>
      </w:r>
      <w:r w:rsidRPr="00617CB8">
        <w:rPr>
          <w:bCs/>
        </w:rPr>
        <w:t xml:space="preserve">layers in subBitstream </w:t>
      </w:r>
      <w:r w:rsidRPr="00617CB8">
        <w:rPr>
          <w:lang w:eastAsia="ko-KR"/>
        </w:rPr>
        <w:t>shall have sps_range_extension_flag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active PPSs for </w:t>
      </w:r>
      <w:r w:rsidRPr="00617CB8">
        <w:rPr>
          <w:bCs/>
        </w:rPr>
        <w:t xml:space="preserve">layers in subBitstream </w:t>
      </w:r>
      <w:r w:rsidRPr="00617CB8">
        <w:rPr>
          <w:lang w:eastAsia="ko-KR"/>
        </w:rPr>
        <w:t>shall have pps_range_extension_flag equal to 0 only.</w:t>
      </w:r>
    </w:p>
    <w:p w:rsidR="00833D55" w:rsidRPr="00617CB8" w:rsidRDefault="00833D55" w:rsidP="00833D55">
      <w:pPr>
        <w:numPr>
          <w:ilvl w:val="0"/>
          <w:numId w:val="89"/>
        </w:numPr>
        <w:tabs>
          <w:tab w:val="clear" w:pos="794"/>
          <w:tab w:val="left" w:pos="357"/>
        </w:tabs>
        <w:ind w:left="357" w:hanging="357"/>
        <w:textAlignment w:val="auto"/>
      </w:pPr>
      <w:r w:rsidRPr="00617CB8">
        <w:t xml:space="preserve">When an active PPS for any layer in </w:t>
      </w:r>
      <w:r w:rsidRPr="00617CB8">
        <w:rPr>
          <w:bCs/>
        </w:rPr>
        <w:t xml:space="preserve">subBitstream </w:t>
      </w:r>
      <w:r w:rsidRPr="00617CB8">
        <w:t>has tiles_enabled_flag equal to 1, it shall have entropy_coding_sync_enabled_flag equal to 0.</w:t>
      </w:r>
    </w:p>
    <w:p w:rsidR="00833D55" w:rsidRPr="00617CB8" w:rsidRDefault="00833D55" w:rsidP="00833D55">
      <w:pPr>
        <w:numPr>
          <w:ilvl w:val="0"/>
          <w:numId w:val="89"/>
        </w:numPr>
        <w:tabs>
          <w:tab w:val="clear" w:pos="794"/>
          <w:tab w:val="left" w:pos="357"/>
        </w:tabs>
        <w:ind w:left="357" w:hanging="357"/>
        <w:textAlignment w:val="auto"/>
      </w:pPr>
      <w:r w:rsidRPr="00617CB8">
        <w:t xml:space="preserve">When an active PPS for any layer in </w:t>
      </w:r>
      <w:r w:rsidRPr="00617CB8">
        <w:rPr>
          <w:bCs/>
        </w:rPr>
        <w:t xml:space="preserve">subBitstream </w:t>
      </w:r>
      <w:r w:rsidRPr="00617CB8">
        <w:t>has tiles_enabled_flag equal to 1, ColumnWidthInLumaSamples[ i ] shall be greater than or equal to 256 for all values of i in the range of 0 to num_tile_columns_minus1, inclusive, and RowHeightInLumaSamples[ j ] shall be greater than or equal to 64 for all values of j in the range of 0 to num_tile_rows_minus1, inclusive.</w:t>
      </w:r>
    </w:p>
    <w:p w:rsidR="00833D55" w:rsidRPr="00617CB8" w:rsidRDefault="00833D55" w:rsidP="00833D55">
      <w:pPr>
        <w:numPr>
          <w:ilvl w:val="0"/>
          <w:numId w:val="89"/>
        </w:numPr>
        <w:tabs>
          <w:tab w:val="clear" w:pos="794"/>
          <w:tab w:val="left" w:pos="357"/>
        </w:tabs>
        <w:ind w:left="357" w:hanging="357"/>
        <w:textAlignment w:val="auto"/>
      </w:pPr>
      <w:r w:rsidRPr="00617CB8">
        <w:t xml:space="preserve">The number of times read_bits( 1 ) is called in clauses </w:t>
      </w:r>
      <w:r w:rsidR="00B96C9A" w:rsidRPr="00617CB8">
        <w:fldChar w:fldCharType="begin" w:fldLock="1"/>
      </w:r>
      <w:r w:rsidRPr="00617CB8">
        <w:instrText xml:space="preserve"> REF _Ref34033995 \r \h </w:instrText>
      </w:r>
      <w:r w:rsidR="00B96C9A" w:rsidRPr="00617CB8">
        <w:fldChar w:fldCharType="separate"/>
      </w:r>
      <w:r w:rsidRPr="00617CB8">
        <w:t>9.3.4.3.3</w:t>
      </w:r>
      <w:r w:rsidR="00B96C9A" w:rsidRPr="00617CB8">
        <w:fldChar w:fldCharType="end"/>
      </w:r>
      <w:r w:rsidRPr="00617CB8">
        <w:t xml:space="preserve"> and </w:t>
      </w:r>
      <w:r w:rsidR="00B96C9A" w:rsidRPr="00617CB8">
        <w:fldChar w:fldCharType="begin" w:fldLock="1"/>
      </w:r>
      <w:r w:rsidRPr="00617CB8">
        <w:instrText xml:space="preserve"> REF _Ref350088480 \r \h </w:instrText>
      </w:r>
      <w:r w:rsidR="00B96C9A" w:rsidRPr="00617CB8">
        <w:fldChar w:fldCharType="separate"/>
      </w:r>
      <w:r w:rsidRPr="00617CB8">
        <w:t>9.3.4.3.4</w:t>
      </w:r>
      <w:r w:rsidR="00B96C9A" w:rsidRPr="00617CB8">
        <w:fldChar w:fldCharType="end"/>
      </w:r>
      <w:r w:rsidRPr="00617CB8">
        <w:t xml:space="preserve"> when parsing coding_tree_unit( ) data for any coding tree unit shall be less than or equal to 5 * RawCtuBits / 3.</w:t>
      </w:r>
    </w:p>
    <w:p w:rsidR="00833D55" w:rsidRPr="00617CB8" w:rsidRDefault="00833D55" w:rsidP="00833D55">
      <w:pPr>
        <w:numPr>
          <w:ilvl w:val="0"/>
          <w:numId w:val="89"/>
        </w:numPr>
        <w:tabs>
          <w:tab w:val="clear" w:pos="794"/>
          <w:tab w:val="left" w:pos="357"/>
        </w:tabs>
        <w:ind w:left="357" w:hanging="357"/>
        <w:textAlignment w:val="auto"/>
      </w:pPr>
      <w:r w:rsidRPr="00617CB8">
        <w:rPr>
          <w:noProof/>
        </w:rPr>
        <w:t>general</w:t>
      </w:r>
      <w:r w:rsidRPr="00617CB8">
        <w:t xml:space="preserve">_level_idc and </w:t>
      </w:r>
      <w:r w:rsidRPr="00617CB8">
        <w:rPr>
          <w:noProof/>
        </w:rPr>
        <w:t xml:space="preserve">sub_layer_level_idc[ i ] for all values of i </w:t>
      </w:r>
      <w:r w:rsidRPr="00617CB8">
        <w:t xml:space="preserve">in active SPSs </w:t>
      </w:r>
      <w:r w:rsidRPr="00617CB8">
        <w:rPr>
          <w:noProof/>
        </w:rPr>
        <w:t>for any layer in subBitstream</w:t>
      </w:r>
      <w:r w:rsidRPr="00617CB8">
        <w:t xml:space="preserve"> shall not be equal to 255 (which indicates level 8.5).</w:t>
      </w:r>
    </w:p>
    <w:p w:rsidR="00833D55" w:rsidRPr="00617CB8" w:rsidRDefault="00833D55" w:rsidP="00833D55">
      <w:pPr>
        <w:numPr>
          <w:ilvl w:val="0"/>
          <w:numId w:val="89"/>
        </w:numPr>
        <w:tabs>
          <w:tab w:val="clear" w:pos="794"/>
          <w:tab w:val="left" w:pos="357"/>
        </w:tabs>
        <w:ind w:left="357" w:hanging="357"/>
        <w:textAlignment w:val="auto"/>
        <w:rPr>
          <w:bCs/>
        </w:rPr>
      </w:pPr>
      <w:r w:rsidRPr="00617CB8">
        <w:rPr>
          <w:lang w:eastAsia="ko-KR"/>
        </w:rPr>
        <w:t xml:space="preserve">For any active VPS, </w:t>
      </w:r>
      <w:r w:rsidRPr="00617CB8">
        <w:rPr>
          <w:szCs w:val="22"/>
        </w:rPr>
        <w:t>DependencyId</w:t>
      </w:r>
      <w:r w:rsidRPr="00617CB8">
        <w:rPr>
          <w:lang w:eastAsia="ko-KR"/>
        </w:rPr>
        <w:t xml:space="preserve">[ i ] shall be greater than </w:t>
      </w:r>
      <w:r w:rsidRPr="00617CB8">
        <w:rPr>
          <w:szCs w:val="22"/>
        </w:rPr>
        <w:t>DependencyId</w:t>
      </w:r>
      <w:r w:rsidRPr="00617CB8">
        <w:rPr>
          <w:lang w:eastAsia="ko-KR"/>
        </w:rPr>
        <w:t xml:space="preserve">[ j ] for any values of i and j among </w:t>
      </w:r>
      <w:r w:rsidRPr="00617CB8">
        <w:rPr>
          <w:lang w:eastAsia="zh-CN"/>
        </w:rPr>
        <w:t xml:space="preserve">layerIdListTarget that was used to derive </w:t>
      </w:r>
      <w:r w:rsidRPr="00617CB8">
        <w:rPr>
          <w:bCs/>
        </w:rPr>
        <w:t>subBitstream</w:t>
      </w:r>
      <w:r w:rsidRPr="00617CB8">
        <w:rPr>
          <w:lang w:eastAsia="zh-CN"/>
        </w:rPr>
        <w:t xml:space="preserve"> such that </w:t>
      </w:r>
      <w:r w:rsidRPr="00617CB8">
        <w:rPr>
          <w:lang w:eastAsia="ko-KR"/>
        </w:rPr>
        <w:t>AuxId[ i ] is equal to AuxId[ j ] and</w:t>
      </w:r>
      <w:r w:rsidRPr="00617CB8">
        <w:rPr>
          <w:lang w:eastAsia="zh-CN"/>
        </w:rPr>
        <w:t xml:space="preserve"> i is greater than j.</w:t>
      </w:r>
    </w:p>
    <w:p w:rsidR="00833D55" w:rsidRPr="00617CB8" w:rsidRDefault="00833D55" w:rsidP="00833D55">
      <w:pPr>
        <w:pStyle w:val="3N"/>
      </w:pPr>
      <w:r w:rsidRPr="00617CB8">
        <w:t xml:space="preserve">When the layer conforms to </w:t>
      </w:r>
      <w:r w:rsidRPr="00617CB8" w:rsidDel="003C3A2B">
        <w:t>the Scalable Main profile</w:t>
      </w:r>
      <w:r w:rsidRPr="00617CB8">
        <w:t>,</w:t>
      </w:r>
      <w:r w:rsidRPr="00617CB8" w:rsidDel="003C3A2B">
        <w:t xml:space="preserve"> </w:t>
      </w:r>
      <w:r w:rsidRPr="00617CB8">
        <w:t xml:space="preserve">the sub-bitstream subBitstream </w:t>
      </w:r>
      <w:r w:rsidRPr="00617CB8" w:rsidDel="003C3A2B">
        <w:t>shall obey the following constraints:</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active </w:t>
      </w:r>
      <w:r w:rsidRPr="00617CB8">
        <w:t>SPSs</w:t>
      </w:r>
      <w:r w:rsidRPr="00617CB8">
        <w:rPr>
          <w:lang w:eastAsia="ko-KR"/>
        </w:rPr>
        <w:t xml:space="preserve"> for </w:t>
      </w:r>
      <w:r w:rsidRPr="00617CB8">
        <w:rPr>
          <w:bCs/>
        </w:rPr>
        <w:t xml:space="preserve">layers in subBitstream </w:t>
      </w:r>
      <w:r w:rsidRPr="00617CB8">
        <w:rPr>
          <w:lang w:eastAsia="ko-KR"/>
        </w:rPr>
        <w:t>shall have bit_depth_luma_minus8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active </w:t>
      </w:r>
      <w:r w:rsidRPr="00617CB8">
        <w:t>SPSs</w:t>
      </w:r>
      <w:r w:rsidRPr="00617CB8">
        <w:rPr>
          <w:lang w:eastAsia="ko-KR"/>
        </w:rPr>
        <w:t xml:space="preserve"> for </w:t>
      </w:r>
      <w:r w:rsidRPr="00617CB8">
        <w:rPr>
          <w:bCs/>
        </w:rPr>
        <w:t xml:space="preserve">layers in subBitstream </w:t>
      </w:r>
      <w:r w:rsidRPr="00617CB8">
        <w:rPr>
          <w:lang w:eastAsia="ko-KR"/>
        </w:rPr>
        <w:t>shall have bit_depth_chroma_minus8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active </w:t>
      </w:r>
      <w:r w:rsidRPr="00617CB8">
        <w:t>PPSs</w:t>
      </w:r>
      <w:r w:rsidRPr="00617CB8">
        <w:rPr>
          <w:lang w:eastAsia="ko-KR"/>
        </w:rPr>
        <w:t xml:space="preserve"> for </w:t>
      </w:r>
      <w:r w:rsidRPr="00617CB8">
        <w:rPr>
          <w:bCs/>
        </w:rPr>
        <w:t xml:space="preserve">layers in subBitstream </w:t>
      </w:r>
      <w:r w:rsidRPr="00617CB8">
        <w:rPr>
          <w:lang w:eastAsia="ko-KR"/>
        </w:rPr>
        <w:t>shall have colour_mapping_enabled_flag equal to 0 only.</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noProof/>
        </w:rPr>
        <w:t xml:space="preserve">The level constraints specified for the Scalable Main profile in clause </w:t>
      </w:r>
      <w:r w:rsidR="00B96C9A" w:rsidRPr="00617CB8">
        <w:rPr>
          <w:noProof/>
        </w:rPr>
        <w:fldChar w:fldCharType="begin" w:fldLock="1"/>
      </w:r>
      <w:r w:rsidRPr="00617CB8">
        <w:rPr>
          <w:noProof/>
        </w:rPr>
        <w:instrText xml:space="preserve"> REF _Ref399013902 \r \h </w:instrText>
      </w:r>
      <w:r w:rsidR="00B96C9A" w:rsidRPr="00617CB8">
        <w:rPr>
          <w:noProof/>
        </w:rPr>
      </w:r>
      <w:r w:rsidR="00B96C9A" w:rsidRPr="00617CB8">
        <w:rPr>
          <w:noProof/>
        </w:rPr>
        <w:fldChar w:fldCharType="separate"/>
      </w:r>
      <w:r w:rsidRPr="00617CB8">
        <w:rPr>
          <w:noProof/>
        </w:rPr>
        <w:t>H.11.2</w:t>
      </w:r>
      <w:r w:rsidR="00B96C9A" w:rsidRPr="00617CB8">
        <w:rPr>
          <w:noProof/>
        </w:rPr>
        <w:fldChar w:fldCharType="end"/>
      </w:r>
      <w:r w:rsidRPr="00617CB8">
        <w:rPr>
          <w:noProof/>
        </w:rPr>
        <w:t xml:space="preserve"> shall be fulfilled.</w:t>
      </w:r>
    </w:p>
    <w:p w:rsidR="00833D55" w:rsidRPr="00617CB8" w:rsidRDefault="00833D55" w:rsidP="00833D55">
      <w:pPr>
        <w:pStyle w:val="3N"/>
      </w:pPr>
      <w:r w:rsidRPr="00617CB8">
        <w:t xml:space="preserve">When the layer conforms to </w:t>
      </w:r>
      <w:r w:rsidRPr="00617CB8" w:rsidDel="003C3A2B">
        <w:t xml:space="preserve">the Scalable Main </w:t>
      </w:r>
      <w:r w:rsidRPr="00617CB8">
        <w:t xml:space="preserve">10 </w:t>
      </w:r>
      <w:r w:rsidRPr="00617CB8" w:rsidDel="003C3A2B">
        <w:t>profile</w:t>
      </w:r>
      <w:r w:rsidRPr="00617CB8">
        <w:t>,</w:t>
      </w:r>
      <w:r w:rsidRPr="00617CB8" w:rsidDel="003C3A2B">
        <w:t xml:space="preserve"> </w:t>
      </w:r>
      <w:r w:rsidRPr="00617CB8">
        <w:t xml:space="preserve">the sub-bitstream subBitstream </w:t>
      </w:r>
      <w:r w:rsidRPr="00617CB8" w:rsidDel="003C3A2B">
        <w:t>shall obey the following constraints:</w:t>
      </w:r>
    </w:p>
    <w:p w:rsidR="00833D55" w:rsidRPr="00617CB8" w:rsidRDefault="00833D55" w:rsidP="00833D55">
      <w:pPr>
        <w:numPr>
          <w:ilvl w:val="0"/>
          <w:numId w:val="89"/>
        </w:numPr>
        <w:tabs>
          <w:tab w:val="clear" w:pos="794"/>
          <w:tab w:val="left" w:pos="357"/>
        </w:tabs>
        <w:ind w:left="357" w:hanging="357"/>
        <w:textAlignment w:val="auto"/>
        <w:rPr>
          <w:lang w:eastAsia="ko-KR"/>
        </w:rPr>
      </w:pPr>
      <w:r w:rsidRPr="00617CB8">
        <w:rPr>
          <w:lang w:eastAsia="ko-KR"/>
        </w:rPr>
        <w:t xml:space="preserve">All active </w:t>
      </w:r>
      <w:r w:rsidRPr="00617CB8">
        <w:t>SPSs</w:t>
      </w:r>
      <w:r w:rsidRPr="00617CB8">
        <w:rPr>
          <w:lang w:eastAsia="ko-KR"/>
        </w:rPr>
        <w:t xml:space="preserve"> for </w:t>
      </w:r>
      <w:r w:rsidRPr="00617CB8">
        <w:rPr>
          <w:bCs/>
        </w:rPr>
        <w:t xml:space="preserve">layers in subBitstream </w:t>
      </w:r>
      <w:r w:rsidRPr="00617CB8">
        <w:rPr>
          <w:lang w:eastAsia="ko-KR"/>
        </w:rPr>
        <w:t>shall have bit_depth_luma_minus8 in the range of 0 to 2, inclusive.</w:t>
      </w:r>
    </w:p>
    <w:p w:rsidR="00833D55" w:rsidRPr="00617CB8" w:rsidRDefault="00833D55" w:rsidP="00833D55">
      <w:pPr>
        <w:numPr>
          <w:ilvl w:val="0"/>
          <w:numId w:val="89"/>
        </w:numPr>
        <w:tabs>
          <w:tab w:val="clear" w:pos="794"/>
          <w:tab w:val="left" w:pos="357"/>
        </w:tabs>
        <w:ind w:left="357" w:hanging="357"/>
        <w:textAlignment w:val="auto"/>
        <w:rPr>
          <w:bCs/>
        </w:rPr>
      </w:pPr>
      <w:r w:rsidRPr="00617CB8">
        <w:rPr>
          <w:lang w:eastAsia="ko-KR"/>
        </w:rPr>
        <w:t xml:space="preserve">All active </w:t>
      </w:r>
      <w:r w:rsidRPr="00617CB8">
        <w:t>SPSs</w:t>
      </w:r>
      <w:r w:rsidRPr="00617CB8">
        <w:rPr>
          <w:lang w:eastAsia="ko-KR"/>
        </w:rPr>
        <w:t xml:space="preserve"> for </w:t>
      </w:r>
      <w:r w:rsidRPr="00617CB8">
        <w:rPr>
          <w:bCs/>
        </w:rPr>
        <w:t xml:space="preserve">layers in subBitstream </w:t>
      </w:r>
      <w:r w:rsidRPr="00617CB8">
        <w:rPr>
          <w:lang w:eastAsia="ko-KR"/>
        </w:rPr>
        <w:t>shall have bit_depth_chroma_minus8 in the range of 0 to 2, inclusive.</w:t>
      </w:r>
    </w:p>
    <w:p w:rsidR="00833D55" w:rsidRPr="00617CB8" w:rsidRDefault="00833D55" w:rsidP="00833D55">
      <w:pPr>
        <w:numPr>
          <w:ilvl w:val="0"/>
          <w:numId w:val="89"/>
        </w:numPr>
        <w:tabs>
          <w:tab w:val="clear" w:pos="794"/>
          <w:tab w:val="left" w:pos="357"/>
        </w:tabs>
        <w:ind w:left="357" w:hanging="357"/>
        <w:textAlignment w:val="auto"/>
        <w:rPr>
          <w:bCs/>
        </w:rPr>
      </w:pPr>
      <w:r w:rsidRPr="00617CB8">
        <w:rPr>
          <w:noProof/>
        </w:rPr>
        <w:t xml:space="preserve">The level constraints specified for the Scalable Main profile in clause </w:t>
      </w:r>
      <w:r w:rsidR="00B96C9A" w:rsidRPr="00617CB8">
        <w:rPr>
          <w:noProof/>
        </w:rPr>
        <w:fldChar w:fldCharType="begin" w:fldLock="1"/>
      </w:r>
      <w:r w:rsidRPr="00617CB8">
        <w:rPr>
          <w:noProof/>
        </w:rPr>
        <w:instrText xml:space="preserve"> REF _Ref399013914 \r \h </w:instrText>
      </w:r>
      <w:r w:rsidR="00B96C9A" w:rsidRPr="00617CB8">
        <w:rPr>
          <w:noProof/>
        </w:rPr>
      </w:r>
      <w:r w:rsidR="00B96C9A" w:rsidRPr="00617CB8">
        <w:rPr>
          <w:noProof/>
        </w:rPr>
        <w:fldChar w:fldCharType="separate"/>
      </w:r>
      <w:r w:rsidRPr="00617CB8">
        <w:rPr>
          <w:noProof/>
        </w:rPr>
        <w:t>H.11.2</w:t>
      </w:r>
      <w:r w:rsidR="00B96C9A" w:rsidRPr="00617CB8">
        <w:rPr>
          <w:noProof/>
        </w:rPr>
        <w:fldChar w:fldCharType="end"/>
      </w:r>
      <w:r w:rsidRPr="00617CB8">
        <w:rPr>
          <w:noProof/>
        </w:rPr>
        <w:t xml:space="preserve"> shall be fulfilled.</w:t>
      </w:r>
    </w:p>
    <w:p w:rsidR="00833D55" w:rsidRPr="00617CB8" w:rsidRDefault="00833D55" w:rsidP="00833D55">
      <w:r w:rsidRPr="00617CB8">
        <w:t xml:space="preserve">In the remainder of this clause and clause </w:t>
      </w:r>
      <w:r w:rsidR="00B96C9A" w:rsidRPr="00617CB8">
        <w:fldChar w:fldCharType="begin" w:fldLock="1"/>
      </w:r>
      <w:r w:rsidRPr="00617CB8">
        <w:instrText xml:space="preserve"> REF _Ref396215308 \r \h </w:instrText>
      </w:r>
      <w:r w:rsidR="00B96C9A" w:rsidRPr="00617CB8">
        <w:fldChar w:fldCharType="separate"/>
      </w:r>
      <w:r w:rsidRPr="00617CB8">
        <w:t>H.11.2.1</w:t>
      </w:r>
      <w:r w:rsidR="00B96C9A" w:rsidRPr="00617CB8">
        <w:fldChar w:fldCharType="end"/>
      </w:r>
      <w:r w:rsidRPr="00617CB8">
        <w:t>, all syntax elements in the profile_tier_level( ) syntax structure refer to those in the profile_tier_level( ) syntax structure associated with the layer.</w:t>
      </w:r>
    </w:p>
    <w:p w:rsidR="00833D55" w:rsidRPr="00617CB8" w:rsidRDefault="00833D55" w:rsidP="00833D55">
      <w:r w:rsidRPr="00617CB8">
        <w:t>Conformance of a layer in an output operation point associated with an OLS in a bitstream to the Scalable Main profile is indicated as follows:</w:t>
      </w:r>
    </w:p>
    <w:p w:rsidR="00833D55" w:rsidRPr="00617CB8" w:rsidRDefault="00833D55" w:rsidP="00833D55">
      <w:pPr>
        <w:numPr>
          <w:ilvl w:val="0"/>
          <w:numId w:val="89"/>
        </w:numPr>
        <w:tabs>
          <w:tab w:val="clear" w:pos="794"/>
          <w:tab w:val="left" w:pos="357"/>
        </w:tabs>
        <w:ind w:left="357" w:hanging="357"/>
        <w:textAlignment w:val="auto"/>
      </w:pPr>
      <w:r w:rsidRPr="00617CB8">
        <w:rPr>
          <w:lang w:eastAsia="ko-KR"/>
        </w:rPr>
        <w:t>If</w:t>
      </w:r>
      <w:r w:rsidRPr="00617CB8">
        <w:t xml:space="preserve"> OpTid of the output operation point is equal to vps_max_sub_layer_minus1, the conformance is indicated </w:t>
      </w:r>
      <w:r w:rsidRPr="00617CB8">
        <w:rPr>
          <w:lang w:eastAsia="ko-KR"/>
        </w:rPr>
        <w:t>by</w:t>
      </w:r>
      <w:r w:rsidRPr="00617CB8">
        <w:t xml:space="preserve"> general_profile_idc being equal to 7 or general_profile_compatibility_flag[ 7 ] being equal to 1, and </w:t>
      </w:r>
      <w:r w:rsidRPr="00617CB8">
        <w:rPr>
          <w:bCs/>
        </w:rPr>
        <w:t>general_max_12bit_constraint_flag being equal to 1, general_max_10bit_constraint_flag being equal to 1, general_max_8bit_constraint_flag being equal to 1, general_max_422chroma_constraint_flag being equal to 1, general_max_420chroma_constraint_flag being equal to 1, general_max_monochrome_constraint_flag being equal to 0, general_intra_constraint_flag being equal to 0, general_one_picture_only_constraint_flag being equal to 0 and general_lower_bit_rate_constraint_flag being equal to 1.</w:t>
      </w:r>
    </w:p>
    <w:p w:rsidR="00833D55" w:rsidRPr="00617CB8" w:rsidRDefault="00833D55" w:rsidP="00833D55">
      <w:pPr>
        <w:numPr>
          <w:ilvl w:val="0"/>
          <w:numId w:val="89"/>
        </w:numPr>
        <w:tabs>
          <w:tab w:val="clear" w:pos="794"/>
          <w:tab w:val="left" w:pos="357"/>
        </w:tabs>
        <w:ind w:left="357" w:hanging="357"/>
        <w:textAlignment w:val="auto"/>
        <w:rPr>
          <w:bCs/>
        </w:rPr>
      </w:pPr>
      <w:r w:rsidRPr="00617CB8">
        <w:rPr>
          <w:lang w:eastAsia="ko-KR"/>
        </w:rPr>
        <w:t>Otherwise (</w:t>
      </w:r>
      <w:r w:rsidRPr="00617CB8">
        <w:t xml:space="preserve">OpTid of the output operation point is less than vps_max_sub_layer_minus1), the conformance is indicated by sub_layer_profile_idc[ OpTid ] being equal to 7 or sub_layer_profile_compatibility_flag[ OpTid ][ 7 ] being equal to 1, and </w:t>
      </w:r>
      <w:r w:rsidRPr="00617CB8">
        <w:rPr>
          <w:bCs/>
        </w:rPr>
        <w:t>sub_layer_max_12bit_constraint_flag</w:t>
      </w:r>
      <w:r w:rsidRPr="00617CB8">
        <w:t>[ OpTid ]</w:t>
      </w:r>
      <w:r w:rsidRPr="00617CB8">
        <w:rPr>
          <w:bCs/>
        </w:rPr>
        <w:t xml:space="preserve"> being equal to 1, sub_layer_max_10bit_constraint_flag</w:t>
      </w:r>
      <w:r w:rsidRPr="00617CB8">
        <w:t>[ OpTid ]</w:t>
      </w:r>
      <w:r w:rsidRPr="00617CB8">
        <w:rPr>
          <w:bCs/>
        </w:rPr>
        <w:t xml:space="preserve"> being equal to 1, sub_layer_max_8bit_constraint_flag</w:t>
      </w:r>
      <w:r w:rsidRPr="00617CB8">
        <w:t>[ OpTid ]</w:t>
      </w:r>
      <w:r w:rsidRPr="00617CB8">
        <w:rPr>
          <w:bCs/>
        </w:rPr>
        <w:t xml:space="preserve"> being equal to 1, sub_layer_max_422chroma_constraint_flag</w:t>
      </w:r>
      <w:r w:rsidRPr="00617CB8">
        <w:t>[ OpTid ]</w:t>
      </w:r>
      <w:r w:rsidRPr="00617CB8">
        <w:rPr>
          <w:bCs/>
        </w:rPr>
        <w:t xml:space="preserve"> being equal to 1, sub_layer_max_420chroma_constraint_flag</w:t>
      </w:r>
      <w:r w:rsidRPr="00617CB8">
        <w:t>[ OpTid ]</w:t>
      </w:r>
      <w:r w:rsidRPr="00617CB8">
        <w:rPr>
          <w:bCs/>
        </w:rPr>
        <w:t xml:space="preserve"> being equal to 1, sub_layer_max_monochrome_constraint_flag</w:t>
      </w:r>
      <w:r w:rsidRPr="00617CB8">
        <w:t>[ OpTid ]</w:t>
      </w:r>
      <w:r w:rsidRPr="00617CB8">
        <w:rPr>
          <w:bCs/>
        </w:rPr>
        <w:t xml:space="preserve"> being equal to 0, sub_layer_intra_constraint_flag</w:t>
      </w:r>
      <w:r w:rsidRPr="00617CB8">
        <w:t>[ OpTid ]</w:t>
      </w:r>
      <w:r w:rsidRPr="00617CB8">
        <w:rPr>
          <w:bCs/>
        </w:rPr>
        <w:t xml:space="preserve"> being equal to 0, and sub_layer_one_picture_only_constraint_flag</w:t>
      </w:r>
      <w:r w:rsidRPr="00617CB8">
        <w:t>[ OpTid ]</w:t>
      </w:r>
      <w:r w:rsidRPr="00617CB8">
        <w:rPr>
          <w:bCs/>
        </w:rPr>
        <w:t xml:space="preserve"> being equal to 0 and sub_layer_lower_bit_rate_constraint_flag</w:t>
      </w:r>
      <w:r w:rsidRPr="00617CB8">
        <w:t>[ OpTid ]</w:t>
      </w:r>
      <w:r w:rsidRPr="00617CB8">
        <w:rPr>
          <w:bCs/>
        </w:rPr>
        <w:t xml:space="preserve"> being equal to 1.</w:t>
      </w:r>
    </w:p>
    <w:p w:rsidR="00833D55" w:rsidRPr="00617CB8" w:rsidRDefault="00833D55" w:rsidP="00833D55">
      <w:r w:rsidRPr="00617CB8">
        <w:t>Conformance of a layer in an output operation point associated with an OLS in a bitstream to the Scalable Main 10 profile is indicated as follows:</w:t>
      </w:r>
    </w:p>
    <w:p w:rsidR="00833D55" w:rsidRPr="00617CB8" w:rsidRDefault="00833D55" w:rsidP="00833D55">
      <w:pPr>
        <w:numPr>
          <w:ilvl w:val="0"/>
          <w:numId w:val="89"/>
        </w:numPr>
        <w:tabs>
          <w:tab w:val="clear" w:pos="794"/>
          <w:tab w:val="left" w:pos="357"/>
        </w:tabs>
        <w:ind w:left="357" w:hanging="357"/>
        <w:textAlignment w:val="auto"/>
      </w:pPr>
      <w:r w:rsidRPr="00617CB8">
        <w:rPr>
          <w:lang w:eastAsia="ko-KR"/>
        </w:rPr>
        <w:t>If</w:t>
      </w:r>
      <w:r w:rsidRPr="00617CB8">
        <w:t xml:space="preserve"> OpTid of the output operation point is equal to vps_max_sub_layer_minus1, the conformance is indicated by general_profile_idc being equal to 7 or general_profile_compatibility_flag[ 7 ] being equal to 1, and </w:t>
      </w:r>
      <w:r w:rsidRPr="00617CB8">
        <w:rPr>
          <w:bCs/>
        </w:rPr>
        <w:t>general_max_12bit_constraint_flag being equal to 1, general_max_10bit_constraint_flag being equal to 1, general_max_8bit_constraint_flag being equal to 0, general_max_422chroma_constraint_flag being equal to 1, general_max_420chroma_constraint_flag being equal to 1, general_max_monochrome_constraint_flag being equal to 0, general_intra_constraint_flag being equal to 0, general_one_picture_only_constraint_flag being equal to 0 and general_lower_bit_rate_constraint_flag being equal to 1.</w:t>
      </w:r>
    </w:p>
    <w:p w:rsidR="00833D55" w:rsidRPr="00617CB8" w:rsidRDefault="00833D55" w:rsidP="00833D55">
      <w:pPr>
        <w:numPr>
          <w:ilvl w:val="0"/>
          <w:numId w:val="89"/>
        </w:numPr>
        <w:tabs>
          <w:tab w:val="clear" w:pos="794"/>
          <w:tab w:val="left" w:pos="357"/>
        </w:tabs>
        <w:ind w:left="403" w:hanging="357"/>
        <w:textAlignment w:val="auto"/>
        <w:rPr>
          <w:sz w:val="18"/>
          <w:szCs w:val="18"/>
        </w:rPr>
      </w:pPr>
      <w:r w:rsidRPr="00617CB8">
        <w:rPr>
          <w:lang w:eastAsia="ko-KR"/>
        </w:rPr>
        <w:t>Otherwise (</w:t>
      </w:r>
      <w:r w:rsidRPr="00617CB8">
        <w:t xml:space="preserve">OpTid of the output operation point is less than vps_max_sub_layer_minus1), the conformance is indicated by sub_layer_profile_idc[ OpTid ] being equal to 7 or sub_layer_profile_compatibility_flag[ OpTid ][ 7 ] being equal to 1, and </w:t>
      </w:r>
      <w:r w:rsidRPr="00617CB8">
        <w:rPr>
          <w:bCs/>
        </w:rPr>
        <w:t>sub_layer_max_12bit_constraint_flag</w:t>
      </w:r>
      <w:r w:rsidRPr="00617CB8">
        <w:t>[ OpTid ]</w:t>
      </w:r>
      <w:r w:rsidRPr="00617CB8">
        <w:rPr>
          <w:bCs/>
        </w:rPr>
        <w:t xml:space="preserve"> being equal to 1, sub_layer_max_10bit_constraint_flag</w:t>
      </w:r>
      <w:r w:rsidRPr="00617CB8">
        <w:t>[ OpTid ]</w:t>
      </w:r>
      <w:r w:rsidRPr="00617CB8">
        <w:rPr>
          <w:bCs/>
        </w:rPr>
        <w:t xml:space="preserve"> being equal to 1, sub_layer_max_8bit_constraint_flag</w:t>
      </w:r>
      <w:r w:rsidRPr="00617CB8">
        <w:t>[ OpTid ]</w:t>
      </w:r>
      <w:r w:rsidRPr="00617CB8">
        <w:rPr>
          <w:bCs/>
        </w:rPr>
        <w:t xml:space="preserve"> being equal to 0, sub_layer_max_422chroma_constraint_flag</w:t>
      </w:r>
      <w:r w:rsidRPr="00617CB8">
        <w:t>[ OpTid ]</w:t>
      </w:r>
      <w:r w:rsidRPr="00617CB8">
        <w:rPr>
          <w:bCs/>
        </w:rPr>
        <w:t xml:space="preserve"> being equal to 1, sub_layer_max_420chroma_constraint_flag</w:t>
      </w:r>
      <w:r w:rsidRPr="00617CB8">
        <w:t>[ OpTid ]</w:t>
      </w:r>
      <w:r w:rsidRPr="00617CB8">
        <w:rPr>
          <w:bCs/>
        </w:rPr>
        <w:t xml:space="preserve"> being equal to 1, sub_layer_max_monochrome_constraint_flag</w:t>
      </w:r>
      <w:r w:rsidRPr="00617CB8">
        <w:t>[ OpTid ]</w:t>
      </w:r>
      <w:r w:rsidRPr="00617CB8">
        <w:rPr>
          <w:bCs/>
        </w:rPr>
        <w:t xml:space="preserve"> being equal to 0, sub_layer_intra_constraint_flag</w:t>
      </w:r>
      <w:r w:rsidRPr="00617CB8">
        <w:t>[ OpTid ]</w:t>
      </w:r>
      <w:r w:rsidRPr="00617CB8">
        <w:rPr>
          <w:bCs/>
        </w:rPr>
        <w:t xml:space="preserve"> being equal to 0, and sub_layer_one_picture_only_constraint_flag</w:t>
      </w:r>
      <w:r w:rsidRPr="00617CB8">
        <w:t>[ OpTid ]</w:t>
      </w:r>
      <w:r w:rsidRPr="00617CB8">
        <w:rPr>
          <w:bCs/>
        </w:rPr>
        <w:t xml:space="preserve"> being equal to 0 and sub_layer_lower_bit_rate_constraint_flag</w:t>
      </w:r>
      <w:r w:rsidRPr="00617CB8">
        <w:t>[ OpTid ]</w:t>
      </w:r>
      <w:r w:rsidRPr="00617CB8">
        <w:rPr>
          <w:bCs/>
        </w:rPr>
        <w:t xml:space="preserve"> being equal to 1.</w:t>
      </w:r>
    </w:p>
    <w:p w:rsidR="00833D55" w:rsidRPr="00617CB8" w:rsidRDefault="00833D55" w:rsidP="00833D55">
      <w:pPr>
        <w:pStyle w:val="Annex3"/>
        <w:numPr>
          <w:ilvl w:val="2"/>
          <w:numId w:val="12"/>
        </w:numPr>
        <w:tabs>
          <w:tab w:val="clear" w:pos="1440"/>
          <w:tab w:val="num" w:pos="1134"/>
        </w:tabs>
        <w:textAlignment w:val="auto"/>
      </w:pPr>
      <w:bookmarkStart w:id="6999" w:name="_Toc356824362"/>
      <w:bookmarkStart w:id="7000" w:name="_Toc356148163"/>
      <w:bookmarkStart w:id="7001" w:name="_Toc357439336"/>
      <w:bookmarkStart w:id="7002" w:name="_Toc348629482"/>
      <w:bookmarkStart w:id="7003" w:name="_Toc351367712"/>
      <w:bookmarkStart w:id="7004" w:name="_Toc389494893"/>
      <w:bookmarkStart w:id="7005" w:name="_Ref397617053"/>
      <w:bookmarkStart w:id="7006" w:name="_Toc398729513"/>
      <w:bookmarkStart w:id="7007" w:name="_Ref398988709"/>
      <w:bookmarkStart w:id="7008" w:name="_Ref399013902"/>
      <w:bookmarkStart w:id="7009" w:name="_Ref399013914"/>
      <w:bookmarkStart w:id="7010" w:name="_Toc415476290"/>
      <w:bookmarkStart w:id="7011" w:name="_Toc423599565"/>
      <w:bookmarkStart w:id="7012" w:name="_Toc423602069"/>
      <w:r w:rsidRPr="00617CB8">
        <w:t>Tiers and levels</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p>
    <w:p w:rsidR="00833D55" w:rsidRPr="00617CB8" w:rsidRDefault="00833D55" w:rsidP="00833D55">
      <w:pPr>
        <w:pStyle w:val="3H2"/>
        <w:keepLines w:val="0"/>
        <w:numPr>
          <w:ilvl w:val="3"/>
          <w:numId w:val="12"/>
        </w:numPr>
        <w:tabs>
          <w:tab w:val="left" w:pos="720"/>
          <w:tab w:val="left" w:pos="792"/>
          <w:tab w:val="left" w:pos="1195"/>
          <w:tab w:val="left" w:pos="1584"/>
          <w:tab w:val="left" w:pos="1987"/>
          <w:tab w:val="left" w:pos="2160"/>
        </w:tabs>
        <w:ind w:left="1134" w:hanging="1134"/>
      </w:pPr>
      <w:bookmarkStart w:id="7013" w:name="_Ref396215308"/>
      <w:bookmarkStart w:id="7014" w:name="_Toc398729514"/>
      <w:bookmarkStart w:id="7015" w:name="_Toc415476291"/>
      <w:bookmarkStart w:id="7016" w:name="_Toc423599566"/>
      <w:bookmarkStart w:id="7017" w:name="_Toc423602070"/>
      <w:r w:rsidRPr="00617CB8">
        <w:t>General tier and level limits</w:t>
      </w:r>
      <w:bookmarkEnd w:id="7013"/>
      <w:bookmarkEnd w:id="7014"/>
      <w:bookmarkEnd w:id="7015"/>
      <w:bookmarkEnd w:id="7016"/>
      <w:bookmarkEnd w:id="7017"/>
    </w:p>
    <w:p w:rsidR="00833D55" w:rsidRPr="00617CB8" w:rsidRDefault="00833D55" w:rsidP="00833D55">
      <w:r w:rsidRPr="00617CB8">
        <w:t xml:space="preserve">For purposes of comparison of tier capabilities, the tier with general_tier_flag </w:t>
      </w:r>
      <w:r w:rsidRPr="00617CB8">
        <w:rPr>
          <w:noProof/>
        </w:rPr>
        <w:t xml:space="preserve">or sub_layer_tier_flag[ i ] </w:t>
      </w:r>
      <w:r w:rsidRPr="00617CB8">
        <w:t xml:space="preserve">equal to 0 is considered to be a lower tier than the tier with general_tier_flag </w:t>
      </w:r>
      <w:r w:rsidRPr="00617CB8">
        <w:rPr>
          <w:noProof/>
        </w:rPr>
        <w:t xml:space="preserve">or sub_layer_tier_flag[ i ] </w:t>
      </w:r>
      <w:r w:rsidRPr="00617CB8">
        <w:t>equal to 1.</w:t>
      </w:r>
    </w:p>
    <w:p w:rsidR="00833D55" w:rsidRPr="00617CB8" w:rsidRDefault="00833D55" w:rsidP="00833D55">
      <w:r w:rsidRPr="00617CB8">
        <w:t xml:space="preserve">For purposes of comparison of level capabilities, a particular level of a specific tier is considered to be a lower level than some other level of the same tier when the value of the general_level_idc </w:t>
      </w:r>
      <w:r w:rsidRPr="00617CB8">
        <w:rPr>
          <w:noProof/>
        </w:rPr>
        <w:t xml:space="preserve">or sub_layer_level_idc[ i ] </w:t>
      </w:r>
      <w:r w:rsidRPr="00617CB8">
        <w:t>of the particular level is less than that of the other level.</w:t>
      </w:r>
    </w:p>
    <w:p w:rsidR="00833D55" w:rsidRPr="00617CB8" w:rsidRDefault="00833D55" w:rsidP="00833D55">
      <w:r w:rsidRPr="00617CB8">
        <w:t xml:space="preserve">The following is specified for expressing the constraints in this clause and clause </w:t>
      </w:r>
      <w:r w:rsidR="00B96C9A" w:rsidRPr="00617CB8">
        <w:fldChar w:fldCharType="begin" w:fldLock="1"/>
      </w:r>
      <w:r w:rsidRPr="00617CB8">
        <w:instrText xml:space="preserve"> REF _Ref399013938 \r \h </w:instrText>
      </w:r>
      <w:r w:rsidR="00B96C9A" w:rsidRPr="00617CB8">
        <w:fldChar w:fldCharType="separate"/>
      </w:r>
      <w:r w:rsidRPr="00617CB8">
        <w:t>H.11.2.2</w:t>
      </w:r>
      <w:r w:rsidR="00B96C9A" w:rsidRPr="00617CB8">
        <w:fldChar w:fldCharType="end"/>
      </w:r>
      <w:r w:rsidRPr="00617CB8">
        <w:t>:</w:t>
      </w:r>
    </w:p>
    <w:p w:rsidR="00833D55" w:rsidRPr="00617CB8" w:rsidRDefault="00833D55" w:rsidP="00833D55">
      <w:pPr>
        <w:pStyle w:val="enumlev1"/>
        <w:ind w:left="397"/>
        <w:rPr>
          <w:noProof/>
        </w:rPr>
      </w:pPr>
      <w:r w:rsidRPr="00617CB8">
        <w:t>–</w:t>
      </w:r>
      <w:r w:rsidRPr="00617CB8">
        <w:tab/>
        <w:t xml:space="preserve">For the Scalable Main profile, the </w:t>
      </w:r>
      <w:r w:rsidRPr="00617CB8">
        <w:rPr>
          <w:noProof/>
        </w:rPr>
        <w:t>value</w:t>
      </w:r>
      <w:r w:rsidRPr="00617CB8">
        <w:t xml:space="preserve"> of each of the variables </w:t>
      </w:r>
      <w:r w:rsidRPr="00617CB8">
        <w:rPr>
          <w:noProof/>
        </w:rPr>
        <w:t>CpbVclFactor</w:t>
      </w:r>
      <w:r w:rsidRPr="00617CB8">
        <w:rPr>
          <w:noProof/>
          <w:lang w:eastAsia="ko-KR"/>
        </w:rPr>
        <w:t xml:space="preserve">, CpbNalFactor, FormatCapabilityFactor and MinCrScaleFactor is the same as that specified in </w:t>
      </w:r>
      <w:r w:rsidR="00B96C9A" w:rsidRPr="00617CB8">
        <w:rPr>
          <w:noProof/>
          <w:lang w:eastAsia="ko-KR"/>
        </w:rPr>
        <w:fldChar w:fldCharType="begin" w:fldLock="1"/>
      </w:r>
      <w:r w:rsidRPr="00617CB8">
        <w:rPr>
          <w:noProof/>
          <w:lang w:eastAsia="ko-KR"/>
        </w:rPr>
        <w:instrText xml:space="preserve"> REF _Ref363690753 \h </w:instrText>
      </w:r>
      <w:r w:rsidR="00B96C9A" w:rsidRPr="00617CB8">
        <w:rPr>
          <w:noProof/>
          <w:lang w:eastAsia="ko-KR"/>
        </w:rPr>
      </w:r>
      <w:r w:rsidR="00B96C9A" w:rsidRPr="00617CB8">
        <w:rPr>
          <w:noProof/>
          <w:lang w:eastAsia="ko-KR"/>
        </w:rPr>
        <w:fldChar w:fldCharType="separate"/>
      </w:r>
      <w:r w:rsidRPr="00617CB8">
        <w:rPr>
          <w:noProof/>
        </w:rPr>
        <w:t>Table A.6</w:t>
      </w:r>
      <w:r w:rsidR="00B96C9A" w:rsidRPr="00617CB8">
        <w:rPr>
          <w:noProof/>
          <w:lang w:eastAsia="ko-KR"/>
        </w:rPr>
        <w:fldChar w:fldCharType="end"/>
      </w:r>
      <w:r w:rsidRPr="00617CB8">
        <w:rPr>
          <w:noProof/>
          <w:lang w:eastAsia="ko-KR"/>
        </w:rPr>
        <w:t xml:space="preserve"> for the Main profile. </w:t>
      </w:r>
      <w:r w:rsidRPr="00617CB8">
        <w:t xml:space="preserve">For the Scalable Main 10 profile, the </w:t>
      </w:r>
      <w:r w:rsidRPr="00617CB8">
        <w:rPr>
          <w:noProof/>
        </w:rPr>
        <w:t>value</w:t>
      </w:r>
      <w:r w:rsidRPr="00617CB8">
        <w:t xml:space="preserve"> of each of these variables </w:t>
      </w:r>
      <w:r w:rsidRPr="00617CB8">
        <w:rPr>
          <w:noProof/>
          <w:lang w:eastAsia="ko-KR"/>
        </w:rPr>
        <w:t xml:space="preserve">is the same as that specified in </w:t>
      </w:r>
      <w:r w:rsidR="00B96C9A" w:rsidRPr="00617CB8">
        <w:rPr>
          <w:noProof/>
          <w:lang w:eastAsia="ko-KR"/>
        </w:rPr>
        <w:fldChar w:fldCharType="begin" w:fldLock="1"/>
      </w:r>
      <w:r w:rsidRPr="00617CB8">
        <w:rPr>
          <w:noProof/>
          <w:lang w:eastAsia="ko-KR"/>
        </w:rPr>
        <w:instrText xml:space="preserve"> REF _Ref363690753 \h </w:instrText>
      </w:r>
      <w:r w:rsidR="00B96C9A" w:rsidRPr="00617CB8">
        <w:rPr>
          <w:noProof/>
          <w:lang w:eastAsia="ko-KR"/>
        </w:rPr>
      </w:r>
      <w:r w:rsidR="00B96C9A" w:rsidRPr="00617CB8">
        <w:rPr>
          <w:noProof/>
          <w:lang w:eastAsia="ko-KR"/>
        </w:rPr>
        <w:fldChar w:fldCharType="separate"/>
      </w:r>
      <w:r w:rsidRPr="00617CB8">
        <w:rPr>
          <w:noProof/>
        </w:rPr>
        <w:t>Table A.6</w:t>
      </w:r>
      <w:r w:rsidR="00B96C9A" w:rsidRPr="00617CB8">
        <w:rPr>
          <w:noProof/>
          <w:lang w:eastAsia="ko-KR"/>
        </w:rPr>
        <w:fldChar w:fldCharType="end"/>
      </w:r>
      <w:r w:rsidRPr="00617CB8">
        <w:rPr>
          <w:noProof/>
          <w:lang w:eastAsia="ko-KR"/>
        </w:rPr>
        <w:t xml:space="preserve"> for the Main 10 profile.</w:t>
      </w:r>
    </w:p>
    <w:p w:rsidR="00833D55" w:rsidRPr="00617CB8" w:rsidRDefault="00833D55" w:rsidP="00833D55">
      <w:pPr>
        <w:numPr>
          <w:ilvl w:val="0"/>
          <w:numId w:val="89"/>
        </w:numPr>
        <w:tabs>
          <w:tab w:val="clear" w:pos="794"/>
          <w:tab w:val="left" w:pos="400"/>
        </w:tabs>
      </w:pPr>
      <w:r w:rsidRPr="00617CB8">
        <w:t>Let access unit n be the n-th access unit in decoding order, with the first access unit being access unit 0 (i.e., the 0-th access unit).</w:t>
      </w:r>
    </w:p>
    <w:p w:rsidR="00833D55" w:rsidRPr="00617CB8" w:rsidRDefault="00833D55" w:rsidP="00833D55">
      <w:pPr>
        <w:numPr>
          <w:ilvl w:val="0"/>
          <w:numId w:val="89"/>
        </w:numPr>
        <w:tabs>
          <w:tab w:val="clear" w:pos="794"/>
          <w:tab w:val="left" w:pos="400"/>
        </w:tabs>
      </w:pPr>
      <w:r w:rsidRPr="00617CB8">
        <w:t>Let the variable fR be set equal to 1 </w:t>
      </w:r>
      <w:r w:rsidRPr="00617CB8">
        <w:sym w:font="Symbol" w:char="F0B8"/>
      </w:r>
      <w:r w:rsidRPr="00617CB8">
        <w:t> 300.</w:t>
      </w:r>
    </w:p>
    <w:p w:rsidR="00833D55" w:rsidRPr="00617CB8" w:rsidRDefault="00833D55" w:rsidP="00833D55">
      <w:pPr>
        <w:numPr>
          <w:ilvl w:val="0"/>
          <w:numId w:val="89"/>
        </w:numPr>
        <w:tabs>
          <w:tab w:val="clear" w:pos="794"/>
          <w:tab w:val="left" w:pos="400"/>
        </w:tabs>
      </w:pPr>
      <w:r w:rsidRPr="00617CB8">
        <w:t>Let the variable olsIdx be the index of the OLS.</w:t>
      </w:r>
    </w:p>
    <w:p w:rsidR="00833D55" w:rsidRPr="00617CB8" w:rsidRDefault="00833D55" w:rsidP="00833D55">
      <w:pPr>
        <w:numPr>
          <w:ilvl w:val="0"/>
          <w:numId w:val="89"/>
        </w:numPr>
        <w:tabs>
          <w:tab w:val="clear" w:pos="794"/>
          <w:tab w:val="left" w:pos="400"/>
        </w:tabs>
      </w:pPr>
      <w:r w:rsidRPr="00617CB8">
        <w:t>For each layer with nuh_layer_id equal to currLayerId, let the variable layerSizeInSamplesY be derived as follows:</w:t>
      </w:r>
    </w:p>
    <w:p w:rsidR="00833D55" w:rsidRPr="00617CB8" w:rsidRDefault="00833D55" w:rsidP="00833D55">
      <w:pPr>
        <w:pStyle w:val="Equation"/>
        <w:tabs>
          <w:tab w:val="clear" w:pos="794"/>
          <w:tab w:val="clear" w:pos="1588"/>
          <w:tab w:val="left" w:pos="851"/>
          <w:tab w:val="left" w:pos="1134"/>
          <w:tab w:val="left" w:pos="1418"/>
        </w:tabs>
        <w:ind w:left="567"/>
      </w:pPr>
      <w:r w:rsidRPr="00617CB8">
        <w:t>layerSizeInSamplesY = pic_width_vps_in_luma_samples * pic_height_vps_in_luma_samples</w:t>
      </w:r>
      <w:r w:rsidRPr="00617CB8">
        <w:tab/>
      </w:r>
      <w:r w:rsidRPr="00617CB8">
        <w:rPr>
          <w:lang w:eastAsia="ko-KR"/>
        </w:rPr>
        <w:t>(H</w:t>
      </w:r>
      <w:r w:rsidRPr="00617CB8">
        <w:rPr>
          <w:lang w:eastAsia="ko-KR"/>
        </w:rPr>
        <w:noBreakHyphen/>
      </w:r>
      <w:r w:rsidR="00B96C9A" w:rsidRPr="00617CB8">
        <w:fldChar w:fldCharType="begin" w:fldLock="1"/>
      </w:r>
      <w:r w:rsidRPr="00617CB8">
        <w:instrText xml:space="preserve"> SEQ Equation \* ARABIC </w:instrText>
      </w:r>
      <w:r w:rsidR="00B96C9A" w:rsidRPr="00617CB8">
        <w:fldChar w:fldCharType="separate"/>
      </w:r>
      <w:r w:rsidRPr="00617CB8">
        <w:rPr>
          <w:noProof/>
        </w:rPr>
        <w:t>121</w:t>
      </w:r>
      <w:r w:rsidR="00B96C9A" w:rsidRPr="00617CB8">
        <w:fldChar w:fldCharType="end"/>
      </w:r>
      <w:r w:rsidRPr="00617CB8">
        <w:rPr>
          <w:lang w:eastAsia="ko-KR"/>
        </w:rPr>
        <w:t>)</w:t>
      </w:r>
    </w:p>
    <w:p w:rsidR="00833D55" w:rsidRPr="00617CB8" w:rsidRDefault="00833D55" w:rsidP="00833D55">
      <w:pPr>
        <w:tabs>
          <w:tab w:val="clear" w:pos="794"/>
          <w:tab w:val="left" w:pos="400"/>
        </w:tabs>
        <w:ind w:left="360"/>
      </w:pPr>
      <w:r w:rsidRPr="00617CB8">
        <w:t xml:space="preserve">where pic_width_vps_in_luma_samples and pic_height_vps_in_luma_samples are found in the </w:t>
      </w:r>
      <w:r w:rsidRPr="00617CB8">
        <w:rPr>
          <w:rFonts w:eastAsia="Batang"/>
          <w:bCs/>
          <w:lang w:eastAsia="ko-KR"/>
        </w:rPr>
        <w:t>vps_rep_format_idx</w:t>
      </w:r>
      <w:r w:rsidRPr="00617CB8">
        <w:t>[ LayerIdxInVps[ currLayerId ] ]-th rep_format( ) syntax structure in the VPS.</w:t>
      </w:r>
    </w:p>
    <w:p w:rsidR="00833D55" w:rsidRPr="00617CB8" w:rsidRDefault="00833D55" w:rsidP="00833D55">
      <w:r w:rsidRPr="00617CB8">
        <w:t xml:space="preserve">Each layer with nuh_layer_id equal to currLayerId conforming to a profile at a specified tier and level shall obey the following constraints for each bitstream conformance test as specified in clause </w:t>
      </w:r>
      <w:r w:rsidR="00B96C9A" w:rsidRPr="00617CB8">
        <w:fldChar w:fldCharType="begin" w:fldLock="1"/>
      </w:r>
      <w:r w:rsidRPr="00617CB8">
        <w:instrText xml:space="preserve"> REF _Ref399010314 \r \h </w:instrText>
      </w:r>
      <w:r w:rsidR="00B96C9A" w:rsidRPr="00617CB8">
        <w:fldChar w:fldCharType="separate"/>
      </w:r>
      <w:r w:rsidRPr="00617CB8">
        <w:t>F.13</w:t>
      </w:r>
      <w:r w:rsidR="00B96C9A" w:rsidRPr="00617CB8">
        <w:fldChar w:fldCharType="end"/>
      </w:r>
      <w:r w:rsidRPr="00617CB8">
        <w:t>, where "access unit" is used to denote the picture unit in the layer and the CPB is understood to be the BPB:</w:t>
      </w:r>
    </w:p>
    <w:p w:rsidR="00833D55" w:rsidRPr="00617CB8" w:rsidRDefault="00833D55" w:rsidP="00833D55">
      <w:pPr>
        <w:numPr>
          <w:ilvl w:val="0"/>
          <w:numId w:val="351"/>
        </w:numPr>
      </w:pPr>
      <w:r w:rsidRPr="00617CB8">
        <w:t xml:space="preserve">The value of layerSizeInSamplesY shall be less than or equal to MaxLumaPs, where MaxLumaPs i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for the tier and level of the layer.</w:t>
      </w:r>
    </w:p>
    <w:p w:rsidR="00833D55" w:rsidRPr="00617CB8" w:rsidRDefault="00833D55" w:rsidP="00833D55">
      <w:pPr>
        <w:numPr>
          <w:ilvl w:val="0"/>
          <w:numId w:val="351"/>
        </w:numPr>
      </w:pPr>
      <w:r w:rsidRPr="00617CB8">
        <w:t xml:space="preserve">The value of pic_width_vps_in_luma_samples of the </w:t>
      </w:r>
      <w:r w:rsidRPr="00617CB8">
        <w:rPr>
          <w:rFonts w:eastAsia="Batang"/>
          <w:bCs/>
          <w:lang w:eastAsia="ko-KR"/>
        </w:rPr>
        <w:t>vps_rep_format_idx</w:t>
      </w:r>
      <w:r w:rsidRPr="00617CB8">
        <w:t>[ LayerIdxInVps[ currLayerId ] ]-th rep_format( ) syntax structure in the VPS shall be less than or equal to Sqrt( MaxLumaPs * 8 ).</w:t>
      </w:r>
    </w:p>
    <w:p w:rsidR="00833D55" w:rsidRPr="00617CB8" w:rsidRDefault="00833D55" w:rsidP="00833D55">
      <w:pPr>
        <w:numPr>
          <w:ilvl w:val="0"/>
          <w:numId w:val="351"/>
        </w:numPr>
      </w:pPr>
      <w:r w:rsidRPr="00617CB8">
        <w:t xml:space="preserve">The value of pic_height_vps_in_luma_samples of the </w:t>
      </w:r>
      <w:r w:rsidRPr="00617CB8">
        <w:rPr>
          <w:rFonts w:eastAsia="Batang"/>
          <w:bCs/>
          <w:lang w:eastAsia="ko-KR"/>
        </w:rPr>
        <w:t>vps_rep_format_idx</w:t>
      </w:r>
      <w:r w:rsidRPr="00617CB8">
        <w:t>[ LayerIdxInVps[ currLayerId ] ]-th rep_format( ) syntax structure in the VPS shall be less than or equal to Sqrt( MaxLumaPs * 8 ).</w:t>
      </w:r>
    </w:p>
    <w:p w:rsidR="00833D55" w:rsidRPr="00617CB8" w:rsidRDefault="00833D55" w:rsidP="00833D55">
      <w:pPr>
        <w:numPr>
          <w:ilvl w:val="0"/>
          <w:numId w:val="351"/>
        </w:numPr>
        <w:ind w:left="763"/>
      </w:pPr>
      <w:r w:rsidRPr="00617CB8">
        <w:t xml:space="preserve">The value of max_vps_dec_pic_buffering_minus1[ olsIdx ][ LayerIdxInVps[ currLayerId ] ][ HighestTid ] shall be less than or equal to MaxDpbSize as derived by Equation </w:t>
      </w:r>
      <w:r w:rsidR="00B96C9A" w:rsidRPr="00617CB8">
        <w:fldChar w:fldCharType="begin" w:fldLock="1"/>
      </w:r>
      <w:r w:rsidRPr="00617CB8">
        <w:instrText xml:space="preserve"> REF MaxDpbSize_Eqn \h </w:instrText>
      </w:r>
      <w:r w:rsidR="00B96C9A" w:rsidRPr="00617CB8">
        <w:fldChar w:fldCharType="separate"/>
      </w:r>
      <w:r w:rsidRPr="00617CB8">
        <w:rPr>
          <w:noProof/>
        </w:rPr>
        <w:t>A</w:t>
      </w:r>
      <w:r w:rsidRPr="00617CB8">
        <w:rPr>
          <w:noProof/>
        </w:rPr>
        <w:noBreakHyphen/>
        <w:t>2</w:t>
      </w:r>
      <w:r w:rsidR="00B96C9A" w:rsidRPr="00617CB8">
        <w:fldChar w:fldCharType="end"/>
      </w:r>
      <w:r w:rsidRPr="00617CB8">
        <w:t>, with PicSizeInSamplesY being replaced with layerSizeInSamplesY, for the tier and level of the layer.</w:t>
      </w:r>
    </w:p>
    <w:p w:rsidR="00833D55" w:rsidRPr="00617CB8" w:rsidRDefault="00833D55" w:rsidP="00833D55">
      <w:pPr>
        <w:numPr>
          <w:ilvl w:val="0"/>
          <w:numId w:val="351"/>
        </w:numPr>
      </w:pPr>
      <w:r w:rsidRPr="00617CB8">
        <w:t>For level 5 and higher levels, the value of CtbSizeY for the layer shall be equal to 32 or 64.</w:t>
      </w:r>
    </w:p>
    <w:p w:rsidR="00833D55" w:rsidRPr="00617CB8" w:rsidRDefault="00833D55" w:rsidP="00833D55">
      <w:pPr>
        <w:numPr>
          <w:ilvl w:val="0"/>
          <w:numId w:val="351"/>
        </w:numPr>
      </w:pPr>
      <w:r w:rsidRPr="00617CB8">
        <w:t>The value of NumPicTotalCurr for each picture in the layer shall be less than or equal to 8.</w:t>
      </w:r>
    </w:p>
    <w:p w:rsidR="00833D55" w:rsidRPr="00617CB8" w:rsidRDefault="00833D55" w:rsidP="00833D55">
      <w:pPr>
        <w:numPr>
          <w:ilvl w:val="0"/>
          <w:numId w:val="351"/>
        </w:numPr>
      </w:pPr>
      <w:r w:rsidRPr="00617CB8">
        <w:t xml:space="preserve">When decoding each coded picture in the layer, the value of num_tile_columns_minus1 shall be less than MaxTileCols and num_tile_rows_minus1 shall be less than MaxTileRows, where MaxTileCols and MaxTileRows are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for the tier and level of the layer.</w:t>
      </w:r>
    </w:p>
    <w:p w:rsidR="00833D55" w:rsidRPr="00617CB8" w:rsidRDefault="00833D55" w:rsidP="00833D55">
      <w:pPr>
        <w:numPr>
          <w:ilvl w:val="0"/>
          <w:numId w:val="351"/>
        </w:numPr>
      </w:pPr>
      <w:r w:rsidRPr="00617CB8">
        <w:t xml:space="preserve">For the VCL HRD parameters of the layer, CpbSize[ i ] shall be less than or equal to </w:t>
      </w:r>
      <w:r w:rsidRPr="00617CB8">
        <w:rPr>
          <w:noProof/>
        </w:rPr>
        <w:t>CpbVclFactor</w:t>
      </w:r>
      <w:r w:rsidRPr="00617CB8">
        <w:t xml:space="preserve"> * MaxCPB for at least one of the delivery schedules identified by bsp_sched_idx[ olsIdx ][ 0 ][ HighestTid ][ combIdx ][ LayerIdxInVps[ currLayerId ] ] for combIdx ranging from 0 to num_bsp_schedules_minus1[ olsIdx ][ 0 ][ HighestTid ], inclusive, where CpbSize[ i ] is </w:t>
      </w:r>
      <w:r w:rsidRPr="00617CB8">
        <w:rPr>
          <w:lang w:eastAsia="ko-KR"/>
        </w:rPr>
        <w:t>specified in clause </w:t>
      </w:r>
      <w:r w:rsidR="00B96C9A" w:rsidRPr="00617CB8">
        <w:rPr>
          <w:lang w:eastAsia="ko-KR"/>
        </w:rPr>
        <w:fldChar w:fldCharType="begin" w:fldLock="1"/>
      </w:r>
      <w:r w:rsidRPr="00617CB8">
        <w:rPr>
          <w:lang w:eastAsia="ko-KR"/>
        </w:rPr>
        <w:instrText xml:space="preserve"> REF _Ref399010655 \r \h </w:instrText>
      </w:r>
      <w:r w:rsidR="00B96C9A" w:rsidRPr="00617CB8">
        <w:rPr>
          <w:lang w:eastAsia="ko-KR"/>
        </w:rPr>
      </w:r>
      <w:r w:rsidR="00B96C9A" w:rsidRPr="00617CB8">
        <w:rPr>
          <w:lang w:eastAsia="ko-KR"/>
        </w:rPr>
        <w:fldChar w:fldCharType="separate"/>
      </w:r>
      <w:r w:rsidRPr="00617CB8">
        <w:rPr>
          <w:lang w:eastAsia="ko-KR"/>
        </w:rPr>
        <w:t>F.13.1</w:t>
      </w:r>
      <w:r w:rsidR="00B96C9A" w:rsidRPr="00617CB8">
        <w:rPr>
          <w:lang w:eastAsia="ko-KR"/>
        </w:rPr>
        <w:fldChar w:fldCharType="end"/>
      </w:r>
      <w:r w:rsidRPr="00617CB8">
        <w:rPr>
          <w:lang w:eastAsia="ko-KR"/>
        </w:rPr>
        <w:t xml:space="preserve"> and </w:t>
      </w:r>
      <w:r w:rsidRPr="00617CB8">
        <w:t xml:space="preserve">MaxCPB i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for the tier and level of the layer in units of </w:t>
      </w:r>
      <w:r w:rsidRPr="00617CB8">
        <w:rPr>
          <w:noProof/>
        </w:rPr>
        <w:t>CpbVclFactor</w:t>
      </w:r>
      <w:r w:rsidRPr="00617CB8">
        <w:t xml:space="preserve"> bits</w:t>
      </w:r>
      <w:r w:rsidRPr="00617CB8">
        <w:rPr>
          <w:bCs/>
          <w:lang w:eastAsia="ko-KR"/>
        </w:rPr>
        <w:t>.</w:t>
      </w:r>
    </w:p>
    <w:p w:rsidR="00833D55" w:rsidRPr="00617CB8" w:rsidRDefault="00833D55" w:rsidP="00833D55">
      <w:pPr>
        <w:numPr>
          <w:ilvl w:val="0"/>
          <w:numId w:val="351"/>
        </w:numPr>
      </w:pPr>
      <w:r w:rsidRPr="00617CB8">
        <w:t xml:space="preserve">For the NAL HRD parameters of the layer, CpbSize[ i ] shall be less than or equal to </w:t>
      </w:r>
      <w:r w:rsidRPr="00617CB8">
        <w:rPr>
          <w:noProof/>
        </w:rPr>
        <w:t>CpbNalFactor</w:t>
      </w:r>
      <w:r w:rsidRPr="00617CB8">
        <w:t xml:space="preserve"> * MaxCPB for at least one of the delivery schedules identified by bsp_sched_idx[ olsIdx ][ 0 ][ HighestTid ][ combIdx ][ LayerIdxInVps[ currLayerId ] ] for combIdx ranging from 0 to num_bsp_schedules_minus1[ olsIdx ][ 0 ][ HighestTid ], inclusive, where CpbSize[ i ] is </w:t>
      </w:r>
      <w:r w:rsidRPr="00617CB8">
        <w:rPr>
          <w:lang w:eastAsia="ko-KR"/>
        </w:rPr>
        <w:t>specified in clause </w:t>
      </w:r>
      <w:r w:rsidR="00B96C9A" w:rsidRPr="00617CB8">
        <w:rPr>
          <w:lang w:eastAsia="ko-KR"/>
        </w:rPr>
        <w:fldChar w:fldCharType="begin" w:fldLock="1"/>
      </w:r>
      <w:r w:rsidRPr="00617CB8">
        <w:rPr>
          <w:lang w:eastAsia="ko-KR"/>
        </w:rPr>
        <w:instrText xml:space="preserve"> REF _Ref399010655 \r \h </w:instrText>
      </w:r>
      <w:r w:rsidR="00B96C9A" w:rsidRPr="00617CB8">
        <w:rPr>
          <w:lang w:eastAsia="ko-KR"/>
        </w:rPr>
      </w:r>
      <w:r w:rsidR="00B96C9A" w:rsidRPr="00617CB8">
        <w:rPr>
          <w:lang w:eastAsia="ko-KR"/>
        </w:rPr>
        <w:fldChar w:fldCharType="separate"/>
      </w:r>
      <w:r w:rsidRPr="00617CB8">
        <w:rPr>
          <w:lang w:eastAsia="ko-KR"/>
        </w:rPr>
        <w:t>F.13.1</w:t>
      </w:r>
      <w:r w:rsidR="00B96C9A" w:rsidRPr="00617CB8">
        <w:rPr>
          <w:lang w:eastAsia="ko-KR"/>
        </w:rPr>
        <w:fldChar w:fldCharType="end"/>
      </w:r>
      <w:r w:rsidRPr="00617CB8">
        <w:rPr>
          <w:lang w:eastAsia="ko-KR"/>
        </w:rPr>
        <w:t xml:space="preserve"> and </w:t>
      </w:r>
      <w:r w:rsidRPr="00617CB8">
        <w:t xml:space="preserve">MaxCPB i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for the tier and level of the layer in units of </w:t>
      </w:r>
      <w:r w:rsidRPr="00617CB8">
        <w:rPr>
          <w:noProof/>
        </w:rPr>
        <w:t>CpbNalFactor</w:t>
      </w:r>
      <w:r w:rsidRPr="00617CB8">
        <w:t xml:space="preserve"> bits</w:t>
      </w:r>
      <w:r w:rsidRPr="00617CB8">
        <w:rPr>
          <w:bCs/>
          <w:lang w:eastAsia="ko-KR"/>
        </w:rPr>
        <w:t>.</w:t>
      </w:r>
    </w:p>
    <w:p w:rsidR="00833D55" w:rsidRPr="00617CB8" w:rsidRDefault="00B96C9A" w:rsidP="00833D55">
      <w:r w:rsidRPr="00617CB8">
        <w:fldChar w:fldCharType="begin" w:fldLock="1"/>
      </w:r>
      <w:r w:rsidR="00833D55" w:rsidRPr="00617CB8">
        <w:instrText xml:space="preserve"> REF _Ref397963797 \h </w:instrText>
      </w:r>
      <w:r w:rsidRPr="00617CB8">
        <w:fldChar w:fldCharType="separate"/>
      </w:r>
      <w:r w:rsidR="00833D55" w:rsidRPr="00617CB8">
        <w:rPr>
          <w:noProof/>
        </w:rPr>
        <w:t>Table A.4</w:t>
      </w:r>
      <w:r w:rsidRPr="00617CB8">
        <w:fldChar w:fldCharType="end"/>
      </w:r>
      <w:r w:rsidR="00833D55" w:rsidRPr="00617CB8">
        <w:t xml:space="preserve"> specifies the limits for each level of each tier</w:t>
      </w:r>
      <w:r w:rsidR="00833D55" w:rsidRPr="00617CB8">
        <w:rPr>
          <w:noProof/>
        </w:rPr>
        <w:t xml:space="preserve"> for levels other than level 8.5</w:t>
      </w:r>
      <w:r w:rsidR="00833D55" w:rsidRPr="00617CB8">
        <w:t>.</w:t>
      </w:r>
    </w:p>
    <w:p w:rsidR="00833D55" w:rsidRPr="00617CB8" w:rsidRDefault="00833D55" w:rsidP="00833D55">
      <w:pPr>
        <w:keepNext/>
      </w:pPr>
      <w:r w:rsidRPr="00617CB8">
        <w:t>A tier and level to which a layer in an output operation point associated with an OLS in a bitstream</w:t>
      </w:r>
      <w:r w:rsidRPr="00617CB8">
        <w:rPr>
          <w:noProof/>
        </w:rPr>
        <w:t xml:space="preserve"> </w:t>
      </w:r>
      <w:r w:rsidRPr="00617CB8">
        <w:t xml:space="preserve">conforms are indicated by the syntax elements general_tier_flag and general_level_idc </w:t>
      </w:r>
      <w:r w:rsidRPr="00617CB8">
        <w:rPr>
          <w:noProof/>
        </w:rPr>
        <w:t xml:space="preserve">if OpTid of the output layer set is equal to vps_max_sub_layer_minus1, and by the syntax elements sub_layer_tier_flag[ OpTid ] and sub_layer_level_idc[ OpTid ] otherwise, </w:t>
      </w:r>
      <w:r w:rsidRPr="00617CB8">
        <w:t>as follows:</w:t>
      </w:r>
    </w:p>
    <w:p w:rsidR="00833D55" w:rsidRPr="00617CB8" w:rsidRDefault="00833D55" w:rsidP="00833D55">
      <w:pPr>
        <w:pStyle w:val="enumlev1"/>
        <w:keepLines/>
        <w:ind w:left="403" w:hanging="403"/>
      </w:pPr>
      <w:r w:rsidRPr="00617CB8">
        <w:t>–</w:t>
      </w:r>
      <w:r w:rsidRPr="00617CB8">
        <w:tab/>
        <w:t xml:space="preserve">If the specified level is not level 8.5, general_tier_flag </w:t>
      </w:r>
      <w:r w:rsidRPr="00617CB8">
        <w:rPr>
          <w:noProof/>
        </w:rPr>
        <w:t xml:space="preserve">or sub_layer_tier_flag[ OpTid ] </w:t>
      </w:r>
      <w:r w:rsidRPr="00617CB8">
        <w:t xml:space="preserve">equal to 0 indicates conformance to the Main tier, and general_tier_flag </w:t>
      </w:r>
      <w:r w:rsidRPr="00617CB8">
        <w:rPr>
          <w:noProof/>
        </w:rPr>
        <w:t xml:space="preserve">or sub_layer_tier_flag[ OpTid ] </w:t>
      </w:r>
      <w:r w:rsidRPr="00617CB8">
        <w:t xml:space="preserve">equal to 1 indicates conformance to the High tier, according to the tier constraint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and general_tier_flag </w:t>
      </w:r>
      <w:r w:rsidRPr="00617CB8">
        <w:rPr>
          <w:noProof/>
        </w:rPr>
        <w:t xml:space="preserve">and sub_layer_tier_flag[ OpTid ] </w:t>
      </w:r>
      <w:r w:rsidRPr="00617CB8">
        <w:t xml:space="preserve">shall be equal to 0 for levels below level 4 (corresponding to the entries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marked with "-"). Otherwise (the specified level is level 8.5), it is a requirement of bitstream conformance that general_tier_flag and </w:t>
      </w:r>
      <w:r w:rsidRPr="00617CB8">
        <w:rPr>
          <w:noProof/>
        </w:rPr>
        <w:t>sub_layer_tier_flag[ </w:t>
      </w:r>
      <w:r w:rsidRPr="00617CB8">
        <w:t>OpTid</w:t>
      </w:r>
      <w:r w:rsidRPr="00617CB8">
        <w:rPr>
          <w:noProof/>
        </w:rPr>
        <w:t xml:space="preserve"> ] </w:t>
      </w:r>
      <w:r w:rsidRPr="00617CB8">
        <w:t xml:space="preserve">shall be equal to 1 and the value 0 for general_tier_flag and </w:t>
      </w:r>
      <w:r w:rsidRPr="00617CB8">
        <w:rPr>
          <w:noProof/>
        </w:rPr>
        <w:t>sub_layer_tier_flag[ </w:t>
      </w:r>
      <w:r w:rsidRPr="00617CB8">
        <w:t>OpTid</w:t>
      </w:r>
      <w:r w:rsidRPr="00617CB8">
        <w:rPr>
          <w:noProof/>
        </w:rPr>
        <w:t xml:space="preserve"> ] </w:t>
      </w:r>
      <w:r w:rsidRPr="00617CB8">
        <w:t xml:space="preserve">is reserved for future use by ITU-T | ISO/IEC and decoders shall ignore the value of general_tier_flag and </w:t>
      </w:r>
      <w:r w:rsidRPr="00617CB8">
        <w:rPr>
          <w:noProof/>
        </w:rPr>
        <w:t>sub_layer_tier_flag[ </w:t>
      </w:r>
      <w:r w:rsidRPr="00617CB8">
        <w:t>OpTid</w:t>
      </w:r>
      <w:r w:rsidRPr="00617CB8">
        <w:rPr>
          <w:noProof/>
        </w:rPr>
        <w:t> ]</w:t>
      </w:r>
      <w:r w:rsidRPr="00617CB8">
        <w:t>.</w:t>
      </w:r>
    </w:p>
    <w:p w:rsidR="00833D55" w:rsidRPr="00617CB8" w:rsidRDefault="00833D55" w:rsidP="00833D55">
      <w:pPr>
        <w:pStyle w:val="enumlev1"/>
        <w:ind w:left="397"/>
      </w:pPr>
      <w:r w:rsidRPr="00617CB8">
        <w:t>–</w:t>
      </w:r>
      <w:r w:rsidRPr="00617CB8">
        <w:tab/>
        <w:t xml:space="preserve">general_level_idc </w:t>
      </w:r>
      <w:r w:rsidRPr="00617CB8">
        <w:rPr>
          <w:noProof/>
        </w:rPr>
        <w:t xml:space="preserve">and sub_layer_level_idc[ OpTid ] </w:t>
      </w:r>
      <w:r w:rsidRPr="00617CB8">
        <w:t xml:space="preserve">shall be set equal to a value of 30 times the level number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w:t>
      </w:r>
    </w:p>
    <w:p w:rsidR="00833D55" w:rsidRPr="00617CB8" w:rsidRDefault="00833D55" w:rsidP="00833D55">
      <w:pPr>
        <w:pStyle w:val="Annex4"/>
        <w:keepLines w:val="0"/>
        <w:numPr>
          <w:ilvl w:val="3"/>
          <w:numId w:val="12"/>
        </w:numPr>
        <w:tabs>
          <w:tab w:val="clear" w:pos="964"/>
          <w:tab w:val="clear" w:pos="1191"/>
          <w:tab w:val="clear" w:pos="1440"/>
          <w:tab w:val="clear" w:pos="1985"/>
          <w:tab w:val="clear" w:pos="2200"/>
          <w:tab w:val="clear" w:pos="2880"/>
        </w:tabs>
        <w:overflowPunct/>
        <w:autoSpaceDE/>
        <w:autoSpaceDN/>
        <w:adjustRightInd/>
        <w:textAlignment w:val="auto"/>
      </w:pPr>
      <w:bookmarkStart w:id="7018" w:name="_Toc389494894"/>
      <w:bookmarkStart w:id="7019" w:name="_Ref396215343"/>
      <w:bookmarkStart w:id="7020" w:name="_Ref398222505"/>
      <w:bookmarkStart w:id="7021" w:name="_Toc398729515"/>
      <w:bookmarkStart w:id="7022" w:name="_Ref399001750"/>
      <w:bookmarkStart w:id="7023" w:name="_Ref399013938"/>
      <w:bookmarkStart w:id="7024" w:name="_Toc415476292"/>
      <w:bookmarkStart w:id="7025" w:name="_Toc423599567"/>
      <w:bookmarkStart w:id="7026" w:name="_Toc423602071"/>
      <w:r w:rsidRPr="00617CB8">
        <w:t>Profile specific tier and level limits for the Scalable Main and Scalable Main 10 profiles</w:t>
      </w:r>
      <w:bookmarkEnd w:id="7018"/>
      <w:bookmarkEnd w:id="7019"/>
      <w:bookmarkEnd w:id="7020"/>
      <w:bookmarkEnd w:id="7021"/>
      <w:bookmarkEnd w:id="7022"/>
      <w:bookmarkEnd w:id="7023"/>
      <w:bookmarkEnd w:id="7024"/>
      <w:bookmarkEnd w:id="7025"/>
      <w:bookmarkEnd w:id="7026"/>
    </w:p>
    <w:p w:rsidR="00833D55" w:rsidRPr="00617CB8" w:rsidRDefault="00833D55" w:rsidP="00833D55">
      <w:pPr>
        <w:keepNext/>
        <w:rPr>
          <w:noProof/>
        </w:rPr>
      </w:pPr>
      <w:r w:rsidRPr="00617CB8">
        <w:rPr>
          <w:noProof/>
        </w:rPr>
        <w:t>The following is specified for expressing the constraints in this clause:</w:t>
      </w:r>
    </w:p>
    <w:p w:rsidR="00833D55" w:rsidRPr="00617CB8" w:rsidRDefault="00833D55" w:rsidP="00833D55">
      <w:pPr>
        <w:pStyle w:val="enumlev1"/>
        <w:ind w:left="397"/>
      </w:pPr>
      <w:r w:rsidRPr="00617CB8">
        <w:t>–</w:t>
      </w:r>
      <w:r w:rsidRPr="00617CB8">
        <w:tab/>
        <w:t>The variable HbrFactor is set equal to 1.</w:t>
      </w:r>
    </w:p>
    <w:p w:rsidR="00833D55" w:rsidRPr="00617CB8" w:rsidRDefault="00833D55" w:rsidP="00833D55">
      <w:pPr>
        <w:pStyle w:val="enumlev1"/>
        <w:ind w:left="397"/>
      </w:pPr>
      <w:r w:rsidRPr="00617CB8">
        <w:t>–</w:t>
      </w:r>
      <w:r w:rsidRPr="00617CB8">
        <w:tab/>
        <w:t>The variable BrVclFactor is set equal to CpbVclFactor * HbrFactor.</w:t>
      </w:r>
    </w:p>
    <w:p w:rsidR="00833D55" w:rsidRPr="00617CB8" w:rsidRDefault="00833D55" w:rsidP="00833D55">
      <w:pPr>
        <w:pStyle w:val="enumlev1"/>
        <w:ind w:left="397"/>
      </w:pPr>
      <w:r w:rsidRPr="00617CB8">
        <w:t>–</w:t>
      </w:r>
      <w:r w:rsidRPr="00617CB8">
        <w:tab/>
        <w:t>The variable BrNalFactor is set equal to CpbNalFactor * HbrFactor.</w:t>
      </w:r>
    </w:p>
    <w:p w:rsidR="00833D55" w:rsidRPr="00617CB8" w:rsidRDefault="00833D55" w:rsidP="00833D55">
      <w:pPr>
        <w:pStyle w:val="enumlev1"/>
        <w:ind w:left="397"/>
      </w:pPr>
      <w:r w:rsidRPr="00617CB8">
        <w:t>–</w:t>
      </w:r>
      <w:r w:rsidRPr="00617CB8">
        <w:tab/>
        <w:t xml:space="preserve">The variable MinCr is set equal to MinCrBase * MinCrScaleFactor ÷ HbrFactor, where MinCrBase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w:t>
      </w:r>
    </w:p>
    <w:p w:rsidR="00833D55" w:rsidRPr="00617CB8" w:rsidRDefault="00833D55" w:rsidP="00833D55">
      <w:pPr>
        <w:pStyle w:val="3N"/>
      </w:pPr>
      <w:r w:rsidRPr="00617CB8">
        <w:t xml:space="preserve">Each layer conforming to the Scalable Main or Scalable Main 10 profiles at a specified tier and level shall obey the following constraints for each conformance test as specified in clause </w:t>
      </w:r>
      <w:r w:rsidR="00B96C9A" w:rsidRPr="00617CB8">
        <w:fldChar w:fldCharType="begin" w:fldLock="1"/>
      </w:r>
      <w:r w:rsidRPr="00617CB8">
        <w:instrText xml:space="preserve"> REF _Ref399010753 \r \h </w:instrText>
      </w:r>
      <w:r w:rsidR="00B96C9A" w:rsidRPr="00617CB8">
        <w:fldChar w:fldCharType="separate"/>
      </w:r>
      <w:r w:rsidRPr="00617CB8">
        <w:t>F.13</w:t>
      </w:r>
      <w:r w:rsidR="00B96C9A" w:rsidRPr="00617CB8">
        <w:fldChar w:fldCharType="end"/>
      </w:r>
      <w:r w:rsidRPr="00617CB8">
        <w:rPr>
          <w:lang w:eastAsia="ko-KR"/>
        </w:rPr>
        <w:t>,</w:t>
      </w:r>
      <w:r w:rsidRPr="00617CB8">
        <w:t xml:space="preserve"> where "access unit" is used to denote the picture unit in the layer and the CPB is understood to be the BPB:</w:t>
      </w:r>
    </w:p>
    <w:p w:rsidR="00833D55" w:rsidRPr="00617CB8" w:rsidRDefault="00833D55" w:rsidP="00833D55">
      <w:pPr>
        <w:numPr>
          <w:ilvl w:val="0"/>
          <w:numId w:val="350"/>
        </w:numPr>
      </w:pPr>
      <w:r w:rsidRPr="00617CB8">
        <w:t>The nominal removal time of access unit n (with n greater than 0) from the CPB, as specified in clause </w:t>
      </w:r>
      <w:r w:rsidR="00B96C9A" w:rsidRPr="00617CB8">
        <w:fldChar w:fldCharType="begin" w:fldLock="1"/>
      </w:r>
      <w:r w:rsidRPr="00617CB8">
        <w:instrText xml:space="preserve"> REF _Ref399010781 \r \h </w:instrText>
      </w:r>
      <w:r w:rsidR="00B96C9A" w:rsidRPr="00617CB8">
        <w:fldChar w:fldCharType="separate"/>
      </w:r>
      <w:r w:rsidRPr="00617CB8">
        <w:t>F.13.2.3</w:t>
      </w:r>
      <w:r w:rsidR="00B96C9A" w:rsidRPr="00617CB8">
        <w:fldChar w:fldCharType="end"/>
      </w:r>
      <w:r w:rsidRPr="00617CB8">
        <w:t>, shall satisfy the constraint that Au</w:t>
      </w:r>
      <w:r w:rsidRPr="00617CB8">
        <w:rPr>
          <w:iCs/>
        </w:rPr>
        <w:t>NominalRemovalTime[</w:t>
      </w:r>
      <w:r w:rsidRPr="00617CB8">
        <w:t> </w:t>
      </w:r>
      <w:r w:rsidRPr="00617CB8">
        <w:rPr>
          <w:iCs/>
        </w:rPr>
        <w:t>n ]</w:t>
      </w:r>
      <w:r w:rsidRPr="00617CB8">
        <w:t> − Au</w:t>
      </w:r>
      <w:r w:rsidRPr="00617CB8">
        <w:rPr>
          <w:iCs/>
        </w:rPr>
        <w:t>CpbRemovalTime[</w:t>
      </w:r>
      <w:r w:rsidRPr="00617CB8">
        <w:t> </w:t>
      </w:r>
      <w:r w:rsidRPr="00617CB8">
        <w:rPr>
          <w:iCs/>
        </w:rPr>
        <w:t>n − 1 ]</w:t>
      </w:r>
      <w:r w:rsidRPr="00617CB8">
        <w:t xml:space="preserve"> is greater than or equal to Max( layerSizeInSamplesY </w:t>
      </w:r>
      <w:r w:rsidRPr="00617CB8">
        <w:sym w:font="Symbol" w:char="F0B8"/>
      </w:r>
      <w:r w:rsidRPr="00617CB8">
        <w:t> </w:t>
      </w:r>
      <w:r w:rsidRPr="00617CB8">
        <w:rPr>
          <w:lang w:eastAsia="ja-JP"/>
        </w:rPr>
        <w:t>MaxLumaSr</w:t>
      </w:r>
      <w:r w:rsidRPr="00617CB8">
        <w:t xml:space="preserve">, fR ), where layerSizeInSamplesY is the value of layerSizeInSamplesY for access unit n − 1 and MaxLumaSr is the value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that applies to access unit n − 1 for the tier and level of the layer.</w:t>
      </w:r>
    </w:p>
    <w:p w:rsidR="00833D55" w:rsidRPr="00617CB8" w:rsidRDefault="00833D55" w:rsidP="00833D55">
      <w:pPr>
        <w:numPr>
          <w:ilvl w:val="0"/>
          <w:numId w:val="350"/>
        </w:numPr>
      </w:pPr>
      <w:r w:rsidRPr="00617CB8">
        <w:t>The difference between consecutive output times of pictures in different access units, as specified in clause </w:t>
      </w:r>
      <w:r w:rsidR="00B96C9A" w:rsidRPr="00617CB8">
        <w:fldChar w:fldCharType="begin" w:fldLock="1"/>
      </w:r>
      <w:r w:rsidRPr="00617CB8">
        <w:instrText xml:space="preserve"> REF _Ref399010814 \r \h </w:instrText>
      </w:r>
      <w:r w:rsidR="00B96C9A" w:rsidRPr="00617CB8">
        <w:fldChar w:fldCharType="separate"/>
      </w:r>
      <w:r w:rsidRPr="00617CB8">
        <w:t>F.13.3.3</w:t>
      </w:r>
      <w:r w:rsidR="00B96C9A" w:rsidRPr="00617CB8">
        <w:fldChar w:fldCharType="end"/>
      </w:r>
      <w:r w:rsidRPr="00617CB8">
        <w:t xml:space="preserve"> shall satisfy the constraint that DpbOutputInterval[ n ] is greater than or equal to Max( layerSizeInSamplesY </w:t>
      </w:r>
      <w:r w:rsidRPr="00617CB8">
        <w:sym w:font="Symbol" w:char="F0B8"/>
      </w:r>
      <w:r w:rsidRPr="00617CB8">
        <w:t xml:space="preserve"> MaxLumaSr, fR ), where layerSizeInSamplesY is the value of layerSizeInSamplesY of access unit n and MaxLumaSr is the value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for access unit n for the tier and level of the layer</w:t>
      </w:r>
      <w:r w:rsidRPr="00617CB8">
        <w:rPr>
          <w:iCs/>
        </w:rPr>
        <w:t>, provided that access unit n is an access unit that has a picture that is output and is not the last of such access units</w:t>
      </w:r>
      <w:r w:rsidRPr="00617CB8">
        <w:t>.</w:t>
      </w:r>
    </w:p>
    <w:p w:rsidR="00833D55" w:rsidRPr="00617CB8" w:rsidRDefault="00833D55" w:rsidP="00833D55">
      <w:pPr>
        <w:numPr>
          <w:ilvl w:val="0"/>
          <w:numId w:val="350"/>
        </w:numPr>
      </w:pPr>
      <w:r w:rsidRPr="00617CB8">
        <w:t xml:space="preserve">The removal time of access unit 0 shall satisfy the constraint that the number of coded slice segments in access unit 0 is less than or equal to Min( Max( 1, MaxSliceSegmentsPerPicture * MaxLumaSr / MaxLumaPs * ( AuCpbRemovalTime[ 0 ] − AuNominalRemovalTime[ 0 ] ) + MaxSliceSegmentsPerPicture * layerSizeInSamplesY / MaxLumaPs ), MaxSliceSegmentsPerPicture ), for the value of layerSizeInSamplesY of access unit 0, where MaxSliceSegmentsPerPicture, MaxLumaPs and MaxLumaSr are the value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and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for the tier and level of the layer.</w:t>
      </w:r>
    </w:p>
    <w:p w:rsidR="00833D55" w:rsidRPr="00617CB8" w:rsidRDefault="00833D55" w:rsidP="00833D55">
      <w:pPr>
        <w:numPr>
          <w:ilvl w:val="0"/>
          <w:numId w:val="350"/>
        </w:numPr>
        <w:rPr>
          <w:szCs w:val="22"/>
        </w:rPr>
      </w:pPr>
      <w:r w:rsidRPr="00617CB8">
        <w:t xml:space="preserve">The difference between consecutive CPB removal times of access units n and n − 1 (with n greater than 0) shall satisfy the constraint that the number of slice segments in access unit n is less than or equal to Min( ( Max( 1, MaxSliceSegmentsPerPicture * MaxLumaSr / MaxLumaPs * ( AuCpbRemovalTime[ n ] − AuCpbRemovalTime[ n − 1 ] ) ), MaxSliceSegmentsPerPicture ), where MaxSliceSegmentsPerPicture, MaxLumaPs and MaxLumaSr are the value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and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that apply to access unit n for the tier and level of the layer.</w:t>
      </w:r>
    </w:p>
    <w:p w:rsidR="00833D55" w:rsidRPr="00617CB8" w:rsidRDefault="00833D55" w:rsidP="00833D55">
      <w:pPr>
        <w:numPr>
          <w:ilvl w:val="0"/>
          <w:numId w:val="350"/>
        </w:numPr>
      </w:pPr>
      <w:r w:rsidRPr="00617CB8">
        <w:t xml:space="preserve">For the VCL HRD parameters for the layer, BitRate[ i ] shall be less than or equal to BrVclFactor * MaxBR for at least one of the delivery schedules identified by bsp_sched_idx[ olsIdx ][ 0 ][ HighestTid ][ combIdx ][ LayerIdxInVps[ currLayerId ] ] for combIdx ranging from 0 to num_bsp_schedules_minus1[ olsIdx ][ 0 ][ HighestTid ], inclusive, where BitRate[ i ] is </w:t>
      </w:r>
      <w:r w:rsidRPr="00617CB8">
        <w:rPr>
          <w:lang w:eastAsia="ko-KR"/>
        </w:rPr>
        <w:t>specified in clause </w:t>
      </w:r>
      <w:r w:rsidR="00B96C9A" w:rsidRPr="00617CB8">
        <w:rPr>
          <w:lang w:eastAsia="ko-KR"/>
        </w:rPr>
        <w:fldChar w:fldCharType="begin" w:fldLock="1"/>
      </w:r>
      <w:r w:rsidRPr="00617CB8">
        <w:rPr>
          <w:lang w:eastAsia="ko-KR"/>
        </w:rPr>
        <w:instrText xml:space="preserve"> REF _Ref399010655 \r \h </w:instrText>
      </w:r>
      <w:r w:rsidR="00B96C9A" w:rsidRPr="00617CB8">
        <w:rPr>
          <w:lang w:eastAsia="ko-KR"/>
        </w:rPr>
      </w:r>
      <w:r w:rsidR="00B96C9A" w:rsidRPr="00617CB8">
        <w:rPr>
          <w:lang w:eastAsia="ko-KR"/>
        </w:rPr>
        <w:fldChar w:fldCharType="separate"/>
      </w:r>
      <w:r w:rsidRPr="00617CB8">
        <w:rPr>
          <w:lang w:eastAsia="ko-KR"/>
        </w:rPr>
        <w:t>F.13.1</w:t>
      </w:r>
      <w:r w:rsidR="00B96C9A" w:rsidRPr="00617CB8">
        <w:rPr>
          <w:lang w:eastAsia="ko-KR"/>
        </w:rPr>
        <w:fldChar w:fldCharType="end"/>
      </w:r>
      <w:r w:rsidRPr="00617CB8">
        <w:rPr>
          <w:lang w:eastAsia="ko-KR"/>
        </w:rPr>
        <w:t xml:space="preserve"> </w:t>
      </w:r>
      <w:r w:rsidRPr="00617CB8">
        <w:t xml:space="preserve">and MaxBR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in units of BrVclFactor bits/s for the tier and level of the layer.</w:t>
      </w:r>
    </w:p>
    <w:p w:rsidR="00833D55" w:rsidRPr="00617CB8" w:rsidRDefault="00833D55" w:rsidP="00833D55">
      <w:pPr>
        <w:numPr>
          <w:ilvl w:val="0"/>
          <w:numId w:val="350"/>
        </w:numPr>
      </w:pPr>
      <w:r w:rsidRPr="00617CB8">
        <w:t xml:space="preserve">For the NAL HRD parameters for the layer, BitRate[ i ] shall be less than or equal to BrNalFactor * MaxBR for at least one of the delivery schedules identified by bsp_sched_idx[ olsIdx ][ 0 ][ HighestTid ][ combIdx ][ LayerIdxInVps[ currLayerId ] ] for combIdx ranging from 0 to num_bsp_schedules_minus1[ olsIdx ][ 0 ][ HighestTid ], inclusive, where BitRate[ i ] is </w:t>
      </w:r>
      <w:r w:rsidRPr="00617CB8">
        <w:rPr>
          <w:lang w:eastAsia="ko-KR"/>
        </w:rPr>
        <w:t>specified in clause </w:t>
      </w:r>
      <w:r w:rsidR="00B96C9A" w:rsidRPr="00617CB8">
        <w:rPr>
          <w:lang w:eastAsia="ko-KR"/>
        </w:rPr>
        <w:fldChar w:fldCharType="begin" w:fldLock="1"/>
      </w:r>
      <w:r w:rsidRPr="00617CB8">
        <w:rPr>
          <w:lang w:eastAsia="ko-KR"/>
        </w:rPr>
        <w:instrText xml:space="preserve"> REF _Ref399010655 \r \h </w:instrText>
      </w:r>
      <w:r w:rsidR="00B96C9A" w:rsidRPr="00617CB8">
        <w:rPr>
          <w:lang w:eastAsia="ko-KR"/>
        </w:rPr>
      </w:r>
      <w:r w:rsidR="00B96C9A" w:rsidRPr="00617CB8">
        <w:rPr>
          <w:lang w:eastAsia="ko-KR"/>
        </w:rPr>
        <w:fldChar w:fldCharType="separate"/>
      </w:r>
      <w:r w:rsidRPr="00617CB8">
        <w:rPr>
          <w:lang w:eastAsia="ko-KR"/>
        </w:rPr>
        <w:t>F.13.1</w:t>
      </w:r>
      <w:r w:rsidR="00B96C9A" w:rsidRPr="00617CB8">
        <w:rPr>
          <w:lang w:eastAsia="ko-KR"/>
        </w:rPr>
        <w:fldChar w:fldCharType="end"/>
      </w:r>
      <w:r w:rsidRPr="00617CB8">
        <w:rPr>
          <w:lang w:eastAsia="ko-KR"/>
        </w:rPr>
        <w:t xml:space="preserve"> </w:t>
      </w:r>
      <w:r w:rsidRPr="00617CB8">
        <w:t xml:space="preserve">and MaxBR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xml:space="preserve"> in units of BrNalFactor bits/s for the tier and level of the layer.</w:t>
      </w:r>
    </w:p>
    <w:p w:rsidR="00833D55" w:rsidRPr="00617CB8" w:rsidRDefault="00833D55" w:rsidP="00833D55">
      <w:pPr>
        <w:numPr>
          <w:ilvl w:val="0"/>
          <w:numId w:val="350"/>
        </w:numPr>
      </w:pPr>
      <w:r w:rsidRPr="00617CB8">
        <w:t xml:space="preserve">The sum of the NumBytesInNalUnit variables for access unit 0 shall be less than or equal to FormatCapabilityFactor * ( Max( layerSizeInSamplesY, fR * MaxLumaSr ) + MaxLumaSr * ( AuCpbRemovalTime[ 0 ] − AuNominalRemovalTime[ 0 ] ) ) ÷ MinCr for the value of layerSizeInSamplesY of access unit 0, where MaxLumaSr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and both MaxLumaSr and FormatCapabilityFactor are the values that apply to access unit 0 for the tier and level of the layer.</w:t>
      </w:r>
    </w:p>
    <w:p w:rsidR="00833D55" w:rsidRPr="00617CB8" w:rsidRDefault="00833D55" w:rsidP="00833D55">
      <w:pPr>
        <w:numPr>
          <w:ilvl w:val="0"/>
          <w:numId w:val="350"/>
        </w:numPr>
      </w:pPr>
      <w:r w:rsidRPr="00617CB8">
        <w:t xml:space="preserve">The sum of the NumBytesInNalUnit variables for access unit n (with n greater than 0) shall be less than or equal to FormatCapabilityFactor * MaxLumaSr * ( AuCpbRemovalTime[ n ] − AuCpbRemovalTime[ n − 1 ] ) ÷ MinCr, where MaxLumaSr is specified in </w:t>
      </w:r>
      <w:r w:rsidR="00B96C9A" w:rsidRPr="00617CB8">
        <w:fldChar w:fldCharType="begin" w:fldLock="1"/>
      </w:r>
      <w:r w:rsidRPr="00617CB8">
        <w:instrText xml:space="preserve"> REF _Ref397963801 \h </w:instrText>
      </w:r>
      <w:r w:rsidR="00B96C9A" w:rsidRPr="00617CB8">
        <w:fldChar w:fldCharType="separate"/>
      </w:r>
      <w:r w:rsidRPr="00617CB8">
        <w:rPr>
          <w:noProof/>
        </w:rPr>
        <w:t>Table A.5</w:t>
      </w:r>
      <w:r w:rsidR="00B96C9A" w:rsidRPr="00617CB8">
        <w:fldChar w:fldCharType="end"/>
      </w:r>
      <w:r w:rsidRPr="00617CB8">
        <w:t>, and both MaxLumaSr and FormatCapabilityFactor are the values that apply to access unit n for the tier and level of the layer.</w:t>
      </w:r>
    </w:p>
    <w:p w:rsidR="00833D55" w:rsidRPr="00617CB8" w:rsidRDefault="00833D55" w:rsidP="00833D55">
      <w:pPr>
        <w:numPr>
          <w:ilvl w:val="0"/>
          <w:numId w:val="350"/>
        </w:numPr>
      </w:pPr>
      <w:r w:rsidRPr="00617CB8">
        <w:t xml:space="preserve">The removal time of access unit 0 shall satisfy the constraint that the number of tiles in coded pictures in access unit 0 is less than or equal to Min( Max( 1, MaxTileCols * MaxTileRows * 120 * ( AuCpbRemovalTime[ 0 ] − AuNominalRemovalTime[ 0 ] ) + MaxTileCols * MaxTileRows * PicSizeInSamplesY / MaxLumaPs ), MaxTileCols * MaxTileRows ), for the value of layerSizeInSamplesY of access unit 0, where MaxTileCols and MaxTileRows are the value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that apply to access unit 0 for the tier and level of the layer.</w:t>
      </w:r>
    </w:p>
    <w:p w:rsidR="00833D55" w:rsidRPr="00617CB8" w:rsidRDefault="00833D55" w:rsidP="00833D55">
      <w:pPr>
        <w:numPr>
          <w:ilvl w:val="0"/>
          <w:numId w:val="350"/>
        </w:numPr>
      </w:pPr>
      <w:r w:rsidRPr="00617CB8">
        <w:t xml:space="preserve">The difference between consecutive CPB removal times of access units n and n − 1 (with n greater than 0) shall satisfy the constraint that the number of tiles in coded pictures in access unit n is less than or equal to Min( Max( 1, MaxTileCols * MaxTileRows * 120 * ( AuCpbRemovalTime[ n ] − AuCpbRemovalTime[ n − 1 ] ) ), MaxTileCols * MaxTileRows ), where MaxTileCols and MaxTileRows are the values specified in </w:t>
      </w:r>
      <w:r w:rsidR="00B96C9A" w:rsidRPr="00617CB8">
        <w:fldChar w:fldCharType="begin" w:fldLock="1"/>
      </w:r>
      <w:r w:rsidRPr="00617CB8">
        <w:instrText xml:space="preserve"> REF _Ref397963797 \h </w:instrText>
      </w:r>
      <w:r w:rsidR="00B96C9A" w:rsidRPr="00617CB8">
        <w:fldChar w:fldCharType="separate"/>
      </w:r>
      <w:r w:rsidRPr="00617CB8">
        <w:rPr>
          <w:noProof/>
        </w:rPr>
        <w:t>Table A.4</w:t>
      </w:r>
      <w:r w:rsidR="00B96C9A" w:rsidRPr="00617CB8">
        <w:fldChar w:fldCharType="end"/>
      </w:r>
      <w:r w:rsidRPr="00617CB8">
        <w:t xml:space="preserve"> that apply to access unit n for the tier and level of the layer.</w:t>
      </w:r>
    </w:p>
    <w:p w:rsidR="00833D55" w:rsidRPr="00617CB8" w:rsidRDefault="00833D55" w:rsidP="00833D55">
      <w:pPr>
        <w:pStyle w:val="Annex3"/>
        <w:numPr>
          <w:ilvl w:val="2"/>
          <w:numId w:val="12"/>
        </w:numPr>
        <w:tabs>
          <w:tab w:val="clear" w:pos="1440"/>
          <w:tab w:val="num" w:pos="1134"/>
        </w:tabs>
        <w:textAlignment w:val="auto"/>
      </w:pPr>
      <w:bookmarkStart w:id="7027" w:name="_Toc398729516"/>
      <w:bookmarkStart w:id="7028" w:name="_Toc415476293"/>
      <w:bookmarkStart w:id="7029" w:name="_Toc423599568"/>
      <w:bookmarkStart w:id="7030" w:name="_Toc423602072"/>
      <w:r w:rsidRPr="00617CB8">
        <w:t>Decoder capabilities</w:t>
      </w:r>
      <w:bookmarkEnd w:id="7027"/>
      <w:bookmarkEnd w:id="7028"/>
      <w:bookmarkEnd w:id="7029"/>
      <w:bookmarkEnd w:id="7030"/>
    </w:p>
    <w:p w:rsidR="00833D55" w:rsidRPr="00617CB8" w:rsidRDefault="00833D55" w:rsidP="00833D55">
      <w:pPr>
        <w:pStyle w:val="3N"/>
      </w:pPr>
      <w:r w:rsidRPr="00617CB8">
        <w:t xml:space="preserve">When a decoder conforms to any profile specified in Annex </w:t>
      </w:r>
      <w:r w:rsidR="00B96C9A" w:rsidRPr="00617CB8">
        <w:fldChar w:fldCharType="begin" w:fldLock="1"/>
      </w:r>
      <w:r w:rsidRPr="00617CB8">
        <w:instrText xml:space="preserve"> REF _Ref399014480 \r \h </w:instrText>
      </w:r>
      <w:r w:rsidR="00B96C9A" w:rsidRPr="00617CB8">
        <w:fldChar w:fldCharType="separate"/>
      </w:r>
      <w:r w:rsidRPr="00617CB8">
        <w:t>H</w:t>
      </w:r>
      <w:r w:rsidR="00B96C9A" w:rsidRPr="00617CB8">
        <w:fldChar w:fldCharType="end"/>
      </w:r>
      <w:r w:rsidRPr="00617CB8">
        <w:t xml:space="preserve">, it shall also have the INBLD capability specified in clause </w:t>
      </w:r>
      <w:r w:rsidR="00B96C9A" w:rsidRPr="00617CB8">
        <w:fldChar w:fldCharType="begin" w:fldLock="1"/>
      </w:r>
      <w:r w:rsidRPr="00617CB8">
        <w:instrText xml:space="preserve"> REF _Ref399011013 \r \h </w:instrText>
      </w:r>
      <w:r w:rsidR="00B96C9A" w:rsidRPr="00617CB8">
        <w:fldChar w:fldCharType="separate"/>
      </w:r>
      <w:r w:rsidRPr="00617CB8">
        <w:t>F.11.1</w:t>
      </w:r>
      <w:r w:rsidR="00B96C9A" w:rsidRPr="00617CB8">
        <w:fldChar w:fldCharType="end"/>
      </w:r>
      <w:r w:rsidRPr="00617CB8">
        <w:t>.</w:t>
      </w:r>
    </w:p>
    <w:p w:rsidR="00833D55" w:rsidRPr="00617CB8" w:rsidRDefault="00833D55" w:rsidP="00833D55">
      <w:pPr>
        <w:pStyle w:val="3N"/>
      </w:pPr>
      <w:r w:rsidRPr="00617CB8">
        <w:t xml:space="preserve">Clause </w:t>
      </w:r>
      <w:r w:rsidR="00B96C9A" w:rsidRPr="00617CB8">
        <w:fldChar w:fldCharType="begin" w:fldLock="1"/>
      </w:r>
      <w:r w:rsidRPr="00617CB8">
        <w:instrText xml:space="preserve"> REF _Ref399011019 \r \h </w:instrText>
      </w:r>
      <w:r w:rsidR="00B96C9A" w:rsidRPr="00617CB8">
        <w:fldChar w:fldCharType="separate"/>
      </w:r>
      <w:r w:rsidRPr="00617CB8">
        <w:t>F.11.2</w:t>
      </w:r>
      <w:r w:rsidR="00B96C9A" w:rsidRPr="00617CB8">
        <w:fldChar w:fldCharType="end"/>
      </w:r>
      <w:r w:rsidRPr="00617CB8">
        <w:t xml:space="preserve"> specifies requirements for a decoder conforming to any profile specified in</w:t>
      </w:r>
      <w:r w:rsidR="00035C1D" w:rsidRPr="00617CB8">
        <w:t xml:space="preserve"> this annex</w:t>
      </w:r>
      <w:r w:rsidRPr="00617CB8">
        <w:t>.</w:t>
      </w:r>
    </w:p>
    <w:p w:rsidR="00833D55" w:rsidRPr="00617CB8" w:rsidRDefault="00833D55" w:rsidP="00833D55">
      <w:pPr>
        <w:pStyle w:val="Annex2"/>
        <w:numPr>
          <w:ilvl w:val="1"/>
          <w:numId w:val="12"/>
        </w:numPr>
        <w:ind w:left="0" w:firstLine="0"/>
      </w:pPr>
      <w:bookmarkStart w:id="7031" w:name="_Toc357439337"/>
      <w:bookmarkStart w:id="7032" w:name="_Toc356824363"/>
      <w:bookmarkStart w:id="7033" w:name="_Toc356148164"/>
      <w:bookmarkStart w:id="7034" w:name="_Toc348629483"/>
      <w:bookmarkStart w:id="7035" w:name="_Toc351367713"/>
      <w:bookmarkStart w:id="7036" w:name="_Toc389494895"/>
      <w:bookmarkStart w:id="7037" w:name="_Toc398729517"/>
      <w:bookmarkStart w:id="7038" w:name="_Toc415476294"/>
      <w:bookmarkStart w:id="7039" w:name="_Toc423599569"/>
      <w:bookmarkStart w:id="7040" w:name="_Toc423602073"/>
      <w:r w:rsidRPr="00617CB8">
        <w:t>Byte stream format</w:t>
      </w:r>
      <w:bookmarkEnd w:id="7031"/>
      <w:bookmarkEnd w:id="7032"/>
      <w:bookmarkEnd w:id="7033"/>
      <w:bookmarkEnd w:id="7034"/>
      <w:bookmarkEnd w:id="7035"/>
      <w:bookmarkEnd w:id="7036"/>
      <w:bookmarkEnd w:id="7037"/>
      <w:bookmarkEnd w:id="7038"/>
      <w:bookmarkEnd w:id="7039"/>
      <w:bookmarkEnd w:id="704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11055 \r \h </w:instrText>
      </w:r>
      <w:r w:rsidR="00B96C9A" w:rsidRPr="00617CB8">
        <w:fldChar w:fldCharType="separate"/>
      </w:r>
      <w:r w:rsidRPr="00617CB8">
        <w:t>F.12</w:t>
      </w:r>
      <w:r w:rsidR="00B96C9A" w:rsidRPr="00617CB8">
        <w:fldChar w:fldCharType="end"/>
      </w:r>
      <w:r w:rsidRPr="00617CB8">
        <w:t xml:space="preserve"> apply.</w:t>
      </w:r>
    </w:p>
    <w:p w:rsidR="00833D55" w:rsidRPr="00617CB8" w:rsidRDefault="00833D55" w:rsidP="00833D55">
      <w:pPr>
        <w:pStyle w:val="Annex2"/>
        <w:numPr>
          <w:ilvl w:val="1"/>
          <w:numId w:val="12"/>
        </w:numPr>
        <w:ind w:left="0" w:firstLine="0"/>
      </w:pPr>
      <w:bookmarkStart w:id="7041" w:name="_Toc357439338"/>
      <w:bookmarkStart w:id="7042" w:name="_Toc356824364"/>
      <w:bookmarkStart w:id="7043" w:name="_Toc356148165"/>
      <w:bookmarkStart w:id="7044" w:name="_Toc348629484"/>
      <w:bookmarkStart w:id="7045" w:name="_Toc351367714"/>
      <w:bookmarkStart w:id="7046" w:name="_Toc389494896"/>
      <w:bookmarkStart w:id="7047" w:name="_Toc398729518"/>
      <w:bookmarkStart w:id="7048" w:name="_Toc415476295"/>
      <w:bookmarkStart w:id="7049" w:name="_Toc423599570"/>
      <w:bookmarkStart w:id="7050" w:name="_Toc423602074"/>
      <w:r w:rsidRPr="00617CB8">
        <w:t>Hypothetical reference decoder</w:t>
      </w:r>
      <w:bookmarkEnd w:id="7041"/>
      <w:bookmarkEnd w:id="7042"/>
      <w:bookmarkEnd w:id="7043"/>
      <w:bookmarkEnd w:id="7044"/>
      <w:bookmarkEnd w:id="7045"/>
      <w:bookmarkEnd w:id="7046"/>
      <w:bookmarkEnd w:id="7047"/>
      <w:bookmarkEnd w:id="7048"/>
      <w:bookmarkEnd w:id="7049"/>
      <w:bookmarkEnd w:id="7050"/>
    </w:p>
    <w:p w:rsidR="00833D55" w:rsidRPr="00617CB8" w:rsidRDefault="00833D55" w:rsidP="00833D55">
      <w:pPr>
        <w:pStyle w:val="3N"/>
      </w:pPr>
      <w:r w:rsidRPr="00617CB8">
        <w:t xml:space="preserve">The specifications in clause </w:t>
      </w:r>
      <w:r w:rsidR="00B96C9A" w:rsidRPr="00617CB8">
        <w:fldChar w:fldCharType="begin" w:fldLock="1"/>
      </w:r>
      <w:r w:rsidRPr="00617CB8">
        <w:instrText xml:space="preserve"> REF _Ref399011085 \r \h </w:instrText>
      </w:r>
      <w:r w:rsidR="00B96C9A" w:rsidRPr="00617CB8">
        <w:fldChar w:fldCharType="separate"/>
      </w:r>
      <w:r w:rsidRPr="00617CB8">
        <w:t>F.13</w:t>
      </w:r>
      <w:r w:rsidR="00B96C9A" w:rsidRPr="00617CB8">
        <w:fldChar w:fldCharType="end"/>
      </w:r>
      <w:r w:rsidRPr="00617CB8">
        <w:t xml:space="preserve"> and its subclauses apply.</w:t>
      </w:r>
    </w:p>
    <w:p w:rsidR="00833D55" w:rsidRPr="00617CB8" w:rsidRDefault="00833D55" w:rsidP="00833D55">
      <w:pPr>
        <w:pStyle w:val="Annex2"/>
        <w:numPr>
          <w:ilvl w:val="1"/>
          <w:numId w:val="12"/>
        </w:numPr>
        <w:ind w:left="0" w:firstLine="0"/>
      </w:pPr>
      <w:bookmarkStart w:id="7051" w:name="_Toc415476296"/>
      <w:bookmarkStart w:id="7052" w:name="_Toc423599571"/>
      <w:bookmarkStart w:id="7053" w:name="_Toc423602075"/>
      <w:r w:rsidRPr="00617CB8">
        <w:rPr>
          <w:noProof/>
        </w:rPr>
        <w:t>Supplemental enhancement information</w:t>
      </w:r>
      <w:bookmarkEnd w:id="7051"/>
      <w:bookmarkEnd w:id="7052"/>
      <w:bookmarkEnd w:id="7053"/>
    </w:p>
    <w:p w:rsidR="00833D55" w:rsidRPr="00617CB8" w:rsidRDefault="00833D55" w:rsidP="00833D55">
      <w:pPr>
        <w:pStyle w:val="3N"/>
      </w:pPr>
      <w:r w:rsidRPr="00617CB8">
        <w:t xml:space="preserve">The specifications in Annex </w:t>
      </w:r>
      <w:r w:rsidR="00B96C9A" w:rsidRPr="00617CB8">
        <w:fldChar w:fldCharType="begin" w:fldLock="1"/>
      </w:r>
      <w:r w:rsidRPr="00617CB8">
        <w:instrText xml:space="preserve"> REF _Ref399011119 \r \h </w:instrText>
      </w:r>
      <w:r w:rsidR="00B96C9A" w:rsidRPr="00617CB8">
        <w:fldChar w:fldCharType="separate"/>
      </w:r>
      <w:r w:rsidRPr="00617CB8">
        <w:t>D</w:t>
      </w:r>
      <w:r w:rsidR="00B96C9A" w:rsidRPr="00617CB8">
        <w:fldChar w:fldCharType="end"/>
      </w:r>
      <w:r w:rsidRPr="00617CB8">
        <w:t xml:space="preserve"> and clause </w:t>
      </w:r>
      <w:r w:rsidR="00B96C9A" w:rsidRPr="00617CB8">
        <w:fldChar w:fldCharType="begin" w:fldLock="1"/>
      </w:r>
      <w:r w:rsidRPr="00617CB8">
        <w:instrText xml:space="preserve"> REF _Ref399325964 \r \h </w:instrText>
      </w:r>
      <w:r w:rsidR="00B96C9A" w:rsidRPr="00617CB8">
        <w:fldChar w:fldCharType="separate"/>
      </w:r>
      <w:r w:rsidRPr="00617CB8">
        <w:t>F.14</w:t>
      </w:r>
      <w:r w:rsidR="00B96C9A" w:rsidRPr="00617CB8">
        <w:fldChar w:fldCharType="end"/>
      </w:r>
      <w:r w:rsidRPr="00617CB8">
        <w:t xml:space="preserve"> and </w:t>
      </w:r>
      <w:r w:rsidR="009A05AE" w:rsidRPr="00617CB8">
        <w:t xml:space="preserve">its </w:t>
      </w:r>
      <w:r w:rsidRPr="00617CB8">
        <w:t>subclauses apply.</w:t>
      </w:r>
    </w:p>
    <w:p w:rsidR="00833D55" w:rsidRPr="00617CB8" w:rsidRDefault="00833D55" w:rsidP="00833D55">
      <w:pPr>
        <w:pStyle w:val="Annex2"/>
        <w:numPr>
          <w:ilvl w:val="1"/>
          <w:numId w:val="12"/>
        </w:numPr>
        <w:ind w:left="0" w:firstLine="0"/>
      </w:pPr>
      <w:bookmarkStart w:id="7054" w:name="_Toc357439344"/>
      <w:bookmarkStart w:id="7055" w:name="_Toc356824370"/>
      <w:bookmarkStart w:id="7056" w:name="_Toc356148173"/>
      <w:bookmarkStart w:id="7057" w:name="_Toc348629486"/>
      <w:bookmarkStart w:id="7058" w:name="_Toc351367716"/>
      <w:bookmarkStart w:id="7059" w:name="_Toc389494898"/>
      <w:bookmarkStart w:id="7060" w:name="_Toc398729520"/>
      <w:bookmarkStart w:id="7061" w:name="_Toc415476297"/>
      <w:bookmarkStart w:id="7062" w:name="_Toc423599572"/>
      <w:bookmarkStart w:id="7063" w:name="_Toc423602076"/>
      <w:r w:rsidRPr="00617CB8">
        <w:t>Video usability information</w:t>
      </w:r>
      <w:bookmarkEnd w:id="7054"/>
      <w:bookmarkEnd w:id="7055"/>
      <w:bookmarkEnd w:id="7056"/>
      <w:bookmarkEnd w:id="7057"/>
      <w:bookmarkEnd w:id="7058"/>
      <w:bookmarkEnd w:id="7059"/>
      <w:bookmarkEnd w:id="7060"/>
      <w:bookmarkEnd w:id="7061"/>
      <w:bookmarkEnd w:id="7062"/>
      <w:bookmarkEnd w:id="7063"/>
    </w:p>
    <w:p w:rsidR="00833D55" w:rsidRPr="00617CB8" w:rsidRDefault="00833D55" w:rsidP="00833D55">
      <w:pPr>
        <w:rPr>
          <w:noProof/>
        </w:rPr>
      </w:pPr>
      <w:r w:rsidRPr="00617CB8">
        <w:t xml:space="preserve">The specifications in clause </w:t>
      </w:r>
      <w:r w:rsidR="00B96C9A" w:rsidRPr="00617CB8">
        <w:fldChar w:fldCharType="begin" w:fldLock="1"/>
      </w:r>
      <w:r w:rsidRPr="00617CB8">
        <w:instrText xml:space="preserve"> REF _Ref399011700 \r \h </w:instrText>
      </w:r>
      <w:r w:rsidR="00B96C9A" w:rsidRPr="00617CB8">
        <w:fldChar w:fldCharType="separate"/>
      </w:r>
      <w:r w:rsidRPr="00617CB8">
        <w:t>F.15</w:t>
      </w:r>
      <w:r w:rsidR="00B96C9A" w:rsidRPr="00617CB8">
        <w:fldChar w:fldCharType="end"/>
      </w:r>
      <w:r w:rsidRPr="00617CB8">
        <w:t xml:space="preserve"> and its subclauses apply.</w:t>
      </w:r>
      <w:bookmarkStart w:id="7064" w:name="_Toc339889442"/>
      <w:bookmarkStart w:id="7065" w:name="_Toc340052321"/>
      <w:bookmarkStart w:id="7066" w:name="_Toc356148056"/>
      <w:bookmarkStart w:id="7067" w:name="_Toc398229586"/>
      <w:bookmarkStart w:id="7068" w:name="_Toc398230053"/>
      <w:bookmarkStart w:id="7069" w:name="_Toc398229587"/>
      <w:bookmarkStart w:id="7070" w:name="_Toc398230054"/>
      <w:bookmarkStart w:id="7071" w:name="_Toc398229590"/>
      <w:bookmarkStart w:id="7072" w:name="_Toc398230057"/>
      <w:bookmarkStart w:id="7073" w:name="_Toc332305078"/>
      <w:bookmarkStart w:id="7074" w:name="_Toc332305325"/>
      <w:bookmarkStart w:id="7075" w:name="_Toc332971307"/>
      <w:bookmarkStart w:id="7076" w:name="_Toc332979244"/>
      <w:bookmarkStart w:id="7077" w:name="_Toc332982075"/>
      <w:bookmarkStart w:id="7078" w:name="_Toc332982218"/>
      <w:bookmarkStart w:id="7079" w:name="_Toc333174121"/>
      <w:bookmarkStart w:id="7080" w:name="_Toc333174646"/>
      <w:bookmarkStart w:id="7081" w:name="_Toc332305079"/>
      <w:bookmarkStart w:id="7082" w:name="_Toc332305326"/>
      <w:bookmarkStart w:id="7083" w:name="_Toc332971308"/>
      <w:bookmarkStart w:id="7084" w:name="_Toc332979245"/>
      <w:bookmarkStart w:id="7085" w:name="_Toc332982076"/>
      <w:bookmarkStart w:id="7086" w:name="_Toc332982219"/>
      <w:bookmarkStart w:id="7087" w:name="_Toc333174122"/>
      <w:bookmarkStart w:id="7088" w:name="_Toc333174647"/>
      <w:bookmarkStart w:id="7089" w:name="_Toc332305107"/>
      <w:bookmarkStart w:id="7090" w:name="_Toc332305354"/>
      <w:bookmarkStart w:id="7091" w:name="_Toc332971336"/>
      <w:bookmarkStart w:id="7092" w:name="_Toc332979273"/>
      <w:bookmarkStart w:id="7093" w:name="_Toc332982104"/>
      <w:bookmarkStart w:id="7094" w:name="_Toc332982247"/>
      <w:bookmarkStart w:id="7095" w:name="_Toc333174150"/>
      <w:bookmarkStart w:id="7096" w:name="_Toc333174675"/>
      <w:bookmarkStart w:id="7097" w:name="_Toc348545556"/>
      <w:bookmarkStart w:id="7098" w:name="_Toc348629387"/>
      <w:bookmarkStart w:id="7099" w:name="_Toc398229811"/>
      <w:bookmarkStart w:id="7100" w:name="_Toc398230278"/>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r w:rsidR="00B96C9A" w:rsidRPr="00617CB8">
        <w:fldChar w:fldCharType="begin" w:fldLock="1"/>
      </w:r>
      <w:r w:rsidR="00B96C9A" w:rsidRPr="00617CB8">
        <w:fldChar w:fldCharType="end"/>
      </w:r>
      <w:bookmarkStart w:id="7101" w:name="_Toc398229823"/>
      <w:bookmarkStart w:id="7102" w:name="_Toc398230290"/>
      <w:bookmarkStart w:id="7103" w:name="_Toc398229825"/>
      <w:bookmarkStart w:id="7104" w:name="_Toc398230292"/>
      <w:bookmarkStart w:id="7105" w:name="_Toc398229826"/>
      <w:bookmarkStart w:id="7106" w:name="_Toc398230293"/>
      <w:bookmarkStart w:id="7107" w:name="_Toc398229827"/>
      <w:bookmarkStart w:id="7108" w:name="_Toc398230294"/>
      <w:bookmarkStart w:id="7109" w:name="_Toc398229828"/>
      <w:bookmarkStart w:id="7110" w:name="_Toc398230295"/>
      <w:bookmarkStart w:id="7111" w:name="_Toc398229829"/>
      <w:bookmarkStart w:id="7112" w:name="_Toc398230296"/>
      <w:bookmarkStart w:id="7113" w:name="_Toc398229831"/>
      <w:bookmarkStart w:id="7114" w:name="_Toc398230298"/>
      <w:bookmarkStart w:id="7115" w:name="_Toc398229832"/>
      <w:bookmarkStart w:id="7116" w:name="_Toc398230299"/>
      <w:bookmarkStart w:id="7117" w:name="_Toc398229833"/>
      <w:bookmarkStart w:id="7118" w:name="_Toc398230300"/>
      <w:bookmarkStart w:id="7119" w:name="_Toc398229834"/>
      <w:bookmarkStart w:id="7120" w:name="_Toc398230301"/>
      <w:bookmarkStart w:id="7121" w:name="_Toc398229835"/>
      <w:bookmarkStart w:id="7122" w:name="_Toc398230302"/>
      <w:bookmarkStart w:id="7123" w:name="_Toc398229836"/>
      <w:bookmarkStart w:id="7124" w:name="_Toc398230303"/>
      <w:bookmarkStart w:id="7125" w:name="_Toc398229838"/>
      <w:bookmarkStart w:id="7126" w:name="_Toc398230305"/>
      <w:bookmarkStart w:id="7127" w:name="_Toc356148080"/>
      <w:bookmarkStart w:id="7128" w:name="_Toc348545568"/>
      <w:bookmarkStart w:id="7129" w:name="_Toc348629399"/>
      <w:bookmarkStart w:id="7130" w:name="_Toc358989205"/>
      <w:bookmarkStart w:id="7131" w:name="_Toc358990294"/>
      <w:bookmarkStart w:id="7132" w:name="_Toc358990517"/>
      <w:bookmarkStart w:id="7133" w:name="_Toc359074856"/>
      <w:bookmarkStart w:id="7134" w:name="_Toc359075007"/>
      <w:bookmarkStart w:id="7135" w:name="_Toc359083265"/>
      <w:bookmarkStart w:id="7136" w:name="_Toc356148090"/>
      <w:bookmarkStart w:id="7137" w:name="_Toc348545581"/>
      <w:bookmarkStart w:id="7138" w:name="_Toc348629412"/>
      <w:bookmarkStart w:id="7139" w:name="_Toc373499569"/>
      <w:bookmarkStart w:id="7140" w:name="_Toc373499604"/>
      <w:bookmarkStart w:id="7141" w:name="_Toc373499614"/>
      <w:bookmarkStart w:id="7142" w:name="_Toc373499616"/>
      <w:bookmarkStart w:id="7143" w:name="_Toc373499629"/>
      <w:bookmarkStart w:id="7144" w:name="_Toc373499633"/>
      <w:bookmarkStart w:id="7145" w:name="_Toc373499637"/>
      <w:bookmarkStart w:id="7146" w:name="_Toc363478540"/>
      <w:bookmarkStart w:id="7147" w:name="_Toc363478974"/>
      <w:bookmarkStart w:id="7148" w:name="_Toc363479110"/>
      <w:bookmarkStart w:id="7149" w:name="_Toc363586251"/>
      <w:bookmarkStart w:id="7150" w:name="_Toc363586394"/>
      <w:bookmarkStart w:id="7151" w:name="_Toc363586537"/>
      <w:bookmarkStart w:id="7152" w:name="_Toc363586680"/>
      <w:bookmarkStart w:id="7153" w:name="_Toc363646371"/>
      <w:bookmarkStart w:id="7154" w:name="_Toc363478542"/>
      <w:bookmarkStart w:id="7155" w:name="_Toc363478976"/>
      <w:bookmarkStart w:id="7156" w:name="_Toc363479112"/>
      <w:bookmarkStart w:id="7157" w:name="_Toc363586253"/>
      <w:bookmarkStart w:id="7158" w:name="_Toc363586396"/>
      <w:bookmarkStart w:id="7159" w:name="_Toc363586539"/>
      <w:bookmarkStart w:id="7160" w:name="_Toc363586682"/>
      <w:bookmarkStart w:id="7161" w:name="_Toc363646373"/>
      <w:bookmarkStart w:id="7162" w:name="_Toc363478543"/>
      <w:bookmarkStart w:id="7163" w:name="_Toc363478977"/>
      <w:bookmarkStart w:id="7164" w:name="_Toc363479113"/>
      <w:bookmarkStart w:id="7165" w:name="_Toc363586254"/>
      <w:bookmarkStart w:id="7166" w:name="_Toc363586397"/>
      <w:bookmarkStart w:id="7167" w:name="_Toc363586540"/>
      <w:bookmarkStart w:id="7168" w:name="_Toc363586683"/>
      <w:bookmarkStart w:id="7169" w:name="_Toc363646374"/>
      <w:bookmarkStart w:id="7170" w:name="_Toc363478545"/>
      <w:bookmarkStart w:id="7171" w:name="_Toc363478979"/>
      <w:bookmarkStart w:id="7172" w:name="_Toc363479115"/>
      <w:bookmarkStart w:id="7173" w:name="_Toc363586256"/>
      <w:bookmarkStart w:id="7174" w:name="_Toc363586399"/>
      <w:bookmarkStart w:id="7175" w:name="_Toc363586542"/>
      <w:bookmarkStart w:id="7176" w:name="_Toc363586685"/>
      <w:bookmarkStart w:id="7177" w:name="_Toc363646376"/>
      <w:bookmarkStart w:id="7178" w:name="_Toc363478547"/>
      <w:bookmarkStart w:id="7179" w:name="_Toc363478981"/>
      <w:bookmarkStart w:id="7180" w:name="_Toc363479117"/>
      <w:bookmarkStart w:id="7181" w:name="_Toc363586258"/>
      <w:bookmarkStart w:id="7182" w:name="_Toc363586401"/>
      <w:bookmarkStart w:id="7183" w:name="_Toc363586544"/>
      <w:bookmarkStart w:id="7184" w:name="_Toc363586687"/>
      <w:bookmarkStart w:id="7185" w:name="_Toc363646378"/>
      <w:bookmarkStart w:id="7186" w:name="_Toc363478990"/>
      <w:bookmarkStart w:id="7187" w:name="_Toc363479126"/>
      <w:bookmarkStart w:id="7188" w:name="_Toc363586267"/>
      <w:bookmarkStart w:id="7189" w:name="_Toc363586410"/>
      <w:bookmarkStart w:id="7190" w:name="_Toc363586553"/>
      <w:bookmarkStart w:id="7191" w:name="_Toc363586696"/>
      <w:bookmarkStart w:id="7192" w:name="_Toc363646387"/>
      <w:bookmarkStart w:id="7193" w:name="_Toc398229877"/>
      <w:bookmarkStart w:id="7194" w:name="_Toc398230344"/>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r w:rsidR="00B96C9A" w:rsidRPr="00617CB8">
        <w:fldChar w:fldCharType="begin" w:fldLock="1"/>
      </w:r>
      <w:r w:rsidR="00B96C9A" w:rsidRPr="00617CB8">
        <w:fldChar w:fldCharType="end"/>
      </w:r>
      <w:bookmarkStart w:id="7195" w:name="_Toc398229910"/>
      <w:bookmarkStart w:id="7196" w:name="_Toc398230377"/>
      <w:bookmarkStart w:id="7197" w:name="_Toc356148110"/>
      <w:bookmarkStart w:id="7198" w:name="_Toc356148112"/>
      <w:bookmarkStart w:id="7199" w:name="_Toc398229934"/>
      <w:bookmarkStart w:id="7200" w:name="_Toc398230401"/>
      <w:bookmarkStart w:id="7201" w:name="_Toc398229935"/>
      <w:bookmarkStart w:id="7202" w:name="_Toc398230402"/>
      <w:bookmarkStart w:id="7203" w:name="_Toc398229936"/>
      <w:bookmarkStart w:id="7204" w:name="_Toc398230403"/>
      <w:bookmarkStart w:id="7205" w:name="_Toc398229938"/>
      <w:bookmarkStart w:id="7206" w:name="_Toc398230405"/>
      <w:bookmarkStart w:id="7207" w:name="_Toc351057968"/>
      <w:bookmarkStart w:id="7208" w:name="_Toc351335564"/>
      <w:bookmarkStart w:id="7209" w:name="_Toc351057980"/>
      <w:bookmarkStart w:id="7210" w:name="_Toc351335576"/>
      <w:bookmarkStart w:id="7211" w:name="_Toc351335582"/>
      <w:bookmarkStart w:id="7212" w:name="_Toc398229951"/>
      <w:bookmarkStart w:id="7213" w:name="_Toc398230418"/>
      <w:bookmarkStart w:id="7214" w:name="_Toc398229952"/>
      <w:bookmarkStart w:id="7215" w:name="_Toc398230419"/>
      <w:bookmarkStart w:id="7216" w:name="_Toc398229953"/>
      <w:bookmarkStart w:id="7217" w:name="_Toc398230420"/>
      <w:bookmarkStart w:id="7218" w:name="_Toc360899811"/>
      <w:bookmarkStart w:id="7219" w:name="_Toc360900055"/>
      <w:bookmarkStart w:id="7220" w:name="_Toc361055005"/>
      <w:bookmarkStart w:id="7221" w:name="_Toc361058682"/>
      <w:bookmarkStart w:id="7222" w:name="_Toc361058839"/>
      <w:bookmarkStart w:id="7223" w:name="_Toc361058985"/>
      <w:bookmarkStart w:id="7224" w:name="_Toc361059130"/>
      <w:bookmarkStart w:id="7225" w:name="_Toc361059340"/>
      <w:bookmarkStart w:id="7226" w:name="_Toc361059486"/>
      <w:bookmarkStart w:id="7227" w:name="_Toc361059632"/>
      <w:bookmarkStart w:id="7228" w:name="_Toc361059778"/>
      <w:bookmarkStart w:id="7229" w:name="_Toc361063269"/>
      <w:bookmarkStart w:id="7230" w:name="_Toc361063417"/>
      <w:bookmarkStart w:id="7231" w:name="_Toc361063563"/>
      <w:bookmarkStart w:id="7232" w:name="_Toc361063713"/>
      <w:bookmarkStart w:id="7233" w:name="_Toc361063859"/>
      <w:bookmarkStart w:id="7234" w:name="_Toc361064005"/>
      <w:bookmarkStart w:id="7235" w:name="_Toc361064152"/>
      <w:bookmarkStart w:id="7236" w:name="_Toc361066251"/>
      <w:bookmarkStart w:id="7237" w:name="_Toc361066397"/>
      <w:bookmarkStart w:id="7238" w:name="_Toc361066544"/>
      <w:bookmarkStart w:id="7239" w:name="_Toc361066690"/>
      <w:bookmarkStart w:id="7240" w:name="_Toc361066835"/>
      <w:bookmarkStart w:id="7241" w:name="_Toc361154682"/>
      <w:bookmarkStart w:id="7242" w:name="_Toc360899817"/>
      <w:bookmarkStart w:id="7243" w:name="_Toc360900061"/>
      <w:bookmarkStart w:id="7244" w:name="_Toc361055011"/>
      <w:bookmarkStart w:id="7245" w:name="_Toc361058688"/>
      <w:bookmarkStart w:id="7246" w:name="_Toc361058845"/>
      <w:bookmarkStart w:id="7247" w:name="_Toc361058991"/>
      <w:bookmarkStart w:id="7248" w:name="_Toc361059136"/>
      <w:bookmarkStart w:id="7249" w:name="_Toc361059346"/>
      <w:bookmarkStart w:id="7250" w:name="_Toc361059492"/>
      <w:bookmarkStart w:id="7251" w:name="_Toc361059638"/>
      <w:bookmarkStart w:id="7252" w:name="_Toc361059784"/>
      <w:bookmarkStart w:id="7253" w:name="_Toc361063275"/>
      <w:bookmarkStart w:id="7254" w:name="_Toc361063423"/>
      <w:bookmarkStart w:id="7255" w:name="_Toc361063569"/>
      <w:bookmarkStart w:id="7256" w:name="_Toc361063719"/>
      <w:bookmarkStart w:id="7257" w:name="_Toc361063865"/>
      <w:bookmarkStart w:id="7258" w:name="_Toc361064011"/>
      <w:bookmarkStart w:id="7259" w:name="_Toc361064158"/>
      <w:bookmarkStart w:id="7260" w:name="_Toc361066257"/>
      <w:bookmarkStart w:id="7261" w:name="_Toc361066403"/>
      <w:bookmarkStart w:id="7262" w:name="_Toc361066550"/>
      <w:bookmarkStart w:id="7263" w:name="_Toc361066696"/>
      <w:bookmarkStart w:id="7264" w:name="_Toc361066841"/>
      <w:bookmarkStart w:id="7265" w:name="_Toc361154688"/>
      <w:bookmarkStart w:id="7266" w:name="_Toc360899818"/>
      <w:bookmarkStart w:id="7267" w:name="_Toc360900062"/>
      <w:bookmarkStart w:id="7268" w:name="_Toc361055012"/>
      <w:bookmarkStart w:id="7269" w:name="_Toc361058689"/>
      <w:bookmarkStart w:id="7270" w:name="_Toc361058846"/>
      <w:bookmarkStart w:id="7271" w:name="_Toc361058992"/>
      <w:bookmarkStart w:id="7272" w:name="_Toc361059137"/>
      <w:bookmarkStart w:id="7273" w:name="_Toc361059347"/>
      <w:bookmarkStart w:id="7274" w:name="_Toc361059493"/>
      <w:bookmarkStart w:id="7275" w:name="_Toc361059639"/>
      <w:bookmarkStart w:id="7276" w:name="_Toc361059785"/>
      <w:bookmarkStart w:id="7277" w:name="_Toc361063276"/>
      <w:bookmarkStart w:id="7278" w:name="_Toc361063424"/>
      <w:bookmarkStart w:id="7279" w:name="_Toc361063570"/>
      <w:bookmarkStart w:id="7280" w:name="_Toc361063720"/>
      <w:bookmarkStart w:id="7281" w:name="_Toc361063866"/>
      <w:bookmarkStart w:id="7282" w:name="_Toc361064012"/>
      <w:bookmarkStart w:id="7283" w:name="_Toc361064159"/>
      <w:bookmarkStart w:id="7284" w:name="_Toc361066258"/>
      <w:bookmarkStart w:id="7285" w:name="_Toc361066404"/>
      <w:bookmarkStart w:id="7286" w:name="_Toc361066551"/>
      <w:bookmarkStart w:id="7287" w:name="_Toc361066697"/>
      <w:bookmarkStart w:id="7288" w:name="_Toc361066842"/>
      <w:bookmarkStart w:id="7289" w:name="_Toc361154689"/>
      <w:bookmarkStart w:id="7290" w:name="_Toc360899821"/>
      <w:bookmarkStart w:id="7291" w:name="_Toc360900065"/>
      <w:bookmarkStart w:id="7292" w:name="_Toc361055015"/>
      <w:bookmarkStart w:id="7293" w:name="_Toc361058692"/>
      <w:bookmarkStart w:id="7294" w:name="_Toc361058849"/>
      <w:bookmarkStart w:id="7295" w:name="_Toc361058995"/>
      <w:bookmarkStart w:id="7296" w:name="_Toc361059140"/>
      <w:bookmarkStart w:id="7297" w:name="_Toc361059350"/>
      <w:bookmarkStart w:id="7298" w:name="_Toc361059496"/>
      <w:bookmarkStart w:id="7299" w:name="_Toc361059642"/>
      <w:bookmarkStart w:id="7300" w:name="_Toc361059788"/>
      <w:bookmarkStart w:id="7301" w:name="_Toc361063279"/>
      <w:bookmarkStart w:id="7302" w:name="_Toc361063427"/>
      <w:bookmarkStart w:id="7303" w:name="_Toc361063573"/>
      <w:bookmarkStart w:id="7304" w:name="_Toc361063723"/>
      <w:bookmarkStart w:id="7305" w:name="_Toc361063869"/>
      <w:bookmarkStart w:id="7306" w:name="_Toc361064015"/>
      <w:bookmarkStart w:id="7307" w:name="_Toc361064162"/>
      <w:bookmarkStart w:id="7308" w:name="_Toc361066261"/>
      <w:bookmarkStart w:id="7309" w:name="_Toc361066407"/>
      <w:bookmarkStart w:id="7310" w:name="_Toc361066554"/>
      <w:bookmarkStart w:id="7311" w:name="_Toc361066700"/>
      <w:bookmarkStart w:id="7312" w:name="_Toc361066845"/>
      <w:bookmarkStart w:id="7313" w:name="_Toc361154692"/>
      <w:bookmarkStart w:id="7314" w:name="_Toc360899823"/>
      <w:bookmarkStart w:id="7315" w:name="_Toc360900067"/>
      <w:bookmarkStart w:id="7316" w:name="_Toc361055017"/>
      <w:bookmarkStart w:id="7317" w:name="_Toc361058694"/>
      <w:bookmarkStart w:id="7318" w:name="_Toc361058851"/>
      <w:bookmarkStart w:id="7319" w:name="_Toc361058997"/>
      <w:bookmarkStart w:id="7320" w:name="_Toc361059142"/>
      <w:bookmarkStart w:id="7321" w:name="_Toc361059352"/>
      <w:bookmarkStart w:id="7322" w:name="_Toc361059498"/>
      <w:bookmarkStart w:id="7323" w:name="_Toc361059644"/>
      <w:bookmarkStart w:id="7324" w:name="_Toc361059790"/>
      <w:bookmarkStart w:id="7325" w:name="_Toc361063281"/>
      <w:bookmarkStart w:id="7326" w:name="_Toc361063429"/>
      <w:bookmarkStart w:id="7327" w:name="_Toc361063575"/>
      <w:bookmarkStart w:id="7328" w:name="_Toc361063725"/>
      <w:bookmarkStart w:id="7329" w:name="_Toc361063871"/>
      <w:bookmarkStart w:id="7330" w:name="_Toc361064017"/>
      <w:bookmarkStart w:id="7331" w:name="_Toc361064164"/>
      <w:bookmarkStart w:id="7332" w:name="_Toc361066263"/>
      <w:bookmarkStart w:id="7333" w:name="_Toc361066409"/>
      <w:bookmarkStart w:id="7334" w:name="_Toc361066556"/>
      <w:bookmarkStart w:id="7335" w:name="_Toc361066702"/>
      <w:bookmarkStart w:id="7336" w:name="_Toc361066847"/>
      <w:bookmarkStart w:id="7337" w:name="_Toc361154694"/>
      <w:bookmarkStart w:id="7338" w:name="_Toc360899825"/>
      <w:bookmarkStart w:id="7339" w:name="_Toc360900069"/>
      <w:bookmarkStart w:id="7340" w:name="_Toc361055019"/>
      <w:bookmarkStart w:id="7341" w:name="_Toc361058696"/>
      <w:bookmarkStart w:id="7342" w:name="_Toc361058853"/>
      <w:bookmarkStart w:id="7343" w:name="_Toc361058999"/>
      <w:bookmarkStart w:id="7344" w:name="_Toc361059144"/>
      <w:bookmarkStart w:id="7345" w:name="_Toc361059354"/>
      <w:bookmarkStart w:id="7346" w:name="_Toc361059500"/>
      <w:bookmarkStart w:id="7347" w:name="_Toc361059646"/>
      <w:bookmarkStart w:id="7348" w:name="_Toc361059792"/>
      <w:bookmarkStart w:id="7349" w:name="_Toc361063283"/>
      <w:bookmarkStart w:id="7350" w:name="_Toc361063431"/>
      <w:bookmarkStart w:id="7351" w:name="_Toc361063577"/>
      <w:bookmarkStart w:id="7352" w:name="_Toc361063727"/>
      <w:bookmarkStart w:id="7353" w:name="_Toc361063873"/>
      <w:bookmarkStart w:id="7354" w:name="_Toc361064019"/>
      <w:bookmarkStart w:id="7355" w:name="_Toc361064166"/>
      <w:bookmarkStart w:id="7356" w:name="_Toc361066265"/>
      <w:bookmarkStart w:id="7357" w:name="_Toc361066411"/>
      <w:bookmarkStart w:id="7358" w:name="_Toc361066558"/>
      <w:bookmarkStart w:id="7359" w:name="_Toc361066704"/>
      <w:bookmarkStart w:id="7360" w:name="_Toc361066849"/>
      <w:bookmarkStart w:id="7361" w:name="_Toc361154696"/>
      <w:bookmarkStart w:id="7362" w:name="_Toc398229962"/>
      <w:bookmarkStart w:id="7363" w:name="_Toc398230429"/>
      <w:bookmarkStart w:id="7364" w:name="_Toc398229963"/>
      <w:bookmarkStart w:id="7365" w:name="_Toc398230430"/>
      <w:bookmarkStart w:id="7366" w:name="_Toc398229974"/>
      <w:bookmarkStart w:id="7367" w:name="_Toc398230441"/>
      <w:bookmarkStart w:id="7368" w:name="_Toc356148169"/>
      <w:bookmarkStart w:id="7369" w:name="_Ref377985542"/>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r w:rsidR="00B96C9A" w:rsidRPr="00617CB8">
        <w:fldChar w:fldCharType="begin" w:fldLock="1"/>
      </w:r>
      <w:r w:rsidR="00B96C9A" w:rsidRPr="00617CB8">
        <w:fldChar w:fldCharType="end"/>
      </w:r>
      <w:r w:rsidR="00B96C9A" w:rsidRPr="00617CB8">
        <w:fldChar w:fldCharType="begin" w:fldLock="1"/>
      </w:r>
      <w:r w:rsidR="00B96C9A" w:rsidRPr="00617CB8">
        <w:fldChar w:fldCharType="end"/>
      </w:r>
      <w:r w:rsidR="00B96C9A" w:rsidRPr="00617CB8">
        <w:fldChar w:fldCharType="begin" w:fldLock="1"/>
      </w:r>
      <w:r w:rsidR="00B96C9A" w:rsidRPr="00617CB8">
        <w:fldChar w:fldCharType="end"/>
      </w:r>
      <w:bookmarkEnd w:id="7369"/>
    </w:p>
    <w:p w:rsidR="00023146" w:rsidRDefault="00023146">
      <w:pPr>
        <w:tabs>
          <w:tab w:val="clear" w:pos="794"/>
          <w:tab w:val="clear" w:pos="1191"/>
          <w:tab w:val="clear" w:pos="1588"/>
          <w:tab w:val="clear" w:pos="1985"/>
        </w:tabs>
        <w:overflowPunct/>
        <w:autoSpaceDE/>
        <w:autoSpaceDN/>
        <w:adjustRightInd/>
        <w:spacing w:before="0"/>
        <w:jc w:val="left"/>
        <w:textAlignment w:val="auto"/>
        <w:rPr>
          <w:rFonts w:eastAsia="Malgun Gothic"/>
          <w:noProof/>
        </w:rPr>
      </w:pPr>
      <w:bookmarkStart w:id="7370" w:name="_Toc398229998"/>
      <w:bookmarkStart w:id="7371" w:name="_Toc398230465"/>
      <w:bookmarkEnd w:id="7370"/>
      <w:bookmarkEnd w:id="7371"/>
      <w:r>
        <w:rPr>
          <w:noProof/>
        </w:rPr>
        <w:br w:type="page"/>
      </w:r>
    </w:p>
    <w:p w:rsidR="00A70060" w:rsidRPr="0056552F" w:rsidRDefault="00A70060" w:rsidP="00A70060">
      <w:pPr>
        <w:pStyle w:val="Annex1"/>
        <w:numPr>
          <w:ilvl w:val="0"/>
          <w:numId w:val="9"/>
        </w:numPr>
        <w:tabs>
          <w:tab w:val="clear" w:pos="4690"/>
        </w:tabs>
      </w:pPr>
      <w:bookmarkStart w:id="7372" w:name="_Ref414883051"/>
      <w:bookmarkStart w:id="7373" w:name="_Toc415476298"/>
      <w:bookmarkStart w:id="7374" w:name="_Toc423599573"/>
      <w:bookmarkStart w:id="7375" w:name="_Toc423602077"/>
      <w:r w:rsidRPr="0056552F">
        <w:rPr>
          <w:noProof/>
        </w:rPr>
        <w:t>Annex I</w:t>
      </w:r>
      <w:bookmarkStart w:id="7376" w:name="GoHere"/>
      <w:bookmarkStart w:id="7377" w:name="GoHere2"/>
      <w:bookmarkEnd w:id="7376"/>
      <w:bookmarkEnd w:id="7377"/>
      <w:r w:rsidRPr="0056552F">
        <w:rPr>
          <w:noProof/>
        </w:rPr>
        <w:br/>
      </w:r>
      <w:r w:rsidRPr="0056552F">
        <w:rPr>
          <w:noProof/>
        </w:rPr>
        <w:br/>
        <w:t>3D high efficiency video coding</w:t>
      </w:r>
      <w:bookmarkEnd w:id="7372"/>
      <w:bookmarkEnd w:id="7373"/>
      <w:bookmarkEnd w:id="7374"/>
      <w:bookmarkEnd w:id="7375"/>
      <w:r w:rsidRPr="0056552F">
        <w:rPr>
          <w:noProof/>
        </w:rPr>
        <w:br/>
      </w:r>
    </w:p>
    <w:p w:rsidR="003B1BFE" w:rsidRPr="0056552F" w:rsidRDefault="003B1BFE" w:rsidP="00A90A19">
      <w:pPr>
        <w:pStyle w:val="AnnexRef0"/>
        <w:rPr>
          <w:lang w:val="en-CA"/>
        </w:rPr>
      </w:pPr>
      <w:r w:rsidRPr="0056552F">
        <w:rPr>
          <w:lang w:val="en-CA"/>
        </w:rPr>
        <w:t>(This annex forms an integral part of this Recommendation | International Standard.)</w:t>
      </w:r>
    </w:p>
    <w:p w:rsidR="003B1BFE" w:rsidRPr="0056552F" w:rsidRDefault="003B1BFE" w:rsidP="003B1BFE">
      <w:pPr>
        <w:pStyle w:val="3H0"/>
        <w:numPr>
          <w:ilvl w:val="1"/>
          <w:numId w:val="383"/>
        </w:numPr>
        <w:tabs>
          <w:tab w:val="left" w:pos="499"/>
          <w:tab w:val="left" w:pos="720"/>
        </w:tabs>
        <w:spacing w:before="181"/>
        <w:ind w:left="1134" w:hanging="1134"/>
      </w:pPr>
      <w:bookmarkStart w:id="7378" w:name="_Toc303680795"/>
      <w:bookmarkStart w:id="7379" w:name="_Toc248045626"/>
      <w:bookmarkStart w:id="7380" w:name="_Toc226457159"/>
      <w:bookmarkStart w:id="7381" w:name="_Toc198881552"/>
      <w:bookmarkStart w:id="7382" w:name="_Ref198876696"/>
      <w:bookmarkStart w:id="7383" w:name="_Toc190849800"/>
      <w:bookmarkStart w:id="7384" w:name="_Toc140808416"/>
      <w:bookmarkStart w:id="7385" w:name="_Ref331513529"/>
      <w:bookmarkStart w:id="7386" w:name="_Toc331592154"/>
      <w:bookmarkStart w:id="7387" w:name="_Ref366165009"/>
      <w:bookmarkStart w:id="7388" w:name="_Toc414796554"/>
      <w:bookmarkStart w:id="7389" w:name="_Toc415476299"/>
      <w:bookmarkStart w:id="7390" w:name="_Toc423599574"/>
      <w:bookmarkStart w:id="7391" w:name="_Toc423602078"/>
      <w:r w:rsidRPr="0056552F">
        <w:t>Scope</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
    <w:p w:rsidR="003B1BFE" w:rsidRPr="0056552F" w:rsidRDefault="003B1BFE" w:rsidP="002A5479">
      <w:pPr>
        <w:pStyle w:val="3N0"/>
        <w:rPr>
          <w:lang w:val="en-CA"/>
        </w:rPr>
      </w:pPr>
      <w:r w:rsidRPr="0056552F">
        <w:rPr>
          <w:lang w:val="en-CA"/>
        </w:rPr>
        <w:t xml:space="preserve">This annex specifies syntax, semantics, and decoding processes for 3D high efficiency video coding that use the syntax, semantics, and decoding processes specified in clauses </w:t>
      </w:r>
      <w:r w:rsidR="00FE0670" w:rsidRPr="0056552F">
        <w:rPr>
          <w:lang w:val="en-CA"/>
        </w:rPr>
        <w:fldChar w:fldCharType="begin" w:fldLock="1"/>
      </w:r>
      <w:r w:rsidR="00FE0670" w:rsidRPr="0056552F">
        <w:rPr>
          <w:lang w:val="en-CA"/>
        </w:rPr>
        <w:instrText xml:space="preserve"> REF _Ref20133850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2</w:t>
      </w:r>
      <w:r w:rsidR="00FE0670" w:rsidRPr="0056552F">
        <w:rPr>
          <w:lang w:val="en-CA"/>
        </w:rPr>
        <w:fldChar w:fldCharType="end"/>
      </w:r>
      <w:r w:rsidRPr="0056552F">
        <w:rPr>
          <w:lang w:val="en-CA"/>
        </w:rPr>
        <w:t>-</w:t>
      </w:r>
      <w:r w:rsidR="00FE0670" w:rsidRPr="0056552F">
        <w:rPr>
          <w:lang w:val="en-CA"/>
        </w:rPr>
        <w:fldChar w:fldCharType="begin" w:fldLock="1"/>
      </w:r>
      <w:r w:rsidR="00FE0670" w:rsidRPr="0056552F">
        <w:rPr>
          <w:lang w:val="en-CA"/>
        </w:rPr>
        <w:instrText xml:space="preserve"> REF _Ref17089229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10</w:t>
      </w:r>
      <w:r w:rsidR="00FE0670" w:rsidRPr="0056552F">
        <w:rPr>
          <w:lang w:val="en-CA"/>
        </w:rPr>
        <w:fldChar w:fldCharType="end"/>
      </w:r>
      <w:r w:rsidRPr="0056552F">
        <w:rPr>
          <w:lang w:val="en-CA"/>
        </w:rPr>
        <w:t xml:space="preserve"> and Annexes </w:t>
      </w:r>
      <w:r w:rsidR="00FE0670" w:rsidRPr="0056552F">
        <w:rPr>
          <w:lang w:val="en-CA"/>
        </w:rPr>
        <w:fldChar w:fldCharType="begin" w:fldLock="1"/>
      </w:r>
      <w:r w:rsidR="00FE0670" w:rsidRPr="0056552F">
        <w:rPr>
          <w:lang w:val="en-CA"/>
        </w:rPr>
        <w:instrText xml:space="preserve"> REF _Ref41487944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A</w:t>
      </w:r>
      <w:r w:rsidR="00FE0670" w:rsidRPr="0056552F">
        <w:rPr>
          <w:lang w:val="en-CA"/>
        </w:rPr>
        <w:fldChar w:fldCharType="end"/>
      </w:r>
      <w:r w:rsidRPr="0056552F">
        <w:rPr>
          <w:lang w:val="en-CA"/>
        </w:rPr>
        <w:t>-</w:t>
      </w:r>
      <w:r w:rsidR="00FE0670" w:rsidRPr="0056552F">
        <w:rPr>
          <w:lang w:val="en-CA"/>
        </w:rPr>
        <w:fldChar w:fldCharType="begin" w:fldLock="1"/>
      </w:r>
      <w:r w:rsidR="00FE0670" w:rsidRPr="0056552F">
        <w:rPr>
          <w:lang w:val="en-CA"/>
        </w:rPr>
        <w:instrText xml:space="preserve"> REF _Ref41487944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w:t>
      </w:r>
      <w:r w:rsidR="00FE0670" w:rsidRPr="0056552F">
        <w:rPr>
          <w:lang w:val="en-CA"/>
        </w:rPr>
        <w:fldChar w:fldCharType="end"/>
      </w:r>
      <w:r w:rsidRPr="0056552F">
        <w:rPr>
          <w:lang w:val="en-CA"/>
        </w:rPr>
        <w:t>. This annex also specifies profiles, tiers, and levels for 3D high efficiency video coding.</w:t>
      </w:r>
    </w:p>
    <w:p w:rsidR="003B1BFE" w:rsidRPr="0056552F" w:rsidRDefault="003B1BFE" w:rsidP="003B1BFE">
      <w:pPr>
        <w:pStyle w:val="3H0"/>
        <w:numPr>
          <w:ilvl w:val="1"/>
          <w:numId w:val="383"/>
        </w:numPr>
        <w:tabs>
          <w:tab w:val="left" w:pos="499"/>
          <w:tab w:val="left" w:pos="720"/>
        </w:tabs>
        <w:spacing w:before="181"/>
        <w:ind w:left="1134" w:hanging="1134"/>
      </w:pPr>
      <w:bookmarkStart w:id="7392" w:name="_Toc303680796"/>
      <w:bookmarkStart w:id="7393" w:name="_Toc248045627"/>
      <w:bookmarkStart w:id="7394" w:name="_Toc226457160"/>
      <w:bookmarkStart w:id="7395" w:name="_Toc331592155"/>
      <w:bookmarkStart w:id="7396" w:name="_Toc414796555"/>
      <w:bookmarkStart w:id="7397" w:name="_Toc415476300"/>
      <w:bookmarkStart w:id="7398" w:name="_Toc423599575"/>
      <w:bookmarkStart w:id="7399" w:name="_Toc423602079"/>
      <w:r w:rsidRPr="0056552F">
        <w:t>Normative references</w:t>
      </w:r>
      <w:bookmarkEnd w:id="7392"/>
      <w:bookmarkEnd w:id="7393"/>
      <w:bookmarkEnd w:id="7394"/>
      <w:bookmarkEnd w:id="7395"/>
      <w:bookmarkEnd w:id="7396"/>
      <w:bookmarkEnd w:id="7397"/>
      <w:bookmarkEnd w:id="7398"/>
      <w:bookmarkEnd w:id="7399"/>
    </w:p>
    <w:p w:rsidR="003B1BFE" w:rsidRPr="0056552F" w:rsidRDefault="003B1BFE" w:rsidP="003B1BFE">
      <w:pPr>
        <w:pStyle w:val="3N0"/>
        <w:rPr>
          <w:lang w:val="en-CA"/>
        </w:rPr>
      </w:pPr>
      <w:r w:rsidRPr="0056552F">
        <w:rPr>
          <w:lang w:val="en-CA"/>
        </w:rPr>
        <w:t xml:space="preserve">The list of normative references in clause </w:t>
      </w:r>
      <w:r w:rsidR="00FE0670" w:rsidRPr="0056552F">
        <w:rPr>
          <w:lang w:val="en-CA"/>
        </w:rPr>
        <w:fldChar w:fldCharType="begin" w:fldLock="1"/>
      </w:r>
      <w:r w:rsidR="00FE0670" w:rsidRPr="0056552F">
        <w:rPr>
          <w:lang w:val="en-CA"/>
        </w:rPr>
        <w:instrText xml:space="preserve"> REF _Ref414879452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2</w:t>
      </w:r>
      <w:r w:rsidR="00FE0670" w:rsidRPr="0056552F">
        <w:rPr>
          <w:lang w:val="en-CA"/>
        </w:rPr>
        <w:fldChar w:fldCharType="end"/>
      </w:r>
      <w:r w:rsidRPr="0056552F">
        <w:rPr>
          <w:lang w:val="en-CA"/>
        </w:rPr>
        <w:t xml:space="preserve"> apply.</w:t>
      </w:r>
    </w:p>
    <w:p w:rsidR="003B1BFE" w:rsidRPr="0056552F" w:rsidRDefault="003B1BFE" w:rsidP="003B1BFE">
      <w:pPr>
        <w:pStyle w:val="3H0"/>
        <w:numPr>
          <w:ilvl w:val="1"/>
          <w:numId w:val="383"/>
        </w:numPr>
        <w:tabs>
          <w:tab w:val="left" w:pos="499"/>
          <w:tab w:val="left" w:pos="720"/>
        </w:tabs>
        <w:spacing w:before="181"/>
        <w:ind w:left="1134" w:hanging="1134"/>
      </w:pPr>
      <w:bookmarkStart w:id="7400" w:name="_Toc331592156"/>
      <w:bookmarkStart w:id="7401" w:name="_Toc414796556"/>
      <w:bookmarkStart w:id="7402" w:name="_Toc415476301"/>
      <w:bookmarkStart w:id="7403" w:name="_Toc423599576"/>
      <w:bookmarkStart w:id="7404" w:name="_Toc423602080"/>
      <w:r w:rsidRPr="0056552F">
        <w:t>Definitions</w:t>
      </w:r>
      <w:bookmarkEnd w:id="7400"/>
      <w:bookmarkEnd w:id="7401"/>
      <w:bookmarkEnd w:id="7402"/>
      <w:bookmarkEnd w:id="7403"/>
      <w:bookmarkEnd w:id="7404"/>
    </w:p>
    <w:p w:rsidR="003B1BFE" w:rsidRPr="0056552F" w:rsidRDefault="003B1BFE" w:rsidP="003B1BFE">
      <w:pPr>
        <w:pStyle w:val="3N0"/>
        <w:rPr>
          <w:lang w:val="en-CA"/>
        </w:rPr>
      </w:pPr>
      <w:r w:rsidRPr="0056552F">
        <w:rPr>
          <w:lang w:val="en-CA"/>
        </w:rPr>
        <w:t xml:space="preserve">For the purpose of this annex, the following definitions apply in addition to the definitions in clause </w:t>
      </w:r>
      <w:r w:rsidR="00FE0670" w:rsidRPr="0056552F">
        <w:rPr>
          <w:lang w:val="en-CA"/>
        </w:rPr>
        <w:fldChar w:fldCharType="begin" w:fldLock="1"/>
      </w:r>
      <w:r w:rsidR="00FE0670" w:rsidRPr="0056552F">
        <w:rPr>
          <w:lang w:val="en-CA"/>
        </w:rPr>
        <w:instrText xml:space="preserve"> REF _Ref414879458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3</w:t>
      </w:r>
      <w:r w:rsidR="00FE0670" w:rsidRPr="0056552F">
        <w:rPr>
          <w:lang w:val="en-CA"/>
        </w:rPr>
        <w:fldChar w:fldCharType="end"/>
      </w:r>
      <w:r w:rsidRPr="0056552F">
        <w:rPr>
          <w:lang w:val="en-CA"/>
        </w:rPr>
        <w:t xml:space="preserve">. These definitions are either not present in clause </w:t>
      </w:r>
      <w:r w:rsidR="00FE0670" w:rsidRPr="0056552F">
        <w:rPr>
          <w:lang w:val="en-CA"/>
        </w:rPr>
        <w:fldChar w:fldCharType="begin" w:fldLock="1"/>
      </w:r>
      <w:r w:rsidR="00FE0670" w:rsidRPr="0056552F">
        <w:rPr>
          <w:lang w:val="en-CA"/>
        </w:rPr>
        <w:instrText xml:space="preserve"> REF _Ref414879459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3</w:t>
      </w:r>
      <w:r w:rsidR="00FE0670" w:rsidRPr="0056552F">
        <w:rPr>
          <w:lang w:val="en-CA"/>
        </w:rPr>
        <w:fldChar w:fldCharType="end"/>
      </w:r>
      <w:r w:rsidRPr="0056552F">
        <w:rPr>
          <w:lang w:val="en-CA"/>
        </w:rPr>
        <w:t xml:space="preserve"> or replace definitions in clause </w:t>
      </w:r>
      <w:r w:rsidR="00FE0670" w:rsidRPr="0056552F">
        <w:rPr>
          <w:lang w:val="en-CA"/>
        </w:rPr>
        <w:fldChar w:fldCharType="begin" w:fldLock="1"/>
      </w:r>
      <w:r w:rsidR="00FE0670" w:rsidRPr="0056552F">
        <w:rPr>
          <w:lang w:val="en-CA"/>
        </w:rPr>
        <w:instrText xml:space="preserve"> REF _Ref414879461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3</w:t>
      </w:r>
      <w:r w:rsidR="00FE0670" w:rsidRPr="0056552F">
        <w:rPr>
          <w:lang w:val="en-CA"/>
        </w:rPr>
        <w:fldChar w:fldCharType="end"/>
      </w:r>
      <w:r w:rsidRPr="0056552F">
        <w:rPr>
          <w:lang w:val="en-CA"/>
        </w:rPr>
        <w:t>.</w:t>
      </w:r>
    </w:p>
    <w:p w:rsidR="003B1BFE" w:rsidRPr="0056552F" w:rsidRDefault="003B1BFE" w:rsidP="003B1BFE">
      <w:pPr>
        <w:pStyle w:val="3S0"/>
        <w:keepNext/>
        <w:keepLines/>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depth intra contour prediction</w:t>
      </w:r>
      <w:r w:rsidRPr="0056552F">
        <w:t xml:space="preserve">: A </w:t>
      </w:r>
      <w:r w:rsidRPr="0056552F">
        <w:rPr>
          <w:i/>
        </w:rPr>
        <w:t>prediction</w:t>
      </w:r>
      <w:r w:rsidRPr="0056552F">
        <w:t xml:space="preserve"> of a </w:t>
      </w:r>
      <w:r w:rsidRPr="0056552F">
        <w:rPr>
          <w:i/>
        </w:rPr>
        <w:t>partition pattern</w:t>
      </w:r>
      <w:r w:rsidRPr="0056552F">
        <w:t xml:space="preserve"> for a </w:t>
      </w:r>
      <w:r w:rsidRPr="0056552F">
        <w:rPr>
          <w:i/>
        </w:rPr>
        <w:t>prediction block</w:t>
      </w:r>
      <w:r w:rsidRPr="0056552F">
        <w:t xml:space="preserve"> in a </w:t>
      </w:r>
      <w:r w:rsidRPr="0056552F">
        <w:rPr>
          <w:i/>
        </w:rPr>
        <w:t>picture</w:t>
      </w:r>
      <w:r w:rsidRPr="0056552F">
        <w:t xml:space="preserve"> of a </w:t>
      </w:r>
      <w:r w:rsidRPr="0056552F">
        <w:rPr>
          <w:i/>
        </w:rPr>
        <w:t>depth layer</w:t>
      </w:r>
      <w:r w:rsidRPr="0056552F">
        <w:t xml:space="preserve"> derived from samples of a </w:t>
      </w:r>
      <w:r w:rsidRPr="0056552F">
        <w:rPr>
          <w:i/>
        </w:rPr>
        <w:t>picture</w:t>
      </w:r>
      <w:r w:rsidRPr="0056552F">
        <w:t xml:space="preserve"> included in the same </w:t>
      </w:r>
      <w:r w:rsidRPr="0056552F">
        <w:rPr>
          <w:i/>
        </w:rPr>
        <w:t>access unit</w:t>
      </w:r>
      <w:r w:rsidRPr="0056552F">
        <w:t xml:space="preserve"> and in the </w:t>
      </w:r>
      <w:r w:rsidRPr="0056552F">
        <w:rPr>
          <w:i/>
        </w:rPr>
        <w:t>texture layer</w:t>
      </w:r>
      <w:r w:rsidRPr="0056552F">
        <w:t xml:space="preserve"> of the same </w:t>
      </w:r>
      <w:r w:rsidRPr="0056552F">
        <w:rPr>
          <w:i/>
        </w:rPr>
        <w:t>view</w:t>
      </w:r>
      <w:r w:rsidRPr="0056552F">
        <w:t>.</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depth layer</w:t>
      </w:r>
      <w:r w:rsidRPr="0056552F">
        <w:t xml:space="preserve">: A </w:t>
      </w:r>
      <w:r w:rsidRPr="0056552F">
        <w:rPr>
          <w:i/>
        </w:rPr>
        <w:t>layer</w:t>
      </w:r>
      <w:r w:rsidRPr="0056552F">
        <w:t xml:space="preserve"> with a nuh_layer_id value equal to i, such that DepthLayerFlag[ i ] is equal to 1 and DependencyId[ i ] and AuxId[ i ] are equal to 0.</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depth look-up table</w:t>
      </w:r>
      <w:r w:rsidRPr="0056552F">
        <w:t xml:space="preserve">: A list containing </w:t>
      </w:r>
      <w:r w:rsidRPr="0056552F">
        <w:rPr>
          <w:i/>
        </w:rPr>
        <w:t>depth values</w:t>
      </w:r>
      <w:r w:rsidRPr="0056552F">
        <w:t>.</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depth value</w:t>
      </w:r>
      <w:r w:rsidRPr="0056552F">
        <w:t xml:space="preserve">: A sample value of a </w:t>
      </w:r>
      <w:r w:rsidRPr="0056552F">
        <w:rPr>
          <w:i/>
        </w:rPr>
        <w:t>decoded picture</w:t>
      </w:r>
      <w:r w:rsidRPr="0056552F">
        <w:t xml:space="preserve"> of a </w:t>
      </w:r>
      <w:r w:rsidRPr="0056552F">
        <w:rPr>
          <w:i/>
        </w:rPr>
        <w:t>depth layer</w:t>
      </w:r>
      <w:r w:rsidRPr="0056552F">
        <w:t>.</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disparity vector</w:t>
      </w:r>
      <w:r w:rsidRPr="0056552F">
        <w:t xml:space="preserve">: A </w:t>
      </w:r>
      <w:r w:rsidRPr="0056552F">
        <w:rPr>
          <w:i/>
        </w:rPr>
        <w:t>motion vector</w:t>
      </w:r>
      <w:r w:rsidRPr="0056552F">
        <w:t xml:space="preserve"> used for inter-view prediction.</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inter-component prediction</w:t>
      </w:r>
      <w:r w:rsidRPr="0056552F">
        <w:t xml:space="preserve">: An </w:t>
      </w:r>
      <w:r w:rsidRPr="0056552F">
        <w:rPr>
          <w:i/>
        </w:rPr>
        <w:t>inter-layer prediction</w:t>
      </w:r>
      <w:r w:rsidRPr="0056552F">
        <w:t xml:space="preserve"> where the </w:t>
      </w:r>
      <w:r w:rsidRPr="0056552F">
        <w:rPr>
          <w:i/>
        </w:rPr>
        <w:t>reference pictures</w:t>
      </w:r>
      <w:r w:rsidRPr="0056552F">
        <w:t xml:space="preserve"> are associated with a DepthFlag value different from the DepthFlag value of the current </w:t>
      </w:r>
      <w:r w:rsidRPr="0056552F">
        <w:rPr>
          <w:i/>
        </w:rPr>
        <w:t>picture</w:t>
      </w:r>
      <w:r w:rsidRPr="0056552F">
        <w:t>.</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inter-view prediction</w:t>
      </w:r>
      <w:r w:rsidRPr="0056552F">
        <w:t xml:space="preserve">: An </w:t>
      </w:r>
      <w:r w:rsidRPr="0056552F">
        <w:rPr>
          <w:i/>
        </w:rPr>
        <w:t>inter-layer prediction</w:t>
      </w:r>
      <w:r w:rsidRPr="0056552F">
        <w:t xml:space="preserve"> where the </w:t>
      </w:r>
      <w:r w:rsidRPr="0056552F">
        <w:rPr>
          <w:i/>
        </w:rPr>
        <w:t>reference pictures</w:t>
      </w:r>
      <w:r w:rsidRPr="0056552F">
        <w:t xml:space="preserve"> are associated with </w:t>
      </w:r>
      <w:r w:rsidRPr="0056552F">
        <w:rPr>
          <w:i/>
        </w:rPr>
        <w:t xml:space="preserve">reference view order index </w:t>
      </w:r>
      <w:r w:rsidRPr="0056552F">
        <w:t xml:space="preserve">values different from the ViewIdx value of the current </w:t>
      </w:r>
      <w:r w:rsidRPr="0056552F">
        <w:rPr>
          <w:i/>
        </w:rPr>
        <w:t>picture</w:t>
      </w:r>
      <w:r w:rsidRPr="0056552F">
        <w:t>.</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intra prediction</w:t>
      </w:r>
      <w:r w:rsidRPr="0056552F">
        <w:t xml:space="preserve">: A </w:t>
      </w:r>
      <w:r w:rsidRPr="0056552F">
        <w:rPr>
          <w:i/>
        </w:rPr>
        <w:t>prediction</w:t>
      </w:r>
      <w:r w:rsidRPr="0056552F">
        <w:t xml:space="preserve"> derived from only data elements (e.g., sample values) of the same decoded </w:t>
      </w:r>
      <w:r w:rsidRPr="0056552F">
        <w:rPr>
          <w:i/>
        </w:rPr>
        <w:t>slice</w:t>
      </w:r>
      <w:r w:rsidRPr="0056552F">
        <w:t xml:space="preserve"> and additionally </w:t>
      </w:r>
      <w:r w:rsidRPr="0056552F">
        <w:rPr>
          <w:i/>
        </w:rPr>
        <w:t>may</w:t>
      </w:r>
      <w:r w:rsidRPr="0056552F">
        <w:t xml:space="preserve"> be using </w:t>
      </w:r>
      <w:r w:rsidRPr="0056552F">
        <w:rPr>
          <w:i/>
        </w:rPr>
        <w:t>depth intra contour prediction</w:t>
      </w:r>
      <w:r w:rsidRPr="0056552F">
        <w:t>.</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partition pattern</w:t>
      </w:r>
      <w:r w:rsidRPr="0056552F">
        <w:t xml:space="preserve">: An MxM (M-column by M-row) array of </w:t>
      </w:r>
      <w:r w:rsidRPr="0056552F">
        <w:rPr>
          <w:i/>
        </w:rPr>
        <w:t>flags</w:t>
      </w:r>
      <w:r w:rsidRPr="0056552F">
        <w:t xml:space="preserve"> defining two </w:t>
      </w:r>
      <w:r w:rsidRPr="0056552F">
        <w:rPr>
          <w:i/>
        </w:rPr>
        <w:t>sub-block partitions</w:t>
      </w:r>
      <w:r w:rsidRPr="0056552F">
        <w:t xml:space="preserve"> of an MxM </w:t>
      </w:r>
      <w:r w:rsidRPr="0056552F">
        <w:rPr>
          <w:i/>
        </w:rPr>
        <w:t>prediction block</w:t>
      </w:r>
      <w:r w:rsidRPr="0056552F">
        <w:t>.</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prediction block</w:t>
      </w:r>
      <w:r w:rsidRPr="0056552F">
        <w:t xml:space="preserve">: A rectangular MxN </w:t>
      </w:r>
      <w:r w:rsidRPr="0056552F">
        <w:rPr>
          <w:i/>
        </w:rPr>
        <w:t>block</w:t>
      </w:r>
      <w:r w:rsidRPr="0056552F">
        <w:t xml:space="preserve"> of samples on which either the same </w:t>
      </w:r>
      <w:r w:rsidRPr="0056552F">
        <w:rPr>
          <w:i/>
        </w:rPr>
        <w:t>prediction</w:t>
      </w:r>
      <w:r w:rsidRPr="0056552F">
        <w:t xml:space="preserve"> or </w:t>
      </w:r>
      <w:r w:rsidRPr="0056552F">
        <w:rPr>
          <w:i/>
        </w:rPr>
        <w:t>partitioning</w:t>
      </w:r>
      <w:r w:rsidRPr="0056552F">
        <w:t xml:space="preserve"> in </w:t>
      </w:r>
      <w:r w:rsidRPr="0056552F">
        <w:rPr>
          <w:i/>
        </w:rPr>
        <w:t xml:space="preserve">sub-block partitions </w:t>
      </w:r>
      <w:r w:rsidRPr="0056552F">
        <w:t>is applied.</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reference view order index</w:t>
      </w:r>
      <w:r w:rsidRPr="0056552F">
        <w:t xml:space="preserve">: A ViewIdx value associated with a </w:t>
      </w:r>
      <w:r w:rsidRPr="0056552F">
        <w:rPr>
          <w:i/>
        </w:rPr>
        <w:t>reference picture</w:t>
      </w:r>
      <w:r w:rsidRPr="0056552F">
        <w:t xml:space="preserve"> used for </w:t>
      </w:r>
      <w:r w:rsidRPr="0056552F">
        <w:rPr>
          <w:i/>
        </w:rPr>
        <w:t>inter-view prediction</w:t>
      </w:r>
      <w:r w:rsidRPr="0056552F">
        <w:t>.</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sub-block partition</w:t>
      </w:r>
      <w:r w:rsidRPr="0056552F">
        <w:t xml:space="preserve">: A subset of samples of a </w:t>
      </w:r>
      <w:r w:rsidRPr="0056552F">
        <w:rPr>
          <w:i/>
        </w:rPr>
        <w:t>prediction block</w:t>
      </w:r>
      <w:r w:rsidRPr="0056552F">
        <w:t xml:space="preserve"> on which the same </w:t>
      </w:r>
      <w:r w:rsidRPr="0056552F">
        <w:rPr>
          <w:i/>
        </w:rPr>
        <w:t>prediction</w:t>
      </w:r>
      <w:r w:rsidRPr="0056552F">
        <w:t xml:space="preserve"> is applied.</w:t>
      </w:r>
    </w:p>
    <w:p w:rsidR="003B1BFE" w:rsidRPr="0056552F" w:rsidRDefault="003B1BFE" w:rsidP="00A90A19">
      <w:pPr>
        <w:pStyle w:val="3S0"/>
        <w:widowControl w:val="0"/>
        <w:numPr>
          <w:ilvl w:val="2"/>
          <w:numId w:val="383"/>
        </w:numPr>
        <w:tabs>
          <w:tab w:val="clear" w:pos="794"/>
          <w:tab w:val="clear" w:pos="1191"/>
          <w:tab w:val="clear" w:pos="1588"/>
          <w:tab w:val="clear" w:pos="1985"/>
          <w:tab w:val="left" w:pos="709"/>
        </w:tabs>
        <w:overflowPunct/>
        <w:autoSpaceDE/>
        <w:autoSpaceDN/>
        <w:adjustRightInd/>
        <w:spacing w:before="181"/>
        <w:ind w:left="709" w:hanging="709"/>
        <w:textAlignment w:val="auto"/>
        <w:outlineLvl w:val="2"/>
      </w:pPr>
      <w:r w:rsidRPr="0056552F">
        <w:rPr>
          <w:b/>
        </w:rPr>
        <w:t>texture layer</w:t>
      </w:r>
      <w:r w:rsidRPr="0056552F">
        <w:t xml:space="preserve">: A </w:t>
      </w:r>
      <w:r w:rsidRPr="0056552F">
        <w:rPr>
          <w:i/>
        </w:rPr>
        <w:t>layer</w:t>
      </w:r>
      <w:r w:rsidRPr="0056552F">
        <w:t xml:space="preserve"> with a nuh_layer_id value equal to i, such that DepthLayerFlag[ i ], DependencyId[ i ], and AuxId[ i ] are equal to 0.</w:t>
      </w:r>
    </w:p>
    <w:p w:rsidR="003B1BFE" w:rsidRPr="0056552F" w:rsidRDefault="003B1BFE" w:rsidP="003B1BFE">
      <w:pPr>
        <w:pStyle w:val="3H0"/>
        <w:numPr>
          <w:ilvl w:val="1"/>
          <w:numId w:val="383"/>
        </w:numPr>
        <w:tabs>
          <w:tab w:val="left" w:pos="499"/>
          <w:tab w:val="left" w:pos="720"/>
        </w:tabs>
        <w:spacing w:before="181"/>
        <w:ind w:left="1134" w:hanging="1134"/>
      </w:pPr>
      <w:bookmarkStart w:id="7405" w:name="_Toc332718497"/>
      <w:bookmarkStart w:id="7406" w:name="_Toc332731645"/>
      <w:bookmarkStart w:id="7407" w:name="_Toc332732504"/>
      <w:bookmarkStart w:id="7408" w:name="_Toc332830535"/>
      <w:bookmarkStart w:id="7409" w:name="_Toc332907837"/>
      <w:bookmarkStart w:id="7410" w:name="_Toc335387516"/>
      <w:bookmarkStart w:id="7411" w:name="_Toc366179397"/>
      <w:bookmarkStart w:id="7412" w:name="_Toc366604296"/>
      <w:bookmarkStart w:id="7413" w:name="_Toc366179398"/>
      <w:bookmarkStart w:id="7414" w:name="_Toc366604297"/>
      <w:bookmarkStart w:id="7415" w:name="_Toc331592157"/>
      <w:bookmarkStart w:id="7416" w:name="_Toc414796557"/>
      <w:bookmarkStart w:id="7417" w:name="_Toc415476302"/>
      <w:bookmarkStart w:id="7418" w:name="_Toc423599577"/>
      <w:bookmarkStart w:id="7419" w:name="_Toc423602081"/>
      <w:bookmarkEnd w:id="7405"/>
      <w:bookmarkEnd w:id="7406"/>
      <w:bookmarkEnd w:id="7407"/>
      <w:bookmarkEnd w:id="7408"/>
      <w:bookmarkEnd w:id="7409"/>
      <w:bookmarkEnd w:id="7410"/>
      <w:bookmarkEnd w:id="7411"/>
      <w:bookmarkEnd w:id="7412"/>
      <w:bookmarkEnd w:id="7413"/>
      <w:bookmarkEnd w:id="7414"/>
      <w:r w:rsidRPr="0056552F">
        <w:t>Abbreviations</w:t>
      </w:r>
      <w:bookmarkEnd w:id="7415"/>
      <w:bookmarkEnd w:id="7416"/>
      <w:bookmarkEnd w:id="7417"/>
      <w:bookmarkEnd w:id="7418"/>
      <w:bookmarkEnd w:id="7419"/>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469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4</w:t>
      </w:r>
      <w:r w:rsidR="00FE0670" w:rsidRPr="0056552F">
        <w:rPr>
          <w:lang w:val="en-CA"/>
        </w:rPr>
        <w:fldChar w:fldCharType="end"/>
      </w:r>
      <w:r w:rsidRPr="0056552F">
        <w:rPr>
          <w:lang w:val="en-CA"/>
        </w:rPr>
        <w:t xml:space="preserve"> apply.</w:t>
      </w:r>
    </w:p>
    <w:p w:rsidR="003B1BFE" w:rsidRPr="0056552F" w:rsidRDefault="003B1BFE" w:rsidP="003B1BFE">
      <w:pPr>
        <w:pStyle w:val="3H0"/>
        <w:numPr>
          <w:ilvl w:val="1"/>
          <w:numId w:val="383"/>
        </w:numPr>
        <w:tabs>
          <w:tab w:val="left" w:pos="499"/>
          <w:tab w:val="left" w:pos="720"/>
        </w:tabs>
        <w:spacing w:before="181"/>
        <w:ind w:left="1134" w:hanging="1134"/>
      </w:pPr>
      <w:bookmarkStart w:id="7420" w:name="_Toc331592158"/>
      <w:bookmarkStart w:id="7421" w:name="_Toc414796558"/>
      <w:bookmarkStart w:id="7422" w:name="_Toc415476303"/>
      <w:bookmarkStart w:id="7423" w:name="_Toc423599578"/>
      <w:bookmarkStart w:id="7424" w:name="_Toc423602082"/>
      <w:r w:rsidRPr="0056552F">
        <w:t>Conventions</w:t>
      </w:r>
      <w:bookmarkEnd w:id="7420"/>
      <w:bookmarkEnd w:id="7421"/>
      <w:bookmarkEnd w:id="7422"/>
      <w:bookmarkEnd w:id="7423"/>
      <w:bookmarkEnd w:id="7424"/>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471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5</w:t>
      </w:r>
      <w:r w:rsidR="00FE0670" w:rsidRPr="0056552F">
        <w:rPr>
          <w:lang w:val="en-CA"/>
        </w:rPr>
        <w:fldChar w:fldCharType="end"/>
      </w:r>
      <w:r w:rsidRPr="0056552F">
        <w:rPr>
          <w:lang w:val="en-CA"/>
        </w:rPr>
        <w:t xml:space="preserve"> apply.</w:t>
      </w:r>
    </w:p>
    <w:p w:rsidR="003B1BFE" w:rsidRPr="0056552F" w:rsidRDefault="003B1BFE" w:rsidP="00676FAB">
      <w:pPr>
        <w:pStyle w:val="3H0"/>
        <w:numPr>
          <w:ilvl w:val="1"/>
          <w:numId w:val="383"/>
        </w:numPr>
        <w:tabs>
          <w:tab w:val="left" w:pos="499"/>
          <w:tab w:val="left" w:pos="720"/>
        </w:tabs>
        <w:spacing w:before="181"/>
        <w:ind w:left="1134" w:hanging="1134"/>
      </w:pPr>
      <w:bookmarkStart w:id="7425" w:name="_Toc331592159"/>
      <w:bookmarkStart w:id="7426" w:name="_Toc414796559"/>
      <w:bookmarkStart w:id="7427" w:name="_Toc415476304"/>
      <w:bookmarkStart w:id="7428" w:name="_Toc423599579"/>
      <w:bookmarkStart w:id="7429" w:name="_Toc423602083"/>
      <w:r w:rsidRPr="0056552F">
        <w:t>Bitstream and picture formats, partitionings, scanning processes, and neighbouring relationships</w:t>
      </w:r>
      <w:bookmarkEnd w:id="7425"/>
      <w:bookmarkEnd w:id="7426"/>
      <w:bookmarkEnd w:id="7427"/>
      <w:bookmarkEnd w:id="7428"/>
      <w:bookmarkEnd w:id="7429"/>
    </w:p>
    <w:p w:rsidR="003B1BFE" w:rsidRPr="0056552F" w:rsidRDefault="003B1BFE" w:rsidP="003B1BFE">
      <w:pPr>
        <w:pStyle w:val="3H1"/>
        <w:numPr>
          <w:ilvl w:val="2"/>
          <w:numId w:val="383"/>
        </w:numPr>
        <w:tabs>
          <w:tab w:val="left" w:pos="641"/>
          <w:tab w:val="left" w:pos="879"/>
        </w:tabs>
      </w:pPr>
      <w:bookmarkStart w:id="7430" w:name="_Toc414796560"/>
      <w:bookmarkStart w:id="7431" w:name="_Toc415476305"/>
      <w:bookmarkStart w:id="7432" w:name="_Toc423599580"/>
      <w:bookmarkStart w:id="7433" w:name="_Toc423602084"/>
      <w:r w:rsidRPr="0056552F">
        <w:t>Bitstream formats</w:t>
      </w:r>
      <w:bookmarkEnd w:id="7430"/>
      <w:bookmarkEnd w:id="7431"/>
      <w:bookmarkEnd w:id="7432"/>
      <w:bookmarkEnd w:id="7433"/>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472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6.1</w:t>
      </w:r>
      <w:r w:rsidR="00FE0670" w:rsidRPr="0056552F">
        <w:rPr>
          <w:lang w:val="en-CA"/>
        </w:rPr>
        <w:fldChar w:fldCharType="end"/>
      </w:r>
      <w:r w:rsidRPr="0056552F">
        <w:rPr>
          <w:lang w:val="en-CA"/>
        </w:rPr>
        <w:t xml:space="preserve"> apply.</w:t>
      </w:r>
    </w:p>
    <w:p w:rsidR="003B1BFE" w:rsidRPr="0056552F" w:rsidRDefault="003B1BFE" w:rsidP="003B1BFE">
      <w:pPr>
        <w:pStyle w:val="3H1"/>
        <w:numPr>
          <w:ilvl w:val="2"/>
          <w:numId w:val="383"/>
        </w:numPr>
        <w:tabs>
          <w:tab w:val="left" w:pos="641"/>
          <w:tab w:val="left" w:pos="879"/>
        </w:tabs>
      </w:pPr>
      <w:bookmarkStart w:id="7434" w:name="_Toc414796561"/>
      <w:bookmarkStart w:id="7435" w:name="_Toc415476306"/>
      <w:bookmarkStart w:id="7436" w:name="_Toc423599581"/>
      <w:bookmarkStart w:id="7437" w:name="_Toc423602085"/>
      <w:r w:rsidRPr="0056552F">
        <w:t>Source, decoded, and output picture formats</w:t>
      </w:r>
      <w:bookmarkEnd w:id="7434"/>
      <w:bookmarkEnd w:id="7435"/>
      <w:bookmarkEnd w:id="7436"/>
      <w:bookmarkEnd w:id="7437"/>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47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6.2</w:t>
      </w:r>
      <w:r w:rsidR="00FE0670" w:rsidRPr="0056552F">
        <w:rPr>
          <w:lang w:val="en-CA"/>
        </w:rPr>
        <w:fldChar w:fldCharType="end"/>
      </w:r>
      <w:r w:rsidRPr="0056552F">
        <w:rPr>
          <w:lang w:val="en-CA"/>
        </w:rPr>
        <w:t xml:space="preserve"> apply.</w:t>
      </w:r>
    </w:p>
    <w:p w:rsidR="003B1BFE" w:rsidRPr="0056552F" w:rsidRDefault="003B1BFE" w:rsidP="003B1BFE">
      <w:pPr>
        <w:pStyle w:val="3H1"/>
        <w:numPr>
          <w:ilvl w:val="2"/>
          <w:numId w:val="383"/>
        </w:numPr>
        <w:tabs>
          <w:tab w:val="left" w:pos="641"/>
          <w:tab w:val="left" w:pos="879"/>
        </w:tabs>
      </w:pPr>
      <w:bookmarkStart w:id="7438" w:name="_Toc414796562"/>
      <w:bookmarkStart w:id="7439" w:name="_Toc415476307"/>
      <w:bookmarkStart w:id="7440" w:name="_Toc423599582"/>
      <w:bookmarkStart w:id="7441" w:name="_Toc423602086"/>
      <w:r w:rsidRPr="0056552F">
        <w:t>Partitioning of pictures, slices, slice segments, tiles, coding tree units, and coding tree blocks</w:t>
      </w:r>
      <w:bookmarkEnd w:id="7438"/>
      <w:bookmarkEnd w:id="7439"/>
      <w:bookmarkEnd w:id="7440"/>
      <w:bookmarkEnd w:id="7441"/>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47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6.3</w:t>
      </w:r>
      <w:r w:rsidR="00FE0670" w:rsidRPr="0056552F">
        <w:rPr>
          <w:lang w:val="en-CA"/>
        </w:rPr>
        <w:fldChar w:fldCharType="end"/>
      </w:r>
      <w:r w:rsidRPr="0056552F">
        <w:rPr>
          <w:lang w:val="en-CA"/>
        </w:rPr>
        <w:t xml:space="preserve"> and its subclauses apply.</w:t>
      </w:r>
    </w:p>
    <w:p w:rsidR="003B1BFE" w:rsidRPr="0056552F" w:rsidRDefault="003B1BFE" w:rsidP="003B1BFE">
      <w:pPr>
        <w:pStyle w:val="3H1"/>
        <w:numPr>
          <w:ilvl w:val="2"/>
          <w:numId w:val="383"/>
        </w:numPr>
        <w:tabs>
          <w:tab w:val="left" w:pos="641"/>
          <w:tab w:val="left" w:pos="879"/>
        </w:tabs>
      </w:pPr>
      <w:bookmarkStart w:id="7442" w:name="_Toc414796563"/>
      <w:bookmarkStart w:id="7443" w:name="_Toc415476308"/>
      <w:bookmarkStart w:id="7444" w:name="_Toc423599583"/>
      <w:bookmarkStart w:id="7445" w:name="_Toc423602087"/>
      <w:r w:rsidRPr="0056552F">
        <w:t>Availability processes</w:t>
      </w:r>
      <w:bookmarkEnd w:id="7442"/>
      <w:bookmarkEnd w:id="7443"/>
      <w:bookmarkEnd w:id="7444"/>
      <w:bookmarkEnd w:id="7445"/>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476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6.4</w:t>
      </w:r>
      <w:r w:rsidR="00FE0670" w:rsidRPr="0056552F">
        <w:rPr>
          <w:lang w:val="en-CA"/>
        </w:rPr>
        <w:fldChar w:fldCharType="end"/>
      </w:r>
      <w:r w:rsidRPr="0056552F">
        <w:rPr>
          <w:lang w:val="en-CA"/>
        </w:rPr>
        <w:t xml:space="preserve"> apply.</w:t>
      </w:r>
    </w:p>
    <w:p w:rsidR="003B1BFE" w:rsidRPr="0056552F" w:rsidRDefault="003B1BFE" w:rsidP="003B1BFE">
      <w:pPr>
        <w:pStyle w:val="3H1"/>
        <w:numPr>
          <w:ilvl w:val="2"/>
          <w:numId w:val="383"/>
        </w:numPr>
        <w:tabs>
          <w:tab w:val="left" w:pos="641"/>
          <w:tab w:val="left" w:pos="879"/>
        </w:tabs>
      </w:pPr>
      <w:bookmarkStart w:id="7446" w:name="_Toc414796564"/>
      <w:bookmarkStart w:id="7447" w:name="_Toc415476309"/>
      <w:bookmarkStart w:id="7448" w:name="_Toc423599584"/>
      <w:bookmarkStart w:id="7449" w:name="_Toc423602088"/>
      <w:r w:rsidRPr="0056552F">
        <w:t>Scanning processes</w:t>
      </w:r>
      <w:bookmarkEnd w:id="7446"/>
      <w:bookmarkEnd w:id="7447"/>
      <w:bookmarkEnd w:id="7448"/>
      <w:bookmarkEnd w:id="7449"/>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478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6.5</w:t>
      </w:r>
      <w:r w:rsidR="00FE0670" w:rsidRPr="0056552F">
        <w:rPr>
          <w:lang w:val="en-CA"/>
        </w:rPr>
        <w:fldChar w:fldCharType="end"/>
      </w:r>
      <w:r w:rsidRPr="0056552F">
        <w:rPr>
          <w:lang w:val="en-CA"/>
        </w:rPr>
        <w:t xml:space="preserve"> and its subclauses apply.</w:t>
      </w:r>
    </w:p>
    <w:p w:rsidR="003B1BFE" w:rsidRPr="0056552F" w:rsidRDefault="003B1BFE" w:rsidP="003B1BFE">
      <w:pPr>
        <w:pStyle w:val="3H1"/>
        <w:numPr>
          <w:ilvl w:val="2"/>
          <w:numId w:val="383"/>
        </w:numPr>
        <w:tabs>
          <w:tab w:val="left" w:pos="641"/>
          <w:tab w:val="left" w:pos="879"/>
        </w:tabs>
        <w:rPr>
          <w:lang w:eastAsia="ko-KR"/>
        </w:rPr>
      </w:pPr>
      <w:bookmarkStart w:id="7450" w:name="_Ref413075681"/>
      <w:bookmarkStart w:id="7451" w:name="_Toc414796565"/>
      <w:bookmarkStart w:id="7452" w:name="_Toc415476310"/>
      <w:bookmarkStart w:id="7453" w:name="_Toc423599585"/>
      <w:bookmarkStart w:id="7454" w:name="_Toc423602089"/>
      <w:r w:rsidRPr="0056552F">
        <w:rPr>
          <w:lang w:eastAsia="de-DE"/>
        </w:rPr>
        <w:t>Derivation process for a wedgelet partition pattern table</w:t>
      </w:r>
      <w:bookmarkEnd w:id="7450"/>
      <w:bookmarkEnd w:id="7451"/>
      <w:bookmarkEnd w:id="7452"/>
      <w:bookmarkEnd w:id="7453"/>
      <w:bookmarkEnd w:id="7454"/>
    </w:p>
    <w:p w:rsidR="003B1BFE" w:rsidRPr="0056552F" w:rsidRDefault="003B1BFE" w:rsidP="003B1BFE">
      <w:pPr>
        <w:pStyle w:val="3DEdNote"/>
        <w:rPr>
          <w:lang w:val="en-CA"/>
        </w:rPr>
      </w:pPr>
      <w:r w:rsidRPr="0056552F">
        <w:rPr>
          <w:lang w:val="en-CA"/>
        </w:rPr>
        <w:t>NOTE – Tables and values resulting from th</w:t>
      </w:r>
      <w:r w:rsidR="000563F1">
        <w:rPr>
          <w:lang w:val="en-CA"/>
        </w:rPr>
        <w:t>is</w:t>
      </w:r>
      <w:r w:rsidRPr="0056552F">
        <w:rPr>
          <w:lang w:val="en-CA"/>
        </w:rPr>
        <w:t xml:space="preserve"> process</w:t>
      </w:r>
      <w:r w:rsidR="000563F1">
        <w:rPr>
          <w:lang w:val="en-CA"/>
        </w:rPr>
        <w:t xml:space="preserve"> </w:t>
      </w:r>
      <w:r w:rsidRPr="0056552F">
        <w:rPr>
          <w:lang w:val="en-CA"/>
        </w:rPr>
        <w:t>are independent of any information contained in the bitstream.</w:t>
      </w:r>
    </w:p>
    <w:p w:rsidR="003B1BFE" w:rsidRPr="0056552F" w:rsidRDefault="003B1BFE" w:rsidP="003B1BFE">
      <w:pPr>
        <w:pStyle w:val="3N0"/>
        <w:rPr>
          <w:lang w:val="en-CA" w:eastAsia="ko-KR"/>
        </w:rPr>
      </w:pPr>
      <w:r w:rsidRPr="0056552F">
        <w:rPr>
          <w:lang w:val="en-CA" w:eastAsia="ko-KR"/>
        </w:rPr>
        <w:t>The list WedgePatternTable[ log2BlkSize ] of partition patterns of size ( 1  &lt;&lt;  log2BlkSize )x( 1  &lt;&lt;  log2BlkSize )</w:t>
      </w:r>
      <w:r w:rsidR="000563F1">
        <w:rPr>
          <w:lang w:val="en-CA" w:eastAsia="ko-KR"/>
        </w:rPr>
        <w:t xml:space="preserve"> and </w:t>
      </w:r>
      <w:r w:rsidRPr="0056552F">
        <w:rPr>
          <w:lang w:val="en-CA" w:eastAsia="ko-KR"/>
        </w:rPr>
        <w:t>the variable NumWedgePattern[ log2BlkSize ] specifying the number of partition patterns in list WedgePatternTable[ log2BlkSize ] are derived as follows:</w:t>
      </w:r>
    </w:p>
    <w:p w:rsidR="003B1BFE" w:rsidRPr="0056552F" w:rsidRDefault="003B1BFE" w:rsidP="003B1BFE">
      <w:pPr>
        <w:pStyle w:val="3D0"/>
        <w:rPr>
          <w:lang w:eastAsia="ko-KR"/>
        </w:rPr>
      </w:pPr>
      <w:r w:rsidRPr="0056552F">
        <w:rPr>
          <w:lang w:eastAsia="ko-KR"/>
        </w:rPr>
        <w:t xml:space="preserve">For log2BlkSize in the range of 2 to </w:t>
      </w:r>
      <w:r w:rsidRPr="0056552F">
        <w:t>4, inclusive, the following applies:</w:t>
      </w:r>
    </w:p>
    <w:p w:rsidR="003B1BFE" w:rsidRPr="0056552F" w:rsidRDefault="003B1BFE" w:rsidP="003B1BFE">
      <w:pPr>
        <w:pStyle w:val="3D1"/>
        <w:rPr>
          <w:lang w:eastAsia="ko-KR"/>
        </w:rPr>
      </w:pPr>
      <w:r w:rsidRPr="0056552F">
        <w:rPr>
          <w:lang w:eastAsia="ko-KR"/>
        </w:rPr>
        <w:t>NumWedgePattern[ log2BlkSize ] is set equal to 0.</w:t>
      </w:r>
    </w:p>
    <w:p w:rsidR="003B1BFE" w:rsidRPr="0056552F" w:rsidRDefault="003B1BFE" w:rsidP="003B1BFE">
      <w:pPr>
        <w:pStyle w:val="3D1"/>
        <w:rPr>
          <w:lang w:eastAsia="ko-KR"/>
        </w:rPr>
      </w:pPr>
      <w:r w:rsidRPr="0056552F">
        <w:rPr>
          <w:lang w:eastAsia="ko-KR"/>
        </w:rPr>
        <w:t>The variable resShift is set equal to ( log2BlkSize  = =  4 ) ? 0 : 1.</w:t>
      </w:r>
    </w:p>
    <w:p w:rsidR="003B1BFE" w:rsidRPr="0056552F" w:rsidRDefault="003B1BFE" w:rsidP="003B1BFE">
      <w:pPr>
        <w:pStyle w:val="3D1"/>
        <w:rPr>
          <w:lang w:eastAsia="ko-KR"/>
        </w:rPr>
      </w:pPr>
      <w:r w:rsidRPr="0056552F">
        <w:t>The variable wBlkSize is set equal to ( 1  &lt;&lt;  ( log2BlkSize + resShift ) ).</w:t>
      </w:r>
    </w:p>
    <w:p w:rsidR="003B1BFE" w:rsidRPr="0056552F" w:rsidRDefault="003B1BFE" w:rsidP="003B1BFE">
      <w:pPr>
        <w:pStyle w:val="3D1"/>
        <w:rPr>
          <w:lang w:eastAsia="ko-KR"/>
        </w:rPr>
      </w:pPr>
      <w:r w:rsidRPr="0056552F">
        <w:rPr>
          <w:lang w:eastAsia="ko-KR"/>
        </w:rPr>
        <w:t>For wedgeOri in the range of 0 to 5, inclusive, the following applies:</w:t>
      </w:r>
    </w:p>
    <w:p w:rsidR="003B1BFE" w:rsidRPr="0056552F" w:rsidRDefault="003B1BFE" w:rsidP="003B1BFE">
      <w:pPr>
        <w:pStyle w:val="3D2"/>
      </w:pPr>
      <w:r w:rsidRPr="0056552F">
        <w:t xml:space="preserve">The variable posEnd is set equal to </w:t>
      </w:r>
      <w:r w:rsidRPr="0056552F">
        <w:rPr>
          <w:lang w:eastAsia="en-US"/>
        </w:rPr>
        <w:t>NumWedgePattern</w:t>
      </w:r>
      <w:r w:rsidRPr="0056552F">
        <w:t>[ log2BlkSize ].</w:t>
      </w:r>
    </w:p>
    <w:p w:rsidR="003B1BFE" w:rsidRPr="0056552F" w:rsidRDefault="003B1BFE" w:rsidP="003B1BFE">
      <w:pPr>
        <w:pStyle w:val="3D2"/>
      </w:pPr>
      <w:r w:rsidRPr="0056552F">
        <w:t>If wedgeOri is equal to 0 or 4, the following applies:</w:t>
      </w:r>
    </w:p>
    <w:p w:rsidR="003B1BFE" w:rsidRPr="0056552F" w:rsidRDefault="003B1BFE" w:rsidP="003B1BFE">
      <w:pPr>
        <w:pStyle w:val="3D3"/>
      </w:pPr>
      <w:r w:rsidRPr="0056552F">
        <w:t>The variables sizeScaleS and sizeScaleE are derived as follows:</w:t>
      </w:r>
    </w:p>
    <w:p w:rsidR="003B1BFE" w:rsidRPr="0056552F" w:rsidRDefault="003B1BFE" w:rsidP="00676FAB">
      <w:pPr>
        <w:pStyle w:val="3E5"/>
        <w:rPr>
          <w:lang w:val="en-CA"/>
        </w:rPr>
      </w:pPr>
      <w:r w:rsidRPr="0056552F">
        <w:rPr>
          <w:lang w:val="en-CA"/>
        </w:rPr>
        <w:t>sizeScaleS = ( log2BlkSize &gt; 3 ) ? 2 : 1</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EB5D99">
        <w:rPr>
          <w:lang w:val="en-CA" w:eastAsia="ko-KR"/>
        </w:rPr>
        <w:t>-</w:t>
      </w:r>
      <w:r w:rsidR="004B5E26" w:rsidRPr="0056552F">
        <w:rPr>
          <w:lang w:val="en-CA" w:eastAsia="ko-KR"/>
        </w:rPr>
        <w:fldChar w:fldCharType="begin" w:fldLock="1"/>
      </w:r>
      <w:r w:rsidR="004B5E26" w:rsidRPr="0056552F">
        <w:rPr>
          <w:lang w:val="en-CA" w:eastAsia="ko-KR"/>
        </w:rPr>
        <w:instrText xml:space="preserve"> SEQ Equation \r 1 \* ARABIC </w:instrText>
      </w:r>
      <w:r w:rsidR="004B5E26" w:rsidRPr="0056552F">
        <w:rPr>
          <w:lang w:val="en-CA" w:eastAsia="ko-KR"/>
        </w:rPr>
        <w:fldChar w:fldCharType="separate"/>
      </w:r>
      <w:r w:rsidR="00B145BA" w:rsidRPr="0056552F">
        <w:rPr>
          <w:noProof/>
          <w:lang w:val="en-CA" w:eastAsia="ko-KR"/>
        </w:rPr>
        <w:t>1</w:t>
      </w:r>
      <w:r w:rsidR="004B5E26" w:rsidRPr="0056552F">
        <w:rPr>
          <w:lang w:val="en-CA" w:eastAsia="ko-KR"/>
        </w:rPr>
        <w:fldChar w:fldCharType="end"/>
      </w:r>
      <w:r w:rsidRPr="0056552F">
        <w:rPr>
          <w:lang w:val="en-CA" w:eastAsia="ko-KR"/>
        </w:rPr>
        <w:t>)</w:t>
      </w:r>
    </w:p>
    <w:p w:rsidR="003B1BFE" w:rsidRPr="0056552F" w:rsidRDefault="003B1BFE" w:rsidP="003B1BFE">
      <w:pPr>
        <w:pStyle w:val="3E5"/>
        <w:rPr>
          <w:lang w:val="en-CA"/>
        </w:rPr>
      </w:pPr>
      <w:r w:rsidRPr="0056552F">
        <w:rPr>
          <w:lang w:val="en-CA"/>
        </w:rPr>
        <w:t>sizeScaleE = ( wedgeOri &lt; 4  &amp;&amp;  log2BlkSize &gt; 3 ) ? : 2 : 1</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EB5D99">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w:t>
      </w:r>
      <w:r w:rsidRPr="0056552F">
        <w:rPr>
          <w:lang w:val="en-CA" w:eastAsia="ko-KR"/>
        </w:rPr>
        <w:fldChar w:fldCharType="end"/>
      </w:r>
      <w:r w:rsidRPr="0056552F">
        <w:rPr>
          <w:lang w:val="en-CA" w:eastAsia="ko-KR"/>
        </w:rPr>
        <w:t>)</w:t>
      </w:r>
    </w:p>
    <w:p w:rsidR="003B1BFE" w:rsidRPr="0056552F" w:rsidRDefault="003B1BFE" w:rsidP="003B1BFE">
      <w:pPr>
        <w:pStyle w:val="3D3"/>
      </w:pPr>
      <w:r w:rsidRPr="0056552F">
        <w:t>For m in the range of 0 to ( wBlkSize / sizeScaleS − 1 ), inclusive, the following applies:</w:t>
      </w:r>
    </w:p>
    <w:p w:rsidR="003B1BFE" w:rsidRPr="0056552F" w:rsidRDefault="003B1BFE" w:rsidP="003B1BFE">
      <w:pPr>
        <w:pStyle w:val="3D4"/>
      </w:pPr>
      <w:r w:rsidRPr="0056552F">
        <w:t>For n in the range of 0 to ( wBlkSize / sizeScaleE − 1 ), inclusive, the following applies:</w:t>
      </w:r>
    </w:p>
    <w:p w:rsidR="003B1BFE" w:rsidRPr="0056552F" w:rsidRDefault="003B1BFE" w:rsidP="003B1BFE">
      <w:pPr>
        <w:pStyle w:val="3D5"/>
      </w:pPr>
      <w:r w:rsidRPr="0056552F">
        <w:t xml:space="preserve">The wedgelet partition pattern generation process as specified in clause </w:t>
      </w:r>
      <w:r w:rsidRPr="0056552F">
        <w:fldChar w:fldCharType="begin" w:fldLock="1"/>
      </w:r>
      <w:r w:rsidRPr="0056552F">
        <w:instrText xml:space="preserve"> REF _Ref413074423 \r \h  \* MERGEFORMAT </w:instrText>
      </w:r>
      <w:r w:rsidRPr="0056552F">
        <w:fldChar w:fldCharType="separate"/>
      </w:r>
      <w:r w:rsidR="00B145BA" w:rsidRPr="0056552F">
        <w:t>I.6.6.1</w:t>
      </w:r>
      <w:r w:rsidRPr="0056552F">
        <w:fldChar w:fldCharType="end"/>
      </w:r>
      <w:r w:rsidRPr="0056552F">
        <w:t xml:space="preserve"> is invoked with patternSize equal to ( 1  &lt;&lt;  log2BlkSize ), the variable resShift, the variable wedgeOri, the variable ( xS,</w:t>
      </w:r>
      <w:r w:rsidR="005C1B42">
        <w:t> yS ) equal to ( m * sizeScaleS</w:t>
      </w:r>
      <w:r w:rsidRPr="0056552F">
        <w:t>, 0 ), the variable ( xE, yE ) equal to ( wedgeOri  = =  0 ) ? ( 0, n * sizeScaleE ) : ( n * sizeScaleE, wBlkSize − 1 ) as inputs, and the output is the partition pattern curWedgePattern.</w:t>
      </w:r>
    </w:p>
    <w:p w:rsidR="003B1BFE" w:rsidRPr="0056552F" w:rsidRDefault="003B1BFE" w:rsidP="003B1BFE">
      <w:pPr>
        <w:pStyle w:val="3D5"/>
      </w:pPr>
      <w:r w:rsidRPr="0056552F">
        <w:t xml:space="preserve">The wedgelet partition pattern table insertion process as specified in clause </w:t>
      </w:r>
      <w:r w:rsidRPr="0056552F">
        <w:fldChar w:fldCharType="begin" w:fldLock="1"/>
      </w:r>
      <w:r w:rsidRPr="0056552F">
        <w:instrText xml:space="preserve"> REF _Ref413074426 \r \h  \* MERGEFORMAT </w:instrText>
      </w:r>
      <w:r w:rsidRPr="0056552F">
        <w:fldChar w:fldCharType="separate"/>
      </w:r>
      <w:r w:rsidR="00B145BA" w:rsidRPr="0056552F">
        <w:t>I.6.6.2</w:t>
      </w:r>
      <w:r w:rsidRPr="0056552F">
        <w:fldChar w:fldCharType="end"/>
      </w:r>
      <w:r w:rsidRPr="0056552F">
        <w:t xml:space="preserve"> is invoked with the variable log2BlkSize and the partition pattern curWedgePattern as inputs.</w:t>
      </w:r>
    </w:p>
    <w:p w:rsidR="003B1BFE" w:rsidRPr="0056552F" w:rsidRDefault="003B1BFE" w:rsidP="003B1BFE">
      <w:pPr>
        <w:pStyle w:val="3D2"/>
      </w:pPr>
      <w:r w:rsidRPr="0056552F">
        <w:t>Otherwise (wedgeOri is equal to 1, 2, 3, or 5), the following applies:</w:t>
      </w:r>
    </w:p>
    <w:p w:rsidR="003B1BFE" w:rsidRPr="0056552F" w:rsidRDefault="003B1BFE" w:rsidP="003B1BFE">
      <w:pPr>
        <w:pStyle w:val="3D3"/>
      </w:pPr>
      <w:r w:rsidRPr="0056552F">
        <w:t>For curP</w:t>
      </w:r>
      <w:r w:rsidRPr="0056552F">
        <w:rPr>
          <w:rFonts w:hint="eastAsia"/>
          <w:lang w:eastAsia="ja-JP"/>
        </w:rPr>
        <w:t>os</w:t>
      </w:r>
      <w:r w:rsidRPr="0056552F">
        <w:t xml:space="preserve"> in the range of </w:t>
      </w:r>
      <w:r w:rsidRPr="0056552F">
        <w:rPr>
          <w:rFonts w:hint="eastAsia"/>
          <w:lang w:eastAsia="ja-JP"/>
        </w:rPr>
        <w:t>posStart</w:t>
      </w:r>
      <w:r w:rsidRPr="0056552F">
        <w:t xml:space="preserve"> to </w:t>
      </w:r>
      <w:r w:rsidRPr="0056552F">
        <w:rPr>
          <w:rFonts w:hint="eastAsia"/>
          <w:lang w:eastAsia="ja-JP"/>
        </w:rPr>
        <w:t>posEnd</w:t>
      </w:r>
      <w:r w:rsidRPr="0056552F">
        <w:rPr>
          <w:bCs/>
        </w:rPr>
        <w:t> − </w:t>
      </w:r>
      <w:r w:rsidRPr="0056552F">
        <w:rPr>
          <w:rFonts w:hint="eastAsia"/>
          <w:lang w:eastAsia="ja-JP"/>
        </w:rPr>
        <w:t>1</w:t>
      </w:r>
      <w:r w:rsidRPr="0056552F">
        <w:t>, inclusive, the following applies:</w:t>
      </w:r>
    </w:p>
    <w:p w:rsidR="003B1BFE" w:rsidRPr="0056552F" w:rsidRDefault="003B1BFE" w:rsidP="003B1BFE">
      <w:pPr>
        <w:pStyle w:val="3D4"/>
        <w:rPr>
          <w:bCs/>
        </w:rPr>
      </w:pPr>
      <w:r w:rsidRPr="0056552F">
        <w:t>The partition pattern curWedgePattern[ x ][ y ]</w:t>
      </w:r>
      <w:r w:rsidRPr="0056552F">
        <w:rPr>
          <w:rFonts w:hint="eastAsia"/>
          <w:lang w:eastAsia="ja-JP"/>
        </w:rPr>
        <w:t xml:space="preserve"> </w:t>
      </w:r>
      <w:r w:rsidRPr="0056552F">
        <w:t>is derived as follows:</w:t>
      </w:r>
    </w:p>
    <w:p w:rsidR="003B1BFE" w:rsidRPr="0056552F" w:rsidRDefault="003B1BFE" w:rsidP="00676FAB">
      <w:pPr>
        <w:pStyle w:val="3Tabs"/>
        <w:rPr>
          <w:lang w:eastAsia="ko-KR"/>
        </w:rPr>
      </w:pPr>
      <w:r w:rsidRPr="0056552F">
        <w:tab/>
      </w:r>
      <w:r w:rsidRPr="0056552F">
        <w:tab/>
      </w:r>
      <w:r w:rsidRPr="0056552F">
        <w:tab/>
      </w:r>
      <w:r w:rsidRPr="0056552F">
        <w:tab/>
      </w:r>
      <w:r w:rsidRPr="0056552F">
        <w:tab/>
        <w:t>for( </w:t>
      </w:r>
      <w:r w:rsidRPr="0056552F">
        <w:rPr>
          <w:rFonts w:hint="eastAsia"/>
          <w:lang w:eastAsia="ja-JP"/>
        </w:rPr>
        <w:t>y</w:t>
      </w:r>
      <w:r w:rsidRPr="0056552F">
        <w:t xml:space="preserve"> = 0; </w:t>
      </w:r>
      <w:r w:rsidRPr="0056552F">
        <w:rPr>
          <w:rFonts w:hint="eastAsia"/>
          <w:lang w:eastAsia="ja-JP"/>
        </w:rPr>
        <w:t>y</w:t>
      </w:r>
      <w:r w:rsidRPr="0056552F">
        <w:t xml:space="preserve"> &lt; ( 1  &lt;&lt;  log2BlkSize ); </w:t>
      </w:r>
      <w:r w:rsidRPr="0056552F">
        <w:rPr>
          <w:rFonts w:hint="eastAsia"/>
          <w:lang w:eastAsia="ja-JP"/>
        </w:rPr>
        <w:t>y</w:t>
      </w:r>
      <w:r w:rsidRPr="0056552F">
        <w:t>++ )</w:t>
      </w:r>
      <w:r w:rsidRPr="0056552F">
        <w:br/>
      </w:r>
      <w:r w:rsidRPr="0056552F">
        <w:tab/>
      </w:r>
      <w:r w:rsidRPr="0056552F">
        <w:tab/>
      </w:r>
      <w:r w:rsidRPr="0056552F">
        <w:tab/>
      </w:r>
      <w:r w:rsidRPr="0056552F">
        <w:tab/>
      </w:r>
      <w:r w:rsidRPr="0056552F">
        <w:tab/>
      </w:r>
      <w:r w:rsidRPr="0056552F">
        <w:tab/>
        <w:t>for( </w:t>
      </w:r>
      <w:r w:rsidRPr="0056552F">
        <w:rPr>
          <w:rFonts w:hint="eastAsia"/>
          <w:lang w:eastAsia="ja-JP"/>
        </w:rPr>
        <w:t>x</w:t>
      </w:r>
      <w:r w:rsidRPr="0056552F">
        <w:t xml:space="preserve"> = 0; </w:t>
      </w:r>
      <w:r w:rsidRPr="0056552F">
        <w:rPr>
          <w:rFonts w:hint="eastAsia"/>
          <w:lang w:eastAsia="ja-JP"/>
        </w:rPr>
        <w:t>x</w:t>
      </w:r>
      <w:r w:rsidRPr="0056552F">
        <w:t xml:space="preserve"> &lt; ( 1  &lt;&lt;  log2BlkSize )</w:t>
      </w:r>
      <w:r w:rsidRPr="0056552F">
        <w:rPr>
          <w:rFonts w:hint="eastAsia"/>
          <w:lang w:eastAsia="ja-JP"/>
        </w:rPr>
        <w:t>;</w:t>
      </w:r>
      <w:r w:rsidRPr="0056552F" w:rsidDel="000A3025">
        <w:t xml:space="preserve"> </w:t>
      </w:r>
      <w:r w:rsidRPr="0056552F">
        <w:rPr>
          <w:rFonts w:hint="eastAsia"/>
          <w:lang w:eastAsia="ja-JP"/>
        </w:rPr>
        <w:t>x</w:t>
      </w:r>
      <w:r w:rsidRPr="0056552F">
        <w:t>++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EB5D99">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w:t>
      </w:r>
      <w:r w:rsidRPr="0056552F">
        <w:rPr>
          <w:lang w:val="en-CA" w:eastAsia="ko-KR"/>
        </w:rPr>
        <w:fldChar w:fldCharType="end"/>
      </w:r>
      <w:r w:rsidRPr="0056552F">
        <w:rPr>
          <w:lang w:val="en-CA" w:eastAsia="ko-KR"/>
        </w:rPr>
        <w:t>)</w:t>
      </w:r>
      <w:r w:rsidRPr="0056552F">
        <w:rPr>
          <w:lang w:eastAsia="ja-JP"/>
        </w:rPr>
        <w:br/>
      </w:r>
      <w:r w:rsidRPr="0056552F">
        <w:rPr>
          <w:lang w:eastAsia="ko-KR"/>
        </w:rPr>
        <w:tab/>
      </w:r>
      <w:r w:rsidRPr="0056552F">
        <w:rPr>
          <w:lang w:eastAsia="ko-KR"/>
        </w:rPr>
        <w:tab/>
      </w:r>
      <w:r w:rsidRPr="0056552F">
        <w:rPr>
          <w:lang w:eastAsia="ko-KR"/>
        </w:rPr>
        <w:tab/>
      </w:r>
      <w:r w:rsidRPr="0056552F">
        <w:rPr>
          <w:lang w:eastAsia="ko-KR"/>
        </w:rPr>
        <w:tab/>
      </w:r>
      <w:r w:rsidRPr="0056552F">
        <w:rPr>
          <w:lang w:eastAsia="ko-KR"/>
        </w:rPr>
        <w:tab/>
      </w:r>
      <w:r w:rsidRPr="0056552F">
        <w:rPr>
          <w:lang w:eastAsia="ko-KR"/>
        </w:rPr>
        <w:tab/>
      </w:r>
      <w:r w:rsidRPr="0056552F">
        <w:rPr>
          <w:lang w:eastAsia="ko-KR"/>
        </w:rPr>
        <w:tab/>
        <w:t xml:space="preserve">curWedgePattern[ x ][ y ] = 1 − </w:t>
      </w:r>
      <w:r w:rsidR="00DE523B" w:rsidRPr="0056552F">
        <w:rPr>
          <w:lang w:eastAsia="ko-KR"/>
        </w:rPr>
        <w:br/>
      </w:r>
      <w:r w:rsidR="00DE523B" w:rsidRPr="0056552F">
        <w:rPr>
          <w:lang w:eastAsia="ko-KR"/>
        </w:rPr>
        <w:tab/>
      </w:r>
      <w:r w:rsidR="00DE523B" w:rsidRPr="0056552F">
        <w:rPr>
          <w:lang w:eastAsia="ko-KR"/>
        </w:rPr>
        <w:tab/>
      </w:r>
      <w:r w:rsidR="00DE523B" w:rsidRPr="0056552F">
        <w:rPr>
          <w:lang w:eastAsia="ko-KR"/>
        </w:rPr>
        <w:tab/>
      </w:r>
      <w:r w:rsidR="00DE523B" w:rsidRPr="0056552F">
        <w:rPr>
          <w:lang w:eastAsia="ko-KR"/>
        </w:rPr>
        <w:tab/>
      </w:r>
      <w:r w:rsidR="00DE523B" w:rsidRPr="0056552F">
        <w:rPr>
          <w:lang w:eastAsia="ko-KR"/>
        </w:rPr>
        <w:tab/>
      </w:r>
      <w:r w:rsidR="00DE523B" w:rsidRPr="0056552F">
        <w:rPr>
          <w:lang w:eastAsia="ko-KR"/>
        </w:rPr>
        <w:tab/>
      </w:r>
      <w:r w:rsidR="00DE523B" w:rsidRPr="0056552F">
        <w:rPr>
          <w:lang w:eastAsia="ko-KR"/>
        </w:rPr>
        <w:tab/>
      </w:r>
      <w:r w:rsidR="00DE523B" w:rsidRPr="0056552F">
        <w:rPr>
          <w:lang w:eastAsia="ko-KR"/>
        </w:rPr>
        <w:tab/>
      </w:r>
      <w:r w:rsidRPr="0056552F">
        <w:rPr>
          <w:lang w:eastAsia="ko-KR"/>
        </w:rPr>
        <w:t>WedgePatternTable[ log2BlkSize ][ </w:t>
      </w:r>
      <w:r w:rsidRPr="0056552F">
        <w:t>curP</w:t>
      </w:r>
      <w:r w:rsidRPr="0056552F">
        <w:rPr>
          <w:rFonts w:hint="eastAsia"/>
          <w:lang w:eastAsia="ja-JP"/>
        </w:rPr>
        <w:t>os</w:t>
      </w:r>
      <w:r w:rsidRPr="0056552F">
        <w:rPr>
          <w:lang w:eastAsia="ko-KR"/>
        </w:rPr>
        <w:t> ][ y ][ ( 1  &lt;&lt;  log2BlkSize ) − 1 − x ]</w:t>
      </w:r>
    </w:p>
    <w:p w:rsidR="003B1BFE" w:rsidRPr="0056552F" w:rsidRDefault="003B1BFE" w:rsidP="003B1BFE">
      <w:pPr>
        <w:pStyle w:val="3D2"/>
      </w:pPr>
      <w:r w:rsidRPr="0056552F">
        <w:t>The variable posStart is set equal to posEnd.</w:t>
      </w:r>
    </w:p>
    <w:p w:rsidR="003B1BFE" w:rsidRPr="0056552F" w:rsidRDefault="003B1BFE" w:rsidP="003B1BFE">
      <w:pPr>
        <w:pStyle w:val="3D0"/>
      </w:pPr>
      <w:r w:rsidRPr="0056552F">
        <w:t>NumWedgePattern[ 5 ] is set equal to NumWedgePattern[ 4 ].</w:t>
      </w:r>
    </w:p>
    <w:p w:rsidR="003B1BFE" w:rsidRPr="0056552F" w:rsidRDefault="003B1BFE" w:rsidP="003B1BFE">
      <w:pPr>
        <w:pStyle w:val="3D0"/>
      </w:pPr>
      <w:r w:rsidRPr="0056552F">
        <w:t>For k = 0..NumWedgePattern[ 5 ] − 1, the following applies:</w:t>
      </w:r>
    </w:p>
    <w:p w:rsidR="003B1BFE" w:rsidRPr="0056552F" w:rsidRDefault="003B1BFE" w:rsidP="003B1BFE">
      <w:pPr>
        <w:pStyle w:val="3D1"/>
      </w:pPr>
      <w:r w:rsidRPr="0056552F">
        <w:t>For x, y = 0..( 1  &lt;&lt;  5 ) − 1, the following applies:</w:t>
      </w:r>
    </w:p>
    <w:p w:rsidR="003B1BFE" w:rsidRPr="0056552F" w:rsidRDefault="003B1BFE">
      <w:pPr>
        <w:pStyle w:val="3E3"/>
      </w:pPr>
      <w:r w:rsidRPr="0056552F">
        <w:t>WedgePatternTable[ 5 ][ k ][ x ][ y ] = WedgePatternTable[ 4 ][ k ][ x  &gt;&gt;  1 ][ y  &gt;&gt;  1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EB5D99">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4</w:t>
      </w:r>
      <w:r w:rsidRPr="0056552F">
        <w:rPr>
          <w:lang w:val="en-CA" w:eastAsia="ko-KR"/>
        </w:rPr>
        <w:fldChar w:fldCharType="end"/>
      </w:r>
      <w:r w:rsidRPr="0056552F">
        <w:rPr>
          <w:lang w:val="en-CA" w:eastAsia="ko-KR"/>
        </w:rPr>
        <w:t>)</w:t>
      </w:r>
    </w:p>
    <w:p w:rsidR="003B1BFE" w:rsidRPr="0056552F" w:rsidRDefault="003B1BFE" w:rsidP="003B1BFE">
      <w:pPr>
        <w:pStyle w:val="3H2"/>
        <w:numPr>
          <w:ilvl w:val="3"/>
          <w:numId w:val="383"/>
        </w:numPr>
        <w:tabs>
          <w:tab w:val="left" w:pos="879"/>
          <w:tab w:val="left" w:pos="1060"/>
        </w:tabs>
        <w:ind w:left="879" w:hanging="879"/>
      </w:pPr>
      <w:bookmarkStart w:id="7455" w:name="_Ref413074423"/>
      <w:bookmarkStart w:id="7456" w:name="_Toc414796566"/>
      <w:bookmarkStart w:id="7457" w:name="_Toc415476311"/>
      <w:bookmarkStart w:id="7458" w:name="_Toc423599586"/>
      <w:bookmarkStart w:id="7459" w:name="_Toc423602090"/>
      <w:r w:rsidRPr="0056552F">
        <w:t>Wedgelet partition pattern generation process</w:t>
      </w:r>
      <w:bookmarkEnd w:id="7455"/>
      <w:bookmarkEnd w:id="7456"/>
      <w:bookmarkEnd w:id="7457"/>
      <w:bookmarkEnd w:id="7458"/>
      <w:bookmarkEnd w:id="7459"/>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variable patternSize specifying the partition pattern size,</w:t>
      </w:r>
    </w:p>
    <w:p w:rsidR="003B1BFE" w:rsidRPr="0056552F" w:rsidRDefault="003B1BFE" w:rsidP="003B1BFE">
      <w:pPr>
        <w:pStyle w:val="3D0"/>
      </w:pPr>
      <w:r w:rsidRPr="0056552F">
        <w:rPr>
          <w:lang w:eastAsia="ko-KR"/>
        </w:rPr>
        <w:t>a variable resShift</w:t>
      </w:r>
      <w:r w:rsidRPr="0056552F">
        <w:t xml:space="preserve"> specifying the precision of the partition pattern start and end locations relative to patternSize,</w:t>
      </w:r>
    </w:p>
    <w:p w:rsidR="003B1BFE" w:rsidRPr="0056552F" w:rsidRDefault="003B1BFE" w:rsidP="003B1BFE">
      <w:pPr>
        <w:pStyle w:val="3D0"/>
      </w:pPr>
      <w:r w:rsidRPr="0056552F">
        <w:t>a variable wedgeOri specifying the orientation of the partition pattern,</w:t>
      </w:r>
    </w:p>
    <w:p w:rsidR="003B1BFE" w:rsidRPr="0056552F" w:rsidRDefault="003B1BFE" w:rsidP="003B1BFE">
      <w:pPr>
        <w:pStyle w:val="3D0"/>
      </w:pPr>
      <w:r w:rsidRPr="0056552F">
        <w:t>a location ( xS, yS ) specifying the boundary start of a sub-block partition,</w:t>
      </w:r>
    </w:p>
    <w:p w:rsidR="003B1BFE" w:rsidRPr="0056552F" w:rsidRDefault="003B1BFE" w:rsidP="003B1BFE">
      <w:pPr>
        <w:pStyle w:val="3D0"/>
      </w:pPr>
      <w:r w:rsidRPr="0056552F">
        <w:t>a location ( xE, yE ) specifying the boundary end of a sub-block partition.</w:t>
      </w:r>
    </w:p>
    <w:p w:rsidR="003B1BFE" w:rsidRPr="0056552F" w:rsidRDefault="003B1BFE" w:rsidP="003B1BFE">
      <w:pPr>
        <w:pStyle w:val="3N0"/>
        <w:rPr>
          <w:lang w:val="en-CA" w:eastAsia="ko-KR"/>
        </w:rPr>
      </w:pPr>
      <w:r w:rsidRPr="0056552F">
        <w:rPr>
          <w:lang w:val="en-CA"/>
        </w:rPr>
        <w:t>Output of this process is</w:t>
      </w:r>
      <w:r w:rsidRPr="0056552F">
        <w:rPr>
          <w:lang w:val="en-CA" w:eastAsia="ko-KR"/>
        </w:rPr>
        <w:t xml:space="preserve"> the partition pattern wedgePattern[ x ][ y ] of size ( patternSize )x( patternSize ).</w:t>
      </w:r>
    </w:p>
    <w:p w:rsidR="003B1BFE" w:rsidRPr="0056552F" w:rsidRDefault="003B1BFE" w:rsidP="00FE4FE2">
      <w:pPr>
        <w:pStyle w:val="3N0"/>
        <w:rPr>
          <w:lang w:val="en-CA" w:eastAsia="ko-KR"/>
        </w:rPr>
      </w:pPr>
      <w:r w:rsidRPr="0056552F">
        <w:rPr>
          <w:lang w:val="en-CA" w:eastAsia="ko-KR"/>
        </w:rPr>
        <w:t>The values of the partition pattern wedgePattern[ x ][ y ] are derived as specified by the following ordered steps:</w:t>
      </w:r>
    </w:p>
    <w:p w:rsidR="003B1BFE" w:rsidRPr="0056552F" w:rsidRDefault="003B1BFE" w:rsidP="00212DC3">
      <w:pPr>
        <w:pStyle w:val="3U1"/>
        <w:numPr>
          <w:ilvl w:val="1"/>
          <w:numId w:val="381"/>
        </w:numPr>
        <w:rPr>
          <w:lang w:val="en-CA"/>
        </w:rPr>
      </w:pPr>
      <w:r w:rsidRPr="0056552F">
        <w:rPr>
          <w:lang w:val="en-CA"/>
        </w:rPr>
        <w:t xml:space="preserve">For </w:t>
      </w:r>
      <w:r w:rsidRPr="0056552F">
        <w:rPr>
          <w:lang w:val="en-CA" w:eastAsia="ko-KR"/>
        </w:rPr>
        <w:t>x, y</w:t>
      </w:r>
      <w:r w:rsidRPr="0056552F">
        <w:rPr>
          <w:lang w:val="en-CA"/>
        </w:rPr>
        <w:t> </w:t>
      </w:r>
      <w:r w:rsidRPr="0056552F">
        <w:rPr>
          <w:lang w:val="en-CA" w:eastAsia="ko-KR"/>
        </w:rPr>
        <w:t>= 0..patternSize − 1</w:t>
      </w:r>
      <w:r w:rsidRPr="0056552F">
        <w:rPr>
          <w:lang w:val="en-CA"/>
        </w:rPr>
        <w:t xml:space="preserve">, </w:t>
      </w:r>
      <w:r w:rsidRPr="0056552F">
        <w:t>wedgePattern</w:t>
      </w:r>
      <w:r w:rsidRPr="0056552F">
        <w:rPr>
          <w:lang w:val="en-CA"/>
        </w:rPr>
        <w:t>[ x ][ y ] is set equal to 0.</w:t>
      </w:r>
    </w:p>
    <w:p w:rsidR="003B1BFE" w:rsidRPr="0056552F" w:rsidRDefault="003B1BFE" w:rsidP="00212DC3">
      <w:pPr>
        <w:pStyle w:val="3U1"/>
        <w:rPr>
          <w:lang w:val="en-CA"/>
        </w:rPr>
      </w:pPr>
      <w:r w:rsidRPr="0056552F">
        <w:rPr>
          <w:lang w:val="en-CA"/>
        </w:rPr>
        <w:t xml:space="preserve">The samples of the partition </w:t>
      </w:r>
      <w:r w:rsidRPr="0056552F">
        <w:t>pattern</w:t>
      </w:r>
      <w:r w:rsidRPr="0056552F">
        <w:rPr>
          <w:lang w:val="en-CA"/>
        </w:rPr>
        <w:t xml:space="preserve"> wedgePattern that form a line between ( xS, yS ) and ( xE, yE ) are set equal to 1 as follows:</w:t>
      </w:r>
    </w:p>
    <w:p w:rsidR="003B1BFE" w:rsidRPr="0056552F" w:rsidRDefault="003B1BFE">
      <w:pPr>
        <w:pStyle w:val="3Tabs"/>
        <w:rPr>
          <w:lang w:val="en-CA" w:eastAsia="ko-KR"/>
        </w:rPr>
      </w:pPr>
      <w:r w:rsidRPr="0056552F">
        <w:rPr>
          <w:lang w:val="en-CA" w:eastAsia="ko-KR"/>
        </w:rPr>
        <w:tab/>
      </w:r>
      <w:r w:rsidRPr="0056552F">
        <w:rPr>
          <w:lang w:val="en-CA" w:eastAsia="ko-KR"/>
        </w:rPr>
        <w:tab/>
      </w:r>
      <w:r w:rsidRPr="0056552F">
        <w:rPr>
          <w:lang w:val="en-CA" w:eastAsia="ko-KR"/>
        </w:rPr>
        <w:tab/>
        <w:t>( x0, y0 ) = ( xS, yS )</w:t>
      </w:r>
      <w:r w:rsidRPr="0056552F">
        <w:rPr>
          <w:lang w:val="en-CA" w:eastAsia="ko-KR"/>
        </w:rPr>
        <w:br/>
      </w:r>
      <w:r w:rsidRPr="0056552F">
        <w:rPr>
          <w:lang w:val="en-CA" w:eastAsia="ko-KR"/>
        </w:rPr>
        <w:tab/>
      </w:r>
      <w:r w:rsidRPr="0056552F">
        <w:rPr>
          <w:lang w:val="en-CA" w:eastAsia="ko-KR"/>
        </w:rPr>
        <w:tab/>
      </w:r>
      <w:r w:rsidRPr="0056552F">
        <w:rPr>
          <w:lang w:val="en-CA" w:eastAsia="ko-KR"/>
        </w:rPr>
        <w:tab/>
        <w:t>( x1, y1 ) = ( xE, yE )</w:t>
      </w:r>
      <w:r w:rsidRPr="0056552F">
        <w:rPr>
          <w:lang w:val="en-CA" w:eastAsia="ko-KR"/>
        </w:rPr>
        <w:br/>
      </w:r>
      <w:r w:rsidRPr="0056552F">
        <w:rPr>
          <w:lang w:val="en-CA" w:eastAsia="ko-KR"/>
        </w:rPr>
        <w:tab/>
      </w:r>
      <w:r w:rsidRPr="0056552F">
        <w:rPr>
          <w:lang w:val="en-CA" w:eastAsia="ko-KR"/>
        </w:rPr>
        <w:tab/>
      </w:r>
      <w:r w:rsidRPr="0056552F">
        <w:rPr>
          <w:lang w:val="en-CA" w:eastAsia="ko-KR"/>
        </w:rPr>
        <w:tab/>
        <w:t>if( abs( yE − yS ) &gt; abs( xE − xS )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 x0, y0 ) = Swap( x0, y0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 x1, y1 ) = Swap( x1, y1 )</w:t>
      </w:r>
      <w:r w:rsidRPr="0056552F">
        <w:rPr>
          <w:lang w:val="en-CA" w:eastAsia="ko-KR"/>
        </w:rPr>
        <w:br/>
      </w:r>
      <w:r w:rsidRPr="0056552F">
        <w:rPr>
          <w:lang w:val="en-CA" w:eastAsia="ko-KR"/>
        </w:rPr>
        <w:tab/>
      </w:r>
      <w:r w:rsidRPr="0056552F">
        <w:rPr>
          <w:lang w:val="en-CA" w:eastAsia="ko-KR"/>
        </w:rPr>
        <w:tab/>
      </w:r>
      <w:r w:rsidRPr="0056552F">
        <w:rPr>
          <w:lang w:val="en-CA" w:eastAsia="ko-KR"/>
        </w:rPr>
        <w:tab/>
        <w:t>}</w:t>
      </w:r>
      <w:r w:rsidRPr="0056552F">
        <w:rPr>
          <w:lang w:val="en-CA" w:eastAsia="ko-KR"/>
        </w:rPr>
        <w:br/>
      </w:r>
      <w:r w:rsidRPr="0056552F">
        <w:rPr>
          <w:lang w:val="en-CA" w:eastAsia="ko-KR"/>
        </w:rPr>
        <w:tab/>
      </w:r>
      <w:r w:rsidRPr="0056552F">
        <w:rPr>
          <w:lang w:val="en-CA" w:eastAsia="ko-KR"/>
        </w:rPr>
        <w:tab/>
      </w:r>
      <w:r w:rsidRPr="0056552F">
        <w:rPr>
          <w:lang w:val="en-CA" w:eastAsia="ko-KR"/>
        </w:rPr>
        <w:tab/>
        <w:t>if( x0 &gt; x1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 x0, x1 ) = Swap( x0, x1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 y0, y1 ) = Swap( y0, y1 )</w:t>
      </w:r>
      <w:r w:rsidRPr="0056552F">
        <w:rPr>
          <w:lang w:val="en-CA" w:eastAsia="ko-KR"/>
        </w:rPr>
        <w:br/>
      </w:r>
      <w:r w:rsidRPr="0056552F">
        <w:rPr>
          <w:lang w:val="en-CA" w:eastAsia="ko-KR"/>
        </w:rPr>
        <w:tab/>
      </w:r>
      <w:r w:rsidRPr="0056552F">
        <w:rPr>
          <w:lang w:val="en-CA" w:eastAsia="ko-KR"/>
        </w:rPr>
        <w:tab/>
      </w:r>
      <w:r w:rsidRPr="0056552F">
        <w:rPr>
          <w:lang w:val="en-CA" w:eastAsia="ko-KR"/>
        </w:rPr>
        <w:tab/>
        <w:t>}</w:t>
      </w:r>
      <w:r w:rsidRPr="0056552F">
        <w:rPr>
          <w:lang w:val="en-CA" w:eastAsia="ko-KR"/>
        </w:rPr>
        <w:br/>
      </w:r>
      <w:r w:rsidRPr="0056552F">
        <w:rPr>
          <w:lang w:val="en-CA" w:eastAsia="ko-KR"/>
        </w:rPr>
        <w:tab/>
      </w:r>
      <w:r w:rsidRPr="0056552F">
        <w:rPr>
          <w:lang w:val="en-CA" w:eastAsia="ko-KR"/>
        </w:rPr>
        <w:tab/>
      </w:r>
      <w:r w:rsidRPr="0056552F">
        <w:rPr>
          <w:lang w:val="en-CA" w:eastAsia="ko-KR"/>
        </w:rPr>
        <w:tab/>
        <w:t>sumErr = 0</w:t>
      </w:r>
      <w:r w:rsidRPr="0056552F">
        <w:rPr>
          <w:lang w:val="en-CA" w:eastAsia="ko-KR"/>
        </w:rPr>
        <w:tab/>
      </w:r>
      <w:r w:rsidRPr="0056552F">
        <w:rPr>
          <w:lang w:val="en-CA" w:eastAsia="ko-KR"/>
        </w:rPr>
        <w:tab/>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EB5D99">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5</w:t>
      </w:r>
      <w:r w:rsidRPr="0056552F">
        <w:rPr>
          <w:lang w:val="en-CA" w:eastAsia="ko-KR"/>
        </w:rPr>
        <w:fldChar w:fldCharType="end"/>
      </w:r>
      <w:r w:rsidRPr="0056552F">
        <w:rPr>
          <w:lang w:val="en-CA" w:eastAsia="ko-KR"/>
        </w:rPr>
        <w:t>)</w:t>
      </w:r>
      <w:r w:rsidRPr="0056552F">
        <w:rPr>
          <w:lang w:val="en-CA" w:eastAsia="ko-KR"/>
        </w:rPr>
        <w:br/>
      </w:r>
      <w:r w:rsidRPr="0056552F">
        <w:rPr>
          <w:lang w:val="en-CA" w:eastAsia="ko-KR"/>
        </w:rPr>
        <w:tab/>
      </w:r>
      <w:r w:rsidRPr="0056552F">
        <w:rPr>
          <w:lang w:val="en-CA" w:eastAsia="ko-KR"/>
        </w:rPr>
        <w:tab/>
      </w:r>
      <w:r w:rsidRPr="0056552F">
        <w:rPr>
          <w:lang w:val="en-CA" w:eastAsia="ko-KR"/>
        </w:rPr>
        <w:tab/>
        <w:t>posY = y0</w:t>
      </w:r>
      <w:r w:rsidRPr="0056552F">
        <w:rPr>
          <w:lang w:val="en-CA" w:eastAsia="ko-KR"/>
        </w:rPr>
        <w:br/>
      </w:r>
      <w:r w:rsidRPr="0056552F">
        <w:rPr>
          <w:lang w:val="en-CA" w:eastAsia="ko-KR"/>
        </w:rPr>
        <w:tab/>
      </w:r>
      <w:r w:rsidRPr="0056552F">
        <w:rPr>
          <w:lang w:val="en-CA" w:eastAsia="ko-KR"/>
        </w:rPr>
        <w:tab/>
      </w:r>
      <w:r w:rsidRPr="0056552F">
        <w:rPr>
          <w:lang w:val="en-CA" w:eastAsia="ko-KR"/>
        </w:rPr>
        <w:tab/>
        <w:t>for( posX = x0; posX  &lt;=  x1; posX++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if( abs( yE − yS ) &gt; abs( xE − xS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wedgePattern[ posY  &gt;&gt;  resShift ][ posX  &gt;&gt;  resShift ] = 1</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else</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wedgePattern[ posX  &gt;&gt;  resShift ][ posY  &gt;&gt;  resShift ] = 1</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sumErr  +=  ( abs( y1 − y0 )  &lt;&lt;  1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if( sumErr  &gt;=  ( x1 − x0 )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posY  +=  ( y0 &lt; y1 ) ? 1 : −1</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sumErr  −=  ( x1 − x0 )  &lt;&lt;  1</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w:t>
      </w:r>
      <w:r w:rsidRPr="0056552F">
        <w:rPr>
          <w:lang w:val="en-CA" w:eastAsia="ko-KR"/>
        </w:rPr>
        <w:br/>
      </w:r>
      <w:r w:rsidRPr="0056552F">
        <w:rPr>
          <w:lang w:val="en-CA" w:eastAsia="ko-KR"/>
        </w:rPr>
        <w:tab/>
      </w:r>
      <w:r w:rsidRPr="0056552F">
        <w:rPr>
          <w:lang w:val="en-CA" w:eastAsia="ko-KR"/>
        </w:rPr>
        <w:tab/>
      </w:r>
      <w:r w:rsidRPr="0056552F">
        <w:rPr>
          <w:lang w:val="en-CA" w:eastAsia="ko-KR"/>
        </w:rPr>
        <w:tab/>
        <w:t>}</w:t>
      </w:r>
    </w:p>
    <w:p w:rsidR="003B1BFE" w:rsidRPr="0056552F" w:rsidRDefault="003B1BFE" w:rsidP="001F3BEE">
      <w:pPr>
        <w:pStyle w:val="3U1"/>
        <w:rPr>
          <w:lang w:val="en-CA"/>
        </w:rPr>
      </w:pPr>
      <w:r w:rsidRPr="0056552F">
        <w:rPr>
          <w:lang w:val="en-CA"/>
        </w:rPr>
        <w:t xml:space="preserve">The samples of wedgePattern are </w:t>
      </w:r>
      <w:r w:rsidRPr="0056552F">
        <w:t>modified</w:t>
      </w:r>
      <w:r w:rsidRPr="0056552F">
        <w:rPr>
          <w:lang w:val="en-CA"/>
        </w:rPr>
        <w:t xml:space="preserve"> as follows:</w:t>
      </w:r>
    </w:p>
    <w:p w:rsidR="003B1BFE" w:rsidRPr="0056552F" w:rsidRDefault="003B1BFE" w:rsidP="003B1BFE">
      <w:pPr>
        <w:pStyle w:val="3Tabs"/>
      </w:pPr>
      <w:r w:rsidRPr="0056552F">
        <w:tab/>
      </w:r>
      <w:r w:rsidRPr="0056552F">
        <w:tab/>
      </w:r>
      <w:r w:rsidRPr="0056552F">
        <w:tab/>
        <w:t>for( y = 0; y  &lt;=  ( yE  &gt;&gt;  resShift ); y++ )</w:t>
      </w:r>
      <w:r w:rsidRPr="0056552F">
        <w:br/>
      </w:r>
      <w:r w:rsidRPr="0056552F">
        <w:tab/>
      </w:r>
      <w:r w:rsidRPr="0056552F">
        <w:tab/>
      </w:r>
      <w:r w:rsidRPr="0056552F">
        <w:tab/>
      </w:r>
      <w:r w:rsidRPr="0056552F">
        <w:tab/>
        <w:t>for( x = 0; ( x  &lt;=  patternSize − 1 )  &amp;&amp;  ( wedgePattern[ x ][ y ]  = =  0 ); x++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EB5D99">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w:t>
      </w:r>
      <w:r w:rsidRPr="0056552F">
        <w:rPr>
          <w:lang w:val="en-CA" w:eastAsia="ko-KR"/>
        </w:rPr>
        <w:fldChar w:fldCharType="end"/>
      </w:r>
      <w:r w:rsidRPr="0056552F">
        <w:rPr>
          <w:lang w:val="en-CA" w:eastAsia="ko-KR"/>
        </w:rPr>
        <w:t>)</w:t>
      </w:r>
      <w:r w:rsidRPr="0056552F">
        <w:br/>
      </w:r>
      <w:r w:rsidRPr="0056552F">
        <w:tab/>
      </w:r>
      <w:r w:rsidRPr="0056552F">
        <w:tab/>
      </w:r>
      <w:r w:rsidRPr="0056552F">
        <w:tab/>
      </w:r>
      <w:r w:rsidRPr="0056552F">
        <w:tab/>
      </w:r>
      <w:r w:rsidRPr="0056552F">
        <w:tab/>
        <w:t>wedgePattern[ x ][ y ] = 1</w:t>
      </w:r>
    </w:p>
    <w:p w:rsidR="003B1BFE" w:rsidRPr="0056552F" w:rsidRDefault="003B1BFE" w:rsidP="003B1BFE">
      <w:pPr>
        <w:pStyle w:val="3H2"/>
        <w:numPr>
          <w:ilvl w:val="3"/>
          <w:numId w:val="383"/>
        </w:numPr>
        <w:tabs>
          <w:tab w:val="left" w:pos="879"/>
          <w:tab w:val="left" w:pos="1060"/>
        </w:tabs>
        <w:ind w:left="879" w:hanging="879"/>
      </w:pPr>
      <w:bookmarkStart w:id="7460" w:name="_Ref413074426"/>
      <w:bookmarkStart w:id="7461" w:name="_Toc414796567"/>
      <w:bookmarkStart w:id="7462" w:name="_Toc415476312"/>
      <w:bookmarkStart w:id="7463" w:name="_Toc423599587"/>
      <w:bookmarkStart w:id="7464" w:name="_Toc423602091"/>
      <w:r w:rsidRPr="0056552F">
        <w:t>Wedgelet partition pattern table insertion process</w:t>
      </w:r>
      <w:bookmarkEnd w:id="7460"/>
      <w:bookmarkEnd w:id="7461"/>
      <w:bookmarkEnd w:id="7462"/>
      <w:bookmarkEnd w:id="7463"/>
      <w:bookmarkEnd w:id="7464"/>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 xml:space="preserve">a variable </w:t>
      </w:r>
      <w:r w:rsidRPr="0056552F">
        <w:rPr>
          <w:lang w:eastAsia="ko-KR"/>
        </w:rPr>
        <w:t>log2BlkSize</w:t>
      </w:r>
      <w:r w:rsidRPr="0056552F">
        <w:t xml:space="preserve"> specifying the partition pattern size,</w:t>
      </w:r>
    </w:p>
    <w:p w:rsidR="003B1BFE" w:rsidRPr="0056552F" w:rsidRDefault="003B1BFE" w:rsidP="003B1BFE">
      <w:pPr>
        <w:pStyle w:val="3D0"/>
      </w:pPr>
      <w:r w:rsidRPr="0056552F">
        <w:rPr>
          <w:lang w:eastAsia="ko-KR"/>
        </w:rPr>
        <w:t>a partition pattern wedgePattern[ x ][ y ], with x, y = 0..</w:t>
      </w:r>
      <w:r w:rsidRPr="0056552F">
        <w:t>( 1  &lt;&lt;  </w:t>
      </w:r>
      <w:r w:rsidRPr="0056552F">
        <w:rPr>
          <w:lang w:eastAsia="ko-KR"/>
        </w:rPr>
        <w:t>log2BlkSize</w:t>
      </w:r>
      <w:r w:rsidRPr="0056552F">
        <w:t> ) </w:t>
      </w:r>
      <w:r w:rsidRPr="0056552F">
        <w:rPr>
          <w:lang w:eastAsia="ko-KR"/>
        </w:rPr>
        <w:t>− 1.</w:t>
      </w:r>
    </w:p>
    <w:p w:rsidR="003B1BFE" w:rsidRPr="0056552F" w:rsidRDefault="003B1BFE" w:rsidP="000563F1">
      <w:pPr>
        <w:pStyle w:val="3N0"/>
        <w:rPr>
          <w:lang w:eastAsia="ko-KR"/>
        </w:rPr>
      </w:pPr>
      <w:r w:rsidRPr="0056552F">
        <w:rPr>
          <w:lang w:eastAsia="ko-KR"/>
        </w:rPr>
        <w:t>The variable validPatternFlag is set equal to 0 and the following applies:</w:t>
      </w:r>
    </w:p>
    <w:p w:rsidR="003B1BFE" w:rsidRPr="0056552F" w:rsidRDefault="003B1BFE" w:rsidP="003B1BFE">
      <w:pPr>
        <w:pStyle w:val="3U1"/>
        <w:numPr>
          <w:ilvl w:val="1"/>
          <w:numId w:val="397"/>
        </w:numPr>
        <w:rPr>
          <w:lang w:val="en-CA"/>
        </w:rPr>
      </w:pPr>
      <w:r w:rsidRPr="0056552F">
        <w:rPr>
          <w:lang w:val="en-CA"/>
        </w:rPr>
        <w:t xml:space="preserve">For </w:t>
      </w:r>
      <w:r w:rsidRPr="0056552F">
        <w:rPr>
          <w:lang w:val="en-CA" w:eastAsia="ko-KR"/>
        </w:rPr>
        <w:t>x, y = 0..</w:t>
      </w:r>
      <w:r w:rsidRPr="0056552F">
        <w:rPr>
          <w:lang w:val="en-CA"/>
        </w:rPr>
        <w:t>( 1  &lt;&lt;  </w:t>
      </w:r>
      <w:r w:rsidRPr="0056552F">
        <w:rPr>
          <w:lang w:val="en-CA" w:eastAsia="ko-KR"/>
        </w:rPr>
        <w:t>log2BlkSize</w:t>
      </w:r>
      <w:r w:rsidRPr="0056552F">
        <w:rPr>
          <w:lang w:val="en-CA"/>
        </w:rPr>
        <w:t> ) </w:t>
      </w:r>
      <w:r w:rsidRPr="0056552F">
        <w:rPr>
          <w:lang w:val="en-CA" w:eastAsia="ko-KR"/>
        </w:rPr>
        <w:t>− 1, the following applies:</w:t>
      </w:r>
    </w:p>
    <w:p w:rsidR="003B1BFE" w:rsidRPr="0056552F" w:rsidRDefault="003B1BFE" w:rsidP="003B1BFE">
      <w:pPr>
        <w:pStyle w:val="3D2"/>
      </w:pPr>
      <w:r w:rsidRPr="0056552F">
        <w:t>When wedgePattern[ x ][ y ] is not equal to wedgePattern[ 0 ][ 0 ], validPatternFlag is set equal to 1.</w:t>
      </w:r>
    </w:p>
    <w:p w:rsidR="003B1BFE" w:rsidRPr="0056552F" w:rsidRDefault="003B1BFE" w:rsidP="003B1BFE">
      <w:pPr>
        <w:pStyle w:val="3U1"/>
        <w:rPr>
          <w:lang w:val="en-CA"/>
        </w:rPr>
      </w:pPr>
      <w:r w:rsidRPr="0056552F">
        <w:rPr>
          <w:lang w:val="en-CA"/>
        </w:rPr>
        <w:t>For k = 0..NumWedgePattern[ log2BlkSize ] − 1, the following applies:</w:t>
      </w:r>
    </w:p>
    <w:p w:rsidR="003B1BFE" w:rsidRPr="0056552F" w:rsidRDefault="003B1BFE" w:rsidP="003B1BFE">
      <w:pPr>
        <w:pStyle w:val="3D2"/>
      </w:pPr>
      <w:r w:rsidRPr="0056552F">
        <w:t>The variable patIdenticalFlag is set equal to 1.</w:t>
      </w:r>
    </w:p>
    <w:p w:rsidR="003B1BFE" w:rsidRPr="0056552F" w:rsidRDefault="003B1BFE" w:rsidP="003B1BFE">
      <w:pPr>
        <w:pStyle w:val="3D2"/>
      </w:pPr>
      <w:r w:rsidRPr="0056552F">
        <w:t>For x, y = 0..( 1  &lt;&lt;  log2BlkSize ) − 1, the following applies:</w:t>
      </w:r>
    </w:p>
    <w:p w:rsidR="003B1BFE" w:rsidRPr="0056552F" w:rsidRDefault="003B1BFE" w:rsidP="003B1BFE">
      <w:pPr>
        <w:pStyle w:val="3D3"/>
      </w:pPr>
      <w:r w:rsidRPr="0056552F">
        <w:t>When wedgePattern[ x ][ y ] is not equal to WedgePatternTable[ log2BlkSize ][ k ][ x ][ y ], patIdenticalFlag is set equal to 0.</w:t>
      </w:r>
    </w:p>
    <w:p w:rsidR="003B1BFE" w:rsidRPr="0056552F" w:rsidRDefault="003B1BFE" w:rsidP="003B1BFE">
      <w:pPr>
        <w:pStyle w:val="3D2"/>
      </w:pPr>
      <w:r w:rsidRPr="0056552F">
        <w:t>When patIdenticalFlag is equal to 1, validPatternFlag is set equal to 0.</w:t>
      </w:r>
    </w:p>
    <w:p w:rsidR="003B1BFE" w:rsidRPr="0056552F" w:rsidRDefault="003B1BFE" w:rsidP="003B1BFE">
      <w:pPr>
        <w:pStyle w:val="3U1"/>
        <w:rPr>
          <w:lang w:val="en-CA"/>
        </w:rPr>
      </w:pPr>
      <w:r w:rsidRPr="0056552F">
        <w:rPr>
          <w:lang w:val="en-CA"/>
        </w:rPr>
        <w:t>For k = 0..NumWedgePattern[ log2BlkSize ] − 1, the following applies:</w:t>
      </w:r>
    </w:p>
    <w:p w:rsidR="003B1BFE" w:rsidRPr="0056552F" w:rsidRDefault="003B1BFE" w:rsidP="003B1BFE">
      <w:pPr>
        <w:pStyle w:val="3D2"/>
      </w:pPr>
      <w:r w:rsidRPr="0056552F">
        <w:t>The variable patInvIdenticalFlag is set equal to 1.</w:t>
      </w:r>
    </w:p>
    <w:p w:rsidR="003B1BFE" w:rsidRPr="0056552F" w:rsidRDefault="003B1BFE" w:rsidP="003B1BFE">
      <w:pPr>
        <w:pStyle w:val="3D2"/>
      </w:pPr>
      <w:r w:rsidRPr="0056552F">
        <w:t>For x, y = 0..( 1  &lt;&lt;  log2BlkSize ) − 1, the following applies:</w:t>
      </w:r>
    </w:p>
    <w:p w:rsidR="003B1BFE" w:rsidRPr="0056552F" w:rsidRDefault="003B1BFE" w:rsidP="003B1BFE">
      <w:pPr>
        <w:pStyle w:val="3D3"/>
      </w:pPr>
      <w:r w:rsidRPr="0056552F">
        <w:t>When wedgePattern[ x ][ y ] is equal to WedgePatternTable[ log2BlkSize ][ k ][ x ][ y ], patInvIdenticalFlag is set equal to 0.</w:t>
      </w:r>
    </w:p>
    <w:p w:rsidR="003B1BFE" w:rsidRPr="0056552F" w:rsidRDefault="003B1BFE" w:rsidP="003B1BFE">
      <w:pPr>
        <w:pStyle w:val="3D2"/>
      </w:pPr>
      <w:r w:rsidRPr="0056552F">
        <w:t>When patInvIdenticalFlag is equal to 1, validPatternFlag is set equal to 0.</w:t>
      </w:r>
    </w:p>
    <w:p w:rsidR="003B1BFE" w:rsidRPr="0056552F" w:rsidRDefault="003B1BFE" w:rsidP="003B1BFE">
      <w:pPr>
        <w:pStyle w:val="3E0"/>
        <w:rPr>
          <w:lang w:val="en-CA"/>
        </w:rPr>
      </w:pPr>
      <w:r w:rsidRPr="0056552F">
        <w:rPr>
          <w:lang w:val="en-CA"/>
        </w:rPr>
        <w:t>When validPatternFlag is equal to 1, the following applies:</w:t>
      </w:r>
    </w:p>
    <w:p w:rsidR="003B1BFE" w:rsidRPr="0056552F" w:rsidRDefault="003B1BFE" w:rsidP="003B1BFE">
      <w:pPr>
        <w:pStyle w:val="3D0"/>
      </w:pPr>
      <w:r w:rsidRPr="0056552F">
        <w:t>The pattern WedgePatternTable[ log2BlkSize ][ NumWedgePattern[ log2BlkSize ] ] is set equal to wedgePattern.</w:t>
      </w:r>
    </w:p>
    <w:p w:rsidR="003B1BFE" w:rsidRPr="0056552F" w:rsidRDefault="003B1BFE" w:rsidP="003B1BFE">
      <w:pPr>
        <w:pStyle w:val="3D0"/>
      </w:pPr>
      <w:r w:rsidRPr="0056552F">
        <w:t>The value of NumWedgePattern[ log2BlkSize ] is incremented by one.</w:t>
      </w:r>
    </w:p>
    <w:p w:rsidR="003B1BFE" w:rsidRPr="0056552F" w:rsidRDefault="003B1BFE" w:rsidP="003B1BFE">
      <w:pPr>
        <w:pStyle w:val="3H0"/>
        <w:numPr>
          <w:ilvl w:val="1"/>
          <w:numId w:val="383"/>
        </w:numPr>
        <w:tabs>
          <w:tab w:val="left" w:pos="499"/>
          <w:tab w:val="left" w:pos="720"/>
        </w:tabs>
        <w:spacing w:before="181"/>
        <w:ind w:left="1134" w:hanging="1134"/>
      </w:pPr>
      <w:bookmarkStart w:id="7465" w:name="_Toc332718501"/>
      <w:bookmarkStart w:id="7466" w:name="_Toc332731649"/>
      <w:bookmarkStart w:id="7467" w:name="_Toc332732508"/>
      <w:bookmarkStart w:id="7468" w:name="_Toc332830539"/>
      <w:bookmarkStart w:id="7469" w:name="_Toc332907841"/>
      <w:bookmarkStart w:id="7470" w:name="_Toc335387520"/>
      <w:bookmarkStart w:id="7471" w:name="_Toc331592160"/>
      <w:bookmarkStart w:id="7472" w:name="_Ref414564850"/>
      <w:bookmarkStart w:id="7473" w:name="_Toc414796568"/>
      <w:bookmarkStart w:id="7474" w:name="_Ref414883236"/>
      <w:bookmarkStart w:id="7475" w:name="_Toc415476313"/>
      <w:bookmarkStart w:id="7476" w:name="_Toc423599588"/>
      <w:bookmarkStart w:id="7477" w:name="_Toc423602092"/>
      <w:bookmarkEnd w:id="7465"/>
      <w:bookmarkEnd w:id="7466"/>
      <w:bookmarkEnd w:id="7467"/>
      <w:bookmarkEnd w:id="7468"/>
      <w:bookmarkEnd w:id="7469"/>
      <w:bookmarkEnd w:id="7470"/>
      <w:r w:rsidRPr="0056552F">
        <w:t>Syntax and semantics</w:t>
      </w:r>
      <w:bookmarkEnd w:id="7471"/>
      <w:bookmarkEnd w:id="7472"/>
      <w:bookmarkEnd w:id="7473"/>
      <w:bookmarkEnd w:id="7474"/>
      <w:bookmarkEnd w:id="7475"/>
      <w:bookmarkEnd w:id="7476"/>
      <w:bookmarkEnd w:id="7477"/>
    </w:p>
    <w:p w:rsidR="003B1BFE" w:rsidRPr="0056552F" w:rsidRDefault="003B1BFE" w:rsidP="003B1BFE">
      <w:pPr>
        <w:pStyle w:val="3H1"/>
        <w:numPr>
          <w:ilvl w:val="2"/>
          <w:numId w:val="383"/>
        </w:numPr>
        <w:tabs>
          <w:tab w:val="left" w:pos="641"/>
          <w:tab w:val="left" w:pos="879"/>
        </w:tabs>
      </w:pPr>
      <w:bookmarkStart w:id="7478" w:name="_Toc331592161"/>
      <w:bookmarkStart w:id="7479" w:name="_Toc414796569"/>
      <w:bookmarkStart w:id="7480" w:name="_Toc415476314"/>
      <w:bookmarkStart w:id="7481" w:name="_Toc423599589"/>
      <w:bookmarkStart w:id="7482" w:name="_Toc423602093"/>
      <w:r w:rsidRPr="0056552F">
        <w:t>Method of specifying syntax in tabular form</w:t>
      </w:r>
      <w:bookmarkEnd w:id="7478"/>
      <w:bookmarkEnd w:id="7479"/>
      <w:bookmarkEnd w:id="7480"/>
      <w:bookmarkEnd w:id="7481"/>
      <w:bookmarkEnd w:id="7482"/>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06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1</w:t>
      </w:r>
      <w:r w:rsidR="00FE0670" w:rsidRPr="0056552F">
        <w:rPr>
          <w:lang w:val="en-CA"/>
        </w:rPr>
        <w:fldChar w:fldCharType="end"/>
      </w:r>
      <w:r w:rsidRPr="0056552F">
        <w:rPr>
          <w:lang w:val="en-CA"/>
        </w:rPr>
        <w:t xml:space="preserve"> apply.</w:t>
      </w:r>
    </w:p>
    <w:p w:rsidR="003B1BFE" w:rsidRPr="0056552F" w:rsidRDefault="003B1BFE" w:rsidP="003B1BFE">
      <w:pPr>
        <w:pStyle w:val="3H1"/>
        <w:numPr>
          <w:ilvl w:val="2"/>
          <w:numId w:val="383"/>
        </w:numPr>
        <w:tabs>
          <w:tab w:val="left" w:pos="641"/>
          <w:tab w:val="left" w:pos="879"/>
        </w:tabs>
      </w:pPr>
      <w:bookmarkStart w:id="7483" w:name="_Toc331592162"/>
      <w:bookmarkStart w:id="7484" w:name="_Toc414796570"/>
      <w:bookmarkStart w:id="7485" w:name="_Toc415476315"/>
      <w:bookmarkStart w:id="7486" w:name="_Toc423599590"/>
      <w:bookmarkStart w:id="7487" w:name="_Toc423602094"/>
      <w:r w:rsidRPr="0056552F">
        <w:t>Specification of syntax functions, categories, and descriptors</w:t>
      </w:r>
      <w:bookmarkEnd w:id="7483"/>
      <w:bookmarkEnd w:id="7484"/>
      <w:bookmarkEnd w:id="7485"/>
      <w:bookmarkEnd w:id="7486"/>
      <w:bookmarkEnd w:id="7487"/>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08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2</w:t>
      </w:r>
      <w:r w:rsidR="00FE0670" w:rsidRPr="0056552F">
        <w:rPr>
          <w:lang w:val="en-CA"/>
        </w:rPr>
        <w:fldChar w:fldCharType="end"/>
      </w:r>
      <w:r w:rsidRPr="0056552F">
        <w:rPr>
          <w:lang w:val="en-CA"/>
        </w:rPr>
        <w:t xml:space="preserve"> apply.</w:t>
      </w:r>
    </w:p>
    <w:p w:rsidR="003B1BFE" w:rsidRPr="0056552F" w:rsidRDefault="003B1BFE" w:rsidP="003B1BFE">
      <w:pPr>
        <w:pStyle w:val="3H1"/>
        <w:numPr>
          <w:ilvl w:val="2"/>
          <w:numId w:val="383"/>
        </w:numPr>
        <w:tabs>
          <w:tab w:val="left" w:pos="641"/>
          <w:tab w:val="left" w:pos="879"/>
        </w:tabs>
      </w:pPr>
      <w:bookmarkStart w:id="7488" w:name="_Toc331592163"/>
      <w:bookmarkStart w:id="7489" w:name="_Ref341346320"/>
      <w:bookmarkStart w:id="7490" w:name="_Toc414796571"/>
      <w:bookmarkStart w:id="7491" w:name="_Toc415476316"/>
      <w:bookmarkStart w:id="7492" w:name="_Toc423599591"/>
      <w:bookmarkStart w:id="7493" w:name="_Toc423602095"/>
      <w:r w:rsidRPr="0056552F">
        <w:t>Syntax in tabular form</w:t>
      </w:r>
      <w:bookmarkEnd w:id="7488"/>
      <w:bookmarkEnd w:id="7489"/>
      <w:bookmarkEnd w:id="7490"/>
      <w:bookmarkEnd w:id="7491"/>
      <w:bookmarkEnd w:id="7492"/>
      <w:bookmarkEnd w:id="7493"/>
    </w:p>
    <w:p w:rsidR="003B1BFE" w:rsidRPr="0056552F" w:rsidRDefault="003B1BFE" w:rsidP="003B1BFE">
      <w:pPr>
        <w:pStyle w:val="3H2"/>
        <w:numPr>
          <w:ilvl w:val="3"/>
          <w:numId w:val="383"/>
        </w:numPr>
        <w:tabs>
          <w:tab w:val="left" w:pos="879"/>
          <w:tab w:val="left" w:pos="1060"/>
        </w:tabs>
        <w:ind w:left="879" w:hanging="879"/>
      </w:pPr>
      <w:bookmarkStart w:id="7494" w:name="_Toc331592164"/>
      <w:bookmarkStart w:id="7495" w:name="_Toc414796572"/>
      <w:bookmarkStart w:id="7496" w:name="_Toc415476317"/>
      <w:bookmarkStart w:id="7497" w:name="_Toc423599592"/>
      <w:bookmarkStart w:id="7498" w:name="_Toc423602096"/>
      <w:r w:rsidRPr="0056552F">
        <w:t>NAL unit syntax</w:t>
      </w:r>
      <w:bookmarkEnd w:id="7494"/>
      <w:bookmarkEnd w:id="7495"/>
      <w:bookmarkEnd w:id="7496"/>
      <w:bookmarkEnd w:id="7497"/>
      <w:bookmarkEnd w:id="7498"/>
    </w:p>
    <w:p w:rsidR="003B1BFE" w:rsidRPr="0056552F" w:rsidRDefault="003B1BFE" w:rsidP="00A90A19">
      <w:pPr>
        <w:pStyle w:val="3N"/>
        <w:rPr>
          <w:lang w:val="en-CA" w:eastAsia="zh-CN"/>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348090062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1</w:t>
      </w:r>
      <w:r w:rsidR="00FE0670" w:rsidRPr="0056552F">
        <w:rPr>
          <w:lang w:val="en-CA"/>
        </w:rPr>
        <w:fldChar w:fldCharType="end"/>
      </w:r>
      <w:r w:rsidRPr="0056552F">
        <w:rPr>
          <w:lang w:val="en-CA"/>
        </w:rPr>
        <w:t xml:space="preserve"> and all its subclauses apply.</w:t>
      </w:r>
    </w:p>
    <w:p w:rsidR="003B1BFE" w:rsidRPr="0056552F" w:rsidRDefault="003B1BFE" w:rsidP="000563F1">
      <w:pPr>
        <w:pStyle w:val="3H2"/>
        <w:numPr>
          <w:ilvl w:val="3"/>
          <w:numId w:val="383"/>
        </w:numPr>
        <w:tabs>
          <w:tab w:val="left" w:pos="879"/>
          <w:tab w:val="left" w:pos="1060"/>
        </w:tabs>
        <w:ind w:left="879" w:hanging="879"/>
      </w:pPr>
      <w:bookmarkStart w:id="7499" w:name="_Toc350949361"/>
      <w:bookmarkStart w:id="7500" w:name="_Toc350967310"/>
      <w:bookmarkStart w:id="7501" w:name="_Toc351122369"/>
      <w:bookmarkStart w:id="7502" w:name="_Toc350949362"/>
      <w:bookmarkStart w:id="7503" w:name="_Toc350967311"/>
      <w:bookmarkStart w:id="7504" w:name="_Toc351122370"/>
      <w:bookmarkStart w:id="7505" w:name="_Toc350949363"/>
      <w:bookmarkStart w:id="7506" w:name="_Toc350967312"/>
      <w:bookmarkStart w:id="7507" w:name="_Toc351122371"/>
      <w:bookmarkStart w:id="7508" w:name="_Toc350949364"/>
      <w:bookmarkStart w:id="7509" w:name="_Toc350967313"/>
      <w:bookmarkStart w:id="7510" w:name="_Toc351122372"/>
      <w:bookmarkStart w:id="7511" w:name="_Toc332718507"/>
      <w:bookmarkStart w:id="7512" w:name="_Toc332731655"/>
      <w:bookmarkStart w:id="7513" w:name="_Toc332732514"/>
      <w:bookmarkStart w:id="7514" w:name="_Toc332830545"/>
      <w:bookmarkStart w:id="7515" w:name="_Toc332907847"/>
      <w:bookmarkStart w:id="7516" w:name="_Toc335387526"/>
      <w:bookmarkStart w:id="7517" w:name="_Toc331592165"/>
      <w:bookmarkStart w:id="7518" w:name="_Toc414796573"/>
      <w:bookmarkStart w:id="7519" w:name="_Toc415476318"/>
      <w:bookmarkStart w:id="7520" w:name="_Toc423599593"/>
      <w:bookmarkStart w:id="7521" w:name="_Toc423602097"/>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r w:rsidRPr="0056552F">
        <w:t>Raw byte sequence payloads and RBSP trailing bits syntax</w:t>
      </w:r>
      <w:bookmarkEnd w:id="7517"/>
      <w:bookmarkEnd w:id="7518"/>
      <w:bookmarkEnd w:id="7519"/>
      <w:bookmarkEnd w:id="7520"/>
      <w:bookmarkEnd w:id="7521"/>
    </w:p>
    <w:p w:rsidR="003B1BFE" w:rsidRPr="0056552F" w:rsidRDefault="003B1BFE" w:rsidP="00450E09">
      <w:pPr>
        <w:pStyle w:val="3H3"/>
        <w:numPr>
          <w:ilvl w:val="4"/>
          <w:numId w:val="383"/>
        </w:numPr>
        <w:tabs>
          <w:tab w:val="left" w:pos="1140"/>
          <w:tab w:val="left" w:pos="1361"/>
        </w:tabs>
      </w:pPr>
      <w:r w:rsidRPr="0056552F">
        <w:t>Video parameter set RBSP</w:t>
      </w:r>
    </w:p>
    <w:p w:rsidR="003B1BFE" w:rsidRPr="0056552F" w:rsidRDefault="003B1BFE" w:rsidP="00650BA9">
      <w:pPr>
        <w:pStyle w:val="3N0"/>
        <w:keepNext/>
        <w:keepLines/>
        <w:widowControl/>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1"/>
      </w:tblGrid>
      <w:tr w:rsidR="003B1BFE" w:rsidRPr="0056552F" w:rsidTr="00FE0670">
        <w:trPr>
          <w:cantSplit/>
          <w:trHeight w:val="204"/>
          <w:jc w:val="center"/>
        </w:trPr>
        <w:tc>
          <w:tcPr>
            <w:tcW w:w="7920" w:type="dxa"/>
          </w:tcPr>
          <w:p w:rsidR="003B1BFE" w:rsidRPr="0056552F" w:rsidRDefault="003B1BFE" w:rsidP="00B70DEF">
            <w:pPr>
              <w:pStyle w:val="3Table"/>
              <w:rPr>
                <w:lang w:val="en-CA"/>
              </w:rPr>
            </w:pPr>
            <w:r w:rsidRPr="0056552F">
              <w:rPr>
                <w:lang w:val="en-CA"/>
              </w:rPr>
              <w:t>video_parameter_set_rbsp( ) {</w:t>
            </w:r>
          </w:p>
        </w:tc>
        <w:tc>
          <w:tcPr>
            <w:tcW w:w="1151" w:type="dxa"/>
          </w:tcPr>
          <w:p w:rsidR="003B1BFE" w:rsidRPr="0056552F" w:rsidRDefault="003B1BFE" w:rsidP="00877E4A">
            <w:pPr>
              <w:pStyle w:val="3Table"/>
              <w:jc w:val="center"/>
              <w:rPr>
                <w:b/>
                <w:bCs/>
                <w:lang w:val="en-CA"/>
              </w:rPr>
            </w:pPr>
            <w:r w:rsidRPr="0056552F">
              <w:rPr>
                <w:b/>
                <w:bCs/>
                <w:lang w:val="en-CA"/>
              </w:rPr>
              <w:t>Descriptor</w:t>
            </w:r>
          </w:p>
        </w:tc>
      </w:tr>
      <w:tr w:rsidR="003B1BFE" w:rsidRPr="0056552F" w:rsidTr="00FE0670">
        <w:trPr>
          <w:cantSplit/>
          <w:trHeight w:val="204"/>
          <w:jc w:val="center"/>
        </w:trPr>
        <w:tc>
          <w:tcPr>
            <w:tcW w:w="7920" w:type="dxa"/>
          </w:tcPr>
          <w:p w:rsidR="003B1BFE" w:rsidRPr="0056552F" w:rsidRDefault="003B1BFE" w:rsidP="000563F1">
            <w:pPr>
              <w:pStyle w:val="3Table"/>
              <w:rPr>
                <w:b/>
                <w:lang w:val="en-CA"/>
              </w:rPr>
            </w:pPr>
            <w:r w:rsidRPr="0056552F">
              <w:rPr>
                <w:lang w:val="en-CA"/>
              </w:rPr>
              <w:tab/>
            </w:r>
            <w:r w:rsidRPr="0056552F">
              <w:rPr>
                <w:b/>
                <w:lang w:val="en-CA"/>
              </w:rPr>
              <w:t>vps_</w:t>
            </w:r>
            <w:r w:rsidRPr="0056552F">
              <w:rPr>
                <w:b/>
                <w:bCs/>
                <w:lang w:val="en-CA"/>
              </w:rPr>
              <w:t>video_parameter_set_id</w:t>
            </w:r>
          </w:p>
        </w:tc>
        <w:tc>
          <w:tcPr>
            <w:tcW w:w="1151" w:type="dxa"/>
          </w:tcPr>
          <w:p w:rsidR="003B1BFE" w:rsidRPr="0056552F" w:rsidRDefault="003B1BFE" w:rsidP="00450E09">
            <w:pPr>
              <w:pStyle w:val="3Table"/>
              <w:jc w:val="center"/>
              <w:rPr>
                <w:lang w:val="en-CA"/>
              </w:rPr>
            </w:pPr>
            <w:r w:rsidRPr="0056552F">
              <w:rPr>
                <w:lang w:val="en-CA"/>
              </w:rPr>
              <w:t>u(4)</w:t>
            </w:r>
          </w:p>
        </w:tc>
      </w:tr>
      <w:tr w:rsidR="003B1BFE" w:rsidRPr="0056552F" w:rsidTr="00FE0670">
        <w:trPr>
          <w:cantSplit/>
          <w:trHeight w:val="204"/>
          <w:jc w:val="center"/>
        </w:trPr>
        <w:tc>
          <w:tcPr>
            <w:tcW w:w="7920" w:type="dxa"/>
          </w:tcPr>
          <w:p w:rsidR="003B1BFE" w:rsidRPr="0056552F" w:rsidRDefault="003B1BFE" w:rsidP="000563F1">
            <w:pPr>
              <w:pStyle w:val="3Table"/>
              <w:rPr>
                <w:b/>
                <w:lang w:val="en-CA"/>
              </w:rPr>
            </w:pPr>
            <w:r w:rsidRPr="0056552F">
              <w:rPr>
                <w:lang w:val="en-CA"/>
              </w:rPr>
              <w:tab/>
            </w:r>
            <w:r w:rsidRPr="0056552F">
              <w:rPr>
                <w:b/>
                <w:lang w:val="en-CA"/>
              </w:rPr>
              <w:t>vps_base_layer_internal_flag</w:t>
            </w:r>
          </w:p>
        </w:tc>
        <w:tc>
          <w:tcPr>
            <w:tcW w:w="1151" w:type="dxa"/>
          </w:tcPr>
          <w:p w:rsidR="003B1BFE" w:rsidRPr="0056552F" w:rsidRDefault="003B1BFE" w:rsidP="00450E09">
            <w:pPr>
              <w:pStyle w:val="3Table"/>
              <w:jc w:val="center"/>
              <w:rPr>
                <w:lang w:val="en-CA"/>
              </w:rPr>
            </w:pPr>
            <w:r w:rsidRPr="0056552F">
              <w:rPr>
                <w:lang w:val="en-CA"/>
              </w:rPr>
              <w:t>u(1)</w:t>
            </w:r>
          </w:p>
        </w:tc>
      </w:tr>
      <w:tr w:rsidR="003B1BFE" w:rsidRPr="0056552F" w:rsidTr="00FE0670">
        <w:trPr>
          <w:cantSplit/>
          <w:trHeight w:val="204"/>
          <w:jc w:val="center"/>
        </w:trPr>
        <w:tc>
          <w:tcPr>
            <w:tcW w:w="7920" w:type="dxa"/>
          </w:tcPr>
          <w:p w:rsidR="003B1BFE" w:rsidRPr="008D0B6D" w:rsidRDefault="003B1BFE" w:rsidP="000563F1">
            <w:pPr>
              <w:pStyle w:val="3Table"/>
              <w:rPr>
                <w:b/>
                <w:lang w:val="fr-CH"/>
              </w:rPr>
            </w:pPr>
            <w:r w:rsidRPr="008D0B6D">
              <w:rPr>
                <w:lang w:val="fr-CH"/>
              </w:rPr>
              <w:tab/>
            </w:r>
            <w:r w:rsidRPr="008D0B6D">
              <w:rPr>
                <w:b/>
                <w:lang w:val="fr-CH"/>
              </w:rPr>
              <w:t>vps_base_layer_available_flag</w:t>
            </w:r>
          </w:p>
        </w:tc>
        <w:tc>
          <w:tcPr>
            <w:tcW w:w="1151" w:type="dxa"/>
          </w:tcPr>
          <w:p w:rsidR="003B1BFE" w:rsidRPr="0056552F" w:rsidRDefault="003B1BFE" w:rsidP="000563F1">
            <w:pPr>
              <w:pStyle w:val="3Table"/>
              <w:jc w:val="center"/>
              <w:rPr>
                <w:lang w:val="en-CA"/>
              </w:rPr>
            </w:pPr>
            <w:r w:rsidRPr="0056552F">
              <w:rPr>
                <w:lang w:val="en-CA"/>
              </w:rPr>
              <w:t>u(1)</w:t>
            </w:r>
          </w:p>
        </w:tc>
      </w:tr>
      <w:tr w:rsidR="003B1BFE" w:rsidRPr="0056552F" w:rsidTr="00FE0670">
        <w:trPr>
          <w:cantSplit/>
          <w:trHeight w:val="204"/>
          <w:jc w:val="center"/>
        </w:trPr>
        <w:tc>
          <w:tcPr>
            <w:tcW w:w="7920" w:type="dxa"/>
          </w:tcPr>
          <w:p w:rsidR="003B1BFE" w:rsidRPr="0056552F" w:rsidRDefault="003B1BFE" w:rsidP="000563F1">
            <w:pPr>
              <w:pStyle w:val="3Table"/>
              <w:rPr>
                <w:b/>
                <w:lang w:val="en-CA"/>
              </w:rPr>
            </w:pPr>
            <w:r w:rsidRPr="0056552F">
              <w:rPr>
                <w:lang w:val="en-CA"/>
              </w:rPr>
              <w:tab/>
            </w:r>
            <w:r w:rsidRPr="0056552F">
              <w:rPr>
                <w:b/>
                <w:lang w:val="en-CA"/>
              </w:rPr>
              <w:t>vps_</w:t>
            </w:r>
            <w:r w:rsidRPr="0056552F">
              <w:rPr>
                <w:b/>
                <w:bCs/>
                <w:lang w:val="en-CA"/>
              </w:rPr>
              <w:t>max_layers_minus1</w:t>
            </w:r>
          </w:p>
        </w:tc>
        <w:tc>
          <w:tcPr>
            <w:tcW w:w="1151" w:type="dxa"/>
          </w:tcPr>
          <w:p w:rsidR="003B1BFE" w:rsidRPr="0056552F" w:rsidRDefault="003B1BFE" w:rsidP="000563F1">
            <w:pPr>
              <w:pStyle w:val="3Table"/>
              <w:jc w:val="center"/>
              <w:rPr>
                <w:lang w:val="en-CA"/>
              </w:rPr>
            </w:pPr>
            <w:r w:rsidRPr="0056552F">
              <w:rPr>
                <w:lang w:val="en-CA"/>
              </w:rPr>
              <w:t>u(6)</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b/>
                <w:lang w:val="en-CA"/>
              </w:rPr>
              <w:tab/>
              <w:t>vps_max_sub_layers_minus1</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3)</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b/>
                <w:lang w:val="en-CA"/>
              </w:rPr>
              <w:tab/>
              <w:t>vps_temporal_id_nesting_flag</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b/>
                <w:lang w:val="en-CA"/>
              </w:rPr>
              <w:tab/>
              <w:t>vps_reserved_0xffff_16bits</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16)</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lang w:val="en-CA"/>
              </w:rPr>
              <w:tab/>
              <w:t>profile_tier_level( 1, vps_max_sub_layers_minus1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lang w:val="en-CA"/>
              </w:rPr>
              <w:tab/>
            </w:r>
            <w:r w:rsidRPr="0056552F">
              <w:rPr>
                <w:b/>
                <w:lang w:val="en-CA"/>
              </w:rPr>
              <w:t>vps_sub_layer_ordering_info_present_flag</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lang w:val="en-CA"/>
              </w:rPr>
              <w:tab/>
              <w:t>for( i = ( vps_sub_layer_ordering_info_present_flag ? 0 : vps_max_sub_layers_minus1 );</w:t>
            </w:r>
            <w:r w:rsidRPr="0056552F">
              <w:rPr>
                <w:lang w:val="en-CA"/>
              </w:rPr>
              <w:br/>
            </w:r>
            <w:r w:rsidRPr="0056552F">
              <w:rPr>
                <w:lang w:val="en-CA"/>
              </w:rPr>
              <w:tab/>
            </w:r>
            <w:r w:rsidRPr="0056552F">
              <w:rPr>
                <w:lang w:val="en-CA"/>
              </w:rPr>
              <w:tab/>
            </w:r>
            <w:r w:rsidRPr="0056552F">
              <w:rPr>
                <w:lang w:val="en-CA"/>
              </w:rPr>
              <w:tab/>
              <w:t>i  &lt;=  vps_max_sub_layers_minus1; i++ )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lang w:val="en-CA"/>
              </w:rPr>
            </w:pPr>
            <w:r w:rsidRPr="0056552F">
              <w:rPr>
                <w:b/>
                <w:lang w:val="en-CA"/>
              </w:rPr>
              <w:tab/>
            </w:r>
            <w:r w:rsidRPr="0056552F">
              <w:rPr>
                <w:b/>
                <w:lang w:val="en-CA"/>
              </w:rPr>
              <w:tab/>
              <w:t>vps_max_dec_pic_buffering_minus1</w:t>
            </w:r>
            <w:r w:rsidRPr="0056552F">
              <w:rPr>
                <w:lang w:val="en-CA"/>
              </w:rPr>
              <w:t>[ i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r w:rsidRPr="0056552F">
              <w:rPr>
                <w:lang w:val="en-CA"/>
              </w:rPr>
              <w:t>ue(v)</w:t>
            </w: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
                <w:lang w:val="en-CA"/>
              </w:rPr>
            </w:pPr>
            <w:r w:rsidRPr="0056552F">
              <w:rPr>
                <w:b/>
                <w:lang w:val="en-CA"/>
              </w:rPr>
              <w:tab/>
            </w:r>
            <w:r w:rsidRPr="0056552F">
              <w:rPr>
                <w:b/>
                <w:lang w:val="en-CA"/>
              </w:rPr>
              <w:tab/>
              <w:t>vps_max_num_reorder_pics</w:t>
            </w:r>
            <w:r w:rsidRPr="0056552F">
              <w:rPr>
                <w:lang w:val="en-CA"/>
              </w:rPr>
              <w:t>[ i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r w:rsidRPr="0056552F">
              <w:rPr>
                <w:lang w:val="en-CA"/>
              </w:rPr>
              <w:t>ue(v)</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b/>
                <w:lang w:val="en-CA"/>
              </w:rPr>
              <w:tab/>
            </w:r>
            <w:r w:rsidRPr="0056552F">
              <w:rPr>
                <w:b/>
                <w:lang w:val="en-CA"/>
              </w:rPr>
              <w:tab/>
              <w:t>vps_max_latency_increase_plus1</w:t>
            </w:r>
            <w:r w:rsidRPr="0056552F">
              <w:rPr>
                <w:lang w:val="en-CA"/>
              </w:rPr>
              <w:t>[ i ]</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e(v)</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bCs/>
                <w:lang w:val="en-CA"/>
              </w:rPr>
            </w:pPr>
            <w:r w:rsidRPr="0056552F">
              <w:rPr>
                <w:lang w:val="en-CA"/>
              </w:rPr>
              <w:tab/>
              <w:t>}</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b/>
                <w:lang w:val="en-CA"/>
              </w:rPr>
              <w:tab/>
              <w:t>vps_max_layer_id</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6)</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lang w:val="en-CA"/>
              </w:rPr>
            </w:pPr>
            <w:r w:rsidRPr="0056552F">
              <w:rPr>
                <w:b/>
                <w:lang w:val="en-CA"/>
              </w:rPr>
              <w:tab/>
              <w:t>vps_num_layer_sets_minus1</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e(v)</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lang w:val="en-CA"/>
              </w:rPr>
            </w:pPr>
            <w:r w:rsidRPr="0056552F">
              <w:rPr>
                <w:b/>
                <w:lang w:val="en-CA"/>
              </w:rPr>
              <w:tab/>
            </w:r>
            <w:r w:rsidRPr="0056552F">
              <w:rPr>
                <w:lang w:val="en-CA"/>
              </w:rPr>
              <w:t>for( i = 1; i  &lt;=  vps_num_layer_sets_minus1; i++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lang w:val="en-CA"/>
              </w:rPr>
              <w:tab/>
            </w:r>
            <w:r w:rsidRPr="0056552F">
              <w:rPr>
                <w:lang w:val="en-CA"/>
              </w:rPr>
              <w:tab/>
              <w:t>for( j = 0; j  &lt;=  vps_max_layer_id; j++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b/>
                <w:lang w:val="en-CA"/>
              </w:rPr>
              <w:t>layer_id_included_flag</w:t>
            </w:r>
            <w:r w:rsidRPr="0056552F">
              <w:rPr>
                <w:lang w:val="en-CA"/>
              </w:rPr>
              <w:t>[ i ][ j ]</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lang w:val="en-CA"/>
              </w:rPr>
              <w:tab/>
            </w:r>
            <w:r w:rsidRPr="0056552F">
              <w:rPr>
                <w:b/>
                <w:lang w:val="en-CA"/>
              </w:rPr>
              <w:t>vps_timing_info_present_flag</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bCs/>
                <w:lang w:val="en-CA"/>
              </w:rPr>
              <w:tab/>
            </w:r>
            <w:r w:rsidRPr="0056552F">
              <w:rPr>
                <w:lang w:val="en-CA"/>
              </w:rPr>
              <w:t>if( vps_timing_info_present_flag )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bCs/>
                <w:lang w:val="en-CA"/>
              </w:rPr>
              <w:tab/>
            </w:r>
            <w:r w:rsidRPr="0056552F">
              <w:rPr>
                <w:bCs/>
                <w:lang w:val="en-CA"/>
              </w:rPr>
              <w:tab/>
            </w:r>
            <w:r w:rsidRPr="0056552F">
              <w:rPr>
                <w:b/>
                <w:bCs/>
                <w:lang w:val="en-CA"/>
              </w:rPr>
              <w:t>vps_num_units_in_tick</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32)</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bCs/>
                <w:lang w:val="en-CA"/>
              </w:rPr>
              <w:tab/>
            </w:r>
            <w:r w:rsidRPr="0056552F">
              <w:rPr>
                <w:bCs/>
                <w:lang w:val="en-CA"/>
              </w:rPr>
              <w:tab/>
            </w:r>
            <w:r w:rsidRPr="0056552F">
              <w:rPr>
                <w:b/>
                <w:bCs/>
                <w:lang w:val="en-CA"/>
              </w:rPr>
              <w:t>vps_time_scale</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32)</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bCs/>
                <w:lang w:val="en-CA"/>
              </w:rPr>
            </w:pPr>
            <w:r w:rsidRPr="0056552F">
              <w:rPr>
                <w:bCs/>
                <w:lang w:val="en-CA"/>
              </w:rPr>
              <w:tab/>
            </w:r>
            <w:r w:rsidRPr="0056552F">
              <w:rPr>
                <w:bCs/>
                <w:lang w:val="en-CA"/>
              </w:rPr>
              <w:tab/>
            </w:r>
            <w:r w:rsidRPr="0056552F">
              <w:rPr>
                <w:b/>
                <w:bCs/>
                <w:lang w:val="en-CA"/>
              </w:rPr>
              <w:t>vps_poc_proportional_to_timing_flag</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bCs/>
                <w:lang w:val="en-CA"/>
              </w:rPr>
            </w:pPr>
            <w:r w:rsidRPr="0056552F">
              <w:rPr>
                <w:bCs/>
                <w:lang w:val="en-CA"/>
              </w:rPr>
              <w:tab/>
            </w:r>
            <w:r w:rsidRPr="0056552F">
              <w:rPr>
                <w:bCs/>
                <w:lang w:val="en-CA"/>
              </w:rPr>
              <w:tab/>
              <w:t>if( vps_poc_proportional_to_timing_flag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bCs/>
                <w:lang w:val="en-CA"/>
              </w:rPr>
            </w:pPr>
            <w:r w:rsidRPr="0056552F">
              <w:rPr>
                <w:bCs/>
                <w:lang w:val="en-CA"/>
              </w:rPr>
              <w:tab/>
            </w:r>
            <w:r w:rsidRPr="0056552F">
              <w:rPr>
                <w:bCs/>
                <w:lang w:val="en-CA"/>
              </w:rPr>
              <w:tab/>
            </w:r>
            <w:r w:rsidRPr="0056552F">
              <w:rPr>
                <w:bCs/>
                <w:lang w:val="en-CA"/>
              </w:rPr>
              <w:tab/>
            </w:r>
            <w:r w:rsidRPr="0056552F">
              <w:rPr>
                <w:b/>
                <w:bCs/>
                <w:lang w:val="en-CA"/>
              </w:rPr>
              <w:t>vps_num_ticks_poc_diff_one_minus1</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e(v)</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lang w:val="en-CA"/>
              </w:rPr>
            </w:pPr>
            <w:r w:rsidRPr="0056552F">
              <w:rPr>
                <w:lang w:val="en-CA"/>
              </w:rPr>
              <w:tab/>
            </w:r>
            <w:r w:rsidRPr="0056552F">
              <w:rPr>
                <w:lang w:val="en-CA"/>
              </w:rPr>
              <w:tab/>
            </w:r>
            <w:r w:rsidRPr="0056552F">
              <w:rPr>
                <w:b/>
                <w:lang w:val="en-CA"/>
              </w:rPr>
              <w:t>vps_num_hrd_parameters</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e(v)</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lang w:val="en-CA"/>
              </w:rPr>
            </w:pPr>
            <w:r w:rsidRPr="0056552F">
              <w:rPr>
                <w:lang w:val="en-CA"/>
              </w:rPr>
              <w:tab/>
            </w:r>
            <w:r w:rsidRPr="0056552F">
              <w:rPr>
                <w:lang w:val="en-CA"/>
              </w:rPr>
              <w:tab/>
              <w:t>for( i = 0; i &lt; vps_num_hrd_parameters; i++ )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b/>
                <w:lang w:val="en-CA"/>
              </w:rPr>
              <w:t>hrd_layer_set_idx</w:t>
            </w:r>
            <w:r w:rsidRPr="0056552F">
              <w:rPr>
                <w:lang w:val="en-CA"/>
              </w:rPr>
              <w:t>[ i ]</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e(v)</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lang w:val="en-CA"/>
              </w:rPr>
            </w:pPr>
            <w:r w:rsidRPr="0056552F">
              <w:rPr>
                <w:lang w:val="en-CA"/>
              </w:rPr>
              <w:tab/>
            </w:r>
            <w:r w:rsidRPr="0056552F">
              <w:rPr>
                <w:lang w:val="en-CA"/>
              </w:rPr>
              <w:tab/>
            </w:r>
            <w:r w:rsidRPr="0056552F">
              <w:rPr>
                <w:lang w:val="en-CA"/>
              </w:rPr>
              <w:tab/>
              <w:t>if( i &gt; 0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cprms_present_flag</w:t>
            </w:r>
            <w:r w:rsidRPr="0056552F">
              <w:rPr>
                <w:lang w:val="en-CA"/>
              </w:rPr>
              <w:t>[ i ]</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lang w:val="en-CA"/>
              </w:rPr>
            </w:pPr>
            <w:r w:rsidRPr="0056552F">
              <w:rPr>
                <w:lang w:val="en-CA"/>
              </w:rPr>
              <w:tab/>
            </w:r>
            <w:r w:rsidRPr="0056552F">
              <w:rPr>
                <w:lang w:val="en-CA"/>
              </w:rPr>
              <w:tab/>
            </w:r>
            <w:r w:rsidRPr="0056552F">
              <w:rPr>
                <w:lang w:val="en-CA"/>
              </w:rPr>
              <w:tab/>
              <w:t>hrd_parameters( cprms_present_flag[ i ], vps_max_sub_layers_minus1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lang w:val="en-CA"/>
              </w:rPr>
            </w:pPr>
            <w:r w:rsidRPr="0056552F">
              <w:rPr>
                <w:lang w:val="en-CA"/>
              </w:rPr>
              <w:tab/>
            </w:r>
            <w:r w:rsidRPr="0056552F">
              <w:rPr>
                <w:lang w:val="en-CA"/>
              </w:rPr>
              <w:tab/>
              <w:t>}</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lang w:val="en-CA"/>
              </w:rPr>
            </w:pPr>
            <w:r w:rsidRPr="0056552F">
              <w:rPr>
                <w:lang w:val="en-CA"/>
              </w:rPr>
              <w:tab/>
              <w:t>}</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bCs/>
                <w:lang w:val="en-CA"/>
              </w:rPr>
            </w:pPr>
            <w:r w:rsidRPr="0056552F">
              <w:rPr>
                <w:bCs/>
                <w:lang w:val="en-CA"/>
              </w:rPr>
              <w:tab/>
            </w:r>
            <w:r w:rsidRPr="0056552F">
              <w:rPr>
                <w:b/>
                <w:bCs/>
                <w:lang w:val="en-CA"/>
              </w:rPr>
              <w:t>vps_extension_flag</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t>if( vps_extension_flag )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04"/>
          <w:jc w:val="center"/>
        </w:trPr>
        <w:tc>
          <w:tcPr>
            <w:tcW w:w="7920" w:type="dxa"/>
          </w:tcPr>
          <w:p w:rsidR="003B1BFE" w:rsidRPr="0056552F" w:rsidRDefault="003B1BFE" w:rsidP="00A90A19">
            <w:pPr>
              <w:pStyle w:val="3Table"/>
              <w:keepNext w:val="0"/>
              <w:keepLines w:val="0"/>
              <w:widowControl w:val="0"/>
              <w:rPr>
                <w:rFonts w:eastAsia="MS Mincho"/>
                <w:lang w:val="en-CA"/>
              </w:rPr>
            </w:pPr>
            <w:r w:rsidRPr="0056552F">
              <w:rPr>
                <w:rFonts w:eastAsia="Batang"/>
                <w:bCs/>
                <w:lang w:val="en-CA"/>
              </w:rPr>
              <w:tab/>
            </w:r>
            <w:r w:rsidRPr="0056552F">
              <w:rPr>
                <w:rFonts w:eastAsia="Batang"/>
                <w:bCs/>
                <w:lang w:val="en-CA"/>
              </w:rPr>
              <w:tab/>
              <w:t>while( !byte_aligned( ) )</w:t>
            </w:r>
          </w:p>
        </w:tc>
        <w:tc>
          <w:tcPr>
            <w:tcW w:w="1151" w:type="dxa"/>
          </w:tcPr>
          <w:p w:rsidR="003B1BFE" w:rsidRPr="0056552F" w:rsidRDefault="003B1BFE" w:rsidP="00A90A19">
            <w:pPr>
              <w:pStyle w:val="3Table"/>
              <w:keepNext w:val="0"/>
              <w:keepLines w:val="0"/>
              <w:widowControl w:val="0"/>
              <w:jc w:val="center"/>
              <w:rPr>
                <w:rFonts w:eastAsia="MS Mincho"/>
                <w:bCs/>
                <w:lang w:val="en-CA"/>
              </w:rPr>
            </w:pPr>
          </w:p>
        </w:tc>
      </w:tr>
      <w:tr w:rsidR="003B1BFE" w:rsidRPr="0056552F" w:rsidTr="00FE0670">
        <w:trPr>
          <w:trHeight w:val="204"/>
          <w:jc w:val="center"/>
        </w:trPr>
        <w:tc>
          <w:tcPr>
            <w:tcW w:w="7920" w:type="dxa"/>
          </w:tcPr>
          <w:p w:rsidR="003B1BFE" w:rsidRPr="0056552F" w:rsidRDefault="003B1BFE" w:rsidP="00A90A19">
            <w:pPr>
              <w:pStyle w:val="3Table"/>
              <w:keepNext w:val="0"/>
              <w:keepLines w:val="0"/>
              <w:widowControl w:val="0"/>
              <w:rPr>
                <w:rFonts w:eastAsia="MS Mincho"/>
                <w:lang w:val="en-CA"/>
              </w:rPr>
            </w:pPr>
            <w:r w:rsidRPr="0056552F">
              <w:rPr>
                <w:rFonts w:eastAsia="Batang"/>
                <w:bCs/>
                <w:lang w:val="en-CA"/>
              </w:rPr>
              <w:tab/>
            </w:r>
            <w:r w:rsidRPr="0056552F">
              <w:rPr>
                <w:rFonts w:eastAsia="Batang"/>
                <w:bCs/>
                <w:lang w:val="en-CA"/>
              </w:rPr>
              <w:tab/>
            </w:r>
            <w:r w:rsidRPr="0056552F">
              <w:rPr>
                <w:rFonts w:eastAsia="Batang"/>
                <w:bCs/>
                <w:lang w:val="en-CA"/>
              </w:rPr>
              <w:tab/>
            </w:r>
            <w:r w:rsidRPr="0056552F">
              <w:rPr>
                <w:rFonts w:eastAsia="Batang"/>
                <w:b/>
                <w:bCs/>
                <w:lang w:val="en-CA"/>
              </w:rPr>
              <w:t>vps_extension_alignment_bit_equal_to_one</w:t>
            </w:r>
          </w:p>
        </w:tc>
        <w:tc>
          <w:tcPr>
            <w:tcW w:w="1151" w:type="dxa"/>
          </w:tcPr>
          <w:p w:rsidR="003B1BFE" w:rsidRPr="0056552F" w:rsidRDefault="003B1BFE" w:rsidP="00A90A19">
            <w:pPr>
              <w:pStyle w:val="3Table"/>
              <w:keepNext w:val="0"/>
              <w:keepLines w:val="0"/>
              <w:widowControl w:val="0"/>
              <w:jc w:val="center"/>
              <w:rPr>
                <w:rFonts w:eastAsia="MS Mincho"/>
                <w:bCs/>
                <w:lang w:val="en-CA"/>
              </w:rPr>
            </w:pPr>
            <w:r w:rsidRPr="0056552F">
              <w:rPr>
                <w:rFonts w:eastAsia="Batang"/>
                <w:bCs/>
                <w:lang w:val="en-CA"/>
              </w:rPr>
              <w:t>u(1)</w:t>
            </w: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t>vps_extension( )</w:t>
            </w:r>
          </w:p>
        </w:tc>
        <w:tc>
          <w:tcPr>
            <w:tcW w:w="1151"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Pr>
          <w:p w:rsidR="003B1BFE" w:rsidRPr="0056552F" w:rsidRDefault="003B1BFE" w:rsidP="00A90A19">
            <w:pPr>
              <w:pStyle w:val="3Table"/>
              <w:keepNext w:val="0"/>
              <w:keepLines w:val="0"/>
              <w:widowControl w:val="0"/>
              <w:rPr>
                <w:b/>
                <w:bCs/>
                <w:lang w:val="en-CA"/>
              </w:rPr>
            </w:pPr>
            <w:r w:rsidRPr="0056552F">
              <w:rPr>
                <w:bCs/>
                <w:lang w:val="en-CA"/>
              </w:rPr>
              <w:tab/>
            </w:r>
            <w:r w:rsidRPr="0056552F">
              <w:rPr>
                <w:bCs/>
                <w:lang w:val="en-CA"/>
              </w:rPr>
              <w:tab/>
            </w:r>
            <w:r w:rsidRPr="0056552F">
              <w:rPr>
                <w:b/>
                <w:bCs/>
                <w:lang w:val="en-CA"/>
              </w:rPr>
              <w:t>vps_extension2_flag</w:t>
            </w:r>
          </w:p>
        </w:tc>
        <w:tc>
          <w:tcPr>
            <w:tcW w:w="1151"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
                <w:bCs/>
                <w:lang w:val="en-CA"/>
              </w:rPr>
            </w:pPr>
            <w:r w:rsidRPr="0056552F">
              <w:rPr>
                <w:bCs/>
                <w:lang w:val="en-CA"/>
              </w:rPr>
              <w:tab/>
            </w:r>
            <w:r w:rsidRPr="0056552F">
              <w:rPr>
                <w:bCs/>
                <w:lang w:val="en-CA"/>
              </w:rPr>
              <w:tab/>
              <w:t>if( vps_extension2_flag )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
                <w:bCs/>
                <w:lang w:val="en-CA"/>
              </w:rPr>
            </w:pPr>
            <w:r w:rsidRPr="0056552F">
              <w:rPr>
                <w:bCs/>
                <w:lang w:val="en-CA"/>
              </w:rPr>
              <w:tab/>
            </w:r>
            <w:r w:rsidRPr="0056552F">
              <w:rPr>
                <w:bCs/>
                <w:lang w:val="en-CA"/>
              </w:rPr>
              <w:tab/>
            </w:r>
            <w:r w:rsidRPr="0056552F">
              <w:rPr>
                <w:bCs/>
                <w:lang w:val="en-CA"/>
              </w:rPr>
              <w:tab/>
            </w:r>
            <w:r w:rsidRPr="0056552F">
              <w:rPr>
                <w:b/>
                <w:bCs/>
                <w:lang w:val="en-CA"/>
              </w:rPr>
              <w:t>vps_3d_extension_flag</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t>if( vps_3d_extension_flag )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Cs/>
                <w:lang w:val="en-CA"/>
              </w:rPr>
            </w:pPr>
            <w:r w:rsidRPr="0056552F">
              <w:rPr>
                <w:rFonts w:eastAsia="Batang"/>
                <w:bCs/>
                <w:lang w:val="en-CA"/>
              </w:rPr>
              <w:tab/>
            </w:r>
            <w:r w:rsidRPr="0056552F">
              <w:rPr>
                <w:rFonts w:eastAsia="Batang"/>
                <w:bCs/>
                <w:lang w:val="en-CA"/>
              </w:rPr>
              <w:tab/>
            </w:r>
            <w:r w:rsidRPr="0056552F">
              <w:rPr>
                <w:rFonts w:eastAsia="Batang"/>
                <w:bCs/>
                <w:lang w:val="en-CA"/>
              </w:rPr>
              <w:tab/>
            </w:r>
            <w:r w:rsidRPr="0056552F">
              <w:rPr>
                <w:rFonts w:eastAsia="Batang"/>
                <w:bCs/>
                <w:lang w:val="en-CA"/>
              </w:rPr>
              <w:tab/>
              <w:t>while( !byte_aligned( )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Cs/>
                <w:lang w:val="en-CA"/>
              </w:rPr>
            </w:pPr>
            <w:r w:rsidRPr="0056552F">
              <w:rPr>
                <w:rFonts w:eastAsia="Batang"/>
                <w:bCs/>
                <w:lang w:val="en-CA"/>
              </w:rPr>
              <w:tab/>
            </w:r>
            <w:r w:rsidRPr="0056552F">
              <w:rPr>
                <w:rFonts w:eastAsia="Batang"/>
                <w:bCs/>
                <w:lang w:val="en-CA"/>
              </w:rPr>
              <w:tab/>
            </w:r>
            <w:r w:rsidRPr="0056552F">
              <w:rPr>
                <w:rFonts w:eastAsia="Batang"/>
                <w:bCs/>
                <w:lang w:val="en-CA"/>
              </w:rPr>
              <w:tab/>
            </w:r>
            <w:r w:rsidRPr="0056552F">
              <w:rPr>
                <w:rFonts w:eastAsia="Batang"/>
                <w:bCs/>
                <w:lang w:val="en-CA"/>
              </w:rPr>
              <w:tab/>
            </w:r>
            <w:r w:rsidRPr="0056552F">
              <w:rPr>
                <w:rFonts w:eastAsia="Batang"/>
                <w:bCs/>
                <w:lang w:val="en-CA"/>
              </w:rPr>
              <w:tab/>
            </w:r>
            <w:r w:rsidRPr="0056552F">
              <w:rPr>
                <w:rFonts w:eastAsia="Batang"/>
                <w:b/>
                <w:bCs/>
                <w:lang w:val="en-CA"/>
              </w:rPr>
              <w:t>vps_3d_extension_alignment_bit_equal_to_one</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r w:rsidRPr="0056552F">
              <w:rPr>
                <w:rFonts w:eastAsia="Batang"/>
                <w:bCs/>
                <w:lang w:val="en-CA"/>
              </w:rPr>
              <w:t>u(1)</w:t>
            </w: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Cs/>
                <w:lang w:val="en-CA"/>
              </w:rPr>
              <w:tab/>
              <w:t>vps_3d_extension(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t>}</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
                <w:bCs/>
                <w:lang w:val="en-CA"/>
              </w:rPr>
            </w:pPr>
            <w:r w:rsidRPr="0056552F">
              <w:rPr>
                <w:bCs/>
                <w:lang w:val="en-CA"/>
              </w:rPr>
              <w:tab/>
            </w:r>
            <w:r w:rsidRPr="0056552F">
              <w:rPr>
                <w:bCs/>
                <w:lang w:val="en-CA"/>
              </w:rPr>
              <w:tab/>
            </w:r>
            <w:r w:rsidRPr="0056552F">
              <w:rPr>
                <w:bCs/>
                <w:lang w:val="en-CA"/>
              </w:rPr>
              <w:tab/>
            </w:r>
            <w:r w:rsidRPr="0056552F">
              <w:rPr>
                <w:b/>
                <w:bCs/>
                <w:lang w:val="en-CA"/>
              </w:rPr>
              <w:t>vps_extension3_flag</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t>if( vps_extension3_flag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Cs/>
                <w:lang w:val="en-CA"/>
              </w:rPr>
            </w:pPr>
            <w:r w:rsidRPr="0056552F">
              <w:rPr>
                <w:lang w:val="en-CA"/>
              </w:rPr>
              <w:tab/>
            </w:r>
            <w:r w:rsidRPr="0056552F">
              <w:rPr>
                <w:lang w:val="en-CA"/>
              </w:rPr>
              <w:tab/>
            </w:r>
            <w:r w:rsidRPr="0056552F">
              <w:rPr>
                <w:lang w:val="en-CA"/>
              </w:rPr>
              <w:tab/>
            </w:r>
            <w:r w:rsidRPr="0056552F">
              <w:rPr>
                <w:lang w:val="en-CA"/>
              </w:rPr>
              <w:tab/>
              <w:t>while( more_rbsp_data( )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
                <w:bCs/>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vps_extension_data_flag</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lang w:val="en-CA"/>
              </w:rPr>
            </w:pPr>
            <w:r w:rsidRPr="0056552F">
              <w:rPr>
                <w:lang w:val="en-CA"/>
              </w:rPr>
              <w:tab/>
            </w:r>
            <w:r w:rsidRPr="0056552F">
              <w:rPr>
                <w:lang w:val="en-CA"/>
              </w:rPr>
              <w:tab/>
              <w:t>}</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lang w:val="en-CA"/>
              </w:rPr>
            </w:pPr>
            <w:r w:rsidRPr="0056552F">
              <w:rPr>
                <w:lang w:val="en-CA"/>
              </w:rPr>
              <w:tab/>
              <w:t>}</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
                <w:bCs/>
                <w:lang w:val="en-CA"/>
              </w:rPr>
            </w:pPr>
            <w:r w:rsidRPr="0056552F">
              <w:rPr>
                <w:bCs/>
                <w:lang w:val="en-CA"/>
              </w:rPr>
              <w:tab/>
              <w:t>rbsp_trailing_bits(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r w:rsidR="003B1BFE" w:rsidRPr="0056552F" w:rsidTr="00FE0670">
        <w:trPr>
          <w:cantSplit/>
          <w:trHeight w:val="204"/>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bCs/>
                <w:lang w:val="en-CA"/>
              </w:rPr>
            </w:pPr>
            <w:r w:rsidRPr="0056552F">
              <w:rPr>
                <w:bCs/>
                <w:lang w:val="en-CA"/>
              </w:rPr>
              <w:t>}</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lang w:val="en-CA"/>
              </w:rPr>
            </w:pPr>
          </w:p>
        </w:tc>
      </w:tr>
    </w:tbl>
    <w:p w:rsidR="003B1BFE" w:rsidRPr="0056552F" w:rsidRDefault="003B1BFE" w:rsidP="003B1BFE">
      <w:pPr>
        <w:pStyle w:val="3N0"/>
        <w:rPr>
          <w:lang w:val="en-CA"/>
        </w:rPr>
      </w:pPr>
    </w:p>
    <w:p w:rsidR="003B1BFE" w:rsidRPr="0056552F" w:rsidRDefault="003B1BFE" w:rsidP="003B1BFE">
      <w:pPr>
        <w:pStyle w:val="3H4"/>
        <w:numPr>
          <w:ilvl w:val="5"/>
          <w:numId w:val="383"/>
        </w:numPr>
        <w:tabs>
          <w:tab w:val="left" w:pos="1140"/>
          <w:tab w:val="left" w:pos="1361"/>
        </w:tabs>
        <w:ind w:left="1140" w:hanging="1140"/>
      </w:pPr>
      <w:r w:rsidRPr="0056552F">
        <w:t>Video parameter set extension syntax</w:t>
      </w:r>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13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1.1</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Representation format syntax</w:t>
      </w:r>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1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1.2</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DPB size syntax</w:t>
      </w:r>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16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1.3</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VPS VUI syntax</w:t>
      </w:r>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1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1.4</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Video signal info syntax</w:t>
      </w:r>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19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1.5</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VPS VUI bitstream partition HRD parameters syntax</w:t>
      </w:r>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398995851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1.6</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Video parameter set 3D extension syntax</w:t>
      </w:r>
    </w:p>
    <w:p w:rsidR="003B1BFE" w:rsidRPr="0056552F" w:rsidRDefault="003B1BFE" w:rsidP="003B1BFE">
      <w:pPr>
        <w:pStyle w:val="3N0"/>
        <w:keepNext/>
        <w:keepLines/>
        <w:widowControl/>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45"/>
      </w:tblGrid>
      <w:tr w:rsidR="003B1BFE" w:rsidRPr="0056552F" w:rsidTr="00FE0670">
        <w:trPr>
          <w:cantSplit/>
          <w:trHeight w:val="289"/>
          <w:jc w:val="center"/>
        </w:trPr>
        <w:tc>
          <w:tcPr>
            <w:tcW w:w="7920" w:type="dxa"/>
          </w:tcPr>
          <w:p w:rsidR="003B1BFE" w:rsidRPr="0056552F" w:rsidRDefault="003B1BFE" w:rsidP="00FE0670">
            <w:pPr>
              <w:pStyle w:val="3Table"/>
              <w:rPr>
                <w:lang w:val="en-CA"/>
              </w:rPr>
            </w:pPr>
            <w:r w:rsidRPr="0056552F">
              <w:rPr>
                <w:lang w:val="en-CA"/>
              </w:rPr>
              <w:t>vps_3d_extension( ) {</w:t>
            </w:r>
          </w:p>
        </w:tc>
        <w:tc>
          <w:tcPr>
            <w:tcW w:w="1145" w:type="dxa"/>
          </w:tcPr>
          <w:p w:rsidR="003B1BFE" w:rsidRPr="0056552F" w:rsidRDefault="003B1BFE" w:rsidP="00FE0670">
            <w:pPr>
              <w:pStyle w:val="3Table"/>
              <w:jc w:val="center"/>
              <w:rPr>
                <w:b/>
                <w:lang w:val="en-CA"/>
              </w:rPr>
            </w:pPr>
            <w:r w:rsidRPr="0056552F">
              <w:rPr>
                <w:b/>
                <w:lang w:val="en-CA"/>
              </w:rPr>
              <w:t>Descriptor</w:t>
            </w:r>
          </w:p>
        </w:tc>
      </w:tr>
      <w:tr w:rsidR="003B1BFE" w:rsidRPr="0056552F" w:rsidTr="00FE0670">
        <w:trPr>
          <w:cantSplit/>
          <w:trHeight w:val="289"/>
          <w:jc w:val="center"/>
        </w:trPr>
        <w:tc>
          <w:tcPr>
            <w:tcW w:w="7920" w:type="dxa"/>
          </w:tcPr>
          <w:p w:rsidR="003B1BFE" w:rsidRPr="0056552F" w:rsidRDefault="003B1BFE" w:rsidP="00FE0670">
            <w:pPr>
              <w:pStyle w:val="3Table"/>
              <w:rPr>
                <w:b/>
                <w:lang w:val="en-CA"/>
              </w:rPr>
            </w:pPr>
            <w:r w:rsidRPr="0056552F">
              <w:rPr>
                <w:b/>
                <w:lang w:val="en-CA"/>
              </w:rPr>
              <w:tab/>
              <w:t>cp_precision</w:t>
            </w:r>
          </w:p>
        </w:tc>
        <w:tc>
          <w:tcPr>
            <w:tcW w:w="1145" w:type="dxa"/>
          </w:tcPr>
          <w:p w:rsidR="003B1BFE" w:rsidRPr="0056552F" w:rsidRDefault="003B1BFE" w:rsidP="00FE0670">
            <w:pPr>
              <w:pStyle w:val="3Table"/>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FE0670">
            <w:pPr>
              <w:pStyle w:val="3Table"/>
              <w:rPr>
                <w:lang w:val="en-CA"/>
              </w:rPr>
            </w:pPr>
            <w:r w:rsidRPr="0056552F">
              <w:rPr>
                <w:lang w:val="en-CA"/>
              </w:rPr>
              <w:tab/>
              <w:t>for( n = 1; n &lt; NumViews; n++ ) {</w:t>
            </w:r>
          </w:p>
        </w:tc>
        <w:tc>
          <w:tcPr>
            <w:tcW w:w="1145" w:type="dxa"/>
          </w:tcPr>
          <w:p w:rsidR="003B1BFE" w:rsidRPr="0056552F" w:rsidRDefault="003B1BFE" w:rsidP="00FE0670">
            <w:pPr>
              <w:pStyle w:val="3Table"/>
              <w:jc w:val="center"/>
              <w:rPr>
                <w:lang w:val="en-CA"/>
              </w:rPr>
            </w:pPr>
          </w:p>
        </w:tc>
      </w:tr>
      <w:tr w:rsidR="003B1BFE" w:rsidRPr="0056552F" w:rsidTr="00FE0670">
        <w:trPr>
          <w:cantSplit/>
          <w:trHeight w:val="289"/>
          <w:jc w:val="center"/>
        </w:trPr>
        <w:tc>
          <w:tcPr>
            <w:tcW w:w="7920" w:type="dxa"/>
          </w:tcPr>
          <w:p w:rsidR="003B1BFE" w:rsidRPr="0056552F" w:rsidRDefault="003B1BFE" w:rsidP="00450E09">
            <w:pPr>
              <w:pStyle w:val="3Table"/>
              <w:rPr>
                <w:lang w:val="en-CA"/>
              </w:rPr>
            </w:pPr>
            <w:r w:rsidRPr="0056552F">
              <w:rPr>
                <w:lang w:val="en-CA"/>
              </w:rPr>
              <w:tab/>
            </w:r>
            <w:r w:rsidRPr="0056552F">
              <w:rPr>
                <w:lang w:val="en-CA"/>
              </w:rPr>
              <w:tab/>
              <w:t>i = ViewOIdxList[ n ]</w:t>
            </w:r>
          </w:p>
        </w:tc>
        <w:tc>
          <w:tcPr>
            <w:tcW w:w="1145" w:type="dxa"/>
          </w:tcPr>
          <w:p w:rsidR="003B1BFE" w:rsidRPr="0056552F" w:rsidRDefault="003B1BFE" w:rsidP="00450E09">
            <w:pPr>
              <w:pStyle w:val="3Table"/>
              <w:jc w:val="center"/>
              <w:rPr>
                <w:lang w:val="en-CA"/>
              </w:rPr>
            </w:pPr>
          </w:p>
        </w:tc>
      </w:tr>
      <w:tr w:rsidR="003B1BFE" w:rsidRPr="00450E09" w:rsidDel="008D3C2F" w:rsidTr="00FE0670">
        <w:trPr>
          <w:cantSplit/>
          <w:trHeight w:val="289"/>
          <w:jc w:val="center"/>
        </w:trPr>
        <w:tc>
          <w:tcPr>
            <w:tcW w:w="7920" w:type="dxa"/>
          </w:tcPr>
          <w:p w:rsidR="003B1BFE" w:rsidRPr="0056552F" w:rsidDel="008D3C2F" w:rsidRDefault="003B1BFE" w:rsidP="00FE0670">
            <w:pPr>
              <w:pStyle w:val="3Table"/>
              <w:keepNext w:val="0"/>
              <w:keepLines w:val="0"/>
              <w:widowControl w:val="0"/>
              <w:rPr>
                <w:lang w:val="en-CA"/>
              </w:rPr>
            </w:pPr>
            <w:r w:rsidRPr="0056552F">
              <w:rPr>
                <w:lang w:val="en-CA"/>
              </w:rPr>
              <w:tab/>
            </w:r>
            <w:r w:rsidRPr="0056552F">
              <w:rPr>
                <w:lang w:val="en-CA"/>
              </w:rPr>
              <w:tab/>
            </w:r>
            <w:r w:rsidRPr="0056552F">
              <w:rPr>
                <w:b/>
                <w:lang w:val="en-CA"/>
              </w:rPr>
              <w:t>num_cp</w:t>
            </w:r>
            <w:r w:rsidRPr="0056552F">
              <w:rPr>
                <w:lang w:val="en-CA"/>
              </w:rPr>
              <w:t>[ i ]</w:t>
            </w:r>
          </w:p>
        </w:tc>
        <w:tc>
          <w:tcPr>
            <w:tcW w:w="1145" w:type="dxa"/>
            <w:vAlign w:val="center"/>
          </w:tcPr>
          <w:p w:rsidR="003B1BFE" w:rsidRPr="0056552F" w:rsidDel="008D3C2F" w:rsidRDefault="003B1BFE" w:rsidP="00FE0670">
            <w:pPr>
              <w:pStyle w:val="3Table"/>
              <w:keepNext w:val="0"/>
              <w:keepLines w:val="0"/>
              <w:widowControl w:val="0"/>
              <w:jc w:val="center"/>
              <w:rPr>
                <w:lang w:val="en-CA"/>
              </w:rPr>
            </w:pPr>
            <w:r w:rsidRPr="0056552F">
              <w:rPr>
                <w:lang w:val="en-CA"/>
              </w:rPr>
              <w:t>u(6)</w:t>
            </w:r>
          </w:p>
        </w:tc>
      </w:tr>
      <w:tr w:rsidR="003B1BFE" w:rsidRPr="0056552F" w:rsidDel="008D3C2F" w:rsidTr="00FE0670">
        <w:trPr>
          <w:cantSplit/>
          <w:trHeight w:val="289"/>
          <w:jc w:val="center"/>
        </w:trPr>
        <w:tc>
          <w:tcPr>
            <w:tcW w:w="7920" w:type="dxa"/>
          </w:tcPr>
          <w:p w:rsidR="003B1BFE" w:rsidRPr="0056552F" w:rsidDel="008D3C2F" w:rsidRDefault="003B1BFE" w:rsidP="00FE0670">
            <w:pPr>
              <w:pStyle w:val="3Table"/>
              <w:keepNext w:val="0"/>
              <w:keepLines w:val="0"/>
              <w:widowControl w:val="0"/>
              <w:rPr>
                <w:lang w:val="en-CA"/>
              </w:rPr>
            </w:pPr>
            <w:r w:rsidRPr="0056552F">
              <w:rPr>
                <w:lang w:val="en-CA"/>
              </w:rPr>
              <w:tab/>
            </w:r>
            <w:r w:rsidRPr="0056552F">
              <w:rPr>
                <w:lang w:val="en-CA"/>
              </w:rPr>
              <w:tab/>
              <w:t>if( num_cp[ i ] &gt; 0 ) {</w:t>
            </w:r>
          </w:p>
        </w:tc>
        <w:tc>
          <w:tcPr>
            <w:tcW w:w="1145" w:type="dxa"/>
          </w:tcPr>
          <w:p w:rsidR="003B1BFE" w:rsidRPr="0056552F" w:rsidDel="008D3C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b/>
                <w:lang w:val="en-CA"/>
              </w:rPr>
              <w:t>cp_in_slice_segment_header_flag</w:t>
            </w:r>
            <w:r w:rsidRPr="0056552F">
              <w:rPr>
                <w:lang w:val="en-CA"/>
              </w:rPr>
              <w:t>[ i ]</w:t>
            </w:r>
          </w:p>
        </w:tc>
        <w:tc>
          <w:tcPr>
            <w:tcW w:w="1145" w:type="dxa"/>
          </w:tcPr>
          <w:p w:rsidR="003B1BFE" w:rsidRPr="0056552F" w:rsidRDefault="003B1BFE" w:rsidP="00FE0670">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Del="000F60B4" w:rsidRDefault="003B1BFE" w:rsidP="00FE0670">
            <w:pPr>
              <w:pStyle w:val="3Table"/>
              <w:keepNext w:val="0"/>
              <w:keepLines w:val="0"/>
              <w:widowControl w:val="0"/>
            </w:pPr>
            <w:r w:rsidRPr="0056552F">
              <w:tab/>
            </w:r>
            <w:r w:rsidRPr="0056552F">
              <w:tab/>
            </w:r>
            <w:r w:rsidRPr="0056552F">
              <w:tab/>
              <w:t>for( m = 0; m &lt; num_cp[ i ]; m++ ) {</w:t>
            </w:r>
          </w:p>
        </w:tc>
        <w:tc>
          <w:tcPr>
            <w:tcW w:w="1145" w:type="dxa"/>
          </w:tcPr>
          <w:p w:rsidR="003B1BFE" w:rsidRPr="0056552F" w:rsidRDefault="003B1BFE" w:rsidP="00FE0670">
            <w:pPr>
              <w:pStyle w:val="3Table"/>
              <w:keepNext w:val="0"/>
              <w:keepLines w:val="0"/>
              <w:widowControl w:val="0"/>
              <w:jc w:val="center"/>
            </w:pPr>
          </w:p>
        </w:tc>
      </w:tr>
      <w:tr w:rsidR="003B1BFE" w:rsidRPr="0056552F" w:rsidTr="00FE0670">
        <w:trPr>
          <w:cantSplit/>
          <w:trHeight w:val="289"/>
          <w:jc w:val="center"/>
        </w:trPr>
        <w:tc>
          <w:tcPr>
            <w:tcW w:w="7920" w:type="dxa"/>
          </w:tcPr>
          <w:p w:rsidR="003B1BFE" w:rsidRPr="0056552F" w:rsidDel="000F60B4" w:rsidRDefault="003B1BFE" w:rsidP="00FE0670">
            <w:pPr>
              <w:pStyle w:val="3Table"/>
              <w:keepNext w:val="0"/>
              <w:keepLines w:val="0"/>
              <w:widowControl w:val="0"/>
            </w:pPr>
            <w:r w:rsidRPr="0056552F">
              <w:tab/>
            </w:r>
            <w:r w:rsidRPr="0056552F">
              <w:tab/>
            </w:r>
            <w:r w:rsidRPr="0056552F">
              <w:tab/>
            </w:r>
            <w:r w:rsidRPr="0056552F">
              <w:tab/>
            </w:r>
            <w:r w:rsidRPr="0056552F">
              <w:rPr>
                <w:b/>
                <w:lang w:val="en-US"/>
              </w:rPr>
              <w:t>cp_ref_voi</w:t>
            </w:r>
            <w:r w:rsidRPr="0056552F">
              <w:t>[ i ][ m ]</w:t>
            </w:r>
          </w:p>
        </w:tc>
        <w:tc>
          <w:tcPr>
            <w:tcW w:w="1145" w:type="dxa"/>
          </w:tcPr>
          <w:p w:rsidR="003B1BFE" w:rsidRPr="0056552F" w:rsidRDefault="003B1BFE" w:rsidP="00FE0670">
            <w:pPr>
              <w:pStyle w:val="3Table"/>
              <w:keepNext w:val="0"/>
              <w:keepLines w:val="0"/>
              <w:widowControl w:val="0"/>
              <w:jc w:val="center"/>
            </w:pPr>
            <w:r w:rsidRPr="0056552F">
              <w:t>ue(v)</w:t>
            </w: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t>if( !cp_in_slice_segment_header_flag[ i ] ) {</w:t>
            </w:r>
          </w:p>
        </w:tc>
        <w:tc>
          <w:tcPr>
            <w:tcW w:w="1145"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t xml:space="preserve">j = </w:t>
            </w:r>
            <w:r w:rsidRPr="0056552F">
              <w:t>cp_ref_voi[ i ][ m ]</w:t>
            </w:r>
          </w:p>
        </w:tc>
        <w:tc>
          <w:tcPr>
            <w:tcW w:w="1145"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vps_cp_scale</w:t>
            </w:r>
            <w:r w:rsidRPr="0056552F">
              <w:rPr>
                <w:lang w:val="en-CA"/>
              </w:rPr>
              <w:t>[ i ][ j ]</w:t>
            </w:r>
          </w:p>
        </w:tc>
        <w:tc>
          <w:tcPr>
            <w:tcW w:w="1145" w:type="dxa"/>
          </w:tcPr>
          <w:p w:rsidR="003B1BFE" w:rsidRPr="0056552F" w:rsidRDefault="003B1BFE" w:rsidP="00FE0670">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vps_cp_off</w:t>
            </w:r>
            <w:r w:rsidRPr="0056552F">
              <w:rPr>
                <w:lang w:val="en-CA"/>
              </w:rPr>
              <w:t>[ i ][ j ]</w:t>
            </w:r>
          </w:p>
        </w:tc>
        <w:tc>
          <w:tcPr>
            <w:tcW w:w="1145" w:type="dxa"/>
          </w:tcPr>
          <w:p w:rsidR="003B1BFE" w:rsidRPr="0056552F" w:rsidRDefault="003B1BFE" w:rsidP="00FE0670">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vps_cp_inv_scale_plus_scale</w:t>
            </w:r>
            <w:r w:rsidRPr="0056552F">
              <w:rPr>
                <w:lang w:val="en-CA"/>
              </w:rPr>
              <w:t>[ i ][ j ]</w:t>
            </w:r>
          </w:p>
        </w:tc>
        <w:tc>
          <w:tcPr>
            <w:tcW w:w="1145" w:type="dxa"/>
          </w:tcPr>
          <w:p w:rsidR="003B1BFE" w:rsidRPr="0056552F" w:rsidRDefault="003B1BFE" w:rsidP="00FE0670">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vps_cp_inv_off_plus_off</w:t>
            </w:r>
            <w:r w:rsidRPr="0056552F">
              <w:rPr>
                <w:lang w:val="en-CA"/>
              </w:rPr>
              <w:t>[ i ][ j ]</w:t>
            </w:r>
          </w:p>
        </w:tc>
        <w:tc>
          <w:tcPr>
            <w:tcW w:w="1145" w:type="dxa"/>
          </w:tcPr>
          <w:p w:rsidR="003B1BFE" w:rsidRPr="0056552F" w:rsidRDefault="003B1BFE" w:rsidP="00FE0670">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w:t>
            </w:r>
          </w:p>
        </w:tc>
        <w:tc>
          <w:tcPr>
            <w:tcW w:w="1145"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lang w:val="en-CA"/>
              </w:rPr>
            </w:pPr>
            <w:r w:rsidRPr="0056552F">
              <w:rPr>
                <w:lang w:val="en-CA"/>
              </w:rPr>
              <w:tab/>
            </w:r>
            <w:r w:rsidRPr="0056552F">
              <w:rPr>
                <w:lang w:val="en-CA"/>
              </w:rPr>
              <w:tab/>
            </w:r>
            <w:r w:rsidRPr="0056552F">
              <w:rPr>
                <w:lang w:val="en-CA"/>
              </w:rPr>
              <w:tab/>
              <w:t>}</w:t>
            </w:r>
          </w:p>
        </w:tc>
        <w:tc>
          <w:tcPr>
            <w:tcW w:w="1145"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lang w:val="en-CA"/>
              </w:rPr>
            </w:pPr>
            <w:r w:rsidRPr="0056552F">
              <w:rPr>
                <w:lang w:val="en-CA"/>
              </w:rPr>
              <w:tab/>
            </w:r>
            <w:r w:rsidRPr="0056552F">
              <w:rPr>
                <w:lang w:val="en-CA"/>
              </w:rPr>
              <w:tab/>
              <w:t>}</w:t>
            </w:r>
          </w:p>
        </w:tc>
        <w:tc>
          <w:tcPr>
            <w:tcW w:w="1145"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FE0670">
            <w:pPr>
              <w:pStyle w:val="3Table"/>
              <w:keepNext w:val="0"/>
              <w:keepLines w:val="0"/>
              <w:widowControl w:val="0"/>
              <w:rPr>
                <w:lang w:val="en-CA"/>
              </w:rPr>
            </w:pPr>
            <w:r w:rsidRPr="0056552F">
              <w:rPr>
                <w:lang w:val="en-CA"/>
              </w:rPr>
              <w:tab/>
              <w:t>}</w:t>
            </w:r>
          </w:p>
        </w:tc>
        <w:tc>
          <w:tcPr>
            <w:tcW w:w="1145"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keepNext w:val="0"/>
              <w:keepLines w:val="0"/>
              <w:widowControl w:val="0"/>
              <w:rPr>
                <w:lang w:val="en-CA"/>
              </w:rPr>
            </w:pPr>
            <w:r w:rsidRPr="0056552F">
              <w:rPr>
                <w:lang w:val="en-CA"/>
              </w:rPr>
              <w:t>}</w:t>
            </w:r>
          </w:p>
        </w:tc>
        <w:tc>
          <w:tcPr>
            <w:tcW w:w="1145"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keepNext w:val="0"/>
              <w:keepLines w:val="0"/>
              <w:widowControl w:val="0"/>
              <w:jc w:val="center"/>
              <w:rPr>
                <w:lang w:val="en-CA"/>
              </w:rPr>
            </w:pPr>
          </w:p>
        </w:tc>
      </w:tr>
    </w:tbl>
    <w:p w:rsidR="003B1BFE" w:rsidRPr="0056552F" w:rsidRDefault="003B1BFE" w:rsidP="003B1BFE">
      <w:pPr>
        <w:pStyle w:val="3N0"/>
        <w:rPr>
          <w:lang w:val="en-CA"/>
        </w:rPr>
      </w:pPr>
    </w:p>
    <w:p w:rsidR="003B1BFE" w:rsidRPr="0056552F" w:rsidRDefault="003B1BFE" w:rsidP="003B1BFE">
      <w:pPr>
        <w:pStyle w:val="3H3"/>
        <w:numPr>
          <w:ilvl w:val="4"/>
          <w:numId w:val="383"/>
        </w:numPr>
        <w:tabs>
          <w:tab w:val="left" w:pos="1140"/>
          <w:tab w:val="left" w:pos="1361"/>
        </w:tabs>
      </w:pPr>
      <w:r w:rsidRPr="0056552F">
        <w:t>Sequence parameter set RBSP syntax</w:t>
      </w:r>
    </w:p>
    <w:p w:rsidR="003B1BFE" w:rsidRPr="0056552F" w:rsidRDefault="003B1BFE" w:rsidP="003B1BFE">
      <w:pPr>
        <w:pStyle w:val="3H4"/>
        <w:numPr>
          <w:ilvl w:val="5"/>
          <w:numId w:val="383"/>
        </w:numPr>
        <w:tabs>
          <w:tab w:val="left" w:pos="1140"/>
          <w:tab w:val="left" w:pos="1361"/>
        </w:tabs>
        <w:ind w:left="1140" w:hanging="1140"/>
      </w:pPr>
      <w:r w:rsidRPr="0056552F">
        <w:t>General sequence parameter set RBSP syntax</w:t>
      </w:r>
    </w:p>
    <w:p w:rsidR="003B1BFE" w:rsidRPr="0056552F" w:rsidRDefault="003B1BFE" w:rsidP="003B1BFE">
      <w:pPr>
        <w:pStyle w:val="3E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23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2.1</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Sequence parameter set range extensions syntax</w:t>
      </w:r>
    </w:p>
    <w:p w:rsidR="003B1BFE" w:rsidRPr="0056552F" w:rsidRDefault="003B1BFE" w:rsidP="00F2446D">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2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2.2</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Sequence parameter set multilayer extension syntax</w:t>
      </w:r>
    </w:p>
    <w:p w:rsidR="003B1BFE" w:rsidRPr="0056552F" w:rsidRDefault="003B1BFE" w:rsidP="00F2446D">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52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2.3</w:t>
      </w:r>
      <w:r w:rsidR="00FE0670" w:rsidRPr="0056552F">
        <w:rPr>
          <w:lang w:val="en-CA"/>
        </w:rPr>
        <w:fldChar w:fldCharType="end"/>
      </w:r>
      <w:r w:rsidRPr="0056552F">
        <w:rPr>
          <w:lang w:val="en-CA"/>
        </w:rPr>
        <w:t xml:space="preserve"> apply.</w:t>
      </w:r>
    </w:p>
    <w:p w:rsidR="003B1BFE" w:rsidRPr="0056552F" w:rsidRDefault="003B1BFE" w:rsidP="000563F1">
      <w:pPr>
        <w:pStyle w:val="3H4"/>
        <w:numPr>
          <w:ilvl w:val="5"/>
          <w:numId w:val="383"/>
        </w:numPr>
        <w:tabs>
          <w:tab w:val="left" w:pos="1140"/>
          <w:tab w:val="left" w:pos="1361"/>
        </w:tabs>
        <w:ind w:left="1140" w:hanging="1140"/>
      </w:pPr>
      <w:r w:rsidRPr="0056552F">
        <w:t>Sequence parameter set 3D extension syntax</w:t>
      </w:r>
    </w:p>
    <w:p w:rsidR="003B1BFE" w:rsidRPr="0056552F" w:rsidRDefault="003B1BFE" w:rsidP="00F2446D">
      <w:pPr>
        <w:pStyle w:val="3N0"/>
        <w:keepNext/>
        <w:keepLines/>
        <w:widowControl/>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45"/>
        <w:gridCol w:w="7"/>
      </w:tblGrid>
      <w:tr w:rsidR="003B1BFE" w:rsidRPr="0056552F" w:rsidTr="00FE0670">
        <w:trPr>
          <w:trHeight w:val="289"/>
          <w:jc w:val="center"/>
        </w:trPr>
        <w:tc>
          <w:tcPr>
            <w:tcW w:w="7920" w:type="dxa"/>
          </w:tcPr>
          <w:p w:rsidR="003B1BFE" w:rsidRPr="0056552F" w:rsidRDefault="003B1BFE" w:rsidP="000563F1">
            <w:pPr>
              <w:pStyle w:val="3Table"/>
              <w:rPr>
                <w:lang w:val="en-CA"/>
              </w:rPr>
            </w:pPr>
            <w:r w:rsidRPr="0056552F">
              <w:rPr>
                <w:lang w:val="en-CA"/>
              </w:rPr>
              <w:t>sps_3d_extension( ) {</w:t>
            </w:r>
          </w:p>
        </w:tc>
        <w:tc>
          <w:tcPr>
            <w:tcW w:w="1152" w:type="dxa"/>
            <w:gridSpan w:val="2"/>
          </w:tcPr>
          <w:p w:rsidR="003B1BFE" w:rsidRPr="0056552F" w:rsidRDefault="003B1BFE" w:rsidP="00450E09">
            <w:pPr>
              <w:pStyle w:val="3Table"/>
              <w:jc w:val="center"/>
              <w:rPr>
                <w:b/>
              </w:rPr>
            </w:pPr>
            <w:r w:rsidRPr="0056552F">
              <w:rPr>
                <w:b/>
              </w:rPr>
              <w:t>Descriptor</w:t>
            </w:r>
          </w:p>
        </w:tc>
      </w:tr>
      <w:tr w:rsidR="003B1BFE" w:rsidRPr="0056552F" w:rsidTr="00FE0670">
        <w:trPr>
          <w:gridAfter w:val="1"/>
          <w:wAfter w:w="7" w:type="dxa"/>
          <w:cantSplit/>
          <w:trHeight w:val="289"/>
          <w:jc w:val="center"/>
        </w:trPr>
        <w:tc>
          <w:tcPr>
            <w:tcW w:w="7920" w:type="dxa"/>
          </w:tcPr>
          <w:p w:rsidR="003B1BFE" w:rsidRPr="0056552F" w:rsidRDefault="003B1BFE" w:rsidP="000563F1">
            <w:pPr>
              <w:pStyle w:val="3Table"/>
              <w:rPr>
                <w:b/>
                <w:lang w:val="en-CA"/>
              </w:rPr>
            </w:pPr>
            <w:r w:rsidRPr="0056552F">
              <w:rPr>
                <w:lang w:val="en-CA"/>
              </w:rPr>
              <w:tab/>
              <w:t>for( d = 0; d  &lt;=  1; d++ ) {</w:t>
            </w:r>
          </w:p>
        </w:tc>
        <w:tc>
          <w:tcPr>
            <w:tcW w:w="1145" w:type="dxa"/>
          </w:tcPr>
          <w:p w:rsidR="003B1BFE" w:rsidRPr="0056552F" w:rsidRDefault="003B1BFE" w:rsidP="00450E09">
            <w:pPr>
              <w:pStyle w:val="3Table"/>
              <w:jc w:val="center"/>
            </w:pPr>
          </w:p>
        </w:tc>
      </w:tr>
      <w:tr w:rsidR="003B1BFE" w:rsidRPr="0056552F" w:rsidTr="00FE0670">
        <w:trPr>
          <w:gridAfter w:val="1"/>
          <w:wAfter w:w="7" w:type="dxa"/>
          <w:cantSplit/>
          <w:trHeight w:val="289"/>
          <w:jc w:val="center"/>
        </w:trPr>
        <w:tc>
          <w:tcPr>
            <w:tcW w:w="7920" w:type="dxa"/>
          </w:tcPr>
          <w:p w:rsidR="003B1BFE" w:rsidRPr="0056552F" w:rsidRDefault="003B1BFE" w:rsidP="000563F1">
            <w:pPr>
              <w:pStyle w:val="3Table"/>
              <w:rPr>
                <w:bCs/>
                <w:lang w:val="en-CA"/>
              </w:rPr>
            </w:pPr>
            <w:r w:rsidRPr="0056552F">
              <w:rPr>
                <w:bCs/>
                <w:lang w:val="en-CA"/>
              </w:rPr>
              <w:tab/>
            </w:r>
            <w:r w:rsidRPr="0056552F">
              <w:rPr>
                <w:bCs/>
                <w:lang w:val="en-CA"/>
              </w:rPr>
              <w:tab/>
            </w:r>
            <w:r w:rsidRPr="0056552F">
              <w:rPr>
                <w:b/>
                <w:lang w:val="en-CA"/>
              </w:rPr>
              <w:t>iv_di_mc_enabled_flag</w:t>
            </w:r>
            <w:r w:rsidRPr="0056552F">
              <w:rPr>
                <w:bCs/>
                <w:lang w:val="en-CA"/>
              </w:rPr>
              <w:t>[ </w:t>
            </w:r>
            <w:r w:rsidRPr="0056552F">
              <w:rPr>
                <w:lang w:val="en-CA"/>
              </w:rPr>
              <w:t>d</w:t>
            </w:r>
            <w:r w:rsidRPr="0056552F">
              <w:rPr>
                <w:bCs/>
                <w:lang w:val="en-CA"/>
              </w:rPr>
              <w:t> ]</w:t>
            </w:r>
          </w:p>
        </w:tc>
        <w:tc>
          <w:tcPr>
            <w:tcW w:w="1145" w:type="dxa"/>
          </w:tcPr>
          <w:p w:rsidR="003B1BFE" w:rsidRPr="0056552F" w:rsidRDefault="003B1BFE" w:rsidP="00450E09">
            <w:pPr>
              <w:pStyle w:val="3Table"/>
              <w:jc w:val="center"/>
            </w:pPr>
            <w:r w:rsidRPr="0056552F">
              <w:t>u(1)</w:t>
            </w:r>
          </w:p>
        </w:tc>
      </w:tr>
      <w:tr w:rsidR="003B1BFE" w:rsidRPr="0056552F" w:rsidTr="00FE0670">
        <w:trPr>
          <w:gridAfter w:val="1"/>
          <w:wAfter w:w="7" w:type="dxa"/>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F2446D">
            <w:pPr>
              <w:pStyle w:val="3Table"/>
              <w:rPr>
                <w:b/>
                <w:lang w:val="en-CA"/>
              </w:rPr>
            </w:pPr>
            <w:r w:rsidRPr="0056552F">
              <w:rPr>
                <w:lang w:val="en-CA"/>
              </w:rPr>
              <w:tab/>
            </w:r>
            <w:r w:rsidRPr="0056552F">
              <w:rPr>
                <w:lang w:val="en-CA"/>
              </w:rPr>
              <w:tab/>
            </w:r>
            <w:r w:rsidRPr="0056552F">
              <w:rPr>
                <w:b/>
                <w:lang w:val="en-CA"/>
              </w:rPr>
              <w:t>iv_mv_scal_enabled_flag</w:t>
            </w:r>
            <w:r w:rsidRPr="0056552F">
              <w:rPr>
                <w:bCs/>
                <w:lang w:val="en-CA"/>
              </w:rPr>
              <w:t>[ </w:t>
            </w:r>
            <w:r w:rsidRPr="0056552F">
              <w:rPr>
                <w:lang w:val="en-CA"/>
              </w:rPr>
              <w:t>d</w:t>
            </w:r>
            <w:r w:rsidRPr="0056552F">
              <w:rPr>
                <w:bCs/>
                <w:lang w:val="en-CA"/>
              </w:rPr>
              <w:t> ]</w:t>
            </w:r>
          </w:p>
        </w:tc>
        <w:tc>
          <w:tcPr>
            <w:tcW w:w="1145" w:type="dxa"/>
            <w:tcBorders>
              <w:top w:val="single" w:sz="4" w:space="0" w:color="auto"/>
              <w:left w:val="single" w:sz="4" w:space="0" w:color="auto"/>
              <w:bottom w:val="single" w:sz="4" w:space="0" w:color="auto"/>
              <w:right w:val="single" w:sz="4" w:space="0" w:color="auto"/>
            </w:tcBorders>
          </w:tcPr>
          <w:p w:rsidR="003B1BFE" w:rsidRPr="0056552F" w:rsidRDefault="003B1BFE" w:rsidP="00F2446D">
            <w:pPr>
              <w:pStyle w:val="3Table"/>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lang w:val="en-CA"/>
              </w:rPr>
            </w:pPr>
            <w:r w:rsidRPr="0056552F">
              <w:rPr>
                <w:lang w:val="en-CA"/>
              </w:rPr>
              <w:tab/>
            </w:r>
            <w:r w:rsidRPr="0056552F">
              <w:rPr>
                <w:lang w:val="en-CA"/>
              </w:rPr>
              <w:tab/>
              <w:t>if( d  = =  0 ) {</w:t>
            </w:r>
          </w:p>
        </w:tc>
        <w:tc>
          <w:tcPr>
            <w:tcW w:w="1145" w:type="dxa"/>
          </w:tcPr>
          <w:p w:rsidR="003B1BFE" w:rsidRPr="0056552F" w:rsidRDefault="003B1BFE" w:rsidP="00650BA9">
            <w:pPr>
              <w:pStyle w:val="3Table"/>
              <w:keepNext w:val="0"/>
              <w:keepLines w:val="0"/>
              <w:widowControl w:val="0"/>
              <w:jc w:val="center"/>
            </w:pP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
                <w:bCs/>
                <w:lang w:val="en-CA"/>
              </w:rPr>
              <w:t>log2_ivmc_sub_pb_size_minus3</w:t>
            </w:r>
            <w:r w:rsidRPr="0056552F">
              <w:rPr>
                <w:bCs/>
                <w:lang w:val="en-CA"/>
              </w:rPr>
              <w:t>[ </w:t>
            </w:r>
            <w:r w:rsidRPr="0056552F">
              <w:rPr>
                <w:lang w:val="en-CA"/>
              </w:rPr>
              <w:t>d</w:t>
            </w:r>
            <w:r w:rsidRPr="0056552F">
              <w:rPr>
                <w:bCs/>
                <w:lang w:val="en-CA"/>
              </w:rPr>
              <w:t> ]</w:t>
            </w:r>
          </w:p>
        </w:tc>
        <w:tc>
          <w:tcPr>
            <w:tcW w:w="1145" w:type="dxa"/>
          </w:tcPr>
          <w:p w:rsidR="003B1BFE" w:rsidRPr="0056552F" w:rsidRDefault="003B1BFE" w:rsidP="00650BA9">
            <w:pPr>
              <w:pStyle w:val="3Table"/>
              <w:keepNext w:val="0"/>
              <w:keepLines w:val="0"/>
              <w:widowControl w:val="0"/>
              <w:jc w:val="center"/>
            </w:pPr>
            <w:r w:rsidRPr="0056552F">
              <w:t>ue(v)</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
                <w:lang w:val="en-CA"/>
              </w:rPr>
              <w:t>iv_res_pred_enabled_flag</w:t>
            </w:r>
            <w:r w:rsidRPr="0056552F">
              <w:rPr>
                <w:bCs/>
                <w:lang w:val="en-CA"/>
              </w:rPr>
              <w:t>[ </w:t>
            </w:r>
            <w:r w:rsidRPr="0056552F">
              <w:rPr>
                <w:lang w:val="en-CA"/>
              </w:rPr>
              <w:t>d</w:t>
            </w:r>
            <w:r w:rsidRPr="0056552F">
              <w:rPr>
                <w:bCs/>
                <w:lang w:val="en-CA"/>
              </w:rPr>
              <w:t>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
                <w:lang w:val="en-CA"/>
              </w:rPr>
              <w:t>depth_ref_enabled_flag</w:t>
            </w:r>
            <w:r w:rsidRPr="0056552F">
              <w:rPr>
                <w:lang w:val="en-CA"/>
              </w:rPr>
              <w:t>[ d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
                <w:lang w:val="en-CA"/>
              </w:rPr>
              <w:t>vsp_mc_enabled_flag</w:t>
            </w:r>
            <w:r w:rsidRPr="0056552F">
              <w:rPr>
                <w:lang w:val="en-CA"/>
              </w:rPr>
              <w:t>[ d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
                <w:bCs/>
                <w:lang w:val="en-CA"/>
              </w:rPr>
              <w:t>dbbp_enabled_flag</w:t>
            </w:r>
            <w:r w:rsidRPr="0056552F">
              <w:rPr>
                <w:lang w:val="en-CA"/>
              </w:rPr>
              <w:t>[ d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b/>
                <w:bCs/>
                <w:lang w:val="en-CA"/>
              </w:rPr>
            </w:pPr>
            <w:r w:rsidRPr="0056552F">
              <w:rPr>
                <w:lang w:val="en-CA"/>
              </w:rPr>
              <w:tab/>
            </w:r>
            <w:r w:rsidRPr="0056552F">
              <w:rPr>
                <w:lang w:val="en-CA"/>
              </w:rPr>
              <w:tab/>
              <w:t>} else {</w:t>
            </w:r>
          </w:p>
        </w:tc>
        <w:tc>
          <w:tcPr>
            <w:tcW w:w="1145" w:type="dxa"/>
          </w:tcPr>
          <w:p w:rsidR="003B1BFE" w:rsidRPr="0056552F" w:rsidRDefault="003B1BFE" w:rsidP="00650BA9">
            <w:pPr>
              <w:pStyle w:val="3Table"/>
              <w:keepNext w:val="0"/>
              <w:keepLines w:val="0"/>
              <w:widowControl w:val="0"/>
              <w:jc w:val="center"/>
            </w:pP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tex_mc_enabled_flag</w:t>
            </w:r>
            <w:r w:rsidRPr="0056552F">
              <w:rPr>
                <w:lang w:val="en-CA"/>
              </w:rPr>
              <w:t>[ d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450E0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b/>
                <w:lang w:val="en-CA"/>
              </w:rPr>
              <w:t>log2_texmc_sub_pb_size_minus3</w:t>
            </w:r>
            <w:r w:rsidRPr="0056552F">
              <w:rPr>
                <w:bCs/>
                <w:lang w:val="en-CA"/>
              </w:rPr>
              <w:t>[ </w:t>
            </w:r>
            <w:r w:rsidRPr="0056552F">
              <w:rPr>
                <w:lang w:val="en-CA"/>
              </w:rPr>
              <w:t>d</w:t>
            </w:r>
            <w:r w:rsidRPr="0056552F">
              <w:rPr>
                <w:bCs/>
                <w:lang w:val="en-CA"/>
              </w:rPr>
              <w:t> ]</w:t>
            </w:r>
          </w:p>
        </w:tc>
        <w:tc>
          <w:tcPr>
            <w:tcW w:w="1145"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jc w:val="center"/>
            </w:pPr>
            <w:r w:rsidRPr="0056552F">
              <w:t>ue(v)</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intra_contour_enabled_flag</w:t>
            </w:r>
            <w:r w:rsidRPr="0056552F">
              <w:rPr>
                <w:bCs/>
                <w:lang w:val="en-CA"/>
              </w:rPr>
              <w:t>[ </w:t>
            </w:r>
            <w:r w:rsidRPr="0056552F">
              <w:rPr>
                <w:lang w:val="en-CA"/>
              </w:rPr>
              <w:t>d</w:t>
            </w:r>
            <w:r w:rsidRPr="0056552F">
              <w:rPr>
                <w:bCs/>
                <w:lang w:val="en-CA"/>
              </w:rPr>
              <w:t>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intra_dc_only_wedge_enabled_flag</w:t>
            </w:r>
            <w:r w:rsidRPr="0056552F">
              <w:rPr>
                <w:bCs/>
                <w:lang w:val="en-CA"/>
              </w:rPr>
              <w:t>[ </w:t>
            </w:r>
            <w:r w:rsidRPr="0056552F">
              <w:rPr>
                <w:lang w:val="en-CA"/>
              </w:rPr>
              <w:t>d</w:t>
            </w:r>
            <w:r w:rsidRPr="0056552F">
              <w:rPr>
                <w:bCs/>
                <w:lang w:val="en-CA"/>
              </w:rPr>
              <w:t>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cqt_cu_part_pred_enabled_flag</w:t>
            </w:r>
            <w:r w:rsidRPr="0056552F">
              <w:rPr>
                <w:bCs/>
                <w:lang w:val="en-CA"/>
              </w:rPr>
              <w:t>[ </w:t>
            </w:r>
            <w:r w:rsidRPr="0056552F">
              <w:rPr>
                <w:lang w:val="en-CA"/>
              </w:rPr>
              <w:t>d</w:t>
            </w:r>
            <w:r w:rsidRPr="0056552F">
              <w:rPr>
                <w:bCs/>
                <w:lang w:val="en-CA"/>
              </w:rPr>
              <w:t>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inter_dc_only_enabled_flag</w:t>
            </w:r>
            <w:r w:rsidRPr="0056552F">
              <w:rPr>
                <w:lang w:val="en-CA"/>
              </w:rPr>
              <w:t>[ d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skip_intra_enabled_flag</w:t>
            </w:r>
            <w:r w:rsidRPr="0056552F">
              <w:rPr>
                <w:lang w:val="en-CA"/>
              </w:rPr>
              <w:t>[ d ]</w:t>
            </w:r>
          </w:p>
        </w:tc>
        <w:tc>
          <w:tcPr>
            <w:tcW w:w="1145" w:type="dxa"/>
          </w:tcPr>
          <w:p w:rsidR="003B1BFE" w:rsidRPr="0056552F" w:rsidRDefault="003B1BFE" w:rsidP="00650BA9">
            <w:pPr>
              <w:pStyle w:val="3Table"/>
              <w:keepNext w:val="0"/>
              <w:keepLines w:val="0"/>
              <w:widowControl w:val="0"/>
              <w:jc w:val="center"/>
            </w:pPr>
            <w:r w:rsidRPr="0056552F">
              <w:t>u(1)</w:t>
            </w:r>
          </w:p>
        </w:tc>
      </w:tr>
      <w:tr w:rsidR="003B1BFE" w:rsidRPr="0056552F" w:rsidTr="00FE0670">
        <w:trPr>
          <w:gridAfter w:val="1"/>
          <w:wAfter w:w="7" w:type="dxa"/>
          <w:cantSplit/>
          <w:trHeight w:val="289"/>
          <w:jc w:val="center"/>
        </w:trPr>
        <w:tc>
          <w:tcPr>
            <w:tcW w:w="7920" w:type="dxa"/>
          </w:tcPr>
          <w:p w:rsidR="003B1BFE" w:rsidRPr="0056552F" w:rsidRDefault="003B1BFE" w:rsidP="00450E09">
            <w:pPr>
              <w:pStyle w:val="3Table"/>
              <w:keepNext w:val="0"/>
              <w:keepLines w:val="0"/>
              <w:widowControl w:val="0"/>
              <w:rPr>
                <w:lang w:val="en-CA"/>
              </w:rPr>
            </w:pPr>
            <w:r w:rsidRPr="0056552F">
              <w:rPr>
                <w:lang w:val="en-CA"/>
              </w:rPr>
              <w:tab/>
            </w:r>
            <w:r w:rsidRPr="0056552F">
              <w:rPr>
                <w:lang w:val="en-CA"/>
              </w:rPr>
              <w:tab/>
              <w:t>}</w:t>
            </w:r>
          </w:p>
        </w:tc>
        <w:tc>
          <w:tcPr>
            <w:tcW w:w="1145" w:type="dxa"/>
          </w:tcPr>
          <w:p w:rsidR="003B1BFE" w:rsidRPr="0056552F" w:rsidRDefault="003B1BFE" w:rsidP="00650BA9">
            <w:pPr>
              <w:pStyle w:val="3Table"/>
              <w:keepNext w:val="0"/>
              <w:keepLines w:val="0"/>
              <w:widowControl w:val="0"/>
              <w:jc w:val="center"/>
            </w:pPr>
          </w:p>
        </w:tc>
      </w:tr>
      <w:tr w:rsidR="003B1BFE" w:rsidRPr="0056552F" w:rsidTr="00FE0670">
        <w:trPr>
          <w:gridAfter w:val="1"/>
          <w:wAfter w:w="7" w:type="dxa"/>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450E09">
            <w:pPr>
              <w:pStyle w:val="3Table"/>
              <w:keepNext w:val="0"/>
              <w:keepLines w:val="0"/>
              <w:widowControl w:val="0"/>
              <w:rPr>
                <w:lang w:val="en-CA"/>
              </w:rPr>
            </w:pPr>
            <w:r w:rsidRPr="0056552F">
              <w:rPr>
                <w:lang w:val="en-CA"/>
              </w:rPr>
              <w:tab/>
              <w:t>}</w:t>
            </w:r>
          </w:p>
        </w:tc>
        <w:tc>
          <w:tcPr>
            <w:tcW w:w="1145"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jc w:val="center"/>
            </w:pPr>
          </w:p>
        </w:tc>
      </w:tr>
      <w:tr w:rsidR="003B1BFE" w:rsidRPr="0056552F" w:rsidTr="00FE0670">
        <w:trPr>
          <w:gridAfter w:val="1"/>
          <w:wAfter w:w="7" w:type="dxa"/>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450E09">
            <w:pPr>
              <w:pStyle w:val="3Table"/>
              <w:keepNext w:val="0"/>
              <w:keepLines w:val="0"/>
              <w:widowControl w:val="0"/>
              <w:rPr>
                <w:lang w:val="en-CA"/>
              </w:rPr>
            </w:pPr>
            <w:r w:rsidRPr="0056552F">
              <w:rPr>
                <w:lang w:val="en-CA"/>
              </w:rPr>
              <w:t>}</w:t>
            </w:r>
          </w:p>
        </w:tc>
        <w:tc>
          <w:tcPr>
            <w:tcW w:w="1145"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jc w:val="center"/>
            </w:pPr>
          </w:p>
        </w:tc>
      </w:tr>
    </w:tbl>
    <w:p w:rsidR="003B1BFE" w:rsidRPr="0056552F" w:rsidRDefault="003B1BFE" w:rsidP="00450E09">
      <w:pPr>
        <w:pStyle w:val="3N0"/>
        <w:rPr>
          <w:lang w:val="en-CA"/>
        </w:rPr>
      </w:pPr>
    </w:p>
    <w:p w:rsidR="003B1BFE" w:rsidRPr="0056552F" w:rsidRDefault="003B1BFE" w:rsidP="003B1BFE">
      <w:pPr>
        <w:pStyle w:val="3H3"/>
        <w:numPr>
          <w:ilvl w:val="4"/>
          <w:numId w:val="383"/>
        </w:numPr>
        <w:tabs>
          <w:tab w:val="left" w:pos="1140"/>
          <w:tab w:val="left" w:pos="1361"/>
        </w:tabs>
      </w:pPr>
      <w:r w:rsidRPr="0056552F">
        <w:t>Picture parameter set RBSP syntax</w:t>
      </w:r>
    </w:p>
    <w:p w:rsidR="003B1BFE" w:rsidRPr="0056552F" w:rsidRDefault="003B1BFE" w:rsidP="003B1BFE">
      <w:pPr>
        <w:pStyle w:val="3H4"/>
        <w:numPr>
          <w:ilvl w:val="5"/>
          <w:numId w:val="383"/>
        </w:numPr>
        <w:tabs>
          <w:tab w:val="left" w:pos="1140"/>
          <w:tab w:val="left" w:pos="1361"/>
        </w:tabs>
        <w:ind w:left="1140" w:hanging="1140"/>
      </w:pPr>
      <w:r w:rsidRPr="0056552F">
        <w:t>General picture parameter set RBSP syntax</w:t>
      </w:r>
    </w:p>
    <w:p w:rsidR="003B1BFE" w:rsidRPr="0056552F" w:rsidRDefault="003B1BFE" w:rsidP="00F2446D">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530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3.1</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Picture parameter set range extensions syntax</w:t>
      </w:r>
    </w:p>
    <w:p w:rsidR="003B1BFE" w:rsidRPr="0056552F" w:rsidRDefault="003B1BFE" w:rsidP="00F2446D">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532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3.2</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Picture parameter set multilayer extension syntax</w:t>
      </w:r>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533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3.3</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General colour mapping table syntax</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A70060" w:rsidRPr="0056552F">
        <w:rPr>
          <w:lang w:val="en-CA"/>
        </w:rPr>
        <w:fldChar w:fldCharType="begin" w:fldLock="1"/>
      </w:r>
      <w:r w:rsidR="00A70060" w:rsidRPr="0056552F">
        <w:rPr>
          <w:lang w:val="en-CA"/>
        </w:rPr>
        <w:instrText xml:space="preserve"> REF _Ref414883363 \n \h </w:instrText>
      </w:r>
      <w:r w:rsidR="0056552F" w:rsidRPr="0056552F">
        <w:rPr>
          <w:lang w:val="en-CA"/>
        </w:rPr>
        <w:instrText xml:space="preserve"> \* MERGEFORMAT </w:instrText>
      </w:r>
      <w:r w:rsidR="00A70060" w:rsidRPr="0056552F">
        <w:rPr>
          <w:lang w:val="en-CA"/>
        </w:rPr>
      </w:r>
      <w:r w:rsidR="00A70060" w:rsidRPr="0056552F">
        <w:rPr>
          <w:lang w:val="en-CA"/>
        </w:rPr>
        <w:fldChar w:fldCharType="separate"/>
      </w:r>
      <w:r w:rsidR="00B145BA" w:rsidRPr="0056552F">
        <w:rPr>
          <w:lang w:val="en-CA"/>
        </w:rPr>
        <w:t>F.7.3.2.3.4</w:t>
      </w:r>
      <w:r w:rsidR="00A7006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Colour mapping octants syntax</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A70060" w:rsidRPr="0056552F">
        <w:rPr>
          <w:lang w:val="en-CA"/>
        </w:rPr>
        <w:fldChar w:fldCharType="begin" w:fldLock="1"/>
      </w:r>
      <w:r w:rsidR="00A70060" w:rsidRPr="0056552F">
        <w:rPr>
          <w:lang w:val="en-CA"/>
        </w:rPr>
        <w:instrText xml:space="preserve"> REF _Ref414883371 \n \h </w:instrText>
      </w:r>
      <w:r w:rsidR="0056552F" w:rsidRPr="0056552F">
        <w:rPr>
          <w:lang w:val="en-CA"/>
        </w:rPr>
        <w:instrText xml:space="preserve"> \* MERGEFORMAT </w:instrText>
      </w:r>
      <w:r w:rsidR="00A70060" w:rsidRPr="0056552F">
        <w:rPr>
          <w:lang w:val="en-CA"/>
        </w:rPr>
      </w:r>
      <w:r w:rsidR="00A70060" w:rsidRPr="0056552F">
        <w:rPr>
          <w:lang w:val="en-CA"/>
        </w:rPr>
        <w:fldChar w:fldCharType="separate"/>
      </w:r>
      <w:r w:rsidR="00B145BA" w:rsidRPr="0056552F">
        <w:rPr>
          <w:lang w:val="en-CA"/>
        </w:rPr>
        <w:t>F.7.3.2.3.5</w:t>
      </w:r>
      <w:r w:rsidR="00A7006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Picture parameter set 3D extension syntax</w:t>
      </w:r>
    </w:p>
    <w:p w:rsidR="003B1BFE" w:rsidRPr="0056552F" w:rsidRDefault="003B1BFE" w:rsidP="003B1BFE">
      <w:pPr>
        <w:pStyle w:val="3N0"/>
        <w:keepNext/>
        <w:keepLines/>
        <w:widowControl/>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3B1BFE" w:rsidRPr="0056552F" w:rsidTr="00FE0670">
        <w:trPr>
          <w:trHeight w:val="289"/>
          <w:jc w:val="center"/>
        </w:trPr>
        <w:tc>
          <w:tcPr>
            <w:tcW w:w="7920" w:type="dxa"/>
          </w:tcPr>
          <w:p w:rsidR="003B1BFE" w:rsidRPr="0056552F" w:rsidRDefault="003B1BFE" w:rsidP="00FE0670">
            <w:pPr>
              <w:pStyle w:val="3Table"/>
              <w:rPr>
                <w:lang w:val="en-CA"/>
              </w:rPr>
            </w:pPr>
            <w:r w:rsidRPr="0056552F">
              <w:rPr>
                <w:lang w:val="en-CA"/>
              </w:rPr>
              <w:t>pps_3d_extension( ) {</w:t>
            </w:r>
          </w:p>
        </w:tc>
        <w:tc>
          <w:tcPr>
            <w:tcW w:w="1152" w:type="dxa"/>
          </w:tcPr>
          <w:p w:rsidR="003B1BFE" w:rsidRPr="0056552F" w:rsidRDefault="003B1BFE" w:rsidP="00FE0670">
            <w:pPr>
              <w:pStyle w:val="3Table"/>
              <w:jc w:val="center"/>
              <w:rPr>
                <w:b/>
                <w:bCs/>
                <w:lang w:val="en-CA"/>
              </w:rPr>
            </w:pPr>
            <w:r w:rsidRPr="0056552F">
              <w:rPr>
                <w:b/>
                <w:bCs/>
                <w:lang w:val="en-CA"/>
              </w:rPr>
              <w:t>Descriptor</w:t>
            </w:r>
          </w:p>
        </w:tc>
      </w:tr>
      <w:tr w:rsidR="003B1BFE" w:rsidRPr="0056552F" w:rsidTr="00FE0670">
        <w:trPr>
          <w:trHeight w:val="289"/>
          <w:jc w:val="center"/>
        </w:trPr>
        <w:tc>
          <w:tcPr>
            <w:tcW w:w="7920" w:type="dxa"/>
          </w:tcPr>
          <w:p w:rsidR="003B1BFE" w:rsidRPr="0056552F" w:rsidRDefault="003B1BFE" w:rsidP="00FE0670">
            <w:pPr>
              <w:pStyle w:val="3Table"/>
              <w:rPr>
                <w:b/>
                <w:bCs/>
                <w:lang w:val="en-CA"/>
              </w:rPr>
            </w:pPr>
            <w:r w:rsidRPr="0056552F">
              <w:rPr>
                <w:bCs/>
                <w:lang w:val="en-CA"/>
              </w:rPr>
              <w:tab/>
            </w:r>
            <w:r w:rsidRPr="0056552F">
              <w:rPr>
                <w:b/>
                <w:bCs/>
                <w:lang w:val="en-CA"/>
              </w:rPr>
              <w:t>dlts_present_flag</w:t>
            </w:r>
          </w:p>
        </w:tc>
        <w:tc>
          <w:tcPr>
            <w:tcW w:w="1152" w:type="dxa"/>
          </w:tcPr>
          <w:p w:rsidR="003B1BFE" w:rsidRPr="0056552F" w:rsidRDefault="003B1BFE" w:rsidP="00FE0670">
            <w:pPr>
              <w:pStyle w:val="3Table"/>
              <w:jc w:val="center"/>
              <w:rPr>
                <w:lang w:val="en-CA"/>
              </w:rPr>
            </w:pPr>
            <w:r w:rsidRPr="0056552F">
              <w:rPr>
                <w:lang w:val="en-CA"/>
              </w:rPr>
              <w:t>u(1)</w:t>
            </w:r>
          </w:p>
        </w:tc>
      </w:tr>
      <w:tr w:rsidR="003B1BFE" w:rsidRPr="0056552F" w:rsidTr="00FE0670">
        <w:trPr>
          <w:trHeight w:val="289"/>
          <w:jc w:val="center"/>
        </w:trPr>
        <w:tc>
          <w:tcPr>
            <w:tcW w:w="7920" w:type="dxa"/>
          </w:tcPr>
          <w:p w:rsidR="003B1BFE" w:rsidRPr="0056552F" w:rsidRDefault="003B1BFE" w:rsidP="00FE0670">
            <w:pPr>
              <w:pStyle w:val="3Table"/>
              <w:rPr>
                <w:bCs/>
                <w:lang w:val="en-CA"/>
              </w:rPr>
            </w:pPr>
            <w:r w:rsidRPr="0056552F">
              <w:rPr>
                <w:bCs/>
                <w:lang w:val="en-CA"/>
              </w:rPr>
              <w:tab/>
              <w:t>if( dlts_present_flag ) {</w:t>
            </w:r>
          </w:p>
        </w:tc>
        <w:tc>
          <w:tcPr>
            <w:tcW w:w="1152" w:type="dxa"/>
          </w:tcPr>
          <w:p w:rsidR="003B1BFE" w:rsidRPr="0056552F" w:rsidRDefault="003B1BFE" w:rsidP="00FE0670">
            <w:pPr>
              <w:pStyle w:val="3Table"/>
              <w:jc w:val="center"/>
              <w:rPr>
                <w:lang w:val="en-CA"/>
              </w:rPr>
            </w:pPr>
          </w:p>
        </w:tc>
      </w:tr>
      <w:tr w:rsidR="003B1BFE" w:rsidRPr="0056552F" w:rsidTr="00FE0670">
        <w:trPr>
          <w:trHeight w:val="289"/>
          <w:jc w:val="center"/>
        </w:trPr>
        <w:tc>
          <w:tcPr>
            <w:tcW w:w="7920" w:type="dxa"/>
          </w:tcPr>
          <w:p w:rsidR="003B1BFE" w:rsidRPr="0056552F" w:rsidRDefault="003B1BFE" w:rsidP="00FE0670">
            <w:pPr>
              <w:pStyle w:val="3Table"/>
              <w:rPr>
                <w:b/>
                <w:lang w:val="en-CA"/>
              </w:rPr>
            </w:pPr>
            <w:r w:rsidRPr="0056552F">
              <w:rPr>
                <w:bCs/>
                <w:lang w:val="en-CA"/>
              </w:rPr>
              <w:tab/>
            </w:r>
            <w:r w:rsidRPr="0056552F">
              <w:rPr>
                <w:bCs/>
                <w:lang w:val="en-CA"/>
              </w:rPr>
              <w:tab/>
            </w:r>
            <w:r w:rsidRPr="0056552F">
              <w:rPr>
                <w:b/>
                <w:bCs/>
                <w:lang w:val="en-CA"/>
              </w:rPr>
              <w:t>pps_depth_layers_minus1</w:t>
            </w:r>
          </w:p>
        </w:tc>
        <w:tc>
          <w:tcPr>
            <w:tcW w:w="1152" w:type="dxa"/>
          </w:tcPr>
          <w:p w:rsidR="003B1BFE" w:rsidRPr="0056552F" w:rsidRDefault="003B1BFE" w:rsidP="00FE0670">
            <w:pPr>
              <w:pStyle w:val="3Table"/>
              <w:jc w:val="center"/>
              <w:rPr>
                <w:bCs/>
                <w:lang w:val="en-CA"/>
              </w:rPr>
            </w:pPr>
            <w:r w:rsidRPr="0056552F">
              <w:rPr>
                <w:lang w:val="en-CA"/>
              </w:rPr>
              <w:t>u(6)</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
                <w:bCs/>
                <w:lang w:val="en-CA"/>
              </w:rPr>
            </w:pPr>
            <w:r w:rsidRPr="0056552F">
              <w:rPr>
                <w:bCs/>
                <w:lang w:val="en-CA"/>
              </w:rPr>
              <w:tab/>
            </w:r>
            <w:r w:rsidRPr="0056552F">
              <w:rPr>
                <w:bCs/>
                <w:lang w:val="en-CA"/>
              </w:rPr>
              <w:tab/>
            </w:r>
            <w:r w:rsidRPr="0056552F">
              <w:rPr>
                <w:b/>
                <w:bCs/>
                <w:lang w:val="en-CA"/>
              </w:rPr>
              <w:t>pps_bit_depth_for_depth_layers_minus8</w:t>
            </w:r>
          </w:p>
        </w:tc>
        <w:tc>
          <w:tcPr>
            <w:tcW w:w="1152" w:type="dxa"/>
          </w:tcPr>
          <w:p w:rsidR="003B1BFE" w:rsidRPr="0056552F" w:rsidRDefault="003B1BFE" w:rsidP="00A90A19">
            <w:pPr>
              <w:pStyle w:val="3Table"/>
              <w:keepNext w:val="0"/>
              <w:keepLines w:val="0"/>
              <w:widowControl w:val="0"/>
              <w:jc w:val="center"/>
              <w:rPr>
                <w:lang w:val="en-CA"/>
              </w:rPr>
            </w:pPr>
            <w:r w:rsidRPr="0056552F">
              <w:rPr>
                <w:lang w:val="en-CA"/>
              </w:rPr>
              <w:t>u(4)</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t>for( i = 0; i  &lt;=  pps_depth_layers_minus1; i++ ) {</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
                <w:bCs/>
                <w:lang w:val="en-CA"/>
              </w:rPr>
              <w:t>dlt_flag</w:t>
            </w:r>
            <w:r w:rsidRPr="0056552F">
              <w:rPr>
                <w:bCs/>
                <w:lang w:val="en-CA"/>
              </w:rPr>
              <w:t>[ i ]</w:t>
            </w:r>
          </w:p>
        </w:tc>
        <w:tc>
          <w:tcPr>
            <w:tcW w:w="1152"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t>if( dlt_flag[ i ] ) {</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Cs/>
                <w:lang w:val="en-CA"/>
              </w:rPr>
              <w:tab/>
            </w:r>
            <w:r w:rsidRPr="0056552F">
              <w:rPr>
                <w:b/>
                <w:lang w:val="en-CA"/>
              </w:rPr>
              <w:t>dlt_pred_flag</w:t>
            </w:r>
            <w:r w:rsidRPr="0056552F">
              <w:rPr>
                <w:lang w:val="en-CA"/>
              </w:rPr>
              <w:t>[ i ]</w:t>
            </w:r>
          </w:p>
        </w:tc>
        <w:tc>
          <w:tcPr>
            <w:tcW w:w="1152"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Cs/>
                <w:lang w:val="en-CA"/>
              </w:rPr>
              <w:tab/>
              <w:t>if( !</w:t>
            </w:r>
            <w:r w:rsidRPr="0056552F">
              <w:rPr>
                <w:lang w:val="en-CA"/>
              </w:rPr>
              <w:t>dlt_pred_flag[ i ] </w:t>
            </w:r>
            <w:r w:rsidRPr="0056552F">
              <w:rPr>
                <w:bCs/>
                <w:lang w:val="en-CA"/>
              </w:rPr>
              <w:t>)</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Cs/>
                <w:lang w:val="en-CA"/>
              </w:rPr>
              <w:tab/>
            </w:r>
            <w:r w:rsidRPr="0056552F">
              <w:rPr>
                <w:bCs/>
                <w:lang w:val="en-CA"/>
              </w:rPr>
              <w:tab/>
            </w:r>
            <w:r w:rsidRPr="0056552F">
              <w:rPr>
                <w:b/>
                <w:bCs/>
                <w:lang w:val="en-CA"/>
              </w:rPr>
              <w:t>dlt_val_flags_present_flag</w:t>
            </w:r>
            <w:r w:rsidRPr="0056552F">
              <w:rPr>
                <w:bCs/>
                <w:lang w:val="en-CA"/>
              </w:rPr>
              <w:t>[ i ]</w:t>
            </w:r>
          </w:p>
        </w:tc>
        <w:tc>
          <w:tcPr>
            <w:tcW w:w="1152"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Cs/>
                <w:lang w:val="en-CA"/>
              </w:rPr>
              <w:tab/>
              <w:t>if( dlt_val_flags_present_flag[ i ] )</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Cs/>
                <w:lang w:val="en-CA"/>
              </w:rPr>
              <w:tab/>
            </w:r>
            <w:r w:rsidRPr="0056552F">
              <w:rPr>
                <w:bCs/>
                <w:lang w:val="en-CA"/>
              </w:rPr>
              <w:tab/>
              <w:t>for( j = 0; j  &lt;=  depthMaxValue; j++ )</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Cs/>
                <w:lang w:val="en-CA"/>
              </w:rPr>
              <w:tab/>
            </w:r>
            <w:r w:rsidRPr="0056552F">
              <w:rPr>
                <w:bCs/>
                <w:lang w:val="en-CA"/>
              </w:rPr>
              <w:tab/>
            </w:r>
            <w:r w:rsidRPr="0056552F">
              <w:rPr>
                <w:bCs/>
                <w:lang w:val="en-CA"/>
              </w:rPr>
              <w:tab/>
            </w:r>
            <w:r w:rsidRPr="0056552F">
              <w:rPr>
                <w:b/>
                <w:bCs/>
                <w:lang w:val="en-CA"/>
              </w:rPr>
              <w:t>dlt_value_flag</w:t>
            </w:r>
            <w:r w:rsidRPr="0056552F">
              <w:rPr>
                <w:bCs/>
                <w:lang w:val="en-CA"/>
              </w:rPr>
              <w:t>[ i ][ j ]</w:t>
            </w:r>
          </w:p>
        </w:tc>
        <w:tc>
          <w:tcPr>
            <w:tcW w:w="1152" w:type="dxa"/>
          </w:tcPr>
          <w:p w:rsidR="003B1BFE" w:rsidRPr="0056552F" w:rsidRDefault="003B1BFE" w:rsidP="00A90A19">
            <w:pPr>
              <w:pStyle w:val="3Table"/>
              <w:keepNext w:val="0"/>
              <w:keepLines w:val="0"/>
              <w:widowControl w:val="0"/>
              <w:jc w:val="center"/>
              <w:rPr>
                <w:lang w:val="en-CA"/>
              </w:rPr>
            </w:pPr>
            <w:r w:rsidRPr="0056552F">
              <w:rPr>
                <w:lang w:val="en-CA"/>
              </w:rPr>
              <w:t>u(1)</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Cs/>
                <w:lang w:val="en-CA"/>
              </w:rPr>
              <w:tab/>
              <w:t>else</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r>
            <w:r w:rsidRPr="0056552F">
              <w:rPr>
                <w:bCs/>
                <w:lang w:val="en-CA"/>
              </w:rPr>
              <w:tab/>
            </w:r>
            <w:r w:rsidRPr="0056552F">
              <w:rPr>
                <w:bCs/>
                <w:lang w:val="en-CA"/>
              </w:rPr>
              <w:tab/>
              <w:t>delta_dlt( i )</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r>
            <w:r w:rsidRPr="0056552F">
              <w:rPr>
                <w:bCs/>
                <w:lang w:val="en-CA"/>
              </w:rPr>
              <w:tab/>
              <w:t>}</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bCs/>
                <w:lang w:val="en-CA"/>
              </w:rPr>
              <w:tab/>
            </w:r>
            <w:r w:rsidRPr="0056552F">
              <w:rPr>
                <w:bCs/>
                <w:lang w:val="en-CA"/>
              </w:rPr>
              <w:tab/>
              <w:t>}</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lang w:val="en-CA"/>
              </w:rPr>
            </w:pPr>
            <w:r w:rsidRPr="0056552F">
              <w:rPr>
                <w:lang w:val="en-CA"/>
              </w:rPr>
              <w:tab/>
              <w:t>}</w:t>
            </w:r>
          </w:p>
        </w:tc>
        <w:tc>
          <w:tcPr>
            <w:tcW w:w="1152" w:type="dxa"/>
          </w:tcPr>
          <w:p w:rsidR="003B1BFE" w:rsidRPr="0056552F" w:rsidRDefault="003B1BFE" w:rsidP="00A90A19">
            <w:pPr>
              <w:pStyle w:val="3Table"/>
              <w:keepNext w:val="0"/>
              <w:keepLines w:val="0"/>
              <w:widowControl w:val="0"/>
              <w:jc w:val="center"/>
              <w:rPr>
                <w:bCs/>
                <w:lang w:val="en-CA"/>
              </w:rPr>
            </w:pPr>
          </w:p>
        </w:tc>
      </w:tr>
      <w:tr w:rsidR="003B1BFE" w:rsidRPr="0056552F" w:rsidTr="00FE0670">
        <w:trPr>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rFonts w:eastAsia="Batang"/>
                <w:bCs/>
                <w:lang w:val="en-CA"/>
              </w:rPr>
            </w:pPr>
            <w:r w:rsidRPr="0056552F">
              <w:rPr>
                <w:rFonts w:eastAsia="Batang"/>
                <w:bCs/>
                <w:lang w:val="en-CA"/>
              </w:rPr>
              <w:t>}</w:t>
            </w:r>
          </w:p>
        </w:tc>
        <w:tc>
          <w:tcPr>
            <w:tcW w:w="1152"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bCs/>
                <w:lang w:val="en-CA"/>
              </w:rPr>
            </w:pPr>
          </w:p>
        </w:tc>
      </w:tr>
    </w:tbl>
    <w:p w:rsidR="003B1BFE" w:rsidRPr="0056552F" w:rsidRDefault="003B1BFE" w:rsidP="003B1BFE">
      <w:pPr>
        <w:pStyle w:val="3N0"/>
        <w:rPr>
          <w:lang w:val="en-CA"/>
        </w:rPr>
      </w:pPr>
    </w:p>
    <w:p w:rsidR="003B1BFE" w:rsidRPr="0056552F" w:rsidRDefault="003B1BFE" w:rsidP="00450E09">
      <w:pPr>
        <w:pStyle w:val="3H4"/>
        <w:numPr>
          <w:ilvl w:val="5"/>
          <w:numId w:val="383"/>
        </w:numPr>
        <w:tabs>
          <w:tab w:val="left" w:pos="1140"/>
          <w:tab w:val="left" w:pos="1361"/>
        </w:tabs>
        <w:ind w:left="1140" w:hanging="1140"/>
      </w:pPr>
      <w:r w:rsidRPr="0056552F">
        <w:t>Delta depth look-up table syntax</w:t>
      </w:r>
    </w:p>
    <w:p w:rsidR="003B1BFE" w:rsidRPr="0056552F" w:rsidRDefault="003B1BFE" w:rsidP="00650BA9">
      <w:pPr>
        <w:pStyle w:val="3N0"/>
        <w:keepNext/>
        <w:keepLines/>
        <w:widowControl/>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3B1BFE" w:rsidRPr="0056552F" w:rsidTr="00FE0670">
        <w:trPr>
          <w:trHeight w:val="289"/>
          <w:jc w:val="center"/>
        </w:trPr>
        <w:tc>
          <w:tcPr>
            <w:tcW w:w="7920" w:type="dxa"/>
          </w:tcPr>
          <w:p w:rsidR="003B1BFE" w:rsidRPr="0056552F" w:rsidRDefault="003B1BFE" w:rsidP="00B70DEF">
            <w:pPr>
              <w:pStyle w:val="3Table"/>
              <w:rPr>
                <w:lang w:val="en-CA"/>
              </w:rPr>
            </w:pPr>
            <w:r w:rsidRPr="0056552F">
              <w:rPr>
                <w:lang w:val="en-CA"/>
              </w:rPr>
              <w:t>delta_dlt( i ) {</w:t>
            </w:r>
          </w:p>
        </w:tc>
        <w:tc>
          <w:tcPr>
            <w:tcW w:w="1152" w:type="dxa"/>
          </w:tcPr>
          <w:p w:rsidR="003B1BFE" w:rsidRPr="0056552F" w:rsidRDefault="003B1BFE" w:rsidP="00877E4A">
            <w:pPr>
              <w:pStyle w:val="3Table"/>
              <w:rPr>
                <w:b/>
                <w:bCs/>
                <w:lang w:val="en-CA"/>
              </w:rPr>
            </w:pPr>
            <w:r w:rsidRPr="0056552F">
              <w:rPr>
                <w:b/>
                <w:bCs/>
                <w:lang w:val="en-CA"/>
              </w:rPr>
              <w:t>Descriptor</w:t>
            </w:r>
          </w:p>
        </w:tc>
      </w:tr>
      <w:tr w:rsidR="003B1BFE" w:rsidRPr="0056552F" w:rsidTr="00FE0670">
        <w:trPr>
          <w:trHeight w:val="289"/>
          <w:jc w:val="center"/>
        </w:trPr>
        <w:tc>
          <w:tcPr>
            <w:tcW w:w="7920" w:type="dxa"/>
          </w:tcPr>
          <w:p w:rsidR="003B1BFE" w:rsidRPr="0056552F" w:rsidRDefault="003B1BFE" w:rsidP="00450E09">
            <w:pPr>
              <w:pStyle w:val="3Table"/>
              <w:rPr>
                <w:b/>
                <w:bCs/>
                <w:lang w:val="en-CA"/>
              </w:rPr>
            </w:pPr>
            <w:r w:rsidRPr="0056552F">
              <w:rPr>
                <w:lang w:val="en-CA"/>
              </w:rPr>
              <w:tab/>
            </w:r>
            <w:r w:rsidRPr="0056552F">
              <w:rPr>
                <w:b/>
                <w:lang w:val="en-CA"/>
              </w:rPr>
              <w:t>num_val_delta_dlt</w:t>
            </w:r>
          </w:p>
        </w:tc>
        <w:tc>
          <w:tcPr>
            <w:tcW w:w="1152" w:type="dxa"/>
          </w:tcPr>
          <w:p w:rsidR="003B1BFE" w:rsidRPr="0056552F" w:rsidRDefault="003B1BFE" w:rsidP="00650BA9">
            <w:pPr>
              <w:pStyle w:val="3Table"/>
              <w:jc w:val="center"/>
              <w:rPr>
                <w:lang w:val="en-CA"/>
              </w:rPr>
            </w:pPr>
            <w:r w:rsidRPr="0056552F">
              <w:rPr>
                <w:lang w:val="en-CA"/>
              </w:rPr>
              <w:t>u(v)</w:t>
            </w:r>
          </w:p>
        </w:tc>
      </w:tr>
      <w:tr w:rsidR="003B1BFE" w:rsidRPr="0056552F" w:rsidTr="00FE0670">
        <w:trPr>
          <w:trHeight w:val="289"/>
          <w:jc w:val="center"/>
        </w:trPr>
        <w:tc>
          <w:tcPr>
            <w:tcW w:w="7920" w:type="dxa"/>
          </w:tcPr>
          <w:p w:rsidR="003B1BFE" w:rsidRPr="0056552F" w:rsidRDefault="003B1BFE" w:rsidP="00450E09">
            <w:pPr>
              <w:pStyle w:val="3Table"/>
              <w:rPr>
                <w:bCs/>
                <w:lang w:val="en-CA"/>
              </w:rPr>
            </w:pPr>
            <w:r w:rsidRPr="0056552F">
              <w:rPr>
                <w:lang w:val="en-CA"/>
              </w:rPr>
              <w:tab/>
              <w:t>if( num_val_delta_dlt &gt; 0 ) {</w:t>
            </w:r>
          </w:p>
        </w:tc>
        <w:tc>
          <w:tcPr>
            <w:tcW w:w="1152" w:type="dxa"/>
          </w:tcPr>
          <w:p w:rsidR="003B1BFE" w:rsidRPr="0056552F" w:rsidRDefault="003B1BFE" w:rsidP="00650BA9">
            <w:pPr>
              <w:pStyle w:val="3Table"/>
              <w:jc w:val="center"/>
              <w:rPr>
                <w:lang w:val="en-CA"/>
              </w:rPr>
            </w:pPr>
          </w:p>
        </w:tc>
      </w:tr>
      <w:tr w:rsidR="003B1BFE" w:rsidRPr="0056552F" w:rsidTr="00FE0670">
        <w:trPr>
          <w:trHeight w:val="289"/>
          <w:jc w:val="center"/>
        </w:trPr>
        <w:tc>
          <w:tcPr>
            <w:tcW w:w="7920" w:type="dxa"/>
          </w:tcPr>
          <w:p w:rsidR="003B1BFE" w:rsidRPr="0056552F" w:rsidRDefault="003B1BFE" w:rsidP="00450E09">
            <w:pPr>
              <w:pStyle w:val="3Table"/>
              <w:rPr>
                <w:lang w:val="en-CA"/>
              </w:rPr>
            </w:pPr>
            <w:r w:rsidRPr="0056552F">
              <w:rPr>
                <w:lang w:val="en-CA"/>
              </w:rPr>
              <w:tab/>
            </w:r>
            <w:r w:rsidRPr="0056552F">
              <w:rPr>
                <w:lang w:val="en-CA"/>
              </w:rPr>
              <w:tab/>
              <w:t>if( num_val_delta_dlt &gt; 1 )</w:t>
            </w:r>
          </w:p>
        </w:tc>
        <w:tc>
          <w:tcPr>
            <w:tcW w:w="1152" w:type="dxa"/>
          </w:tcPr>
          <w:p w:rsidR="003B1BFE" w:rsidRPr="0056552F" w:rsidRDefault="003B1BFE" w:rsidP="00450E09">
            <w:pPr>
              <w:pStyle w:val="3Table"/>
              <w:jc w:val="center"/>
              <w:rPr>
                <w:bCs/>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
                <w:bCs/>
                <w:lang w:val="en-CA"/>
              </w:rPr>
            </w:pPr>
            <w:r w:rsidRPr="0056552F">
              <w:rPr>
                <w:lang w:val="en-CA"/>
              </w:rPr>
              <w:tab/>
            </w:r>
            <w:r w:rsidRPr="0056552F">
              <w:rPr>
                <w:lang w:val="en-CA"/>
              </w:rPr>
              <w:tab/>
            </w:r>
            <w:r w:rsidRPr="0056552F">
              <w:rPr>
                <w:lang w:val="en-CA"/>
              </w:rPr>
              <w:tab/>
            </w:r>
            <w:r w:rsidRPr="0056552F">
              <w:rPr>
                <w:b/>
                <w:bCs/>
                <w:lang w:val="en-CA"/>
              </w:rPr>
              <w:t>max_diff</w:t>
            </w:r>
          </w:p>
        </w:tc>
        <w:tc>
          <w:tcPr>
            <w:tcW w:w="1152" w:type="dxa"/>
          </w:tcPr>
          <w:p w:rsidR="003B1BFE" w:rsidRPr="0056552F" w:rsidRDefault="003B1BFE" w:rsidP="00A90A19">
            <w:pPr>
              <w:pStyle w:val="3Table"/>
              <w:keepNext w:val="0"/>
              <w:keepLines w:val="0"/>
              <w:widowControl w:val="0"/>
              <w:jc w:val="center"/>
              <w:rPr>
                <w:lang w:val="en-CA"/>
              </w:rPr>
            </w:pPr>
            <w:r w:rsidRPr="0056552F">
              <w:rPr>
                <w:lang w:val="en-CA"/>
              </w:rPr>
              <w:t>u(v)</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lang w:val="en-CA"/>
              </w:rPr>
              <w:tab/>
            </w:r>
            <w:r w:rsidRPr="0056552F">
              <w:rPr>
                <w:lang w:val="en-CA"/>
              </w:rPr>
              <w:tab/>
              <w:t>if( num_val_delta_dlt &gt; 2  &amp;&amp;  max_diff &gt; 0 )</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lang w:val="en-CA"/>
              </w:rPr>
              <w:tab/>
            </w:r>
            <w:r w:rsidRPr="0056552F">
              <w:rPr>
                <w:lang w:val="en-CA"/>
              </w:rPr>
              <w:tab/>
            </w:r>
            <w:r w:rsidRPr="0056552F">
              <w:rPr>
                <w:lang w:val="en-CA"/>
              </w:rPr>
              <w:tab/>
            </w:r>
            <w:r w:rsidRPr="0056552F">
              <w:rPr>
                <w:b/>
                <w:lang w:val="en-CA"/>
              </w:rPr>
              <w:t>min_diff_minus1</w:t>
            </w:r>
          </w:p>
        </w:tc>
        <w:tc>
          <w:tcPr>
            <w:tcW w:w="1152" w:type="dxa"/>
          </w:tcPr>
          <w:p w:rsidR="003B1BFE" w:rsidRPr="0056552F" w:rsidRDefault="003B1BFE" w:rsidP="00A90A19">
            <w:pPr>
              <w:pStyle w:val="3Table"/>
              <w:keepNext w:val="0"/>
              <w:keepLines w:val="0"/>
              <w:widowControl w:val="0"/>
              <w:jc w:val="center"/>
              <w:rPr>
                <w:lang w:val="en-CA"/>
              </w:rPr>
            </w:pPr>
            <w:r w:rsidRPr="0056552F">
              <w:rPr>
                <w:lang w:val="en-CA"/>
              </w:rPr>
              <w:t>u(v)</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lang w:val="en-CA"/>
              </w:rPr>
              <w:tab/>
            </w:r>
            <w:r w:rsidRPr="0056552F">
              <w:rPr>
                <w:lang w:val="en-CA"/>
              </w:rPr>
              <w:tab/>
            </w:r>
            <w:r w:rsidRPr="0056552F">
              <w:rPr>
                <w:b/>
                <w:lang w:val="en-CA"/>
              </w:rPr>
              <w:t>delta_dlt_val0</w:t>
            </w:r>
          </w:p>
        </w:tc>
        <w:tc>
          <w:tcPr>
            <w:tcW w:w="1152" w:type="dxa"/>
          </w:tcPr>
          <w:p w:rsidR="003B1BFE" w:rsidRPr="0056552F" w:rsidRDefault="003B1BFE" w:rsidP="00A90A19">
            <w:pPr>
              <w:pStyle w:val="3Table"/>
              <w:keepNext w:val="0"/>
              <w:keepLines w:val="0"/>
              <w:widowControl w:val="0"/>
              <w:jc w:val="center"/>
              <w:rPr>
                <w:lang w:val="en-CA"/>
              </w:rPr>
            </w:pPr>
            <w:r w:rsidRPr="0056552F">
              <w:rPr>
                <w:lang w:val="en-CA"/>
              </w:rPr>
              <w:t>u(v)</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lang w:val="en-CA"/>
              </w:rPr>
              <w:tab/>
            </w:r>
            <w:r w:rsidRPr="0056552F">
              <w:rPr>
                <w:lang w:val="en-CA"/>
              </w:rPr>
              <w:tab/>
              <w:t>if( </w:t>
            </w:r>
            <w:r w:rsidRPr="0056552F">
              <w:rPr>
                <w:bCs/>
                <w:lang w:val="en-CA"/>
              </w:rPr>
              <w:t>max_diff</w:t>
            </w:r>
            <w:r w:rsidRPr="0056552F">
              <w:rPr>
                <w:lang w:val="en-CA"/>
              </w:rPr>
              <w:t> &gt; ( min_diff_minus1 + 1 ) )</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lang w:val="en-CA"/>
              </w:rPr>
              <w:tab/>
            </w:r>
            <w:r w:rsidRPr="0056552F">
              <w:rPr>
                <w:lang w:val="en-CA"/>
              </w:rPr>
              <w:tab/>
            </w:r>
            <w:r w:rsidRPr="0056552F">
              <w:rPr>
                <w:lang w:val="en-CA"/>
              </w:rPr>
              <w:tab/>
              <w:t xml:space="preserve">for( k = 1; k &lt; num_val_delta_dlt; k++ ) </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Pr>
          <w:p w:rsidR="003B1BFE" w:rsidRPr="005A2447" w:rsidRDefault="003B1BFE" w:rsidP="00A90A19">
            <w:pPr>
              <w:pStyle w:val="3Table"/>
              <w:keepNext w:val="0"/>
              <w:keepLines w:val="0"/>
              <w:widowControl w:val="0"/>
              <w:rPr>
                <w:bCs/>
                <w:lang w:val="es-ES_tradnl"/>
              </w:rPr>
            </w:pPr>
            <w:r w:rsidRPr="0056552F">
              <w:rPr>
                <w:lang w:val="en-CA"/>
              </w:rPr>
              <w:tab/>
            </w:r>
            <w:r w:rsidRPr="0056552F">
              <w:rPr>
                <w:lang w:val="en-CA"/>
              </w:rPr>
              <w:tab/>
            </w:r>
            <w:r w:rsidRPr="0056552F">
              <w:rPr>
                <w:lang w:val="en-CA"/>
              </w:rPr>
              <w:tab/>
            </w:r>
            <w:r w:rsidRPr="0056552F">
              <w:rPr>
                <w:lang w:val="en-CA"/>
              </w:rPr>
              <w:tab/>
            </w:r>
            <w:r w:rsidRPr="005A2447">
              <w:rPr>
                <w:b/>
                <w:lang w:val="es-ES_tradnl"/>
              </w:rPr>
              <w:t>delta_val_diff_minus_min</w:t>
            </w:r>
            <w:r w:rsidRPr="005A2447">
              <w:rPr>
                <w:lang w:val="es-ES_tradnl"/>
              </w:rPr>
              <w:t>[ k ]</w:t>
            </w:r>
          </w:p>
        </w:tc>
        <w:tc>
          <w:tcPr>
            <w:tcW w:w="1152" w:type="dxa"/>
          </w:tcPr>
          <w:p w:rsidR="003B1BFE" w:rsidRPr="0056552F" w:rsidRDefault="003B1BFE" w:rsidP="00A90A19">
            <w:pPr>
              <w:pStyle w:val="3Table"/>
              <w:keepNext w:val="0"/>
              <w:keepLines w:val="0"/>
              <w:widowControl w:val="0"/>
              <w:jc w:val="center"/>
              <w:rPr>
                <w:lang w:val="en-CA"/>
              </w:rPr>
            </w:pPr>
            <w:r w:rsidRPr="0056552F">
              <w:rPr>
                <w:lang w:val="en-CA"/>
              </w:rPr>
              <w:t>u(v)</w:t>
            </w:r>
          </w:p>
        </w:tc>
      </w:tr>
      <w:tr w:rsidR="003B1BFE" w:rsidRPr="0056552F" w:rsidTr="00FE0670">
        <w:trPr>
          <w:trHeight w:val="289"/>
          <w:jc w:val="center"/>
        </w:trPr>
        <w:tc>
          <w:tcPr>
            <w:tcW w:w="7920" w:type="dxa"/>
          </w:tcPr>
          <w:p w:rsidR="003B1BFE" w:rsidRPr="0056552F" w:rsidRDefault="003B1BFE" w:rsidP="00A90A19">
            <w:pPr>
              <w:pStyle w:val="3Table"/>
              <w:keepNext w:val="0"/>
              <w:keepLines w:val="0"/>
              <w:widowControl w:val="0"/>
              <w:rPr>
                <w:bCs/>
                <w:lang w:val="en-CA"/>
              </w:rPr>
            </w:pPr>
            <w:r w:rsidRPr="0056552F">
              <w:rPr>
                <w:lang w:val="en-CA"/>
              </w:rPr>
              <w:tab/>
              <w:t>}</w:t>
            </w:r>
          </w:p>
        </w:tc>
        <w:tc>
          <w:tcPr>
            <w:tcW w:w="1152" w:type="dxa"/>
          </w:tcPr>
          <w:p w:rsidR="003B1BFE" w:rsidRPr="0056552F" w:rsidRDefault="003B1BFE" w:rsidP="00A90A19">
            <w:pPr>
              <w:pStyle w:val="3Table"/>
              <w:keepNext w:val="0"/>
              <w:keepLines w:val="0"/>
              <w:widowControl w:val="0"/>
              <w:jc w:val="center"/>
              <w:rPr>
                <w:lang w:val="en-CA"/>
              </w:rPr>
            </w:pPr>
          </w:p>
        </w:tc>
      </w:tr>
      <w:tr w:rsidR="003B1BFE" w:rsidRPr="0056552F" w:rsidTr="00FE0670">
        <w:trPr>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rPr>
                <w:rFonts w:eastAsia="Batang"/>
                <w:bCs/>
                <w:lang w:val="en-CA"/>
              </w:rPr>
            </w:pPr>
            <w:r w:rsidRPr="0056552F">
              <w:rPr>
                <w:rFonts w:eastAsia="Batang"/>
                <w:bCs/>
                <w:lang w:val="en-CA"/>
              </w:rPr>
              <w:t>}</w:t>
            </w:r>
          </w:p>
        </w:tc>
        <w:tc>
          <w:tcPr>
            <w:tcW w:w="1152" w:type="dxa"/>
            <w:tcBorders>
              <w:top w:val="single" w:sz="4" w:space="0" w:color="auto"/>
              <w:left w:val="single" w:sz="4" w:space="0" w:color="auto"/>
              <w:bottom w:val="single" w:sz="4" w:space="0" w:color="auto"/>
              <w:right w:val="single" w:sz="4" w:space="0" w:color="auto"/>
            </w:tcBorders>
          </w:tcPr>
          <w:p w:rsidR="003B1BFE" w:rsidRPr="0056552F" w:rsidRDefault="003B1BFE" w:rsidP="00A90A19">
            <w:pPr>
              <w:pStyle w:val="3Table"/>
              <w:keepNext w:val="0"/>
              <w:keepLines w:val="0"/>
              <w:widowControl w:val="0"/>
              <w:jc w:val="center"/>
              <w:rPr>
                <w:bCs/>
                <w:lang w:val="en-CA"/>
              </w:rPr>
            </w:pPr>
          </w:p>
        </w:tc>
      </w:tr>
    </w:tbl>
    <w:p w:rsidR="003B1BFE" w:rsidRPr="0056552F" w:rsidRDefault="003B1BFE" w:rsidP="00A90A19">
      <w:pPr>
        <w:pStyle w:val="3N0"/>
        <w:rPr>
          <w:lang w:val="en-CA"/>
        </w:rPr>
      </w:pPr>
    </w:p>
    <w:p w:rsidR="003B1BFE" w:rsidRPr="0056552F" w:rsidRDefault="003B1BFE" w:rsidP="003B1BFE">
      <w:pPr>
        <w:pStyle w:val="3H3"/>
        <w:numPr>
          <w:ilvl w:val="4"/>
          <w:numId w:val="383"/>
        </w:numPr>
        <w:tabs>
          <w:tab w:val="left" w:pos="1140"/>
          <w:tab w:val="left" w:pos="1361"/>
        </w:tabs>
      </w:pPr>
      <w:r w:rsidRPr="0056552F">
        <w:t>Supplemental enhancement information RBSP syntax</w:t>
      </w:r>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21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4</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Access unit delimiter RBSP syntax</w:t>
      </w:r>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22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5</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End of sequence RBSP syntax</w:t>
      </w:r>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23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6</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End of bitstream RBSP syntax</w:t>
      </w:r>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2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7</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Filler data RBSP syntax</w:t>
      </w:r>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2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8</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Slice segment layer RBSP syntax</w:t>
      </w:r>
    </w:p>
    <w:p w:rsidR="003B1BFE" w:rsidRPr="0056552F" w:rsidRDefault="003B1BFE" w:rsidP="00A90A19">
      <w:pPr>
        <w:pStyle w:val="3N0"/>
        <w:rPr>
          <w:lang w:val="en-CA"/>
        </w:rPr>
      </w:pPr>
      <w:bookmarkStart w:id="7522" w:name="_Ref331449326"/>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26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9</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RBSP slice segment trailing bits syntax</w:t>
      </w:r>
      <w:bookmarkEnd w:id="7522"/>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28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10</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RBSP trailing bits syntax</w:t>
      </w:r>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29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11</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Byte alignment syntax</w:t>
      </w:r>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31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2.12</w:t>
      </w:r>
      <w:r w:rsidR="00FE0670"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523" w:name="_Toc335387528"/>
      <w:bookmarkStart w:id="7524" w:name="_Toc335387529"/>
      <w:bookmarkStart w:id="7525" w:name="_Toc335387653"/>
      <w:bookmarkStart w:id="7526" w:name="_Toc331592166"/>
      <w:bookmarkStart w:id="7527" w:name="_Toc414796574"/>
      <w:bookmarkStart w:id="7528" w:name="_Toc415476319"/>
      <w:bookmarkStart w:id="7529" w:name="_Toc423599594"/>
      <w:bookmarkStart w:id="7530" w:name="_Toc423602098"/>
      <w:bookmarkEnd w:id="7523"/>
      <w:bookmarkEnd w:id="7524"/>
      <w:bookmarkEnd w:id="7525"/>
      <w:r w:rsidRPr="0056552F">
        <w:t>Profile, tier and level syntax</w:t>
      </w:r>
      <w:bookmarkEnd w:id="7526"/>
      <w:bookmarkEnd w:id="7527"/>
      <w:bookmarkEnd w:id="7528"/>
      <w:bookmarkEnd w:id="7529"/>
      <w:bookmarkEnd w:id="7530"/>
    </w:p>
    <w:p w:rsidR="003B1BFE" w:rsidRPr="0056552F" w:rsidRDefault="003B1BFE" w:rsidP="00A90A19">
      <w:pPr>
        <w:pStyle w:val="3N0"/>
        <w:rPr>
          <w:lang w:val="en-CA"/>
        </w:rPr>
      </w:pPr>
      <w:bookmarkStart w:id="7531" w:name="_Toc331592167"/>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32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3</w:t>
      </w:r>
      <w:r w:rsidR="00FE0670"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532" w:name="_Toc414796575"/>
      <w:bookmarkStart w:id="7533" w:name="_Toc415476320"/>
      <w:bookmarkStart w:id="7534" w:name="_Toc423599595"/>
      <w:bookmarkStart w:id="7535" w:name="_Toc423602099"/>
      <w:bookmarkEnd w:id="7531"/>
      <w:r w:rsidRPr="0056552F">
        <w:t>Scaling list data syntax</w:t>
      </w:r>
      <w:bookmarkEnd w:id="7532"/>
      <w:bookmarkEnd w:id="7533"/>
      <w:bookmarkEnd w:id="7534"/>
      <w:bookmarkEnd w:id="7535"/>
    </w:p>
    <w:p w:rsidR="003B1BFE" w:rsidRPr="0056552F" w:rsidRDefault="003B1BFE" w:rsidP="00A90A19">
      <w:pPr>
        <w:pStyle w:val="3N0"/>
        <w:rPr>
          <w:lang w:val="en-CA"/>
        </w:rPr>
      </w:pPr>
      <w:bookmarkStart w:id="7536" w:name="_Toc331592168"/>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33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4</w:t>
      </w:r>
      <w:r w:rsidR="00FE0670"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537" w:name="_Toc350926481"/>
      <w:bookmarkStart w:id="7538" w:name="_Toc414796576"/>
      <w:bookmarkStart w:id="7539" w:name="_Toc415476321"/>
      <w:bookmarkStart w:id="7540" w:name="_Toc423599596"/>
      <w:bookmarkStart w:id="7541" w:name="_Toc423602100"/>
      <w:r w:rsidRPr="0056552F">
        <w:t>Supplemental enhancement information message syntax</w:t>
      </w:r>
      <w:bookmarkEnd w:id="7537"/>
      <w:bookmarkEnd w:id="7538"/>
      <w:bookmarkEnd w:id="7539"/>
      <w:bookmarkEnd w:id="7540"/>
      <w:bookmarkEnd w:id="7541"/>
    </w:p>
    <w:p w:rsidR="003B1BFE" w:rsidRPr="0056552F" w:rsidRDefault="003B1BFE" w:rsidP="003B1BFE">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3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5</w:t>
      </w:r>
      <w:r w:rsidR="00FE0670"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542" w:name="_Toc414796577"/>
      <w:bookmarkStart w:id="7543" w:name="_Toc415476322"/>
      <w:bookmarkStart w:id="7544" w:name="_Toc423599597"/>
      <w:bookmarkStart w:id="7545" w:name="_Toc423602101"/>
      <w:r w:rsidRPr="0056552F">
        <w:t>Slice segment header syntax</w:t>
      </w:r>
      <w:bookmarkEnd w:id="7536"/>
      <w:bookmarkEnd w:id="7542"/>
      <w:bookmarkEnd w:id="7543"/>
      <w:bookmarkEnd w:id="7544"/>
      <w:bookmarkEnd w:id="7545"/>
    </w:p>
    <w:p w:rsidR="003B1BFE" w:rsidRPr="0056552F" w:rsidRDefault="003B1BFE" w:rsidP="003B1BFE">
      <w:pPr>
        <w:pStyle w:val="3H3"/>
        <w:numPr>
          <w:ilvl w:val="4"/>
          <w:numId w:val="383"/>
        </w:numPr>
        <w:tabs>
          <w:tab w:val="left" w:pos="1140"/>
          <w:tab w:val="left" w:pos="1361"/>
        </w:tabs>
      </w:pPr>
      <w:r w:rsidRPr="0056552F">
        <w:t>General slice segment header syntax</w:t>
      </w:r>
    </w:p>
    <w:p w:rsidR="003B1BFE" w:rsidRPr="0056552F" w:rsidRDefault="003B1BFE" w:rsidP="003B1BFE">
      <w:pPr>
        <w:pStyle w:val="3N0"/>
        <w:keepNext/>
        <w:keepLines/>
        <w:widowControl/>
        <w:rPr>
          <w:lang w:val="en-CA"/>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3B1BFE" w:rsidRPr="0056552F" w:rsidTr="00FE0670">
        <w:trPr>
          <w:cantSplit/>
          <w:trHeight w:val="289"/>
          <w:jc w:val="center"/>
        </w:trPr>
        <w:tc>
          <w:tcPr>
            <w:tcW w:w="7920" w:type="dxa"/>
          </w:tcPr>
          <w:p w:rsidR="003B1BFE" w:rsidRPr="0056552F" w:rsidRDefault="003B1BFE" w:rsidP="00FE0670">
            <w:pPr>
              <w:pStyle w:val="3Table"/>
              <w:rPr>
                <w:lang w:val="en-CA"/>
              </w:rPr>
            </w:pPr>
            <w:r w:rsidRPr="0056552F">
              <w:rPr>
                <w:lang w:val="en-CA"/>
              </w:rPr>
              <w:t>slice_segment_header( ) {</w:t>
            </w:r>
          </w:p>
        </w:tc>
        <w:tc>
          <w:tcPr>
            <w:tcW w:w="1152" w:type="dxa"/>
          </w:tcPr>
          <w:p w:rsidR="003B1BFE" w:rsidRPr="0056552F" w:rsidRDefault="003B1BFE" w:rsidP="00FE0670">
            <w:pPr>
              <w:pStyle w:val="3Table"/>
              <w:jc w:val="center"/>
              <w:rPr>
                <w:b/>
                <w:lang w:val="en-CA"/>
              </w:rPr>
            </w:pPr>
            <w:r w:rsidRPr="0056552F">
              <w:rPr>
                <w:b/>
                <w:lang w:val="en-CA"/>
              </w:rPr>
              <w:t>Descriptor</w:t>
            </w:r>
          </w:p>
        </w:tc>
      </w:tr>
      <w:tr w:rsidR="003B1BFE" w:rsidRPr="0056552F" w:rsidTr="00FE0670">
        <w:trPr>
          <w:cantSplit/>
          <w:trHeight w:val="289"/>
          <w:jc w:val="center"/>
        </w:trPr>
        <w:tc>
          <w:tcPr>
            <w:tcW w:w="7920" w:type="dxa"/>
          </w:tcPr>
          <w:p w:rsidR="003B1BFE" w:rsidRPr="0056552F" w:rsidRDefault="003B1BFE" w:rsidP="00FE0670">
            <w:pPr>
              <w:pStyle w:val="3Table"/>
              <w:rPr>
                <w:b/>
                <w:lang w:val="en-CA"/>
              </w:rPr>
            </w:pPr>
            <w:r w:rsidRPr="0056552F">
              <w:rPr>
                <w:lang w:val="en-CA"/>
              </w:rPr>
              <w:tab/>
            </w:r>
            <w:r w:rsidRPr="0056552F">
              <w:rPr>
                <w:b/>
                <w:lang w:val="en-CA"/>
              </w:rPr>
              <w:t>first_slice_segment_in_pic_flag</w:t>
            </w:r>
          </w:p>
        </w:tc>
        <w:tc>
          <w:tcPr>
            <w:tcW w:w="1152" w:type="dxa"/>
          </w:tcPr>
          <w:p w:rsidR="003B1BFE" w:rsidRPr="0056552F" w:rsidRDefault="003B1BFE" w:rsidP="00FE0670">
            <w:pPr>
              <w:pStyle w:val="3Table"/>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FE0670">
            <w:pPr>
              <w:pStyle w:val="3Table"/>
              <w:rPr>
                <w:lang w:val="en-CA"/>
              </w:rPr>
            </w:pPr>
            <w:r w:rsidRPr="0056552F">
              <w:rPr>
                <w:bCs/>
                <w:lang w:val="en-CA"/>
              </w:rPr>
              <w:tab/>
              <w:t xml:space="preserve">if( </w:t>
            </w:r>
            <w:r w:rsidRPr="0056552F">
              <w:rPr>
                <w:lang w:val="en-CA"/>
              </w:rPr>
              <w:t>nal_unit_type  &gt;=  BLA_W_LP  &amp;&amp;  nal_unit_type  &lt;=  RSV_IRAP_VCL23</w:t>
            </w:r>
            <w:r w:rsidRPr="0056552F">
              <w:rPr>
                <w:bCs/>
                <w:lang w:val="en-CA"/>
              </w:rPr>
              <w:t xml:space="preserve"> )</w:t>
            </w:r>
          </w:p>
        </w:tc>
        <w:tc>
          <w:tcPr>
            <w:tcW w:w="1152" w:type="dxa"/>
          </w:tcPr>
          <w:p w:rsidR="003B1BFE" w:rsidRPr="0056552F" w:rsidRDefault="003B1BFE" w:rsidP="00FE0670">
            <w:pPr>
              <w:pStyle w:val="3Table"/>
              <w:jc w:val="center"/>
              <w:rPr>
                <w:lang w:val="en-CA"/>
              </w:rPr>
            </w:pPr>
          </w:p>
        </w:tc>
      </w:tr>
      <w:tr w:rsidR="003B1BFE" w:rsidRPr="0056552F" w:rsidTr="00FE0670">
        <w:trPr>
          <w:cantSplit/>
          <w:trHeight w:val="289"/>
          <w:jc w:val="center"/>
        </w:trPr>
        <w:tc>
          <w:tcPr>
            <w:tcW w:w="7920" w:type="dxa"/>
          </w:tcPr>
          <w:p w:rsidR="003B1BFE" w:rsidRPr="0056552F" w:rsidRDefault="003B1BFE" w:rsidP="00FE0670">
            <w:pPr>
              <w:pStyle w:val="3Table"/>
              <w:rPr>
                <w:b/>
                <w:lang w:val="en-CA"/>
              </w:rPr>
            </w:pPr>
            <w:r w:rsidRPr="0056552F">
              <w:rPr>
                <w:lang w:val="en-CA"/>
              </w:rPr>
              <w:tab/>
            </w:r>
            <w:r w:rsidRPr="0056552F">
              <w:rPr>
                <w:lang w:val="en-CA"/>
              </w:rPr>
              <w:tab/>
            </w:r>
            <w:r w:rsidRPr="0056552F">
              <w:rPr>
                <w:b/>
                <w:lang w:val="en-CA"/>
              </w:rPr>
              <w:t>no_output_of_prior_pics_flag</w:t>
            </w:r>
          </w:p>
        </w:tc>
        <w:tc>
          <w:tcPr>
            <w:tcW w:w="1152" w:type="dxa"/>
          </w:tcPr>
          <w:p w:rsidR="003B1BFE" w:rsidRPr="0056552F" w:rsidRDefault="003B1BFE" w:rsidP="00FE0670">
            <w:pPr>
              <w:pStyle w:val="3Table"/>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b/>
                <w:sz w:val="22"/>
                <w:lang w:val="en-CA"/>
              </w:rPr>
            </w:pPr>
            <w:r w:rsidRPr="0056552F">
              <w:rPr>
                <w:lang w:val="en-CA"/>
              </w:rPr>
              <w:tab/>
            </w:r>
            <w:r w:rsidRPr="0056552F">
              <w:rPr>
                <w:b/>
                <w:lang w:val="en-CA"/>
              </w:rPr>
              <w:t>slice_pic_parameter_set_id</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if( !first_slice_segment_in_pic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dependent_slice_segments_enabled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b/>
                <w:lang w:val="en-CA"/>
              </w:rPr>
              <w:t>dependent_slice_segment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b/>
                <w:lang w:val="en-CA"/>
              </w:rPr>
              <w:t>slice_segment_address</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if( !dependent_slice_segment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 = 0</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num_extra_slice_header_bits &gt; i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discardable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num_extra_slice_header_bits &gt; i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cross_layer_bla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for(; i &lt; num_extra_slice_header_bits; i++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slice_reserved_flag</w:t>
            </w:r>
            <w:r w:rsidRPr="0056552F">
              <w:rPr>
                <w:lang w:val="en-CA"/>
              </w:rPr>
              <w:t>[ i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b/>
                <w:lang w:val="en-CA"/>
              </w:rPr>
              <w:t>slice_type</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output_flag_present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pic_output_flag</w:t>
            </w:r>
          </w:p>
        </w:tc>
        <w:tc>
          <w:tcPr>
            <w:tcW w:w="1152" w:type="dxa"/>
            <w:tcBorders>
              <w:top w:val="single" w:sz="4" w:space="0" w:color="auto"/>
              <w:left w:val="single" w:sz="4" w:space="0" w:color="auto"/>
              <w:bottom w:val="single" w:sz="4" w:space="0" w:color="auto"/>
              <w:right w:val="single" w:sz="4" w:space="0" w:color="auto"/>
            </w:tcBorders>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separate_colour_plane_flag  = =  1 )</w:t>
            </w:r>
          </w:p>
        </w:tc>
        <w:tc>
          <w:tcPr>
            <w:tcW w:w="1152" w:type="dxa"/>
            <w:tcBorders>
              <w:top w:val="single" w:sz="4" w:space="0" w:color="auto"/>
              <w:left w:val="single" w:sz="4" w:space="0" w:color="auto"/>
              <w:bottom w:val="single" w:sz="4" w:space="0" w:color="auto"/>
              <w:right w:val="single" w:sz="4" w:space="0" w:color="auto"/>
            </w:tcBorders>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colour_plane_id</w:t>
            </w:r>
          </w:p>
        </w:tc>
        <w:tc>
          <w:tcPr>
            <w:tcW w:w="1152" w:type="dxa"/>
            <w:tcBorders>
              <w:top w:val="single" w:sz="4" w:space="0" w:color="auto"/>
              <w:left w:val="single" w:sz="4" w:space="0" w:color="auto"/>
              <w:bottom w:val="single" w:sz="4" w:space="0" w:color="auto"/>
              <w:right w:val="single" w:sz="4" w:space="0" w:color="auto"/>
            </w:tcBorders>
          </w:tcPr>
          <w:p w:rsidR="003B1BFE" w:rsidRPr="0056552F" w:rsidRDefault="003B1BFE" w:rsidP="00B70DEF">
            <w:pPr>
              <w:pStyle w:val="3Table"/>
              <w:keepNext w:val="0"/>
              <w:keepLines w:val="0"/>
              <w:widowControl w:val="0"/>
              <w:jc w:val="center"/>
              <w:rPr>
                <w:lang w:val="en-CA"/>
              </w:rPr>
            </w:pPr>
            <w:r w:rsidRPr="0056552F">
              <w:rPr>
                <w:lang w:val="en-CA"/>
              </w:rPr>
              <w:t>u(2)</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 xml:space="preserve">if( ( nuh_layer_id &gt; 0  &amp;&amp;  </w:t>
            </w:r>
            <w:r w:rsidRPr="0056552F">
              <w:rPr>
                <w:lang w:val="en-CA"/>
              </w:rPr>
              <w:br/>
            </w:r>
            <w:r w:rsidRPr="0056552F">
              <w:rPr>
                <w:lang w:val="en-CA"/>
              </w:rPr>
              <w:tab/>
            </w:r>
            <w:r w:rsidRPr="0056552F">
              <w:rPr>
                <w:lang w:val="en-CA"/>
              </w:rPr>
              <w:tab/>
            </w:r>
            <w:r w:rsidRPr="0056552F">
              <w:rPr>
                <w:lang w:val="en-CA"/>
              </w:rPr>
              <w:tab/>
            </w:r>
            <w:r w:rsidRPr="0056552F">
              <w:rPr>
                <w:lang w:val="en-CA"/>
              </w:rPr>
              <w:tab/>
              <w:t>!poc_lsb_not_present_flag[ LayerIdxInVps[ nuh_layer_id ] ] )  | |</w:t>
            </w:r>
            <w:r w:rsidRPr="0056552F">
              <w:rPr>
                <w:lang w:val="en-CA"/>
              </w:rPr>
              <w:br/>
            </w:r>
            <w:r w:rsidRPr="0056552F">
              <w:rPr>
                <w:lang w:val="en-CA"/>
              </w:rPr>
              <w:tab/>
            </w:r>
            <w:r w:rsidRPr="0056552F">
              <w:rPr>
                <w:lang w:val="en-CA"/>
              </w:rPr>
              <w:tab/>
            </w:r>
            <w:r w:rsidRPr="0056552F">
              <w:rPr>
                <w:lang w:val="en-CA"/>
              </w:rPr>
              <w:tab/>
            </w:r>
            <w:r w:rsidRPr="0056552F">
              <w:rPr>
                <w:lang w:val="en-CA"/>
              </w:rPr>
              <w:tab/>
              <w:t>( nal_unit_type  !=  IDR_W_RADL  &amp;&amp;  nal_unit_type  !=  IDR_N_LP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bCs/>
                <w:lang w:val="en-CA"/>
              </w:rPr>
              <w:t>slice_</w:t>
            </w:r>
            <w:r w:rsidRPr="0056552F">
              <w:rPr>
                <w:b/>
                <w:lang w:val="en-CA"/>
              </w:rPr>
              <w:t>pic_order_cnt_lsb</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nal_unit_type  !=  IDR_W_RADL  &amp;&amp;  nal_unit_type  !=  IDR_N_LP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short_term_ref_pic_set_sps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short_term_ref_pic_set_sps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st_ref_pic_set( num_short_term_ref_pic_sets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else if( num_short_term_ref_pic_sets &gt; 1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short_term_ref_pic_set_idx</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long_term_ref_pics_present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if( num_long_term_ref_pics_sps &gt; 0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num_long_term_sps</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num_long_term_pics</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for( i = 0; i &lt; num_long_term_sps + num_long_term_pics; i++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t>if( i &lt; num_long_term_sps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if( num_long_term_ref_pics_sps &gt; 1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Cs/>
                <w:lang w:val="en-CA"/>
              </w:rPr>
              <w:tab/>
            </w:r>
            <w:r w:rsidRPr="0056552F">
              <w:rPr>
                <w:b/>
                <w:lang w:val="en-CA"/>
              </w:rPr>
              <w:t>lt_idx_sps</w:t>
            </w:r>
            <w:r w:rsidRPr="0056552F">
              <w:rPr>
                <w:lang w:val="en-CA"/>
              </w:rPr>
              <w:t>[ i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Cs/>
                <w:lang w:val="en-CA"/>
              </w:rPr>
              <w:t xml:space="preserve">} </w:t>
            </w:r>
            <w:r w:rsidRPr="0056552F">
              <w:rPr>
                <w:lang w:val="en-CA"/>
              </w:rPr>
              <w:t>else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poc_lsb_lt</w:t>
            </w:r>
            <w:r w:rsidRPr="0056552F">
              <w:rPr>
                <w:lang w:val="en-CA"/>
              </w:rPr>
              <w:t>[ i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used_by_curr_pic_lt_flag</w:t>
            </w:r>
            <w:r w:rsidRPr="0056552F">
              <w:rPr>
                <w:lang w:val="en-CA"/>
              </w:rPr>
              <w:t>[ i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delta_poc_msb_present_flag</w:t>
            </w:r>
            <w:r w:rsidRPr="0056552F">
              <w:rPr>
                <w:lang w:val="en-CA"/>
              </w:rPr>
              <w:t>[ i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t>if( delta_poc_msb_present_flag[ i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delta_poc_msb_cycle_lt</w:t>
            </w:r>
            <w:r w:rsidRPr="0056552F">
              <w:rPr>
                <w:lang w:val="en-CA"/>
              </w:rPr>
              <w:t>[ i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sps_temporal_mvp_enabled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slice_temporal_mvp_enabled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rFonts w:eastAsia="Times New Roman"/>
                <w:lang w:val="en-CA" w:eastAsia="zh-TW"/>
              </w:rPr>
            </w:pPr>
            <w:r w:rsidRPr="0056552F">
              <w:rPr>
                <w:lang w:val="en-CA"/>
              </w:rPr>
              <w:tab/>
            </w:r>
            <w:r w:rsidRPr="0056552F">
              <w:rPr>
                <w:lang w:val="en-CA"/>
              </w:rPr>
              <w:tab/>
              <w:t xml:space="preserve">if( nuh_layer_id &gt; 0  &amp;&amp;  !default_ref_layers_active_flag  &amp;&amp;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rFonts w:eastAsia="Batang"/>
                <w:bCs/>
                <w:lang w:val="en-CA"/>
              </w:rPr>
              <w:t>NumRefListLayers</w:t>
            </w:r>
            <w:r w:rsidRPr="0056552F">
              <w:rPr>
                <w:lang w:val="en-CA"/>
              </w:rPr>
              <w:t xml:space="preserve">[ nuh_layer_id ] &gt; 0 )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rFonts w:eastAsia="Times New Roman"/>
                <w:lang w:val="en-CA" w:eastAsia="zh-TW"/>
              </w:rPr>
            </w:pPr>
            <w:r w:rsidRPr="0056552F">
              <w:rPr>
                <w:lang w:val="en-CA"/>
              </w:rPr>
              <w:tab/>
            </w:r>
            <w:r w:rsidRPr="0056552F">
              <w:rPr>
                <w:lang w:val="en-CA"/>
              </w:rPr>
              <w:tab/>
            </w:r>
            <w:r w:rsidRPr="0056552F">
              <w:rPr>
                <w:lang w:val="en-CA"/>
              </w:rPr>
              <w:tab/>
            </w:r>
            <w:r w:rsidRPr="0056552F">
              <w:rPr>
                <w:b/>
                <w:lang w:val="en-CA"/>
              </w:rPr>
              <w:t>inter_layer_pred_enabled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rFonts w:eastAsia="Times New Roman"/>
                <w:lang w:val="en-CA" w:eastAsia="zh-TW"/>
              </w:rPr>
            </w:pPr>
            <w:r w:rsidRPr="0056552F">
              <w:rPr>
                <w:lang w:val="en-CA"/>
              </w:rPr>
              <w:tab/>
            </w:r>
            <w:r w:rsidRPr="0056552F">
              <w:rPr>
                <w:lang w:val="en-CA"/>
              </w:rPr>
              <w:tab/>
            </w:r>
            <w:r w:rsidRPr="0056552F">
              <w:rPr>
                <w:lang w:val="en-CA"/>
              </w:rPr>
              <w:tab/>
              <w:t>if( inter_layer_pred_enabled_flag  &amp;&amp;  NumRefListLayers[ nuh_layer_id ] &gt; 1)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rFonts w:eastAsia="Times New Roman"/>
                <w:lang w:val="en-CA" w:eastAsia="zh-TW"/>
              </w:rPr>
            </w:pPr>
            <w:r w:rsidRPr="0056552F">
              <w:rPr>
                <w:lang w:val="en-CA"/>
              </w:rPr>
              <w:tab/>
            </w:r>
            <w:r w:rsidRPr="0056552F">
              <w:rPr>
                <w:lang w:val="en-CA"/>
              </w:rPr>
              <w:tab/>
            </w:r>
            <w:r w:rsidRPr="0056552F">
              <w:rPr>
                <w:lang w:val="en-CA"/>
              </w:rPr>
              <w:tab/>
            </w:r>
            <w:r w:rsidRPr="0056552F">
              <w:rPr>
                <w:lang w:val="en-CA"/>
              </w:rPr>
              <w:tab/>
              <w:t>if( !max_one_active_ref_layer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rFonts w:eastAsia="Times New Roman"/>
                <w:lang w:val="en-CA" w:eastAsia="zh-TW"/>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num_inter_layer_ref_pics_minus1</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if( NumActiveRefLayerPics  !=  NumRefListLayers[ nuh_layer_id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rFonts w:eastAsia="Times New Roman"/>
                <w:lang w:val="en-CA" w:eastAsia="zh-TW"/>
              </w:rPr>
            </w:pPr>
            <w:r w:rsidRPr="0056552F">
              <w:rPr>
                <w:lang w:val="en-CA"/>
              </w:rPr>
              <w:tab/>
            </w:r>
            <w:r w:rsidRPr="0056552F">
              <w:rPr>
                <w:lang w:val="en-CA"/>
              </w:rPr>
              <w:tab/>
            </w:r>
            <w:r w:rsidRPr="0056552F">
              <w:rPr>
                <w:lang w:val="en-CA"/>
              </w:rPr>
              <w:tab/>
            </w:r>
            <w:r w:rsidRPr="0056552F">
              <w:rPr>
                <w:lang w:val="en-CA"/>
              </w:rPr>
              <w:tab/>
            </w:r>
            <w:r w:rsidRPr="0056552F">
              <w:rPr>
                <w:lang w:val="en-CA"/>
              </w:rPr>
              <w:tab/>
              <w:t xml:space="preserve">for( i = 0; i &lt; NumActiveRefLayerPics; i++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rFonts w:eastAsia="Times New Roman"/>
                <w:lang w:val="en-CA" w:eastAsia="zh-TW"/>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inter_layer_pred_layer_idc</w:t>
            </w:r>
            <w:r w:rsidRPr="0056552F">
              <w:rPr>
                <w:lang w:val="en-CA"/>
              </w:rPr>
              <w:t>[ i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rFonts w:eastAsia="Times New Roman"/>
                <w:lang w:val="en-CA" w:eastAsia="zh-TW"/>
              </w:rPr>
            </w:pPr>
            <w:r w:rsidRPr="0056552F">
              <w:rPr>
                <w:lang w:val="en-CA"/>
              </w:rPr>
              <w:tab/>
            </w: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tab/>
            </w:r>
            <w:r w:rsidRPr="0056552F">
              <w:tab/>
              <w:t>if( inCmpPredAvail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tab/>
            </w:r>
            <w:r w:rsidRPr="0056552F">
              <w:tab/>
            </w:r>
            <w:r w:rsidRPr="0056552F">
              <w:tab/>
            </w:r>
            <w:r w:rsidRPr="0056552F">
              <w:rPr>
                <w:b/>
              </w:rPr>
              <w:t>in_comp_pred_flag</w:t>
            </w:r>
          </w:p>
        </w:tc>
        <w:tc>
          <w:tcPr>
            <w:tcW w:w="1152" w:type="dxa"/>
          </w:tcPr>
          <w:p w:rsidR="003B1BFE" w:rsidRPr="0056552F" w:rsidRDefault="003B1BFE" w:rsidP="00B70DEF">
            <w:pPr>
              <w:pStyle w:val="3Table"/>
              <w:keepNext w:val="0"/>
              <w:keepLines w:val="0"/>
              <w:widowControl w:val="0"/>
              <w:jc w:val="center"/>
              <w:rPr>
                <w:lang w:val="en-CA"/>
              </w:rPr>
            </w:pPr>
            <w:r w:rsidRPr="0056552F">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sample_adaptive_offset_enabled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Del="004935C5" w:rsidTr="00FE0670">
        <w:trPr>
          <w:cantSplit/>
          <w:trHeight w:val="289"/>
          <w:jc w:val="center"/>
        </w:trPr>
        <w:tc>
          <w:tcPr>
            <w:tcW w:w="7920" w:type="dxa"/>
          </w:tcPr>
          <w:p w:rsidR="003B1BFE" w:rsidRPr="0056552F" w:rsidDel="004935C5"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slice_sao_luma_flag</w:t>
            </w:r>
          </w:p>
        </w:tc>
        <w:tc>
          <w:tcPr>
            <w:tcW w:w="1152" w:type="dxa"/>
          </w:tcPr>
          <w:p w:rsidR="003B1BFE" w:rsidRPr="0056552F" w:rsidDel="004935C5" w:rsidRDefault="003B1BFE" w:rsidP="00B70DEF">
            <w:pPr>
              <w:pStyle w:val="3Table"/>
              <w:keepNext w:val="0"/>
              <w:keepLines w:val="0"/>
              <w:widowControl w:val="0"/>
              <w:jc w:val="center"/>
              <w:rPr>
                <w:lang w:val="en-CA"/>
              </w:rPr>
            </w:pPr>
            <w:r w:rsidRPr="0056552F">
              <w:rPr>
                <w:kern w:val="2"/>
                <w:lang w:val="en-CA"/>
              </w:rPr>
              <w:t>u(1)</w:t>
            </w:r>
          </w:p>
        </w:tc>
      </w:tr>
      <w:tr w:rsidR="003B1BFE" w:rsidRPr="0056552F" w:rsidDel="004935C5"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ChromaArrayType  !=  0 )</w:t>
            </w:r>
          </w:p>
        </w:tc>
        <w:tc>
          <w:tcPr>
            <w:tcW w:w="1152" w:type="dxa"/>
          </w:tcPr>
          <w:p w:rsidR="003B1BFE" w:rsidRPr="0056552F" w:rsidRDefault="003B1BFE" w:rsidP="00B70DEF">
            <w:pPr>
              <w:pStyle w:val="3Table"/>
              <w:keepNext w:val="0"/>
              <w:keepLines w:val="0"/>
              <w:widowControl w:val="0"/>
              <w:jc w:val="center"/>
              <w:rPr>
                <w:kern w:val="2"/>
                <w:lang w:val="en-CA"/>
              </w:rPr>
            </w:pPr>
          </w:p>
        </w:tc>
      </w:tr>
      <w:tr w:rsidR="003B1BFE" w:rsidRPr="0056552F" w:rsidDel="004935C5" w:rsidTr="00FE0670">
        <w:trPr>
          <w:cantSplit/>
          <w:trHeight w:val="289"/>
          <w:jc w:val="center"/>
        </w:trPr>
        <w:tc>
          <w:tcPr>
            <w:tcW w:w="7920" w:type="dxa"/>
          </w:tcPr>
          <w:p w:rsidR="003B1BFE" w:rsidRPr="0056552F" w:rsidDel="004935C5"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slice_sao_chroma_flag</w:t>
            </w:r>
          </w:p>
        </w:tc>
        <w:tc>
          <w:tcPr>
            <w:tcW w:w="1152" w:type="dxa"/>
          </w:tcPr>
          <w:p w:rsidR="003B1BFE" w:rsidRPr="0056552F" w:rsidDel="004935C5" w:rsidRDefault="003B1BFE" w:rsidP="00B70DEF">
            <w:pPr>
              <w:pStyle w:val="3Table"/>
              <w:keepNext w:val="0"/>
              <w:keepLines w:val="0"/>
              <w:widowControl w:val="0"/>
              <w:jc w:val="center"/>
              <w:rPr>
                <w:lang w:val="en-CA"/>
              </w:rPr>
            </w:pPr>
            <w:r w:rsidRPr="0056552F">
              <w:rPr>
                <w:kern w:val="2"/>
                <w:lang w:val="en-CA"/>
              </w:rPr>
              <w:t>u(1)</w:t>
            </w:r>
          </w:p>
        </w:tc>
      </w:tr>
      <w:tr w:rsidR="003B1BFE" w:rsidRPr="0056552F" w:rsidDel="004935C5"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Del="004935C5"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slice_type  = =  P  | |  slice_type  = =  B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num_ref_idx_active_override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num_ref_idx_active_override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num_ref_idx_l0_active_minus1</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if( slice_type  = =  B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num_ref_idx_l1_active_minus1</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lists_modification_present_flag  &amp;&amp;  NumPicTotalCurr &gt; 1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ref_pic_lists_modification(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xml:space="preserve">if( slice_type </w:t>
            </w:r>
            <w:r w:rsidRPr="0056552F">
              <w:rPr>
                <w:lang w:val="en-CA" w:eastAsia="ja-JP"/>
              </w:rPr>
              <w:t xml:space="preserve"> =</w:t>
            </w:r>
            <w:r w:rsidRPr="0056552F">
              <w:rPr>
                <w:lang w:val="en-CA"/>
              </w:rPr>
              <w:t> </w:t>
            </w:r>
            <w:r w:rsidRPr="0056552F">
              <w:rPr>
                <w:lang w:val="en-CA" w:eastAsia="ja-JP"/>
              </w:rPr>
              <w:t xml:space="preserve">= </w:t>
            </w:r>
            <w:r w:rsidRPr="0056552F">
              <w:rPr>
                <w:lang w:val="en-CA"/>
              </w:rPr>
              <w:t xml:space="preserve"> B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mvd_l1_zero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cabac_init_present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cabac_init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slice_temporal_mvp_enabled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if( slice_type  = =  B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collocated_from_l0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if( ( collocated_from_l0_flag  &amp;&amp;  num_ref_idx_l0_active_minus1 &gt; 0 )  |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t>( !collocated_from_l0_flag  &amp;&amp;  num_ref_idx_l1_active_minus1 &gt; 0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collocated_ref_idx</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xml:space="preserve">if( ( weighted_pred_flag  &amp;&amp;  slice_type </w:t>
            </w:r>
            <w:r w:rsidRPr="0056552F">
              <w:rPr>
                <w:lang w:val="en-CA" w:eastAsia="ja-JP"/>
              </w:rPr>
              <w:t xml:space="preserve"> </w:t>
            </w:r>
            <w:r w:rsidRPr="0056552F">
              <w:rPr>
                <w:lang w:val="en-CA"/>
              </w:rPr>
              <w:t>= =  P )  | |</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 ( weighted_bipred_flag  &amp;&amp;  slice_type  = =  B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_weight_table(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xml:space="preserve">else if( !DepthFlag  &amp;&amp;  </w:t>
            </w:r>
            <w:r w:rsidRPr="0056552F">
              <w:rPr>
                <w:szCs w:val="22"/>
                <w:lang w:val="en-CA"/>
              </w:rPr>
              <w:t xml:space="preserve">NumRefListLayers[ nuh_layer_id ] &gt; 0 </w:t>
            </w:r>
            <w:r w:rsidRPr="0056552F">
              <w:rPr>
                <w:lang w:val="en-CA"/>
              </w:rPr>
              <w:t>)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slice_ic_enabled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if( slice_ic_enabled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eastAsia="ja-JP"/>
              </w:rPr>
              <w:t>slice_ic_disabled_merge_zero_idx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five_minus_max_num_merge_cand</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b/>
                <w:lang w:val="en-CA"/>
              </w:rPr>
              <w:t>slice_qp_delta</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pps_slice_chroma_qp_offsets_present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slice_cb_qp_offset</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slice_cr_qp_offset</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chroma_qp_offset_list_enabled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cu_chroma_qp_offset_enabled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deblocking_filter_override_enabled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deblocking_filter_override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deblocking_filter_override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slice_deblocking_filter_</w:t>
            </w:r>
            <w:r w:rsidRPr="0056552F">
              <w:rPr>
                <w:b/>
                <w:bCs/>
                <w:lang w:val="en-CA"/>
              </w:rPr>
              <w:t>disabled_</w:t>
            </w:r>
            <w:r w:rsidRPr="0056552F">
              <w:rPr>
                <w:b/>
                <w:lang w:val="en-CA"/>
              </w:rPr>
              <w:t>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slice_deblocking_filter_disabled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slice_beta_offset_div2</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slice_tc_offset_div2</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 xml:space="preserve">if( pps_loop_filter_across_slices_enabled_flag  &amp;&amp;  </w:t>
            </w:r>
            <w:r w:rsidRPr="0056552F">
              <w:rPr>
                <w:lang w:val="en-CA"/>
              </w:rPr>
              <w:br/>
            </w:r>
            <w:r w:rsidRPr="0056552F">
              <w:rPr>
                <w:lang w:val="en-CA"/>
              </w:rPr>
              <w:tab/>
            </w:r>
            <w:r w:rsidRPr="0056552F">
              <w:rPr>
                <w:lang w:val="en-CA"/>
              </w:rPr>
              <w:tab/>
            </w:r>
            <w:r w:rsidRPr="0056552F">
              <w:rPr>
                <w:lang w:val="en-CA"/>
              </w:rPr>
              <w:tab/>
              <w:t>( slice_sao_luma_flag  | |  slice_sao_chroma_flag  | |</w:t>
            </w:r>
            <w:r w:rsidRPr="0056552F">
              <w:rPr>
                <w:lang w:val="en-CA"/>
              </w:rPr>
              <w:br/>
            </w:r>
            <w:r w:rsidRPr="0056552F">
              <w:rPr>
                <w:lang w:val="en-CA"/>
              </w:rPr>
              <w:tab/>
            </w:r>
            <w:r w:rsidRPr="0056552F">
              <w:rPr>
                <w:lang w:val="en-CA"/>
              </w:rPr>
              <w:tab/>
            </w:r>
            <w:r w:rsidRPr="0056552F">
              <w:rPr>
                <w:lang w:val="en-CA"/>
              </w:rPr>
              <w:tab/>
            </w:r>
            <w:r w:rsidRPr="0056552F">
              <w:rPr>
                <w:lang w:val="en-CA"/>
              </w:rPr>
              <w:tab/>
              <w:t>!slice_deblocking_filter_disabled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slice_loop_filter_across_slices_enabled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cp_in_slice_segment_header_flag[ ViewIdx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Del="00E01646" w:rsidTr="00FE0670">
        <w:trPr>
          <w:cantSplit/>
          <w:trHeight w:val="289"/>
          <w:jc w:val="center"/>
        </w:trPr>
        <w:tc>
          <w:tcPr>
            <w:tcW w:w="7920" w:type="dxa"/>
          </w:tcPr>
          <w:p w:rsidR="003B1BFE" w:rsidRPr="0056552F" w:rsidDel="00E01646" w:rsidRDefault="003B1BFE" w:rsidP="00650BA9">
            <w:pPr>
              <w:pStyle w:val="3Table"/>
              <w:keepNext w:val="0"/>
              <w:keepLines w:val="0"/>
              <w:widowControl w:val="0"/>
            </w:pPr>
            <w:r w:rsidRPr="0056552F">
              <w:tab/>
            </w:r>
            <w:r w:rsidRPr="0056552F">
              <w:tab/>
            </w:r>
            <w:r w:rsidRPr="0056552F">
              <w:tab/>
              <w:t>for( m = 0; m &lt; num_cp[ ViewIdx ]; m++ ) {</w:t>
            </w:r>
          </w:p>
        </w:tc>
        <w:tc>
          <w:tcPr>
            <w:tcW w:w="1152" w:type="dxa"/>
          </w:tcPr>
          <w:p w:rsidR="003B1BFE" w:rsidRPr="0056552F" w:rsidDel="00E01646" w:rsidRDefault="003B1BFE" w:rsidP="00B70DEF">
            <w:pPr>
              <w:pStyle w:val="3Table"/>
              <w:keepNext w:val="0"/>
              <w:keepLines w:val="0"/>
              <w:widowControl w:val="0"/>
              <w:jc w:val="center"/>
            </w:pPr>
          </w:p>
        </w:tc>
      </w:tr>
      <w:tr w:rsidR="003B1BFE" w:rsidRPr="0056552F" w:rsidDel="00E01646" w:rsidTr="00FE0670">
        <w:trPr>
          <w:cantSplit/>
          <w:trHeight w:val="289"/>
          <w:jc w:val="center"/>
        </w:trPr>
        <w:tc>
          <w:tcPr>
            <w:tcW w:w="7920" w:type="dxa"/>
          </w:tcPr>
          <w:p w:rsidR="003B1BFE" w:rsidRPr="0056552F" w:rsidDel="00E01646" w:rsidRDefault="003B1BFE" w:rsidP="00650BA9">
            <w:pPr>
              <w:pStyle w:val="3Table"/>
              <w:keepNext w:val="0"/>
              <w:keepLines w:val="0"/>
              <w:widowControl w:val="0"/>
            </w:pPr>
            <w:r w:rsidRPr="0056552F">
              <w:tab/>
            </w:r>
            <w:r w:rsidRPr="0056552F">
              <w:tab/>
            </w:r>
            <w:r w:rsidRPr="0056552F">
              <w:tab/>
            </w:r>
            <w:r w:rsidRPr="0056552F">
              <w:tab/>
              <w:t>j = cp_ref_voi[ ViewIdx ][ m ]</w:t>
            </w:r>
          </w:p>
        </w:tc>
        <w:tc>
          <w:tcPr>
            <w:tcW w:w="1152" w:type="dxa"/>
          </w:tcPr>
          <w:p w:rsidR="003B1BFE" w:rsidRPr="0056552F" w:rsidDel="00E01646" w:rsidRDefault="003B1BFE" w:rsidP="00B70DEF">
            <w:pPr>
              <w:pStyle w:val="3Table"/>
              <w:keepNext w:val="0"/>
              <w:keepLines w:val="0"/>
              <w:widowControl w:val="0"/>
              <w:jc w:val="cente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cp_</w:t>
            </w:r>
            <w:r w:rsidRPr="0056552F">
              <w:rPr>
                <w:b/>
                <w:kern w:val="2"/>
                <w:lang w:val="en-CA"/>
              </w:rPr>
              <w:t>scale</w:t>
            </w:r>
            <w:r w:rsidRPr="0056552F">
              <w:rPr>
                <w:lang w:val="en-CA"/>
              </w:rPr>
              <w:t>[ j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cp_off</w:t>
            </w:r>
            <w:r w:rsidRPr="0056552F">
              <w:rPr>
                <w:lang w:val="en-CA"/>
              </w:rPr>
              <w:t>[ j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8D0B6D" w:rsidRDefault="003B1BFE" w:rsidP="00650BA9">
            <w:pPr>
              <w:pStyle w:val="3Table"/>
              <w:keepNext w:val="0"/>
              <w:keepLines w:val="0"/>
              <w:widowControl w:val="0"/>
              <w:rPr>
                <w:lang w:val="fr-CH"/>
              </w:rPr>
            </w:pPr>
            <w:r w:rsidRPr="008D0B6D">
              <w:rPr>
                <w:lang w:val="fr-CH"/>
              </w:rPr>
              <w:tab/>
            </w:r>
            <w:r w:rsidRPr="008D0B6D">
              <w:rPr>
                <w:lang w:val="fr-CH"/>
              </w:rPr>
              <w:tab/>
            </w:r>
            <w:r w:rsidRPr="008D0B6D">
              <w:rPr>
                <w:lang w:val="fr-CH"/>
              </w:rPr>
              <w:tab/>
            </w:r>
            <w:r w:rsidRPr="008D0B6D">
              <w:rPr>
                <w:lang w:val="fr-CH"/>
              </w:rPr>
              <w:tab/>
            </w:r>
            <w:r w:rsidRPr="008D0B6D">
              <w:rPr>
                <w:b/>
                <w:lang w:val="fr-CH"/>
              </w:rPr>
              <w:t>cp_inv_scale_plus_scale</w:t>
            </w:r>
            <w:r w:rsidRPr="008D0B6D">
              <w:rPr>
                <w:lang w:val="fr-CH"/>
              </w:rPr>
              <w:t>[ j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cp_inv_off_plus_off</w:t>
            </w:r>
            <w:r w:rsidRPr="0056552F">
              <w:rPr>
                <w:lang w:val="en-CA"/>
              </w:rPr>
              <w:t>[ j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s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kern w:val="2"/>
                <w:lang w:val="en-CA"/>
              </w:rPr>
            </w:pPr>
            <w:r w:rsidRPr="0056552F">
              <w:rPr>
                <w:lang w:val="en-CA"/>
              </w:rPr>
              <w:tab/>
              <w:t>if( tiles_enabled_flag  | |  entropy_coding_sync_enabled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kern w:val="2"/>
                <w:lang w:val="en-CA"/>
              </w:rPr>
            </w:pPr>
            <w:r w:rsidRPr="0056552F">
              <w:rPr>
                <w:lang w:val="en-CA"/>
              </w:rPr>
              <w:tab/>
            </w:r>
            <w:r w:rsidRPr="0056552F">
              <w:rPr>
                <w:lang w:val="en-CA"/>
              </w:rPr>
              <w:tab/>
            </w:r>
            <w:r w:rsidRPr="0056552F">
              <w:rPr>
                <w:b/>
                <w:lang w:val="en-CA"/>
              </w:rPr>
              <w:t>num_entry_point_offsets</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kern w:val="2"/>
                <w:lang w:val="en-CA"/>
              </w:rPr>
            </w:pPr>
            <w:r w:rsidRPr="0056552F">
              <w:rPr>
                <w:lang w:val="en-CA"/>
              </w:rPr>
              <w:tab/>
            </w:r>
            <w:r w:rsidRPr="0056552F">
              <w:rPr>
                <w:lang w:val="en-CA"/>
              </w:rPr>
              <w:tab/>
              <w:t>if( num_entry_point_offsets &gt; 0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kern w:val="2"/>
                <w:lang w:val="en-CA"/>
              </w:rPr>
            </w:pPr>
            <w:r w:rsidRPr="0056552F">
              <w:rPr>
                <w:lang w:val="en-CA"/>
              </w:rPr>
              <w:tab/>
            </w:r>
            <w:r w:rsidRPr="0056552F">
              <w:rPr>
                <w:lang w:val="en-CA"/>
              </w:rPr>
              <w:tab/>
            </w:r>
            <w:r w:rsidRPr="0056552F">
              <w:rPr>
                <w:lang w:val="en-CA"/>
              </w:rPr>
              <w:tab/>
            </w:r>
            <w:r w:rsidRPr="0056552F">
              <w:rPr>
                <w:b/>
                <w:lang w:val="en-CA"/>
              </w:rPr>
              <w:t>offset_len_minus1</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kern w:val="2"/>
                <w:lang w:val="en-CA"/>
              </w:rPr>
            </w:pPr>
            <w:r w:rsidRPr="0056552F">
              <w:rPr>
                <w:lang w:val="en-CA"/>
              </w:rPr>
              <w:tab/>
            </w:r>
            <w:r w:rsidRPr="0056552F">
              <w:rPr>
                <w:lang w:val="en-CA"/>
              </w:rPr>
              <w:tab/>
            </w:r>
            <w:r w:rsidRPr="0056552F">
              <w:rPr>
                <w:lang w:val="en-CA"/>
              </w:rPr>
              <w:tab/>
              <w:t>for( i = 0; i &lt; num_entry_point_offsets; i++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kern w:val="2"/>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entry_point_offset</w:t>
            </w:r>
            <w:r w:rsidRPr="0056552F">
              <w:rPr>
                <w:b/>
                <w:bCs/>
                <w:lang w:val="en-CA"/>
              </w:rPr>
              <w:t>_minus1</w:t>
            </w:r>
            <w:r w:rsidRPr="0056552F">
              <w:rPr>
                <w:lang w:val="en-CA"/>
              </w:rPr>
              <w:t>[ i ]</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kern w:val="2"/>
                <w:lang w:val="en-CA"/>
              </w:rPr>
            </w:pP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if( slice_segment_header_extension_present_flag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b/>
                <w:lang w:val="en-CA"/>
              </w:rPr>
              <w:t>slice_segment_header_extension_length</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poc_reset_info_present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poc_reset_idc</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2)</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poc_reset_idc  !=  0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poc_reset_period_id</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6)</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poc_reset_idc  = =  3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full_poc_reset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poc_lsb_val</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PocMsbValRequiredFlag  &amp;&amp;  vps_poc_lsb_aligned_flag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poc_msb_cycle_val_present_flag</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poc_msb_cycle_val_present_flag</w:t>
            </w:r>
            <w:r w:rsidRPr="0056552F">
              <w:rPr>
                <w:bCs/>
                <w:lang w:val="en-CA"/>
              </w:rPr>
              <w:t xml:space="preserve"> </w:t>
            </w:r>
            <w:r w:rsidRPr="0056552F">
              <w:rPr>
                <w:lang w:val="en-CA"/>
              </w:rPr>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poc_msb_cycle_val</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e(v)</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hile( more_data_in_slice_segment_header_extension( )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b/>
                <w:lang w:val="en-CA"/>
              </w:rPr>
              <w:t>slice_segment_header_extension_data_bit</w:t>
            </w:r>
          </w:p>
        </w:tc>
        <w:tc>
          <w:tcPr>
            <w:tcW w:w="1152" w:type="dxa"/>
          </w:tcPr>
          <w:p w:rsidR="003B1BFE" w:rsidRPr="0056552F" w:rsidRDefault="003B1BFE" w:rsidP="00B70DEF">
            <w:pPr>
              <w:pStyle w:val="3Table"/>
              <w:keepNext w:val="0"/>
              <w:keepLines w:val="0"/>
              <w:widowControl w:val="0"/>
              <w:jc w:val="center"/>
              <w:rPr>
                <w:lang w:val="en-CA"/>
              </w:rPr>
            </w:pPr>
            <w:r w:rsidRPr="0056552F">
              <w:rPr>
                <w:lang w:val="en-CA"/>
              </w:rPr>
              <w:t>u(1)</w:t>
            </w: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byte_alignment( )</w:t>
            </w:r>
          </w:p>
        </w:tc>
        <w:tc>
          <w:tcPr>
            <w:tcW w:w="1152" w:type="dxa"/>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w:t>
            </w:r>
          </w:p>
        </w:tc>
        <w:tc>
          <w:tcPr>
            <w:tcW w:w="1152" w:type="dxa"/>
          </w:tcPr>
          <w:p w:rsidR="003B1BFE" w:rsidRPr="0056552F" w:rsidRDefault="003B1BFE" w:rsidP="00B70DEF">
            <w:pPr>
              <w:pStyle w:val="3Table"/>
              <w:keepNext w:val="0"/>
              <w:keepLines w:val="0"/>
              <w:widowControl w:val="0"/>
              <w:jc w:val="center"/>
              <w:rPr>
                <w:lang w:val="en-CA"/>
              </w:rPr>
            </w:pPr>
          </w:p>
        </w:tc>
      </w:tr>
    </w:tbl>
    <w:p w:rsidR="003B1BFE" w:rsidRPr="0056552F" w:rsidRDefault="003B1BFE" w:rsidP="00650BA9">
      <w:pPr>
        <w:pStyle w:val="3N0"/>
        <w:rPr>
          <w:lang w:val="en-CA"/>
        </w:rPr>
      </w:pPr>
    </w:p>
    <w:p w:rsidR="003B1BFE" w:rsidRPr="0056552F" w:rsidRDefault="003B1BFE" w:rsidP="003B1BFE">
      <w:pPr>
        <w:pStyle w:val="3H3"/>
        <w:numPr>
          <w:ilvl w:val="4"/>
          <w:numId w:val="383"/>
        </w:numPr>
        <w:tabs>
          <w:tab w:val="left" w:pos="1140"/>
          <w:tab w:val="left" w:pos="1361"/>
        </w:tabs>
        <w:rPr>
          <w:lang w:eastAsia="ko-KR"/>
        </w:rPr>
      </w:pPr>
      <w:r w:rsidRPr="0056552F">
        <w:t>Reference picture list modification syntax</w:t>
      </w:r>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4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6.2</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rPr>
          <w:lang w:eastAsia="ko-KR"/>
        </w:rPr>
      </w:pPr>
      <w:r w:rsidRPr="0056552F">
        <w:t>Weighted prediction parameters syntax</w:t>
      </w:r>
    </w:p>
    <w:p w:rsidR="003B1BFE" w:rsidRPr="0056552F" w:rsidRDefault="003B1BFE" w:rsidP="00A90A19">
      <w:pPr>
        <w:pStyle w:val="3N0"/>
        <w:rPr>
          <w:lang w:val="en-CA"/>
        </w:rPr>
      </w:pPr>
      <w:bookmarkStart w:id="7546" w:name="_Toc331592169"/>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7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6.3</w:t>
      </w:r>
      <w:r w:rsidR="00FE0670"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547" w:name="_Toc414796578"/>
      <w:bookmarkStart w:id="7548" w:name="_Toc415476323"/>
      <w:bookmarkStart w:id="7549" w:name="_Toc423599598"/>
      <w:bookmarkStart w:id="7550" w:name="_Toc423602102"/>
      <w:bookmarkStart w:id="7551" w:name="_Ref341451016"/>
      <w:r w:rsidRPr="0056552F">
        <w:t>Short-term reference picture set syntax</w:t>
      </w:r>
      <w:bookmarkEnd w:id="7547"/>
      <w:bookmarkEnd w:id="7548"/>
      <w:bookmarkEnd w:id="7549"/>
      <w:bookmarkEnd w:id="7550"/>
    </w:p>
    <w:p w:rsidR="003B1BFE" w:rsidRPr="0056552F" w:rsidRDefault="003B1BFE" w:rsidP="00A90A19">
      <w:pPr>
        <w:pStyle w:val="3N0"/>
        <w:rPr>
          <w:lang w:val="en-CA"/>
        </w:rPr>
      </w:pPr>
      <w:r w:rsidRPr="0056552F">
        <w:rPr>
          <w:lang w:val="en-CA"/>
        </w:rPr>
        <w:t>The specifications in clause </w:t>
      </w:r>
      <w:r w:rsidR="00FE0670" w:rsidRPr="0056552F">
        <w:rPr>
          <w:lang w:val="en-CA"/>
        </w:rPr>
        <w:fldChar w:fldCharType="begin" w:fldLock="1"/>
      </w:r>
      <w:r w:rsidR="00FE0670" w:rsidRPr="0056552F">
        <w:rPr>
          <w:lang w:val="en-CA"/>
        </w:rPr>
        <w:instrText xml:space="preserve"> REF _Ref414879648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7</w:t>
      </w:r>
      <w:r w:rsidR="00FE0670"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552" w:name="_Toc366020329"/>
      <w:bookmarkStart w:id="7553" w:name="_Toc366154811"/>
      <w:bookmarkStart w:id="7554" w:name="_Toc366162838"/>
      <w:bookmarkStart w:id="7555" w:name="_Toc366162989"/>
      <w:bookmarkStart w:id="7556" w:name="_Toc366163106"/>
      <w:bookmarkStart w:id="7557" w:name="_Toc366163222"/>
      <w:bookmarkStart w:id="7558" w:name="_Toc366163335"/>
      <w:bookmarkStart w:id="7559" w:name="_Toc366163815"/>
      <w:bookmarkStart w:id="7560" w:name="_Toc366163915"/>
      <w:bookmarkStart w:id="7561" w:name="_Toc366164097"/>
      <w:bookmarkStart w:id="7562" w:name="_Toc366171586"/>
      <w:bookmarkStart w:id="7563" w:name="_Toc366175133"/>
      <w:bookmarkStart w:id="7564" w:name="_Toc366175268"/>
      <w:bookmarkStart w:id="7565" w:name="_Toc366176974"/>
      <w:bookmarkStart w:id="7566" w:name="_Toc366179413"/>
      <w:bookmarkStart w:id="7567" w:name="_Toc366604312"/>
      <w:bookmarkStart w:id="7568" w:name="_Toc366020330"/>
      <w:bookmarkStart w:id="7569" w:name="_Toc366154812"/>
      <w:bookmarkStart w:id="7570" w:name="_Toc366162839"/>
      <w:bookmarkStart w:id="7571" w:name="_Toc366162990"/>
      <w:bookmarkStart w:id="7572" w:name="_Toc366163107"/>
      <w:bookmarkStart w:id="7573" w:name="_Toc366163223"/>
      <w:bookmarkStart w:id="7574" w:name="_Toc366163336"/>
      <w:bookmarkStart w:id="7575" w:name="_Toc366163816"/>
      <w:bookmarkStart w:id="7576" w:name="_Toc366163916"/>
      <w:bookmarkStart w:id="7577" w:name="_Toc366164098"/>
      <w:bookmarkStart w:id="7578" w:name="_Toc366171587"/>
      <w:bookmarkStart w:id="7579" w:name="_Toc366175134"/>
      <w:bookmarkStart w:id="7580" w:name="_Toc366175269"/>
      <w:bookmarkStart w:id="7581" w:name="_Toc366176975"/>
      <w:bookmarkStart w:id="7582" w:name="_Toc366179414"/>
      <w:bookmarkStart w:id="7583" w:name="_Toc366604313"/>
      <w:bookmarkStart w:id="7584" w:name="_Toc414796579"/>
      <w:bookmarkStart w:id="7585" w:name="_Toc415476324"/>
      <w:bookmarkStart w:id="7586" w:name="_Toc423599599"/>
      <w:bookmarkStart w:id="7587" w:name="_Toc423602103"/>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r w:rsidRPr="0056552F">
        <w:t>Slice segment data syntax</w:t>
      </w:r>
      <w:bookmarkEnd w:id="7546"/>
      <w:bookmarkEnd w:id="7551"/>
      <w:bookmarkEnd w:id="7584"/>
      <w:bookmarkEnd w:id="7585"/>
      <w:bookmarkEnd w:id="7586"/>
      <w:bookmarkEnd w:id="7587"/>
    </w:p>
    <w:p w:rsidR="003B1BFE" w:rsidRPr="0056552F" w:rsidRDefault="003B1BFE" w:rsidP="003B1BFE">
      <w:pPr>
        <w:pStyle w:val="3H3"/>
        <w:numPr>
          <w:ilvl w:val="4"/>
          <w:numId w:val="383"/>
        </w:numPr>
        <w:tabs>
          <w:tab w:val="left" w:pos="1140"/>
          <w:tab w:val="left" w:pos="1361"/>
        </w:tabs>
      </w:pPr>
      <w:bookmarkStart w:id="7588" w:name="_Toc332718513"/>
      <w:bookmarkStart w:id="7589" w:name="_Toc332731661"/>
      <w:bookmarkStart w:id="7590" w:name="_Toc332732520"/>
      <w:bookmarkStart w:id="7591" w:name="_Toc332830551"/>
      <w:bookmarkStart w:id="7592" w:name="_Toc332907853"/>
      <w:bookmarkStart w:id="7593" w:name="_Toc335387658"/>
      <w:bookmarkStart w:id="7594" w:name="_Ref366010769"/>
      <w:bookmarkStart w:id="7595" w:name="_Toc331592170"/>
      <w:bookmarkEnd w:id="7588"/>
      <w:bookmarkEnd w:id="7589"/>
      <w:bookmarkEnd w:id="7590"/>
      <w:bookmarkEnd w:id="7591"/>
      <w:bookmarkEnd w:id="7592"/>
      <w:bookmarkEnd w:id="7593"/>
      <w:r w:rsidRPr="0056552F">
        <w:t>General slice segment data syntax</w:t>
      </w:r>
      <w:bookmarkEnd w:id="7594"/>
    </w:p>
    <w:p w:rsidR="003B1BFE" w:rsidRPr="0056552F" w:rsidRDefault="003B1BFE" w:rsidP="00A90A19">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67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1</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Coding tree unit syntax</w:t>
      </w:r>
    </w:p>
    <w:p w:rsidR="003B1BFE" w:rsidRPr="0056552F" w:rsidRDefault="003B1BFE" w:rsidP="00A90A19">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678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2</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Sample adaptive offset syntax</w:t>
      </w:r>
    </w:p>
    <w:p w:rsidR="003B1BFE" w:rsidRPr="0056552F" w:rsidRDefault="003B1BFE" w:rsidP="00A90A19">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680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3</w:t>
      </w:r>
      <w:r w:rsidR="00FE0670" w:rsidRPr="0056552F">
        <w:rPr>
          <w:lang w:val="en-CA"/>
        </w:rPr>
        <w:fldChar w:fldCharType="end"/>
      </w:r>
      <w:r w:rsidRPr="0056552F">
        <w:rPr>
          <w:lang w:val="en-CA"/>
        </w:rPr>
        <w:t xml:space="preserve"> apply.</w:t>
      </w:r>
    </w:p>
    <w:p w:rsidR="003B1BFE" w:rsidRPr="0056552F" w:rsidRDefault="003B1BFE" w:rsidP="00650BA9">
      <w:pPr>
        <w:pStyle w:val="3H3"/>
        <w:numPr>
          <w:ilvl w:val="4"/>
          <w:numId w:val="383"/>
        </w:numPr>
        <w:tabs>
          <w:tab w:val="left" w:pos="1140"/>
          <w:tab w:val="left" w:pos="1361"/>
        </w:tabs>
      </w:pPr>
      <w:bookmarkStart w:id="7596" w:name="_Toc332718515"/>
      <w:bookmarkStart w:id="7597" w:name="_Toc332731663"/>
      <w:bookmarkStart w:id="7598" w:name="_Toc332732522"/>
      <w:bookmarkStart w:id="7599" w:name="_Toc332830553"/>
      <w:bookmarkStart w:id="7600" w:name="_Toc332907855"/>
      <w:bookmarkStart w:id="7601" w:name="_Toc335387660"/>
      <w:bookmarkStart w:id="7602" w:name="_Toc331592171"/>
      <w:bookmarkEnd w:id="7595"/>
      <w:bookmarkEnd w:id="7596"/>
      <w:bookmarkEnd w:id="7597"/>
      <w:bookmarkEnd w:id="7598"/>
      <w:bookmarkEnd w:id="7599"/>
      <w:bookmarkEnd w:id="7600"/>
      <w:bookmarkEnd w:id="7601"/>
      <w:r w:rsidRPr="0056552F">
        <w:t>Coding quadtree syntax</w:t>
      </w:r>
      <w:bookmarkEnd w:id="7602"/>
    </w:p>
    <w:p w:rsidR="003B1BFE" w:rsidRPr="0056552F" w:rsidRDefault="003B1BFE" w:rsidP="00B70DEF">
      <w:pPr>
        <w:pStyle w:val="3N0"/>
        <w:keepNext/>
        <w:keepLines/>
        <w:widowControl/>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0"/>
        <w:gridCol w:w="1151"/>
      </w:tblGrid>
      <w:tr w:rsidR="003B1BFE" w:rsidRPr="0056552F" w:rsidTr="00FE0670">
        <w:trPr>
          <w:cantSplit/>
          <w:trHeight w:val="289"/>
          <w:jc w:val="center"/>
        </w:trPr>
        <w:tc>
          <w:tcPr>
            <w:tcW w:w="7920" w:type="dxa"/>
          </w:tcPr>
          <w:p w:rsidR="003B1BFE" w:rsidRPr="0056552F" w:rsidRDefault="003B1BFE" w:rsidP="00877E4A">
            <w:pPr>
              <w:pStyle w:val="3Table"/>
              <w:rPr>
                <w:lang w:val="en-CA"/>
              </w:rPr>
            </w:pPr>
            <w:r w:rsidRPr="0056552F">
              <w:rPr>
                <w:lang w:val="en-CA"/>
              </w:rPr>
              <w:t>coding_quadtree( x0, y0, log2CbSize, cqtDepth ) {</w:t>
            </w:r>
          </w:p>
        </w:tc>
        <w:tc>
          <w:tcPr>
            <w:tcW w:w="1151" w:type="dxa"/>
          </w:tcPr>
          <w:p w:rsidR="003B1BFE" w:rsidRPr="0056552F" w:rsidRDefault="003B1BFE" w:rsidP="00E67FBB">
            <w:pPr>
              <w:pStyle w:val="3Table"/>
              <w:rPr>
                <w:b/>
                <w:lang w:val="en-CA"/>
              </w:rPr>
            </w:pPr>
            <w:r w:rsidRPr="0056552F">
              <w:rPr>
                <w:b/>
                <w:lang w:val="en-CA"/>
              </w:rPr>
              <w:t>Descriptor</w:t>
            </w:r>
          </w:p>
        </w:tc>
      </w:tr>
      <w:tr w:rsidR="003B1BFE" w:rsidRPr="0056552F" w:rsidTr="00FE0670">
        <w:trPr>
          <w:cantSplit/>
          <w:trHeight w:val="289"/>
          <w:jc w:val="center"/>
        </w:trPr>
        <w:tc>
          <w:tcPr>
            <w:tcW w:w="7920" w:type="dxa"/>
          </w:tcPr>
          <w:p w:rsidR="003B1BFE" w:rsidRPr="0056552F" w:rsidRDefault="003B1BFE" w:rsidP="00650BA9">
            <w:pPr>
              <w:pStyle w:val="3Table"/>
              <w:rPr>
                <w:lang w:val="en-CA"/>
              </w:rPr>
            </w:pPr>
            <w:r w:rsidRPr="0056552F">
              <w:rPr>
                <w:lang w:val="en-CA"/>
              </w:rPr>
              <w:tab/>
              <w:t xml:space="preserve">if( x0 + ( 1  &lt;&lt;  log2CbSize )  &lt;=  pic_width_in_luma_samples  &amp;&amp;  </w:t>
            </w:r>
            <w:r w:rsidRPr="0056552F">
              <w:rPr>
                <w:lang w:val="en-CA"/>
              </w:rPr>
              <w:br/>
            </w:r>
            <w:r w:rsidRPr="0056552F">
              <w:rPr>
                <w:lang w:val="en-CA"/>
              </w:rPr>
              <w:tab/>
            </w:r>
            <w:r w:rsidRPr="0056552F">
              <w:rPr>
                <w:lang w:val="en-CA"/>
              </w:rPr>
              <w:tab/>
              <w:t xml:space="preserve">y0 + ( 1  &lt;&lt;  log2CbSize )  &lt;=  pic_height_in_luma_samples  &amp;&amp;  </w:t>
            </w:r>
            <w:r w:rsidRPr="0056552F">
              <w:rPr>
                <w:lang w:val="en-CA"/>
              </w:rPr>
              <w:br/>
            </w:r>
            <w:r w:rsidRPr="0056552F">
              <w:rPr>
                <w:lang w:val="en-CA"/>
              </w:rPr>
              <w:tab/>
            </w:r>
            <w:r w:rsidRPr="0056552F">
              <w:rPr>
                <w:lang w:val="en-CA"/>
              </w:rPr>
              <w:tab/>
              <w:t>log2CbSize &gt; MinCbLog2SizeY  &amp;&amp;  !predSplitCuFlag )</w:t>
            </w:r>
          </w:p>
        </w:tc>
        <w:tc>
          <w:tcPr>
            <w:tcW w:w="1151" w:type="dxa"/>
          </w:tcPr>
          <w:p w:rsidR="003B1BFE" w:rsidRPr="0056552F" w:rsidRDefault="003B1BFE" w:rsidP="00B70DEF">
            <w:pPr>
              <w:pStyle w:val="3Table"/>
              <w:rPr>
                <w:lang w:val="en-CA"/>
              </w:rPr>
            </w:pPr>
          </w:p>
        </w:tc>
      </w:tr>
      <w:tr w:rsidR="003B1BFE" w:rsidRPr="0056552F" w:rsidTr="00FE0670">
        <w:trPr>
          <w:cantSplit/>
          <w:trHeight w:val="289"/>
          <w:jc w:val="center"/>
        </w:trPr>
        <w:tc>
          <w:tcPr>
            <w:tcW w:w="7920" w:type="dxa"/>
          </w:tcPr>
          <w:p w:rsidR="003B1BFE" w:rsidRPr="008D0B6D" w:rsidRDefault="003B1BFE" w:rsidP="00650BA9">
            <w:pPr>
              <w:pStyle w:val="3Table"/>
              <w:rPr>
                <w:b/>
                <w:lang w:val="fr-CH"/>
              </w:rPr>
            </w:pPr>
            <w:r w:rsidRPr="0056552F">
              <w:rPr>
                <w:lang w:val="en-CA"/>
              </w:rPr>
              <w:tab/>
            </w:r>
            <w:r w:rsidRPr="0056552F">
              <w:rPr>
                <w:lang w:val="en-CA"/>
              </w:rPr>
              <w:tab/>
            </w:r>
            <w:r w:rsidRPr="0056552F">
              <w:rPr>
                <w:lang w:val="en-CA"/>
              </w:rPr>
              <w:tab/>
            </w:r>
            <w:r w:rsidRPr="008D0B6D">
              <w:rPr>
                <w:b/>
                <w:lang w:val="fr-CH"/>
              </w:rPr>
              <w:t>split_cu_flag</w:t>
            </w:r>
            <w:r w:rsidRPr="008D0B6D">
              <w:rPr>
                <w:lang w:val="fr-CH"/>
              </w:rPr>
              <w:t>[ x0 ][ y0 ]</w:t>
            </w:r>
          </w:p>
        </w:tc>
        <w:tc>
          <w:tcPr>
            <w:tcW w:w="1151" w:type="dxa"/>
          </w:tcPr>
          <w:p w:rsidR="003B1BFE" w:rsidRPr="0056552F" w:rsidRDefault="003B1BFE" w:rsidP="00B70DEF">
            <w:pPr>
              <w:pStyle w:val="3Table"/>
              <w:jc w:val="center"/>
              <w:rPr>
                <w:lang w:val="en-CA"/>
              </w:rPr>
            </w:pPr>
            <w:r w:rsidRPr="0056552F">
              <w:rPr>
                <w:lang w:val="en-CA"/>
              </w:rPr>
              <w:t>ae(v)</w:t>
            </w:r>
          </w:p>
        </w:tc>
      </w:tr>
      <w:tr w:rsidR="003B1BFE" w:rsidRPr="0056552F" w:rsidTr="00FE0670">
        <w:trPr>
          <w:cantSplit/>
          <w:trHeight w:val="289"/>
          <w:jc w:val="center"/>
        </w:trPr>
        <w:tc>
          <w:tcPr>
            <w:tcW w:w="7920" w:type="dxa"/>
          </w:tcPr>
          <w:p w:rsidR="003B1BFE" w:rsidRPr="0056552F" w:rsidRDefault="003B1BFE" w:rsidP="00650BA9">
            <w:pPr>
              <w:pStyle w:val="3Table"/>
              <w:rPr>
                <w:lang w:val="en-CA"/>
              </w:rPr>
            </w:pPr>
            <w:r w:rsidRPr="0056552F">
              <w:rPr>
                <w:lang w:val="en-CA"/>
              </w:rPr>
              <w:tab/>
              <w:t>if( cu_qp_delta_enabled_flag  &amp;&amp;  log2CbSize  &gt;=  Log2MinCuQpDeltaSize ) {</w:t>
            </w:r>
          </w:p>
        </w:tc>
        <w:tc>
          <w:tcPr>
            <w:tcW w:w="1151" w:type="dxa"/>
          </w:tcPr>
          <w:p w:rsidR="003B1BFE" w:rsidRPr="0056552F" w:rsidRDefault="003B1BFE" w:rsidP="00650BA9">
            <w:pPr>
              <w:pStyle w:val="3Table"/>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sCuQpDeltaCoded = 0</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CuQpDeltaVal = 0</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 xml:space="preserve">if( cu_chroma_qp_offset_enabled_flag  &amp;&amp;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log2CbSize  &gt;=  Log2MinCuChromaQpOffsetSize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sCuChromaQpOffsetCoded = 0</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if( split_cu_flag[ x0 ][ y0 ] )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x1 = x0 + ( 1  &lt;&lt;  ( log2CbSize − 1 )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y1 = y0 + ( 1  &lt;&lt;  ( log2CbSize − 1 )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coding_quadtree( x0, y0, log2CbSize − 1, cqtDepth + 1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x1 &lt; pic_width_in_luma_samples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coding_quadtree( x1, y0, log2CbSize − 1, cqtDepth + 1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y1 &lt; pic_height_in_luma_samples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coding_quadtree( x0, y1, log2CbSize − 1, cqtDepth + 1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x1 &lt; pic_width_in_luma_samples  &amp;&amp;  y1 &lt; pic_height_in_luma_samples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coding_quadtree( x1, y1, log2CbSize − 1, cqtDepth + 1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t>} else</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coding_unit( x0, y0, log2CbSize )</w:t>
            </w:r>
          </w:p>
        </w:tc>
        <w:tc>
          <w:tcPr>
            <w:tcW w:w="1151" w:type="dxa"/>
          </w:tcPr>
          <w:p w:rsidR="003B1BFE" w:rsidRPr="0056552F" w:rsidRDefault="003B1BFE" w:rsidP="00B70DEF">
            <w:pPr>
              <w:pStyle w:val="3Table"/>
              <w:keepNext w:val="0"/>
              <w:keepLines w:val="0"/>
              <w:widowControl w:val="0"/>
              <w:rPr>
                <w:lang w:val="en-CA"/>
              </w:rPr>
            </w:pPr>
          </w:p>
        </w:tc>
      </w:tr>
      <w:tr w:rsidR="003B1BFE" w:rsidRPr="0056552F" w:rsidTr="00FE0670">
        <w:trPr>
          <w:cantSplit/>
          <w:trHeight w:val="289"/>
          <w:jc w:val="center"/>
        </w:trPr>
        <w:tc>
          <w:tcPr>
            <w:tcW w:w="7920" w:type="dxa"/>
          </w:tcPr>
          <w:p w:rsidR="003B1BFE" w:rsidRPr="0056552F" w:rsidRDefault="003B1BFE" w:rsidP="00650BA9">
            <w:pPr>
              <w:pStyle w:val="3Table"/>
              <w:keepNext w:val="0"/>
              <w:keepLines w:val="0"/>
              <w:widowControl w:val="0"/>
              <w:rPr>
                <w:lang w:val="en-CA"/>
              </w:rPr>
            </w:pPr>
            <w:r w:rsidRPr="0056552F">
              <w:rPr>
                <w:lang w:val="en-CA"/>
              </w:rPr>
              <w:t>}</w:t>
            </w:r>
          </w:p>
        </w:tc>
        <w:tc>
          <w:tcPr>
            <w:tcW w:w="1151" w:type="dxa"/>
          </w:tcPr>
          <w:p w:rsidR="003B1BFE" w:rsidRPr="0056552F" w:rsidRDefault="003B1BFE" w:rsidP="00B70DEF">
            <w:pPr>
              <w:pStyle w:val="3Table"/>
              <w:keepNext w:val="0"/>
              <w:keepLines w:val="0"/>
              <w:widowControl w:val="0"/>
              <w:rPr>
                <w:lang w:val="en-CA"/>
              </w:rPr>
            </w:pPr>
          </w:p>
        </w:tc>
      </w:tr>
    </w:tbl>
    <w:p w:rsidR="003B1BFE" w:rsidRPr="0056552F" w:rsidRDefault="003B1BFE" w:rsidP="00650BA9">
      <w:pPr>
        <w:pStyle w:val="3N0"/>
        <w:rPr>
          <w:lang w:val="en-CA"/>
        </w:rPr>
      </w:pPr>
    </w:p>
    <w:p w:rsidR="003B1BFE" w:rsidRPr="0056552F" w:rsidRDefault="003B1BFE" w:rsidP="00450E09">
      <w:pPr>
        <w:pStyle w:val="3H3"/>
        <w:numPr>
          <w:ilvl w:val="4"/>
          <w:numId w:val="383"/>
        </w:numPr>
        <w:tabs>
          <w:tab w:val="left" w:pos="1140"/>
          <w:tab w:val="left" w:pos="1361"/>
        </w:tabs>
      </w:pPr>
      <w:bookmarkStart w:id="7603" w:name="_Toc331592172"/>
      <w:r w:rsidRPr="0056552F">
        <w:t>Coding unit syntax</w:t>
      </w:r>
      <w:bookmarkEnd w:id="7603"/>
    </w:p>
    <w:p w:rsidR="003B1BFE" w:rsidRPr="0056552F" w:rsidRDefault="003B1BFE" w:rsidP="00650BA9">
      <w:pPr>
        <w:pStyle w:val="3N0"/>
        <w:keepNext/>
        <w:keepLines/>
        <w:widowControl/>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19"/>
        <w:gridCol w:w="1152"/>
      </w:tblGrid>
      <w:tr w:rsidR="003B1BFE" w:rsidRPr="0056552F" w:rsidTr="00FE0670">
        <w:trPr>
          <w:cantSplit/>
          <w:trHeight w:val="289"/>
          <w:jc w:val="center"/>
        </w:trPr>
        <w:tc>
          <w:tcPr>
            <w:tcW w:w="7919" w:type="dxa"/>
          </w:tcPr>
          <w:p w:rsidR="003B1BFE" w:rsidRPr="0056552F" w:rsidRDefault="003B1BFE" w:rsidP="00B70DEF">
            <w:pPr>
              <w:pStyle w:val="3Table"/>
              <w:rPr>
                <w:lang w:val="en-CA"/>
              </w:rPr>
            </w:pPr>
            <w:r w:rsidRPr="0056552F">
              <w:rPr>
                <w:lang w:val="en-CA"/>
              </w:rPr>
              <w:t>coding_unit( x0, y0, log2CbSize ) {</w:t>
            </w:r>
          </w:p>
        </w:tc>
        <w:tc>
          <w:tcPr>
            <w:tcW w:w="1152" w:type="dxa"/>
            <w:vAlign w:val="center"/>
          </w:tcPr>
          <w:p w:rsidR="003B1BFE" w:rsidRPr="0056552F" w:rsidRDefault="003B1BFE" w:rsidP="00877E4A">
            <w:pPr>
              <w:pStyle w:val="3Table"/>
              <w:jc w:val="center"/>
              <w:rPr>
                <w:b/>
                <w:lang w:val="en-CA"/>
              </w:rPr>
            </w:pPr>
            <w:r w:rsidRPr="0056552F">
              <w:rPr>
                <w:b/>
                <w:lang w:val="en-CA"/>
              </w:rPr>
              <w:t>Descriptor</w:t>
            </w:r>
          </w:p>
        </w:tc>
      </w:tr>
      <w:tr w:rsidR="003B1BFE" w:rsidRPr="0056552F" w:rsidTr="00FE0670">
        <w:trPr>
          <w:cantSplit/>
          <w:trHeight w:val="289"/>
          <w:jc w:val="center"/>
        </w:trPr>
        <w:tc>
          <w:tcPr>
            <w:tcW w:w="7919" w:type="dxa"/>
          </w:tcPr>
          <w:p w:rsidR="003B1BFE" w:rsidRPr="0056552F" w:rsidRDefault="003B1BFE" w:rsidP="00450E09">
            <w:pPr>
              <w:pStyle w:val="3Table"/>
              <w:rPr>
                <w:lang w:val="en-CA"/>
              </w:rPr>
            </w:pPr>
            <w:r w:rsidRPr="0056552F">
              <w:rPr>
                <w:lang w:val="en-CA"/>
              </w:rPr>
              <w:tab/>
              <w:t>if( transquant_bypass_enabled_flag )</w:t>
            </w:r>
          </w:p>
        </w:tc>
        <w:tc>
          <w:tcPr>
            <w:tcW w:w="1152" w:type="dxa"/>
            <w:vAlign w:val="center"/>
          </w:tcPr>
          <w:p w:rsidR="003B1BFE" w:rsidRPr="0056552F" w:rsidRDefault="003B1BFE" w:rsidP="00450E09">
            <w:pPr>
              <w:pStyle w:val="3Table"/>
              <w:jc w:val="center"/>
              <w:rPr>
                <w:lang w:val="en-CA"/>
              </w:rPr>
            </w:pPr>
          </w:p>
        </w:tc>
      </w:tr>
      <w:tr w:rsidR="003B1BFE" w:rsidRPr="0056552F" w:rsidTr="00FE0670">
        <w:trPr>
          <w:cantSplit/>
          <w:trHeight w:val="289"/>
          <w:jc w:val="center"/>
        </w:trPr>
        <w:tc>
          <w:tcPr>
            <w:tcW w:w="7919" w:type="dxa"/>
          </w:tcPr>
          <w:p w:rsidR="003B1BFE" w:rsidRPr="0056552F" w:rsidRDefault="003B1BFE" w:rsidP="00450E09">
            <w:pPr>
              <w:pStyle w:val="3Table"/>
              <w:rPr>
                <w:b/>
                <w:lang w:val="en-CA"/>
              </w:rPr>
            </w:pPr>
            <w:r w:rsidRPr="0056552F">
              <w:rPr>
                <w:lang w:val="en-CA"/>
              </w:rPr>
              <w:tab/>
            </w:r>
            <w:r w:rsidRPr="0056552F">
              <w:rPr>
                <w:lang w:val="en-CA"/>
              </w:rPr>
              <w:tab/>
            </w:r>
            <w:r w:rsidRPr="0056552F">
              <w:rPr>
                <w:b/>
                <w:lang w:val="en-CA"/>
              </w:rPr>
              <w:t>cu_transquant_bypass_flag</w:t>
            </w:r>
          </w:p>
        </w:tc>
        <w:tc>
          <w:tcPr>
            <w:tcW w:w="1152" w:type="dxa"/>
            <w:vAlign w:val="center"/>
          </w:tcPr>
          <w:p w:rsidR="003B1BFE" w:rsidRPr="0056552F" w:rsidRDefault="003B1BFE" w:rsidP="00450E09">
            <w:pPr>
              <w:pStyle w:val="3Table"/>
              <w:jc w:val="center"/>
              <w:rPr>
                <w:lang w:val="en-CA"/>
              </w:rPr>
            </w:pPr>
            <w:r w:rsidRPr="0056552F">
              <w:rPr>
                <w:lang w:val="en-CA"/>
              </w:rPr>
              <w:t>ae(v)</w:t>
            </w:r>
          </w:p>
        </w:tc>
      </w:tr>
      <w:tr w:rsidR="003B1BFE" w:rsidRPr="0056552F" w:rsidTr="00FE0670">
        <w:trPr>
          <w:cantSplit/>
          <w:trHeight w:val="289"/>
          <w:jc w:val="center"/>
        </w:trPr>
        <w:tc>
          <w:tcPr>
            <w:tcW w:w="7919" w:type="dxa"/>
          </w:tcPr>
          <w:p w:rsidR="003B1BFE" w:rsidRPr="0056552F" w:rsidRDefault="003B1BFE" w:rsidP="00450E09">
            <w:pPr>
              <w:pStyle w:val="3Table"/>
              <w:rPr>
                <w:lang w:val="en-CA"/>
              </w:rPr>
            </w:pPr>
            <w:r w:rsidRPr="0056552F">
              <w:rPr>
                <w:lang w:val="en-CA"/>
              </w:rPr>
              <w:tab/>
              <w:t>if( slice_type  !=  I )</w:t>
            </w:r>
          </w:p>
        </w:tc>
        <w:tc>
          <w:tcPr>
            <w:tcW w:w="1152" w:type="dxa"/>
            <w:vAlign w:val="center"/>
          </w:tcPr>
          <w:p w:rsidR="003B1BFE" w:rsidRPr="0056552F" w:rsidRDefault="003B1BFE" w:rsidP="00450E09">
            <w:pPr>
              <w:pStyle w:val="3Table"/>
              <w:jc w:val="center"/>
              <w:rPr>
                <w:lang w:val="en-CA"/>
              </w:rPr>
            </w:pPr>
          </w:p>
        </w:tc>
      </w:tr>
      <w:tr w:rsidR="003B1BFE" w:rsidRPr="0056552F" w:rsidTr="00FE0670">
        <w:trPr>
          <w:cantSplit/>
          <w:trHeight w:val="289"/>
          <w:jc w:val="center"/>
        </w:trPr>
        <w:tc>
          <w:tcPr>
            <w:tcW w:w="7919" w:type="dxa"/>
          </w:tcPr>
          <w:p w:rsidR="003B1BFE" w:rsidRPr="008D0B6D" w:rsidRDefault="003B1BFE" w:rsidP="00650BA9">
            <w:pPr>
              <w:pStyle w:val="3Table"/>
              <w:keepNext w:val="0"/>
              <w:keepLines w:val="0"/>
              <w:widowControl w:val="0"/>
              <w:rPr>
                <w:b/>
                <w:lang w:val="fr-CH"/>
              </w:rPr>
            </w:pPr>
            <w:r w:rsidRPr="008D0B6D">
              <w:rPr>
                <w:lang w:val="fr-CH"/>
              </w:rPr>
              <w:tab/>
            </w:r>
            <w:r w:rsidRPr="008D0B6D">
              <w:rPr>
                <w:lang w:val="fr-CH"/>
              </w:rPr>
              <w:tab/>
            </w:r>
            <w:r w:rsidRPr="008D0B6D">
              <w:rPr>
                <w:b/>
                <w:lang w:val="fr-CH"/>
              </w:rPr>
              <w:t>cu_skip_flag</w:t>
            </w:r>
            <w:r w:rsidRPr="008D0B6D">
              <w:rPr>
                <w:lang w:val="fr-CH"/>
              </w:rPr>
              <w:t>[ x0 ][ y0 ]</w:t>
            </w:r>
          </w:p>
        </w:tc>
        <w:tc>
          <w:tcPr>
            <w:tcW w:w="1152" w:type="dxa"/>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t>nCbS = ( 1  &lt;&lt;  log2CbSize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t>if( cu_skip_flag[ x0 ][ y0 ]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prediction_unit( x0, y0, nCbS, nCbS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t>else if( SkipIntraEnabledFlag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b/>
                <w:lang w:val="en-CA"/>
              </w:rPr>
              <w:t>skip_intra_flag</w:t>
            </w:r>
            <w:r w:rsidRPr="0056552F">
              <w:rPr>
                <w:lang w:val="en-CA"/>
              </w:rPr>
              <w:t>[ x0 ][ y0 ]</w:t>
            </w:r>
          </w:p>
        </w:tc>
        <w:tc>
          <w:tcPr>
            <w:tcW w:w="1152" w:type="dxa"/>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t>if( !cu_skip_flag[ x0 ][ y0 ]  &amp;&amp;  !skip_intra_flag[ x0 ][ y0 ] )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slice_type  !=  I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b/>
                <w:lang w:val="en-CA"/>
              </w:rPr>
              <w:t>pred_mode_flag</w:t>
            </w:r>
          </w:p>
        </w:tc>
        <w:tc>
          <w:tcPr>
            <w:tcW w:w="1152" w:type="dxa"/>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 xml:space="preserve">if( ( CuPredMode[ x0 ][ y0 ]  !=  MODE_INTRA  | |  </w:t>
            </w:r>
            <w:r w:rsidRPr="0056552F">
              <w:rPr>
                <w:lang w:val="en-CA"/>
              </w:rPr>
              <w:br/>
            </w:r>
            <w:r w:rsidRPr="0056552F">
              <w:rPr>
                <w:lang w:val="en-CA"/>
              </w:rPr>
              <w:tab/>
            </w:r>
            <w:r w:rsidRPr="0056552F">
              <w:rPr>
                <w:lang w:val="en-CA"/>
              </w:rPr>
              <w:tab/>
            </w:r>
            <w:r w:rsidRPr="0056552F">
              <w:rPr>
                <w:lang w:val="en-CA"/>
              </w:rPr>
              <w:tab/>
              <w:t>log2CbSize  = =  MinCbLog2SizeY )  &amp;&amp;  !predPartModeFlag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b/>
                <w:lang w:val="en-CA"/>
              </w:rPr>
              <w:t>part_mode</w:t>
            </w:r>
          </w:p>
        </w:tc>
        <w:tc>
          <w:tcPr>
            <w:tcW w:w="1152" w:type="dxa"/>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8D0B6D"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8D0B6D" w:rsidRDefault="003B1BFE" w:rsidP="00650BA9">
            <w:pPr>
              <w:pStyle w:val="3Table"/>
              <w:keepNext w:val="0"/>
              <w:keepLines w:val="0"/>
              <w:widowControl w:val="0"/>
              <w:rPr>
                <w:lang w:val="es-ES_tradnl"/>
              </w:rPr>
            </w:pPr>
            <w:r w:rsidRPr="008D0B6D">
              <w:rPr>
                <w:lang w:val="es-ES_tradnl"/>
              </w:rPr>
              <w:tab/>
            </w:r>
            <w:r w:rsidRPr="008D0B6D">
              <w:rPr>
                <w:lang w:val="es-ES_tradnl"/>
              </w:rPr>
              <w:tab/>
              <w:t>if( CuPredMode[ x0 ][ y0 ]  = =  MODE_INTRA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8D0B6D" w:rsidRDefault="003B1BFE" w:rsidP="00B70DEF">
            <w:pPr>
              <w:pStyle w:val="3Table"/>
              <w:keepNext w:val="0"/>
              <w:keepLines w:val="0"/>
              <w:widowControl w:val="0"/>
              <w:jc w:val="center"/>
              <w:rPr>
                <w:lang w:val="es-ES_tradnl"/>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A2447">
              <w:tab/>
            </w:r>
            <w:r w:rsidRPr="005A2447">
              <w:tab/>
            </w:r>
            <w:r w:rsidRPr="005A2447">
              <w:tab/>
            </w:r>
            <w:r w:rsidRPr="0056552F">
              <w:rPr>
                <w:lang w:val="en-CA"/>
              </w:rPr>
              <w:t xml:space="preserve">if( PartMode  = =  PART_2Nx2N  &amp;&amp;  pcm_enabled_flag  &amp;&amp;  </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log2CbSize  &gt;=  Log2MinIpcmCbSizeY  &amp;&amp;  </w:t>
            </w:r>
          </w:p>
          <w:p w:rsidR="003B1BFE" w:rsidRPr="0056552F" w:rsidRDefault="003B1BFE" w:rsidP="00B70DEF">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log2CbSize  &lt;=  Log2MaxIpcmCbSizeY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877E4A">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pcm_flag</w:t>
            </w:r>
            <w:r w:rsidRPr="0056552F">
              <w:rPr>
                <w:lang w:val="en-CA"/>
              </w:rPr>
              <w:t>[ x0 ][ y0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pcm_flag[ x0 ][ y0 ]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while( !byte_aligned(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pcm_alignment_zero_bit</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r w:rsidRPr="0056552F">
              <w:rPr>
                <w:lang w:val="en-CA"/>
              </w:rPr>
              <w:t>f(1)</w:t>
            </w: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cm_sample( x0, y0, log2CbSize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else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bOffset = ( PartMode  = =  PART_NxN ) ? ( nCbS / 2 ) : nCbS</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log2PbSize = log2CbSize − ( ( PartMode  = =  PART_NxN ) ? 1 : 0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for( j = 0; j &lt; nCbS; j = j + pbOffset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t>for( i = 0; i &lt; nCbS; i = i + pbOffset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contextualSpacing/>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if( IntraDcOnlyWedgeEnabledFlag  | |  IntraContourEnabledFlag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intra_mode_ext( x0 + i , y0 + j , log2PbSize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if( no_dim_flag[ x0 + i ][ y0 + j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prev_intra_luma_pred_flag</w:t>
            </w:r>
            <w:r w:rsidRPr="0056552F">
              <w:rPr>
                <w:lang w:val="en-CA"/>
              </w:rPr>
              <w:t>[ x0 + i ][ y0 + j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t>}</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for( j = 0; j &lt; nCbS; j = j + pbOffset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t>for( i = 0; i &lt; nCbS; i = i + pbOffset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if( no_dim_flag[ x0 + i ][ y0 + j ]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if( prev_intra_luma_pred_flag[ x0 + i ][ y0 + j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mpm_idx</w:t>
            </w:r>
            <w:r w:rsidRPr="0056552F">
              <w:rPr>
                <w:lang w:val="en-CA"/>
              </w:rPr>
              <w:t>[ x0 + i ][ y0 + j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else</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b/>
                <w:lang w:val="en-CA"/>
              </w:rPr>
              <w:t>rem_intra_luma_pred_mode</w:t>
            </w:r>
            <w:r w:rsidRPr="0056552F">
              <w:rPr>
                <w:lang w:val="en-CA"/>
              </w:rPr>
              <w:t>[ x0 + i ][ y0 + j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if( ChromaArrayType  = =  3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t>for( j = 0; j &lt; nCbS; j = j + pbOffset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for( i = 0; i &lt; nCbS; i = i + pbOffset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8D0B6D" w:rsidRDefault="003B1BFE" w:rsidP="00650BA9">
            <w:pPr>
              <w:pStyle w:val="3Table"/>
              <w:keepNext w:val="0"/>
              <w:keepLines w:val="0"/>
              <w:widowControl w:val="0"/>
              <w:rPr>
                <w:lang w:val="es-ES_tradnl"/>
              </w:rPr>
            </w:pP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8D0B6D">
              <w:rPr>
                <w:b/>
                <w:lang w:val="es-ES_tradnl"/>
              </w:rPr>
              <w:t>intra_chroma_pred_mode</w:t>
            </w:r>
            <w:r w:rsidRPr="008D0B6D">
              <w:rPr>
                <w:lang w:val="es-ES_tradnl"/>
              </w:rPr>
              <w:t>[ x0 + 1 ][ y0 + j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else if( ChromaArrayType  !=  0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r>
            <w:r w:rsidRPr="0056552F">
              <w:rPr>
                <w:lang w:val="en-CA"/>
              </w:rPr>
              <w:tab/>
              <w:t>intra_chroma_pred_mode[ x0 ][ y0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 else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if( PartMode  = =  PART_2Nx2N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nCbS, nCbS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else if( PartMode  = =  PART_2NxN )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nCbS, nCbS / 2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 ( nCbS / 2 ), nCbS, nCbS / 2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else if( PartMode  = =  PART_Nx2N )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nCbS / 2, nCbS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 ( nCbS / 2 ), y0, nCbS / 2, nCbS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else if( PartMode  = =  PART_2NxnU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nCbS, nCbS / 4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 ( nCbS / 4 ), nCbS, nCbS * 3 / 4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xml:space="preserve">} else if( PartMode  = =  PART_2NxnD )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nCbS, nCbS * 3 / 4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 ( nCbS * 3 / 4 ), nCbS, nCbS / 4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xml:space="preserve">} else if( PartMode  = =  PART_nLx2N )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nCbS / 4, nCbS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 ( nCbS / 4 ), y0, nCbS * 3 / 4, nCbS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xml:space="preserve">} else if( PartMode  = =  PART_nRx2N ) {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nCbS * 3 / 4, nCbS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 ( nCbS * 3 / 4 ), y0, nCbS / 4, nCbS )</w:t>
            </w:r>
          </w:p>
        </w:tc>
        <w:tc>
          <w:tcPr>
            <w:tcW w:w="1152"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 else { /* PART_NxN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nCbS / 2, nCbS / 2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 ( nCbS / 2 ), y0, nCbS / 2, nCbS / 2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y0 + ( nCbS / 2 ), nCbS / 2, nCbS / 2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r>
            <w:r w:rsidRPr="0056552F">
              <w:rPr>
                <w:lang w:val="en-CA"/>
              </w:rPr>
              <w:tab/>
              <w:t>prediction_unit( x0 + ( nCbS / 2 ), y0 + ( nCbS / 2 ), nCbS / 2, nCbS / 2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r>
            <w:r w:rsidRPr="0056552F">
              <w:rPr>
                <w:lang w:val="en-CA"/>
              </w:rPr>
              <w:tab/>
              <w:t>}</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t>}</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contextualSpacing/>
              <w:rPr>
                <w:lang w:val="en-CA"/>
              </w:rPr>
            </w:pPr>
            <w:r w:rsidRPr="0056552F">
              <w:rPr>
                <w:lang w:val="en-CA"/>
              </w:rPr>
              <w:tab/>
              <w:t>cu_extension( x0, y0, log2CbSize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E738D8" w:rsidTr="00FE0670">
        <w:trPr>
          <w:cantSplit/>
          <w:trHeight w:val="289"/>
          <w:jc w:val="center"/>
        </w:trPr>
        <w:tc>
          <w:tcPr>
            <w:tcW w:w="7919" w:type="dxa"/>
          </w:tcPr>
          <w:p w:rsidR="003B1BFE" w:rsidRPr="008D0B6D" w:rsidRDefault="003B1BFE" w:rsidP="00650BA9">
            <w:pPr>
              <w:pStyle w:val="3Table"/>
              <w:keepNext w:val="0"/>
              <w:keepLines w:val="0"/>
              <w:widowControl w:val="0"/>
              <w:rPr>
                <w:rFonts w:eastAsia="Times New Roman"/>
                <w:lang w:val="es-ES_tradnl" w:eastAsia="zh-CN"/>
              </w:rPr>
            </w:pPr>
            <w:r w:rsidRPr="008D0B6D">
              <w:rPr>
                <w:rFonts w:eastAsia="Times New Roman"/>
                <w:lang w:val="es-ES_tradnl" w:eastAsia="zh-CN"/>
              </w:rPr>
              <w:tab/>
              <w:t xml:space="preserve">if( DcOnlyFlag[ x0 ][ y0 ]  | |  </w:t>
            </w:r>
            <w:r w:rsidRPr="008D0B6D">
              <w:rPr>
                <w:rFonts w:eastAsia="Times New Roman"/>
                <w:lang w:val="es-ES_tradnl" w:eastAsia="zh-CN"/>
              </w:rPr>
              <w:br/>
            </w:r>
            <w:r w:rsidRPr="008D0B6D">
              <w:rPr>
                <w:rFonts w:eastAsia="Times New Roman"/>
                <w:lang w:val="es-ES_tradnl" w:eastAsia="zh-CN"/>
              </w:rPr>
              <w:tab/>
            </w:r>
            <w:r w:rsidRPr="008D0B6D">
              <w:rPr>
                <w:rFonts w:eastAsia="Times New Roman"/>
                <w:lang w:val="es-ES_tradnl" w:eastAsia="zh-CN"/>
              </w:rPr>
              <w:tab/>
              <w:t>( !skip_intra_flag</w:t>
            </w:r>
            <w:r w:rsidRPr="008D0B6D">
              <w:rPr>
                <w:lang w:val="es-ES_tradnl"/>
              </w:rPr>
              <w:t>[ x0 ][ y0 ]</w:t>
            </w:r>
            <w:r w:rsidRPr="008D0B6D">
              <w:rPr>
                <w:rFonts w:eastAsia="Times New Roman"/>
                <w:lang w:val="es-ES_tradnl" w:eastAsia="zh-CN"/>
              </w:rPr>
              <w:t xml:space="preserve">  &amp;&amp;  CuPredMode[ x0 ][ y0 ]  = =  MODE_INTRA ) )</w:t>
            </w:r>
          </w:p>
        </w:tc>
        <w:tc>
          <w:tcPr>
            <w:tcW w:w="1152" w:type="dxa"/>
          </w:tcPr>
          <w:p w:rsidR="003B1BFE" w:rsidRPr="008D0B6D" w:rsidRDefault="003B1BFE" w:rsidP="00B70DEF">
            <w:pPr>
              <w:pStyle w:val="3Table"/>
              <w:keepNext w:val="0"/>
              <w:keepLines w:val="0"/>
              <w:widowControl w:val="0"/>
              <w:jc w:val="center"/>
              <w:rPr>
                <w:rFonts w:eastAsia="Times New Roman"/>
                <w:lang w:val="es-ES_tradnl" w:eastAsia="zh-CN"/>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8D0B6D">
              <w:rPr>
                <w:lang w:val="es-ES_tradnl"/>
              </w:rPr>
              <w:tab/>
            </w:r>
            <w:r w:rsidRPr="008D0B6D">
              <w:rPr>
                <w:lang w:val="es-ES_tradnl"/>
              </w:rPr>
              <w:tab/>
            </w:r>
            <w:r w:rsidRPr="0056552F">
              <w:rPr>
                <w:lang w:val="en-CA"/>
              </w:rPr>
              <w:t>depth_dcs( x0, y0, log2CbSize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t>if( !cu_skip_flag[ x0 ][ y0 ]  &amp;&amp;  !skip_intra_flag[ x0 ][ y0 ]</w:t>
            </w:r>
            <w:r w:rsidRPr="0056552F">
              <w:rPr>
                <w:lang w:val="en-CA"/>
              </w:rPr>
              <w:br/>
            </w:r>
            <w:r w:rsidRPr="0056552F">
              <w:rPr>
                <w:lang w:val="en-CA"/>
              </w:rPr>
              <w:tab/>
            </w:r>
            <w:r w:rsidRPr="0056552F">
              <w:rPr>
                <w:lang w:val="en-CA"/>
              </w:rPr>
              <w:tab/>
              <w:t>&amp;&amp;  !dc_only_flag[ x0 ][ y0 ]  &amp;&amp;  !pcm_flag[ x0 ][ y0 ] )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E738D8" w:rsidTr="00FE0670">
        <w:trPr>
          <w:cantSplit/>
          <w:trHeight w:val="289"/>
          <w:jc w:val="center"/>
        </w:trPr>
        <w:tc>
          <w:tcPr>
            <w:tcW w:w="7919" w:type="dxa"/>
          </w:tcPr>
          <w:p w:rsidR="003B1BFE" w:rsidRPr="008D0B6D" w:rsidRDefault="003B1BFE" w:rsidP="00650BA9">
            <w:pPr>
              <w:pStyle w:val="3Table"/>
              <w:keepNext w:val="0"/>
              <w:keepLines w:val="0"/>
              <w:widowControl w:val="0"/>
              <w:rPr>
                <w:lang w:val="fr-CH"/>
              </w:rPr>
            </w:pPr>
            <w:r w:rsidRPr="0056552F">
              <w:rPr>
                <w:lang w:val="en-CA"/>
              </w:rPr>
              <w:tab/>
            </w:r>
            <w:r w:rsidRPr="0056552F">
              <w:rPr>
                <w:lang w:val="en-CA"/>
              </w:rPr>
              <w:tab/>
            </w:r>
            <w:r w:rsidRPr="005A2447">
              <w:rPr>
                <w:lang w:val="fr-CH"/>
              </w:rPr>
              <w:t xml:space="preserve">if( CuPredMode[ x0 ][ y0 ]  !=  MODE_INTRA  &amp;&amp;  </w:t>
            </w:r>
            <w:r w:rsidRPr="005A2447">
              <w:rPr>
                <w:lang w:val="fr-CH"/>
              </w:rPr>
              <w:br/>
            </w:r>
            <w:r w:rsidRPr="005A2447">
              <w:rPr>
                <w:lang w:val="fr-CH"/>
              </w:rPr>
              <w:tab/>
            </w:r>
            <w:r w:rsidRPr="005A2447">
              <w:rPr>
                <w:lang w:val="fr-CH"/>
              </w:rPr>
              <w:tab/>
            </w:r>
            <w:r w:rsidRPr="005A2447">
              <w:rPr>
                <w:lang w:val="fr-CH"/>
              </w:rPr>
              <w:tab/>
              <w:t xml:space="preserve">!( </w:t>
            </w:r>
            <w:r w:rsidRPr="008D0B6D">
              <w:rPr>
                <w:lang w:val="fr-CH"/>
              </w:rPr>
              <w:t>PartMode  = =  PART_2Nx2N  &amp;&amp;  merge_flag[ x0 ][ y0 ] ) )</w:t>
            </w:r>
          </w:p>
        </w:tc>
        <w:tc>
          <w:tcPr>
            <w:tcW w:w="1152" w:type="dxa"/>
            <w:vAlign w:val="center"/>
          </w:tcPr>
          <w:p w:rsidR="003B1BFE" w:rsidRPr="008D0B6D" w:rsidRDefault="003B1BFE" w:rsidP="00B70DEF">
            <w:pPr>
              <w:pStyle w:val="3Table"/>
              <w:keepNext w:val="0"/>
              <w:keepLines w:val="0"/>
              <w:widowControl w:val="0"/>
              <w:jc w:val="center"/>
              <w:rPr>
                <w:lang w:val="fr-CH"/>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b/>
                <w:lang w:val="en-CA"/>
              </w:rPr>
            </w:pPr>
            <w:r w:rsidRPr="008D0B6D">
              <w:rPr>
                <w:lang w:val="fr-CH"/>
              </w:rPr>
              <w:tab/>
            </w:r>
            <w:r w:rsidRPr="008D0B6D">
              <w:rPr>
                <w:lang w:val="fr-CH"/>
              </w:rPr>
              <w:tab/>
            </w:r>
            <w:r w:rsidRPr="008D0B6D">
              <w:rPr>
                <w:lang w:val="fr-CH"/>
              </w:rPr>
              <w:tab/>
            </w:r>
            <w:r w:rsidRPr="0056552F">
              <w:rPr>
                <w:b/>
                <w:lang w:val="en-CA"/>
              </w:rPr>
              <w:t>rqt_root_cbf</w:t>
            </w:r>
          </w:p>
        </w:tc>
        <w:tc>
          <w:tcPr>
            <w:tcW w:w="1152" w:type="dxa"/>
            <w:vAlign w:val="center"/>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r>
            <w:r w:rsidRPr="0056552F">
              <w:rPr>
                <w:lang w:val="en-CA"/>
              </w:rPr>
              <w:tab/>
              <w:t>if( rqt_root_cbf ) {</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8D0B6D" w:rsidTr="00FE0670">
        <w:trPr>
          <w:cantSplit/>
          <w:trHeight w:val="289"/>
          <w:jc w:val="center"/>
        </w:trPr>
        <w:tc>
          <w:tcPr>
            <w:tcW w:w="7919" w:type="dxa"/>
          </w:tcPr>
          <w:p w:rsidR="003B1BFE" w:rsidRPr="008D0B6D" w:rsidRDefault="003B1BFE" w:rsidP="00650BA9">
            <w:pPr>
              <w:pStyle w:val="3Table"/>
              <w:keepNext w:val="0"/>
              <w:keepLines w:val="0"/>
              <w:widowControl w:val="0"/>
              <w:rPr>
                <w:lang w:val="es-ES_tradnl"/>
              </w:rPr>
            </w:pPr>
            <w:r w:rsidRPr="008D0B6D">
              <w:rPr>
                <w:lang w:val="es-ES_tradnl"/>
              </w:rPr>
              <w:tab/>
            </w:r>
            <w:r w:rsidRPr="008D0B6D">
              <w:rPr>
                <w:lang w:val="es-ES_tradnl"/>
              </w:rPr>
              <w:tab/>
            </w:r>
            <w:r w:rsidRPr="008D0B6D">
              <w:rPr>
                <w:lang w:val="es-ES_tradnl"/>
              </w:rPr>
              <w:tab/>
              <w:t xml:space="preserve">MaxTrafoDepth = ( CuPredMode[ x0 ][ y0 ]  = =  MODE_INTRA ? </w:t>
            </w:r>
            <w:r w:rsidRPr="008D0B6D">
              <w:rPr>
                <w:lang w:val="es-ES_tradnl"/>
              </w:rPr>
              <w:br/>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t xml:space="preserve">( max_transform_hierarchy_depth_intra + IntraSplitFlag ) : </w:t>
            </w:r>
            <w:r w:rsidRPr="008D0B6D">
              <w:rPr>
                <w:lang w:val="es-ES_tradnl"/>
              </w:rPr>
              <w:br/>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r>
            <w:r w:rsidRPr="008D0B6D">
              <w:rPr>
                <w:lang w:val="es-ES_tradnl"/>
              </w:rPr>
              <w:tab/>
              <w:t>max_transform_hierarchy_depth_inter )</w:t>
            </w:r>
          </w:p>
        </w:tc>
        <w:tc>
          <w:tcPr>
            <w:tcW w:w="1152" w:type="dxa"/>
            <w:vAlign w:val="center"/>
          </w:tcPr>
          <w:p w:rsidR="003B1BFE" w:rsidRPr="008D0B6D" w:rsidRDefault="003B1BFE" w:rsidP="00B70DEF">
            <w:pPr>
              <w:pStyle w:val="3Table"/>
              <w:keepNext w:val="0"/>
              <w:keepLines w:val="0"/>
              <w:widowControl w:val="0"/>
              <w:jc w:val="center"/>
              <w:rPr>
                <w:lang w:val="es-ES_tradnl"/>
              </w:rPr>
            </w:pPr>
          </w:p>
        </w:tc>
      </w:tr>
      <w:tr w:rsidR="003B1BFE" w:rsidRPr="008D0B6D" w:rsidTr="00FE0670">
        <w:trPr>
          <w:cantSplit/>
          <w:trHeight w:val="289"/>
          <w:jc w:val="center"/>
        </w:trPr>
        <w:tc>
          <w:tcPr>
            <w:tcW w:w="7919" w:type="dxa"/>
          </w:tcPr>
          <w:p w:rsidR="003B1BFE" w:rsidRPr="008D0B6D" w:rsidDel="009C03F6" w:rsidRDefault="003B1BFE" w:rsidP="00650BA9">
            <w:pPr>
              <w:pStyle w:val="3Table"/>
              <w:keepNext w:val="0"/>
              <w:keepLines w:val="0"/>
              <w:widowControl w:val="0"/>
              <w:rPr>
                <w:lang w:val="es-ES_tradnl"/>
              </w:rPr>
            </w:pPr>
            <w:r w:rsidRPr="008D0B6D">
              <w:rPr>
                <w:lang w:val="es-ES_tradnl"/>
              </w:rPr>
              <w:tab/>
            </w:r>
            <w:r w:rsidRPr="008D0B6D">
              <w:rPr>
                <w:lang w:val="es-ES_tradnl"/>
              </w:rPr>
              <w:tab/>
            </w:r>
            <w:r w:rsidRPr="008D0B6D">
              <w:rPr>
                <w:lang w:val="es-ES_tradnl"/>
              </w:rPr>
              <w:tab/>
              <w:t>transform_tree( x0, y0, x0, y0, log2CbSize, 0, 0 )</w:t>
            </w:r>
          </w:p>
        </w:tc>
        <w:tc>
          <w:tcPr>
            <w:tcW w:w="1152" w:type="dxa"/>
            <w:vAlign w:val="center"/>
          </w:tcPr>
          <w:p w:rsidR="003B1BFE" w:rsidRPr="008D0B6D" w:rsidRDefault="003B1BFE" w:rsidP="00B70DEF">
            <w:pPr>
              <w:pStyle w:val="3Table"/>
              <w:keepNext w:val="0"/>
              <w:keepLines w:val="0"/>
              <w:widowControl w:val="0"/>
              <w:jc w:val="center"/>
              <w:rPr>
                <w:lang w:val="es-ES_tradnl"/>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8D0B6D">
              <w:rPr>
                <w:lang w:val="es-ES_tradnl"/>
              </w:rPr>
              <w:tab/>
            </w:r>
            <w:r w:rsidRPr="008D0B6D">
              <w:rPr>
                <w:lang w:val="es-ES_tradnl"/>
              </w:rPr>
              <w:tab/>
            </w:r>
            <w:r w:rsidRPr="0056552F">
              <w:rPr>
                <w:lang w:val="en-CA"/>
              </w:rPr>
              <w:t>}</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ab/>
              <w:t>}</w:t>
            </w:r>
          </w:p>
        </w:tc>
        <w:tc>
          <w:tcPr>
            <w:tcW w:w="1152" w:type="dxa"/>
            <w:vAlign w:val="center"/>
          </w:tcPr>
          <w:p w:rsidR="003B1BFE" w:rsidRPr="0056552F" w:rsidRDefault="003B1BFE" w:rsidP="00B70DEF">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650BA9">
            <w:pPr>
              <w:pStyle w:val="3Table"/>
              <w:keepNext w:val="0"/>
              <w:keepLines w:val="0"/>
              <w:widowControl w:val="0"/>
              <w:rPr>
                <w:lang w:val="en-CA"/>
              </w:rPr>
            </w:pPr>
            <w:r w:rsidRPr="0056552F">
              <w:rPr>
                <w:lang w:val="en-CA"/>
              </w:rPr>
              <w:t>}</w:t>
            </w:r>
          </w:p>
        </w:tc>
        <w:tc>
          <w:tcPr>
            <w:tcW w:w="1152" w:type="dxa"/>
            <w:vAlign w:val="center"/>
          </w:tcPr>
          <w:p w:rsidR="003B1BFE" w:rsidRPr="0056552F" w:rsidRDefault="003B1BFE" w:rsidP="00B70DEF">
            <w:pPr>
              <w:pStyle w:val="3Table"/>
              <w:keepNext w:val="0"/>
              <w:keepLines w:val="0"/>
              <w:widowControl w:val="0"/>
              <w:jc w:val="center"/>
              <w:rPr>
                <w:lang w:val="en-CA"/>
              </w:rPr>
            </w:pPr>
          </w:p>
        </w:tc>
      </w:tr>
    </w:tbl>
    <w:p w:rsidR="003B1BFE" w:rsidRPr="0056552F" w:rsidRDefault="003B1BFE" w:rsidP="00650BA9">
      <w:pPr>
        <w:pStyle w:val="3N0"/>
        <w:rPr>
          <w:lang w:val="en-CA"/>
        </w:rPr>
      </w:pPr>
    </w:p>
    <w:p w:rsidR="003B1BFE" w:rsidRPr="0056552F" w:rsidRDefault="003B1BFE" w:rsidP="003B1BFE">
      <w:pPr>
        <w:pStyle w:val="3H4"/>
        <w:numPr>
          <w:ilvl w:val="5"/>
          <w:numId w:val="383"/>
        </w:numPr>
        <w:tabs>
          <w:tab w:val="left" w:pos="1140"/>
          <w:tab w:val="left" w:pos="1361"/>
        </w:tabs>
        <w:ind w:left="1140" w:hanging="1140"/>
      </w:pPr>
      <w:bookmarkStart w:id="7604" w:name="_Toc331592173"/>
      <w:r w:rsidRPr="0056552F">
        <w:t>Intra mode extension syntax</w:t>
      </w:r>
    </w:p>
    <w:p w:rsidR="003B1BFE" w:rsidRPr="0056552F" w:rsidRDefault="003B1BFE" w:rsidP="003B1BFE">
      <w:pPr>
        <w:pStyle w:val="3N0"/>
        <w:keepNext/>
        <w:keepLines/>
        <w:widowControl/>
        <w:rPr>
          <w:lang w:val="en-CA"/>
        </w:rPr>
      </w:pP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1"/>
      </w:tblGrid>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rPr>
                <w:lang w:val="en-CA"/>
              </w:rPr>
            </w:pPr>
            <w:r w:rsidRPr="0056552F">
              <w:rPr>
                <w:lang w:val="en-CA"/>
              </w:rPr>
              <w:t>intra_mode_ext( x0, y0, log2PbSize )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jc w:val="center"/>
              <w:rPr>
                <w:b/>
                <w:lang w:val="en-CA"/>
              </w:rPr>
            </w:pPr>
            <w:r w:rsidRPr="0056552F">
              <w:rPr>
                <w:b/>
                <w:lang w:val="en-CA"/>
              </w:rPr>
              <w:t>Descriptor</w:t>
            </w: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rPr>
                <w:lang w:val="en-CA"/>
              </w:rPr>
            </w:pPr>
            <w:r w:rsidRPr="0056552F">
              <w:rPr>
                <w:lang w:val="en-CA"/>
              </w:rPr>
              <w:tab/>
              <w:t>if( log2PbSize &lt; 6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jc w:val="center"/>
              <w:rPr>
                <w:lang w:val="en-CA"/>
              </w:rPr>
            </w:pP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8D0B6D" w:rsidRDefault="003B1BFE" w:rsidP="00FE0670">
            <w:pPr>
              <w:pStyle w:val="3Table"/>
              <w:rPr>
                <w:lang w:val="es-ES_tradnl"/>
              </w:rPr>
            </w:pPr>
            <w:r w:rsidRPr="008D0B6D">
              <w:rPr>
                <w:lang w:val="es-ES_tradnl"/>
              </w:rPr>
              <w:tab/>
            </w:r>
            <w:r w:rsidRPr="008D0B6D">
              <w:rPr>
                <w:lang w:val="es-ES_tradnl"/>
              </w:rPr>
              <w:tab/>
            </w:r>
            <w:r w:rsidRPr="008D0B6D">
              <w:rPr>
                <w:b/>
                <w:lang w:val="es-ES_tradnl"/>
              </w:rPr>
              <w:t>no_dim_flag</w:t>
            </w:r>
            <w:r w:rsidRPr="008D0B6D">
              <w:rPr>
                <w:lang w:val="es-ES_tradnl"/>
              </w:rPr>
              <w:t>[ x0 ][ y0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jc w:val="center"/>
              <w:rPr>
                <w:b/>
                <w:lang w:val="en-CA"/>
              </w:rPr>
            </w:pPr>
            <w:r w:rsidRPr="0056552F">
              <w:rPr>
                <w:lang w:val="en-CA"/>
              </w:rPr>
              <w:t>ae(v)</w:t>
            </w: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pPr>
              <w:pStyle w:val="3Table"/>
              <w:rPr>
                <w:lang w:val="en-CA"/>
              </w:rPr>
            </w:pPr>
            <w:r w:rsidRPr="0056552F">
              <w:rPr>
                <w:lang w:val="en-CA"/>
              </w:rPr>
              <w:tab/>
              <w:t>if( !no_dim_flag[ x0 ][ y0 ]  &amp;&amp;  IntraDcOnlyWedgeEnabledFlag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amp;&amp;  IntraContourEnabledFlag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jc w:val="center"/>
              <w:rPr>
                <w:lang w:val="en-CA"/>
              </w:rPr>
            </w:pP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8D0B6D" w:rsidRDefault="003B1BFE" w:rsidP="00650BA9">
            <w:pPr>
              <w:pStyle w:val="3Table"/>
              <w:keepNext w:val="0"/>
              <w:keepLines w:val="0"/>
              <w:widowControl w:val="0"/>
              <w:rPr>
                <w:lang w:val="fr-CH"/>
              </w:rPr>
            </w:pPr>
            <w:r w:rsidRPr="0056552F">
              <w:rPr>
                <w:lang w:val="en-CA"/>
              </w:rPr>
              <w:tab/>
            </w:r>
            <w:r w:rsidRPr="0056552F">
              <w:rPr>
                <w:lang w:val="en-CA"/>
              </w:rPr>
              <w:tab/>
            </w:r>
            <w:r w:rsidRPr="008D0B6D">
              <w:rPr>
                <w:b/>
                <w:lang w:val="fr-CH"/>
              </w:rPr>
              <w:t>depth_intra_mode_idx_flag</w:t>
            </w:r>
            <w:r w:rsidRPr="008D0B6D">
              <w:rPr>
                <w:lang w:val="fr-CH"/>
              </w:rPr>
              <w:t>[ x0 ][ y0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jc w:val="center"/>
              <w:rPr>
                <w:lang w:val="en-CA"/>
              </w:rPr>
            </w:pPr>
            <w:r w:rsidRPr="0056552F">
              <w:rPr>
                <w:lang w:val="en-CA"/>
              </w:rPr>
              <w:t>ae(v)</w:t>
            </w:r>
          </w:p>
        </w:tc>
      </w:tr>
      <w:tr w:rsidR="003B1BFE" w:rsidRPr="008D0B6D"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8D0B6D" w:rsidRDefault="003B1BFE" w:rsidP="00650BA9">
            <w:pPr>
              <w:pStyle w:val="3Table"/>
              <w:keepNext w:val="0"/>
              <w:keepLines w:val="0"/>
              <w:widowControl w:val="0"/>
              <w:rPr>
                <w:lang w:val="es-ES_tradnl"/>
              </w:rPr>
            </w:pPr>
            <w:r w:rsidRPr="008D0B6D">
              <w:rPr>
                <w:lang w:val="es-ES_tradnl"/>
              </w:rPr>
              <w:tab/>
              <w:t>if( !no_dim_flag[ x0 ][ y0 ]  &amp;&amp;  !depth_intra_mode_idx_flag[ x0 ][ y0 ] )</w:t>
            </w:r>
          </w:p>
        </w:tc>
        <w:tc>
          <w:tcPr>
            <w:tcW w:w="1151" w:type="dxa"/>
            <w:tcBorders>
              <w:top w:val="single" w:sz="4" w:space="0" w:color="auto"/>
              <w:left w:val="single" w:sz="4" w:space="0" w:color="auto"/>
              <w:bottom w:val="single" w:sz="4" w:space="0" w:color="auto"/>
              <w:right w:val="single" w:sz="4" w:space="0" w:color="auto"/>
            </w:tcBorders>
          </w:tcPr>
          <w:p w:rsidR="003B1BFE" w:rsidRPr="008D0B6D" w:rsidRDefault="003B1BFE" w:rsidP="00B70DEF">
            <w:pPr>
              <w:pStyle w:val="3Table"/>
              <w:keepNext w:val="0"/>
              <w:keepLines w:val="0"/>
              <w:widowControl w:val="0"/>
              <w:jc w:val="center"/>
              <w:rPr>
                <w:lang w:val="es-ES_tradnl"/>
              </w:rPr>
            </w:pP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A2447">
              <w:tab/>
            </w:r>
            <w:r w:rsidRPr="005A2447">
              <w:tab/>
            </w:r>
            <w:r w:rsidRPr="0056552F">
              <w:rPr>
                <w:b/>
                <w:lang w:val="en-CA"/>
              </w:rPr>
              <w:t>wedge_full_tab_idx</w:t>
            </w:r>
            <w:r w:rsidRPr="0056552F">
              <w:rPr>
                <w:lang w:val="en-CA"/>
              </w:rPr>
              <w:t>[ x0  ][ y0 ]</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B70DEF">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20" w:type="dxa"/>
            <w:tcBorders>
              <w:top w:val="single" w:sz="4" w:space="0" w:color="auto"/>
              <w:left w:val="single" w:sz="4" w:space="0" w:color="auto"/>
              <w:bottom w:val="single" w:sz="4" w:space="0" w:color="auto"/>
              <w:right w:val="single" w:sz="4" w:space="0" w:color="auto"/>
            </w:tcBorders>
          </w:tcPr>
          <w:p w:rsidR="003B1BFE" w:rsidRPr="0056552F" w:rsidRDefault="003B1BFE" w:rsidP="00650BA9">
            <w:pPr>
              <w:pStyle w:val="3Table"/>
              <w:keepNext w:val="0"/>
              <w:keepLines w:val="0"/>
              <w:widowControl w:val="0"/>
              <w:rPr>
                <w:lang w:val="en-CA"/>
              </w:rPr>
            </w:pPr>
            <w:r w:rsidRPr="0056552F">
              <w:rPr>
                <w:lang w:val="en-CA"/>
              </w:rPr>
              <w:t>}</w:t>
            </w:r>
          </w:p>
        </w:tc>
        <w:tc>
          <w:tcPr>
            <w:tcW w:w="1151" w:type="dxa"/>
            <w:tcBorders>
              <w:top w:val="single" w:sz="4" w:space="0" w:color="auto"/>
              <w:left w:val="single" w:sz="4" w:space="0" w:color="auto"/>
              <w:bottom w:val="single" w:sz="4" w:space="0" w:color="auto"/>
              <w:right w:val="single" w:sz="4" w:space="0" w:color="auto"/>
            </w:tcBorders>
          </w:tcPr>
          <w:p w:rsidR="003B1BFE" w:rsidRPr="0056552F" w:rsidRDefault="003B1BFE" w:rsidP="00B70DEF">
            <w:pPr>
              <w:pStyle w:val="3Table"/>
              <w:keepNext w:val="0"/>
              <w:keepLines w:val="0"/>
              <w:widowControl w:val="0"/>
              <w:jc w:val="center"/>
              <w:rPr>
                <w:lang w:val="en-CA"/>
              </w:rPr>
            </w:pPr>
          </w:p>
        </w:tc>
      </w:tr>
    </w:tbl>
    <w:p w:rsidR="003B1BFE" w:rsidRPr="0056552F" w:rsidRDefault="003B1BFE" w:rsidP="00450E09">
      <w:pPr>
        <w:pStyle w:val="3N0"/>
        <w:rPr>
          <w:lang w:val="en-CA"/>
        </w:rPr>
      </w:pPr>
    </w:p>
    <w:p w:rsidR="003B1BFE" w:rsidRPr="0056552F" w:rsidRDefault="003B1BFE" w:rsidP="003B1BFE">
      <w:pPr>
        <w:pStyle w:val="3H4"/>
        <w:numPr>
          <w:ilvl w:val="5"/>
          <w:numId w:val="383"/>
        </w:numPr>
        <w:tabs>
          <w:tab w:val="left" w:pos="1140"/>
          <w:tab w:val="left" w:pos="1361"/>
        </w:tabs>
        <w:ind w:left="1140" w:hanging="1140"/>
      </w:pPr>
      <w:r w:rsidRPr="0056552F">
        <w:t>Coding unit extension syntax</w:t>
      </w:r>
    </w:p>
    <w:p w:rsidR="003B1BFE" w:rsidRPr="0056552F" w:rsidRDefault="003B1BFE" w:rsidP="003B1BFE">
      <w:pPr>
        <w:pStyle w:val="3N0"/>
        <w:keepNext/>
        <w:keepLines/>
        <w:widowControl/>
        <w:rPr>
          <w:lang w:val="en-CA"/>
        </w:rPr>
      </w:pP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19"/>
        <w:gridCol w:w="1152"/>
      </w:tblGrid>
      <w:tr w:rsidR="003B1BFE" w:rsidRPr="0056552F" w:rsidTr="00FE0670">
        <w:trPr>
          <w:cantSplit/>
          <w:trHeight w:val="289"/>
          <w:jc w:val="center"/>
        </w:trPr>
        <w:tc>
          <w:tcPr>
            <w:tcW w:w="7919"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rPr>
                <w:lang w:val="en-CA"/>
              </w:rPr>
            </w:pPr>
            <w:r w:rsidRPr="0056552F">
              <w:rPr>
                <w:lang w:val="en-US"/>
              </w:rPr>
              <w:t>cu_extension</w:t>
            </w:r>
            <w:r w:rsidRPr="0056552F">
              <w:rPr>
                <w:lang w:val="en-CA"/>
              </w:rPr>
              <w:t>( x0, y0, log2CbSize ) {</w:t>
            </w:r>
          </w:p>
        </w:tc>
        <w:tc>
          <w:tcPr>
            <w:tcW w:w="1152"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pStyle w:val="3Table"/>
              <w:jc w:val="center"/>
              <w:rPr>
                <w:b/>
                <w:lang w:val="en-CA"/>
              </w:rPr>
            </w:pPr>
            <w:r w:rsidRPr="0056552F">
              <w:rPr>
                <w:b/>
                <w:lang w:val="en-CA"/>
              </w:rPr>
              <w:t>Descriptor</w:t>
            </w:r>
          </w:p>
        </w:tc>
      </w:tr>
      <w:tr w:rsidR="003B1BFE" w:rsidRPr="0056552F" w:rsidTr="00FE0670">
        <w:trPr>
          <w:cantSplit/>
          <w:trHeight w:val="289"/>
          <w:jc w:val="center"/>
        </w:trPr>
        <w:tc>
          <w:tcPr>
            <w:tcW w:w="7919" w:type="dxa"/>
          </w:tcPr>
          <w:p w:rsidR="003B1BFE" w:rsidRPr="0056552F" w:rsidRDefault="003B1BFE" w:rsidP="00FE0670">
            <w:pPr>
              <w:pStyle w:val="3Table"/>
              <w:rPr>
                <w:lang w:val="en-CA"/>
              </w:rPr>
            </w:pPr>
            <w:r w:rsidRPr="0056552F">
              <w:rPr>
                <w:lang w:val="en-CA"/>
              </w:rPr>
              <w:tab/>
              <w:t>if( skip_intra_flag[ x0 ][ y0 ] )</w:t>
            </w:r>
          </w:p>
        </w:tc>
        <w:tc>
          <w:tcPr>
            <w:tcW w:w="1152" w:type="dxa"/>
          </w:tcPr>
          <w:p w:rsidR="003B1BFE" w:rsidRPr="0056552F" w:rsidRDefault="003B1BFE" w:rsidP="00FE0670">
            <w:pPr>
              <w:pStyle w:val="3Table"/>
              <w:jc w:val="center"/>
              <w:rPr>
                <w:lang w:val="en-CA"/>
              </w:rPr>
            </w:pPr>
          </w:p>
        </w:tc>
      </w:tr>
      <w:tr w:rsidR="003B1BFE" w:rsidRPr="0056552F" w:rsidTr="00FE0670">
        <w:trPr>
          <w:cantSplit/>
          <w:trHeight w:val="289"/>
          <w:jc w:val="center"/>
        </w:trPr>
        <w:tc>
          <w:tcPr>
            <w:tcW w:w="7919" w:type="dxa"/>
          </w:tcPr>
          <w:p w:rsidR="003B1BFE" w:rsidRPr="0056552F" w:rsidRDefault="003B1BFE" w:rsidP="00FE0670">
            <w:pPr>
              <w:pStyle w:val="3Table"/>
              <w:rPr>
                <w:lang w:val="en-CA"/>
              </w:rPr>
            </w:pPr>
            <w:r w:rsidRPr="0056552F">
              <w:rPr>
                <w:lang w:val="en-CA"/>
              </w:rPr>
              <w:tab/>
            </w:r>
            <w:r w:rsidRPr="0056552F">
              <w:rPr>
                <w:lang w:val="en-CA"/>
              </w:rPr>
              <w:tab/>
            </w:r>
            <w:r w:rsidRPr="0056552F">
              <w:rPr>
                <w:b/>
                <w:lang w:val="en-CA"/>
              </w:rPr>
              <w:t>skip_intra_mode_idx</w:t>
            </w:r>
            <w:r w:rsidRPr="0056552F">
              <w:rPr>
                <w:lang w:val="en-CA"/>
              </w:rPr>
              <w:t>[ x0 ][ y0 ]</w:t>
            </w:r>
          </w:p>
        </w:tc>
        <w:tc>
          <w:tcPr>
            <w:tcW w:w="1152" w:type="dxa"/>
          </w:tcPr>
          <w:p w:rsidR="003B1BFE" w:rsidRPr="0056552F" w:rsidRDefault="003B1BFE" w:rsidP="00FE0670">
            <w:pPr>
              <w:pStyle w:val="3Table"/>
              <w:jc w:val="center"/>
              <w:rPr>
                <w:lang w:val="en-CA"/>
              </w:rPr>
            </w:pPr>
            <w:r w:rsidRPr="0056552F">
              <w:rPr>
                <w:lang w:val="en-CA"/>
              </w:rPr>
              <w:t>ae(v)</w:t>
            </w:r>
          </w:p>
        </w:tc>
      </w:tr>
      <w:tr w:rsidR="003B1BFE" w:rsidRPr="0056552F" w:rsidTr="00FE0670">
        <w:trPr>
          <w:cantSplit/>
          <w:trHeight w:val="289"/>
          <w:jc w:val="center"/>
        </w:trPr>
        <w:tc>
          <w:tcPr>
            <w:tcW w:w="7919" w:type="dxa"/>
          </w:tcPr>
          <w:p w:rsidR="003B1BFE" w:rsidRPr="0056552F" w:rsidRDefault="003B1BFE" w:rsidP="00FE0670">
            <w:pPr>
              <w:pStyle w:val="3Table"/>
              <w:rPr>
                <w:lang w:val="en-CA"/>
              </w:rPr>
            </w:pPr>
            <w:r w:rsidRPr="0056552F">
              <w:rPr>
                <w:lang w:val="en-CA"/>
              </w:rPr>
              <w:tab/>
              <w:t>else {</w:t>
            </w:r>
          </w:p>
        </w:tc>
        <w:tc>
          <w:tcPr>
            <w:tcW w:w="1152" w:type="dxa"/>
          </w:tcPr>
          <w:p w:rsidR="003B1BFE" w:rsidRPr="0056552F" w:rsidRDefault="003B1BFE" w:rsidP="00FE0670">
            <w:pPr>
              <w:pStyle w:val="3Table"/>
              <w:jc w:val="center"/>
              <w:rPr>
                <w:lang w:val="en-CA"/>
              </w:rPr>
            </w:pP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pPr>
            <w:r w:rsidRPr="0056552F">
              <w:tab/>
            </w:r>
            <w:r w:rsidRPr="0056552F">
              <w:tab/>
              <w:t>if( !cu_skip_flag[ x0 ][ y0 ] ) {</w:t>
            </w:r>
          </w:p>
        </w:tc>
        <w:tc>
          <w:tcPr>
            <w:tcW w:w="1152" w:type="dxa"/>
          </w:tcPr>
          <w:p w:rsidR="003B1BFE" w:rsidRPr="0056552F" w:rsidRDefault="003B1BFE" w:rsidP="00FE0670">
            <w:pPr>
              <w:pStyle w:val="3Table"/>
              <w:keepNext w:val="0"/>
              <w:keepLines w:val="0"/>
              <w:widowControl w:val="0"/>
              <w:jc w:val="center"/>
            </w:pP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pPr>
            <w:r w:rsidRPr="0056552F">
              <w:tab/>
            </w:r>
            <w:r w:rsidRPr="0056552F">
              <w:tab/>
            </w:r>
            <w:r w:rsidRPr="0056552F">
              <w:tab/>
              <w:t>if( DbbpEnabledFlag  &amp;&amp;  DispAvailFlag  &amp;&amp;  log2CbSize &gt; 3  &amp;&amp;</w:t>
            </w:r>
            <w:r w:rsidRPr="0056552F">
              <w:br/>
            </w:r>
            <w:r w:rsidRPr="0056552F">
              <w:tab/>
            </w:r>
            <w:r w:rsidRPr="0056552F">
              <w:tab/>
            </w:r>
            <w:r w:rsidRPr="0056552F">
              <w:tab/>
            </w:r>
            <w:r w:rsidRPr="0056552F">
              <w:tab/>
            </w:r>
            <w:r w:rsidRPr="0056552F">
              <w:tab/>
            </w:r>
            <w:r w:rsidRPr="0056552F">
              <w:tab/>
            </w:r>
            <w:r w:rsidRPr="0056552F">
              <w:tab/>
            </w:r>
            <w:r w:rsidRPr="0056552F">
              <w:tab/>
              <w:t>( PartMode  = =  PART_2NxN  | |  </w:t>
            </w:r>
            <w:r w:rsidRPr="0056552F">
              <w:rPr>
                <w:lang w:val="en-CA"/>
              </w:rPr>
              <w:t>PartMode</w:t>
            </w:r>
            <w:r w:rsidRPr="0056552F">
              <w:t xml:space="preserve">  = =  PART_Nx2N ) )</w:t>
            </w:r>
          </w:p>
        </w:tc>
        <w:tc>
          <w:tcPr>
            <w:tcW w:w="1152" w:type="dxa"/>
            <w:vAlign w:val="center"/>
          </w:tcPr>
          <w:p w:rsidR="003B1BFE" w:rsidRPr="0056552F" w:rsidRDefault="003B1BFE" w:rsidP="00FE0670">
            <w:pPr>
              <w:pStyle w:val="3Table"/>
              <w:keepNext w:val="0"/>
              <w:keepLines w:val="0"/>
              <w:widowControl w:val="0"/>
              <w:jc w:val="center"/>
            </w:pP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pPr>
            <w:r w:rsidRPr="0056552F">
              <w:tab/>
            </w:r>
            <w:r w:rsidRPr="0056552F">
              <w:tab/>
            </w:r>
            <w:r w:rsidRPr="0056552F">
              <w:tab/>
            </w:r>
            <w:r w:rsidRPr="0056552F">
              <w:tab/>
            </w:r>
            <w:r w:rsidRPr="0056552F">
              <w:rPr>
                <w:b/>
              </w:rPr>
              <w:t>dbbp_flag</w:t>
            </w:r>
            <w:r w:rsidRPr="0056552F">
              <w:t>[ x0 ][ y0 ]</w:t>
            </w:r>
          </w:p>
        </w:tc>
        <w:tc>
          <w:tcPr>
            <w:tcW w:w="1152" w:type="dxa"/>
            <w:vAlign w:val="center"/>
          </w:tcPr>
          <w:p w:rsidR="003B1BFE" w:rsidRPr="0056552F" w:rsidRDefault="003B1BFE" w:rsidP="00FE0670">
            <w:pPr>
              <w:pStyle w:val="3Table"/>
              <w:keepNext w:val="0"/>
              <w:keepLines w:val="0"/>
              <w:widowControl w:val="0"/>
              <w:jc w:val="center"/>
            </w:pPr>
            <w:r w:rsidRPr="0056552F">
              <w:t>ae(v)</w:t>
            </w: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pPr>
            <w:r w:rsidRPr="005A2447">
              <w:tab/>
            </w:r>
            <w:r w:rsidRPr="005A2447">
              <w:tab/>
            </w:r>
            <w:r w:rsidRPr="005A2447">
              <w:tab/>
              <w:t xml:space="preserve">if( ( CuPredMode[ x0 ][ y0 ]  = =  MODE_INTRA ? </w:t>
            </w:r>
            <w:r w:rsidRPr="0056552F">
              <w:rPr>
                <w:lang w:val="en-CA"/>
              </w:rPr>
              <w:t xml:space="preserve">IntraDcOnlyWedgeEnabledFlag : </w:t>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InterDcOnlyEnabledFlag</w:t>
            </w:r>
            <w:r w:rsidRPr="0056552F">
              <w:t xml:space="preserve"> )  &amp;&amp;  PartMode  = =  PART_2Nx2N )</w:t>
            </w:r>
          </w:p>
        </w:tc>
        <w:tc>
          <w:tcPr>
            <w:tcW w:w="1152" w:type="dxa"/>
            <w:vAlign w:val="center"/>
          </w:tcPr>
          <w:p w:rsidR="003B1BFE" w:rsidRPr="0056552F" w:rsidRDefault="003B1BFE" w:rsidP="00FE0670">
            <w:pPr>
              <w:pStyle w:val="3Table"/>
              <w:keepNext w:val="0"/>
              <w:keepLines w:val="0"/>
              <w:widowControl w:val="0"/>
              <w:jc w:val="center"/>
            </w:pP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pPr>
            <w:r w:rsidRPr="0056552F">
              <w:tab/>
            </w:r>
            <w:r w:rsidRPr="0056552F">
              <w:tab/>
            </w:r>
            <w:r w:rsidRPr="0056552F">
              <w:tab/>
            </w:r>
            <w:r w:rsidRPr="0056552F">
              <w:tab/>
            </w:r>
            <w:r w:rsidRPr="0056552F">
              <w:rPr>
                <w:b/>
              </w:rPr>
              <w:t>dc_only_flag</w:t>
            </w:r>
            <w:r w:rsidRPr="0056552F">
              <w:t>[ x0 ][ y0 ]</w:t>
            </w:r>
          </w:p>
        </w:tc>
        <w:tc>
          <w:tcPr>
            <w:tcW w:w="1152" w:type="dxa"/>
            <w:vAlign w:val="center"/>
          </w:tcPr>
          <w:p w:rsidR="003B1BFE" w:rsidRPr="0056552F" w:rsidRDefault="003B1BFE" w:rsidP="00FE0670">
            <w:pPr>
              <w:pStyle w:val="3Table"/>
              <w:keepNext w:val="0"/>
              <w:keepLines w:val="0"/>
              <w:widowControl w:val="0"/>
              <w:jc w:val="center"/>
            </w:pPr>
            <w:r w:rsidRPr="0056552F">
              <w:t>ae(v)</w:t>
            </w: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pPr>
            <w:r w:rsidRPr="0056552F">
              <w:tab/>
            </w:r>
            <w:r w:rsidRPr="0056552F">
              <w:tab/>
              <w:t>}</w:t>
            </w:r>
          </w:p>
        </w:tc>
        <w:tc>
          <w:tcPr>
            <w:tcW w:w="1152" w:type="dxa"/>
          </w:tcPr>
          <w:p w:rsidR="003B1BFE" w:rsidRPr="0056552F" w:rsidRDefault="003B1BFE" w:rsidP="00FE0670">
            <w:pPr>
              <w:pStyle w:val="3Table"/>
              <w:keepNext w:val="0"/>
              <w:keepLines w:val="0"/>
              <w:widowControl w:val="0"/>
              <w:jc w:val="center"/>
            </w:pP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rPr>
                <w:lang w:val="en-CA"/>
              </w:rPr>
            </w:pPr>
            <w:r w:rsidRPr="0056552F">
              <w:rPr>
                <w:lang w:val="en-CA"/>
              </w:rPr>
              <w:tab/>
            </w:r>
            <w:r w:rsidRPr="0056552F">
              <w:rPr>
                <w:lang w:val="en-CA"/>
              </w:rPr>
              <w:tab/>
              <w:t xml:space="preserve">if( CuPredMode[ x0 ][ y0 ]  !=  </w:t>
            </w:r>
            <w:r w:rsidRPr="0056552F">
              <w:rPr>
                <w:lang w:val="en-CA" w:eastAsia="zh-CN"/>
              </w:rPr>
              <w:t>MODE</w:t>
            </w:r>
            <w:r w:rsidRPr="0056552F">
              <w:rPr>
                <w:lang w:val="en-CA"/>
              </w:rPr>
              <w:t>_INTRA  &amp;&amp;  PartMode  = =  PART_2Nx2N ) {</w:t>
            </w:r>
          </w:p>
        </w:tc>
        <w:tc>
          <w:tcPr>
            <w:tcW w:w="1152"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rPr>
                <w:lang w:val="en-CA"/>
              </w:rPr>
            </w:pPr>
            <w:r w:rsidRPr="0056552F">
              <w:rPr>
                <w:lang w:val="en-CA"/>
              </w:rPr>
              <w:tab/>
            </w:r>
            <w:r w:rsidRPr="0056552F">
              <w:rPr>
                <w:lang w:val="en-CA"/>
              </w:rPr>
              <w:tab/>
            </w:r>
            <w:r w:rsidRPr="0056552F">
              <w:rPr>
                <w:lang w:val="en-CA"/>
              </w:rPr>
              <w:tab/>
              <w:t>if( IvResPredEnabledFlag  &amp;&amp;  RpRefPicAvailFlag )</w:t>
            </w:r>
          </w:p>
        </w:tc>
        <w:tc>
          <w:tcPr>
            <w:tcW w:w="1152"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rPr>
                <w:b/>
                <w:lang w:val="en-CA"/>
              </w:rPr>
            </w:pPr>
            <w:r w:rsidRPr="0056552F">
              <w:rPr>
                <w:lang w:val="en-CA"/>
              </w:rPr>
              <w:tab/>
            </w:r>
            <w:r w:rsidRPr="0056552F">
              <w:rPr>
                <w:lang w:val="en-CA"/>
              </w:rPr>
              <w:tab/>
            </w:r>
            <w:r w:rsidRPr="0056552F">
              <w:rPr>
                <w:lang w:val="en-CA"/>
              </w:rPr>
              <w:tab/>
            </w:r>
            <w:r w:rsidRPr="0056552F">
              <w:rPr>
                <w:lang w:val="en-CA"/>
              </w:rPr>
              <w:tab/>
            </w:r>
            <w:r w:rsidRPr="0056552F">
              <w:rPr>
                <w:b/>
                <w:lang w:val="en-CA"/>
              </w:rPr>
              <w:t>iv_res_pred_weight_idx</w:t>
            </w:r>
            <w:r w:rsidRPr="0056552F">
              <w:rPr>
                <w:lang w:val="en-CA"/>
              </w:rPr>
              <w:t>[ x0 ][ y0 ]</w:t>
            </w:r>
          </w:p>
        </w:tc>
        <w:tc>
          <w:tcPr>
            <w:tcW w:w="1152" w:type="dxa"/>
          </w:tcPr>
          <w:p w:rsidR="003B1BFE" w:rsidRPr="0056552F" w:rsidRDefault="003B1BFE" w:rsidP="00FE0670">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Pr>
          <w:p w:rsidR="003B1BFE" w:rsidRPr="0056552F" w:rsidRDefault="003B1BFE" w:rsidP="00B70DEF">
            <w:pPr>
              <w:pStyle w:val="3Table"/>
              <w:keepNext w:val="0"/>
              <w:keepLines w:val="0"/>
              <w:widowControl w:val="0"/>
              <w:rPr>
                <w:lang w:val="en-CA"/>
              </w:rPr>
            </w:pPr>
            <w:r w:rsidRPr="0056552F">
              <w:rPr>
                <w:lang w:val="en-CA"/>
              </w:rPr>
              <w:tab/>
            </w:r>
            <w:r w:rsidRPr="0056552F">
              <w:rPr>
                <w:lang w:val="en-CA"/>
              </w:rPr>
              <w:tab/>
            </w:r>
            <w:r w:rsidRPr="0056552F">
              <w:rPr>
                <w:lang w:val="en-CA"/>
              </w:rPr>
              <w:tab/>
              <w:t>if( slice_ic_enabled_flag  &amp;&amp;  icCuEnableFlag  &amp;&amp;</w:t>
            </w:r>
            <w:r w:rsidRPr="0056552F">
              <w:rPr>
                <w:lang w:val="en-CA"/>
              </w:rPr>
              <w:br/>
            </w:r>
            <w:r w:rsidR="00B70DEF">
              <w:rPr>
                <w:lang w:val="en-CA"/>
              </w:rPr>
              <w:tab/>
            </w:r>
            <w:r w:rsidR="00B70DEF">
              <w:rPr>
                <w:lang w:val="en-CA"/>
              </w:rPr>
              <w:tab/>
            </w:r>
            <w:r w:rsidR="00B70DEF">
              <w:rPr>
                <w:lang w:val="en-CA"/>
              </w:rPr>
              <w:tab/>
            </w:r>
            <w:r w:rsidR="00B70DEF">
              <w:rPr>
                <w:lang w:val="en-CA"/>
              </w:rPr>
              <w:tab/>
            </w:r>
            <w:r w:rsidR="00B70DEF">
              <w:rPr>
                <w:lang w:val="en-CA"/>
              </w:rPr>
              <w:tab/>
            </w:r>
            <w:r w:rsidR="00B70DEF">
              <w:rPr>
                <w:lang w:val="en-CA"/>
              </w:rPr>
              <w:tab/>
            </w:r>
            <w:r w:rsidR="00B70DEF">
              <w:rPr>
                <w:lang w:val="en-CA"/>
              </w:rPr>
              <w:tab/>
            </w:r>
            <w:r w:rsidR="00B70DEF">
              <w:rPr>
                <w:lang w:val="en-CA"/>
              </w:rPr>
              <w:tab/>
            </w:r>
            <w:r w:rsidR="00B70DEF">
              <w:rPr>
                <w:lang w:val="en-CA"/>
              </w:rPr>
              <w:tab/>
            </w:r>
            <w:r w:rsidR="00B70DEF">
              <w:rPr>
                <w:lang w:val="en-CA"/>
              </w:rPr>
              <w:tab/>
            </w:r>
            <w:r w:rsidR="00B70DEF">
              <w:rPr>
                <w:lang w:val="en-CA"/>
              </w:rPr>
              <w:tab/>
            </w:r>
            <w:r w:rsidRPr="0056552F">
              <w:rPr>
                <w:lang w:val="en-CA"/>
              </w:rPr>
              <w:tab/>
              <w:t xml:space="preserve">iv_res_pred_weight_idx[ x0 ][ y0 ]  = =  0 ) </w:t>
            </w:r>
          </w:p>
        </w:tc>
        <w:tc>
          <w:tcPr>
            <w:tcW w:w="1152"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8D0B6D" w:rsidRDefault="003B1BFE" w:rsidP="00FE0670">
            <w:pPr>
              <w:pStyle w:val="3Table"/>
              <w:keepNext w:val="0"/>
              <w:keepLines w:val="0"/>
              <w:widowControl w:val="0"/>
              <w:rPr>
                <w:b/>
                <w:lang w:val="fr-CH"/>
              </w:rPr>
            </w:pPr>
            <w:r w:rsidRPr="0056552F">
              <w:rPr>
                <w:lang w:val="en-CA"/>
              </w:rPr>
              <w:tab/>
            </w:r>
            <w:r w:rsidRPr="0056552F">
              <w:rPr>
                <w:lang w:val="en-CA"/>
              </w:rPr>
              <w:tab/>
            </w:r>
            <w:r w:rsidRPr="0056552F">
              <w:rPr>
                <w:lang w:val="en-CA"/>
              </w:rPr>
              <w:tab/>
            </w:r>
            <w:r w:rsidRPr="0056552F">
              <w:rPr>
                <w:lang w:val="en-CA"/>
              </w:rPr>
              <w:tab/>
            </w:r>
            <w:r w:rsidRPr="008D0B6D">
              <w:rPr>
                <w:b/>
                <w:lang w:val="fr-CH"/>
              </w:rPr>
              <w:t>illu_comp_flag</w:t>
            </w:r>
            <w:r w:rsidRPr="008D0B6D">
              <w:rPr>
                <w:lang w:val="fr-CH"/>
              </w:rPr>
              <w:t>[ x0 ][ y0 ]</w:t>
            </w:r>
          </w:p>
        </w:tc>
        <w:tc>
          <w:tcPr>
            <w:tcW w:w="1152" w:type="dxa"/>
          </w:tcPr>
          <w:p w:rsidR="003B1BFE" w:rsidRPr="0056552F" w:rsidRDefault="003B1BFE" w:rsidP="00FE0670">
            <w:pPr>
              <w:pStyle w:val="3Table"/>
              <w:keepNext w:val="0"/>
              <w:keepLines w:val="0"/>
              <w:widowControl w:val="0"/>
              <w:jc w:val="center"/>
              <w:rPr>
                <w:lang w:val="en-CA"/>
              </w:rPr>
            </w:pPr>
            <w:r w:rsidRPr="0056552F">
              <w:rPr>
                <w:lang w:val="en-CA"/>
              </w:rPr>
              <w:t>ae(v)</w:t>
            </w: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rPr>
                <w:lang w:val="en-CA"/>
              </w:rPr>
            </w:pPr>
            <w:r w:rsidRPr="0056552F">
              <w:rPr>
                <w:lang w:val="en-CA"/>
              </w:rPr>
              <w:tab/>
            </w:r>
            <w:r w:rsidRPr="0056552F">
              <w:rPr>
                <w:lang w:val="en-CA"/>
              </w:rPr>
              <w:tab/>
              <w:t>}</w:t>
            </w:r>
          </w:p>
        </w:tc>
        <w:tc>
          <w:tcPr>
            <w:tcW w:w="1152"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rPr>
                <w:lang w:val="en-CA"/>
              </w:rPr>
            </w:pPr>
            <w:r w:rsidRPr="0056552F">
              <w:rPr>
                <w:lang w:val="en-CA"/>
              </w:rPr>
              <w:tab/>
              <w:t>}</w:t>
            </w:r>
          </w:p>
        </w:tc>
        <w:tc>
          <w:tcPr>
            <w:tcW w:w="1152" w:type="dxa"/>
          </w:tcPr>
          <w:p w:rsidR="003B1BFE" w:rsidRPr="0056552F" w:rsidRDefault="003B1BFE" w:rsidP="00FE0670">
            <w:pPr>
              <w:pStyle w:val="3Table"/>
              <w:keepNext w:val="0"/>
              <w:keepLines w:val="0"/>
              <w:widowControl w:val="0"/>
              <w:jc w:val="center"/>
              <w:rPr>
                <w:lang w:val="en-CA"/>
              </w:rPr>
            </w:pPr>
          </w:p>
        </w:tc>
      </w:tr>
      <w:tr w:rsidR="003B1BFE" w:rsidRPr="0056552F" w:rsidTr="00FE0670">
        <w:trPr>
          <w:cantSplit/>
          <w:trHeight w:val="289"/>
          <w:jc w:val="center"/>
        </w:trPr>
        <w:tc>
          <w:tcPr>
            <w:tcW w:w="7919" w:type="dxa"/>
          </w:tcPr>
          <w:p w:rsidR="003B1BFE" w:rsidRPr="0056552F" w:rsidRDefault="003B1BFE" w:rsidP="00FE0670">
            <w:pPr>
              <w:pStyle w:val="3Table"/>
              <w:keepNext w:val="0"/>
              <w:keepLines w:val="0"/>
              <w:widowControl w:val="0"/>
              <w:rPr>
                <w:lang w:val="en-CA"/>
              </w:rPr>
            </w:pPr>
            <w:r w:rsidRPr="0056552F">
              <w:rPr>
                <w:lang w:val="en-CA"/>
              </w:rPr>
              <w:t>}</w:t>
            </w:r>
          </w:p>
        </w:tc>
        <w:tc>
          <w:tcPr>
            <w:tcW w:w="1152" w:type="dxa"/>
          </w:tcPr>
          <w:p w:rsidR="003B1BFE" w:rsidRPr="0056552F" w:rsidRDefault="003B1BFE" w:rsidP="00FE0670">
            <w:pPr>
              <w:pStyle w:val="3Table"/>
              <w:keepNext w:val="0"/>
              <w:keepLines w:val="0"/>
              <w:widowControl w:val="0"/>
              <w:jc w:val="center"/>
              <w:rPr>
                <w:lang w:val="en-CA"/>
              </w:rPr>
            </w:pPr>
          </w:p>
        </w:tc>
      </w:tr>
    </w:tbl>
    <w:p w:rsidR="003B1BFE" w:rsidRPr="0056552F" w:rsidRDefault="003B1BFE" w:rsidP="003B1BFE">
      <w:pPr>
        <w:pStyle w:val="3N0"/>
        <w:rPr>
          <w:lang w:val="en-CA"/>
        </w:rPr>
      </w:pPr>
    </w:p>
    <w:p w:rsidR="003B1BFE" w:rsidRPr="0056552F" w:rsidRDefault="003B1BFE" w:rsidP="003B1BFE">
      <w:pPr>
        <w:pStyle w:val="3H4"/>
        <w:numPr>
          <w:ilvl w:val="5"/>
          <w:numId w:val="383"/>
        </w:numPr>
        <w:tabs>
          <w:tab w:val="left" w:pos="1140"/>
          <w:tab w:val="left" w:pos="1361"/>
        </w:tabs>
        <w:ind w:left="1140" w:hanging="1140"/>
      </w:pPr>
      <w:r w:rsidRPr="0056552F">
        <w:t>Depth DCs syntax</w:t>
      </w:r>
    </w:p>
    <w:p w:rsidR="003B1BFE" w:rsidRPr="0056552F" w:rsidRDefault="003B1BFE" w:rsidP="003B1BFE">
      <w:pPr>
        <w:pStyle w:val="3N0"/>
        <w:keepNext/>
        <w:keepLines/>
        <w:widowControl/>
      </w:pP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19"/>
        <w:gridCol w:w="1152"/>
      </w:tblGrid>
      <w:tr w:rsidR="003B1BFE" w:rsidRPr="0056552F" w:rsidTr="00FE0670">
        <w:trPr>
          <w:cantSplit/>
          <w:trHeight w:val="289"/>
          <w:jc w:val="center"/>
        </w:trPr>
        <w:tc>
          <w:tcPr>
            <w:tcW w:w="7919" w:type="dxa"/>
          </w:tcPr>
          <w:p w:rsidR="003B1BFE" w:rsidRPr="0056552F" w:rsidRDefault="003B1BFE" w:rsidP="00FE0670">
            <w:pPr>
              <w:pStyle w:val="3Table"/>
              <w:rPr>
                <w:rFonts w:eastAsia="Times New Roman"/>
                <w:lang w:val="en-CA" w:eastAsia="zh-CN"/>
              </w:rPr>
            </w:pPr>
            <w:r w:rsidRPr="0056552F">
              <w:rPr>
                <w:rFonts w:eastAsia="Times New Roman"/>
                <w:lang w:val="en-CA" w:eastAsia="zh-CN"/>
              </w:rPr>
              <w:t>depth_dcs( x0, y0, log2CbSize ) {</w:t>
            </w:r>
          </w:p>
        </w:tc>
        <w:tc>
          <w:tcPr>
            <w:tcW w:w="1152" w:type="dxa"/>
          </w:tcPr>
          <w:p w:rsidR="003B1BFE" w:rsidRPr="0056552F" w:rsidRDefault="003B1BFE" w:rsidP="00FE0670">
            <w:pPr>
              <w:pStyle w:val="3Table"/>
              <w:jc w:val="center"/>
              <w:rPr>
                <w:rFonts w:eastAsia="Times New Roman"/>
                <w:lang w:val="en-CA" w:eastAsia="zh-CN"/>
              </w:rPr>
            </w:pPr>
            <w:r w:rsidRPr="0056552F">
              <w:rPr>
                <w:b/>
                <w:lang w:val="en-CA"/>
              </w:rPr>
              <w:t>Descriptor</w:t>
            </w:r>
          </w:p>
        </w:tc>
      </w:tr>
      <w:tr w:rsidR="003B1BFE" w:rsidRPr="0056552F" w:rsidTr="00FE0670">
        <w:trPr>
          <w:cantSplit/>
          <w:trHeight w:val="289"/>
          <w:jc w:val="center"/>
        </w:trPr>
        <w:tc>
          <w:tcPr>
            <w:tcW w:w="7919" w:type="dxa"/>
          </w:tcPr>
          <w:p w:rsidR="003B1BFE" w:rsidRPr="0056552F" w:rsidDel="00100117" w:rsidRDefault="003B1BFE" w:rsidP="00FE0670">
            <w:pPr>
              <w:pStyle w:val="3Table"/>
              <w:rPr>
                <w:rFonts w:eastAsia="Times New Roman"/>
                <w:lang w:val="en-CA" w:eastAsia="zh-CN"/>
              </w:rPr>
            </w:pPr>
            <w:r w:rsidRPr="0056552F">
              <w:rPr>
                <w:rFonts w:eastAsia="Times New Roman"/>
                <w:lang w:val="en-CA" w:eastAsia="zh-CN"/>
              </w:rPr>
              <w:tab/>
              <w:t>nCbS = ( 1  &lt;&lt;  log2CbSize )</w:t>
            </w:r>
          </w:p>
        </w:tc>
        <w:tc>
          <w:tcPr>
            <w:tcW w:w="1152" w:type="dxa"/>
          </w:tcPr>
          <w:p w:rsidR="003B1BFE" w:rsidRPr="0056552F" w:rsidRDefault="003B1BFE" w:rsidP="00FE0670">
            <w:pPr>
              <w:pStyle w:val="3Table"/>
              <w:jc w:val="center"/>
              <w:rPr>
                <w:rFonts w:eastAsia="Times New Roman"/>
                <w:lang w:val="en-CA" w:eastAsia="zh-CN"/>
              </w:rPr>
            </w:pPr>
          </w:p>
        </w:tc>
      </w:tr>
      <w:tr w:rsidR="003B1BFE" w:rsidRPr="0056552F" w:rsidTr="00FE0670">
        <w:trPr>
          <w:cantSplit/>
          <w:trHeight w:val="289"/>
          <w:jc w:val="center"/>
        </w:trPr>
        <w:tc>
          <w:tcPr>
            <w:tcW w:w="7919" w:type="dxa"/>
          </w:tcPr>
          <w:p w:rsidR="003B1BFE" w:rsidRPr="0056552F" w:rsidRDefault="003B1BFE" w:rsidP="00FE0670">
            <w:pPr>
              <w:pStyle w:val="3Table"/>
              <w:rPr>
                <w:rFonts w:eastAsia="Times New Roman"/>
                <w:lang w:val="en-CA" w:eastAsia="zh-CN"/>
              </w:rPr>
            </w:pPr>
            <w:r w:rsidRPr="008D0B6D">
              <w:rPr>
                <w:rFonts w:eastAsia="Times New Roman"/>
                <w:lang w:val="fr-CH" w:eastAsia="zh-CN"/>
              </w:rPr>
              <w:tab/>
              <w:t xml:space="preserve">pbOffset = ( PartMode  = =  PART_NxN  &amp;&amp;  </w:t>
            </w:r>
            <w:r w:rsidRPr="008D0B6D">
              <w:rPr>
                <w:rFonts w:eastAsia="Times New Roman"/>
                <w:lang w:val="fr-CH" w:eastAsia="zh-CN"/>
              </w:rPr>
              <w:br/>
            </w:r>
            <w:r w:rsidRPr="008D0B6D">
              <w:rPr>
                <w:rFonts w:eastAsia="Times New Roman"/>
                <w:lang w:val="fr-CH" w:eastAsia="zh-CN"/>
              </w:rPr>
              <w:tab/>
            </w:r>
            <w:r w:rsidRPr="008D0B6D">
              <w:rPr>
                <w:rFonts w:eastAsia="Times New Roman"/>
                <w:lang w:val="fr-CH" w:eastAsia="zh-CN"/>
              </w:rPr>
              <w:tab/>
            </w:r>
            <w:r w:rsidRPr="008D0B6D">
              <w:rPr>
                <w:rFonts w:eastAsia="Times New Roman"/>
                <w:lang w:val="fr-CH" w:eastAsia="zh-CN"/>
              </w:rPr>
              <w:tab/>
            </w:r>
            <w:r w:rsidRPr="008D0B6D">
              <w:rPr>
                <w:rFonts w:eastAsia="Times New Roman"/>
                <w:lang w:val="fr-CH" w:eastAsia="zh-CN"/>
              </w:rPr>
              <w:tab/>
            </w:r>
            <w:r w:rsidRPr="008D0B6D">
              <w:rPr>
                <w:rFonts w:eastAsia="Times New Roman"/>
                <w:lang w:val="fr-CH" w:eastAsia="zh-CN"/>
              </w:rPr>
              <w:tab/>
            </w:r>
            <w:r w:rsidRPr="008D0B6D">
              <w:rPr>
                <w:rFonts w:eastAsia="Times New Roman"/>
                <w:lang w:val="fr-CH" w:eastAsia="zh-CN"/>
              </w:rPr>
              <w:tab/>
            </w:r>
            <w:r w:rsidRPr="008D0B6D">
              <w:rPr>
                <w:rFonts w:eastAsia="Times New Roman"/>
                <w:lang w:val="fr-CH" w:eastAsia="zh-CN"/>
              </w:rPr>
              <w:tab/>
              <w:t xml:space="preserve">CuPredMode[ x0 ][ y0 ]  = =  MODE_INTRA ) ? </w:t>
            </w:r>
            <w:r w:rsidRPr="0056552F">
              <w:rPr>
                <w:rFonts w:eastAsia="Times New Roman"/>
                <w:lang w:val="en-CA" w:eastAsia="zh-CN"/>
              </w:rPr>
              <w:t>( nCbS / 2 ) : nCbS</w:t>
            </w:r>
          </w:p>
        </w:tc>
        <w:tc>
          <w:tcPr>
            <w:tcW w:w="1152" w:type="dxa"/>
          </w:tcPr>
          <w:p w:rsidR="003B1BFE" w:rsidRPr="0056552F" w:rsidRDefault="003B1BFE" w:rsidP="00FE0670">
            <w:pPr>
              <w:pStyle w:val="3Table"/>
              <w:jc w:val="center"/>
              <w:rPr>
                <w:rFonts w:eastAsia="Times New Roman"/>
                <w:lang w:val="en-CA" w:eastAsia="zh-CN"/>
              </w:rPr>
            </w:pPr>
          </w:p>
        </w:tc>
      </w:tr>
      <w:tr w:rsidR="003B1BFE" w:rsidRPr="0056552F" w:rsidTr="00FE0670">
        <w:trPr>
          <w:cantSplit/>
          <w:trHeight w:val="289"/>
          <w:jc w:val="center"/>
        </w:trPr>
        <w:tc>
          <w:tcPr>
            <w:tcW w:w="7919" w:type="dxa"/>
          </w:tcPr>
          <w:p w:rsidR="003B1BFE" w:rsidRPr="0056552F" w:rsidRDefault="003B1BFE" w:rsidP="00FE0670">
            <w:pPr>
              <w:pStyle w:val="3Table"/>
              <w:rPr>
                <w:rFonts w:eastAsia="Times New Roman"/>
                <w:lang w:val="en-CA" w:eastAsia="zh-CN"/>
              </w:rPr>
            </w:pPr>
            <w:r w:rsidRPr="0056552F">
              <w:rPr>
                <w:rFonts w:eastAsia="Times New Roman"/>
                <w:lang w:val="en-CA" w:eastAsia="zh-CN"/>
              </w:rPr>
              <w:tab/>
              <w:t>for( j = 0; j &lt; nCbS; j = j + pbOffset )</w:t>
            </w:r>
          </w:p>
        </w:tc>
        <w:tc>
          <w:tcPr>
            <w:tcW w:w="1152" w:type="dxa"/>
          </w:tcPr>
          <w:p w:rsidR="003B1BFE" w:rsidRPr="0056552F" w:rsidRDefault="003B1BFE" w:rsidP="00FE0670">
            <w:pPr>
              <w:pStyle w:val="3Table"/>
              <w:jc w:val="center"/>
              <w:rPr>
                <w:rFonts w:eastAsia="Times New Roman"/>
                <w:lang w:val="en-CA" w:eastAsia="zh-CN"/>
              </w:rPr>
            </w:pP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56552F">
              <w:rPr>
                <w:rFonts w:eastAsia="Times New Roman"/>
                <w:lang w:val="en-CA" w:eastAsia="zh-CN"/>
              </w:rPr>
              <w:tab/>
            </w:r>
            <w:r w:rsidRPr="0056552F">
              <w:rPr>
                <w:rFonts w:eastAsia="Times New Roman"/>
                <w:lang w:val="en-CA" w:eastAsia="zh-CN"/>
              </w:rPr>
              <w:tab/>
              <w:t>for( k = 0; k &lt; nCbS; k = k + pbOffset )</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t>if( DimFlag[ x0 + k ][ y0 + j ]  | |  DcOnlyFlag[ x0 ][ y0 ] ) {</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p>
        </w:tc>
      </w:tr>
      <w:tr w:rsidR="003B1BFE" w:rsidRPr="00E738D8" w:rsidTr="00FE0670">
        <w:trPr>
          <w:cantSplit/>
          <w:trHeight w:val="289"/>
          <w:jc w:val="center"/>
        </w:trPr>
        <w:tc>
          <w:tcPr>
            <w:tcW w:w="7919" w:type="dxa"/>
          </w:tcPr>
          <w:p w:rsidR="003B1BFE" w:rsidRPr="008D0B6D" w:rsidRDefault="003B1BFE" w:rsidP="00450E09">
            <w:pPr>
              <w:pStyle w:val="3Table"/>
              <w:keepNext w:val="0"/>
              <w:keepLines w:val="0"/>
              <w:widowControl w:val="0"/>
              <w:rPr>
                <w:rFonts w:eastAsia="Times New Roman"/>
                <w:lang w:val="es-ES_tradnl" w:eastAsia="zh-CN"/>
              </w:rPr>
            </w:pP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8D0B6D">
              <w:rPr>
                <w:rFonts w:eastAsia="Times New Roman"/>
                <w:lang w:val="es-ES_tradnl" w:eastAsia="zh-CN"/>
              </w:rPr>
              <w:t>if( CuPredMode[ x0 ][ y0 ]  = =  MODE_INTRA  &amp;&amp;  DcOnlyFlag[ x0 ][ y0 ] )</w:t>
            </w:r>
          </w:p>
        </w:tc>
        <w:tc>
          <w:tcPr>
            <w:tcW w:w="1152" w:type="dxa"/>
          </w:tcPr>
          <w:p w:rsidR="003B1BFE" w:rsidRPr="008D0B6D" w:rsidRDefault="003B1BFE" w:rsidP="00450E09">
            <w:pPr>
              <w:pStyle w:val="3Table"/>
              <w:keepNext w:val="0"/>
              <w:keepLines w:val="0"/>
              <w:widowControl w:val="0"/>
              <w:jc w:val="center"/>
              <w:rPr>
                <w:rFonts w:eastAsia="Times New Roman"/>
                <w:lang w:val="es-ES_tradnl" w:eastAsia="zh-CN"/>
              </w:rPr>
            </w:pP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8D0B6D">
              <w:rPr>
                <w:rFonts w:eastAsia="Times New Roman"/>
                <w:lang w:val="es-ES_tradnl" w:eastAsia="zh-CN"/>
              </w:rPr>
              <w:tab/>
            </w:r>
            <w:r w:rsidRPr="008D0B6D">
              <w:rPr>
                <w:rFonts w:eastAsia="Times New Roman"/>
                <w:lang w:val="es-ES_tradnl" w:eastAsia="zh-CN"/>
              </w:rPr>
              <w:tab/>
            </w:r>
            <w:r w:rsidRPr="008D0B6D">
              <w:rPr>
                <w:rFonts w:eastAsia="Times New Roman"/>
                <w:lang w:val="es-ES_tradnl" w:eastAsia="zh-CN"/>
              </w:rPr>
              <w:tab/>
            </w:r>
            <w:r w:rsidRPr="008D0B6D">
              <w:rPr>
                <w:rFonts w:eastAsia="Times New Roman"/>
                <w:lang w:val="es-ES_tradnl" w:eastAsia="zh-CN"/>
              </w:rPr>
              <w:tab/>
            </w:r>
            <w:r w:rsidRPr="008D0B6D">
              <w:rPr>
                <w:rFonts w:eastAsia="Times New Roman"/>
                <w:lang w:val="es-ES_tradnl" w:eastAsia="zh-CN"/>
              </w:rPr>
              <w:tab/>
            </w:r>
            <w:r w:rsidRPr="0056552F">
              <w:rPr>
                <w:rFonts w:eastAsia="Times New Roman"/>
                <w:b/>
                <w:lang w:val="en-CA" w:eastAsia="zh-CN"/>
              </w:rPr>
              <w:t>depth_dc_present_flag</w:t>
            </w:r>
            <w:r w:rsidRPr="0056552F">
              <w:rPr>
                <w:rFonts w:eastAsia="Times New Roman"/>
                <w:lang w:val="en-CA" w:eastAsia="zh-CN"/>
              </w:rPr>
              <w:t>[ x0 + k ][ y0 + j ]</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r w:rsidRPr="0056552F">
              <w:rPr>
                <w:rFonts w:eastAsia="Times New Roman"/>
                <w:lang w:val="en-CA" w:eastAsia="zh-CN"/>
              </w:rPr>
              <w:t>ae(v)</w:t>
            </w:r>
          </w:p>
        </w:tc>
      </w:tr>
      <w:tr w:rsidR="003B1BFE" w:rsidRPr="00E738D8" w:rsidTr="00FE0670">
        <w:trPr>
          <w:cantSplit/>
          <w:trHeight w:val="289"/>
          <w:jc w:val="center"/>
        </w:trPr>
        <w:tc>
          <w:tcPr>
            <w:tcW w:w="7919" w:type="dxa"/>
          </w:tcPr>
          <w:p w:rsidR="003B1BFE" w:rsidRPr="008D0B6D" w:rsidRDefault="003B1BFE" w:rsidP="00450E09">
            <w:pPr>
              <w:pStyle w:val="3Table"/>
              <w:keepNext w:val="0"/>
              <w:keepLines w:val="0"/>
              <w:widowControl w:val="0"/>
              <w:rPr>
                <w:rFonts w:eastAsia="Times New Roman"/>
                <w:lang w:val="de-CH" w:eastAsia="zh-CN"/>
              </w:rPr>
            </w:pPr>
            <w:r w:rsidRPr="008D0B6D">
              <w:rPr>
                <w:rFonts w:eastAsia="Times New Roman"/>
                <w:lang w:val="de-CH" w:eastAsia="zh-CN"/>
              </w:rPr>
              <w:tab/>
            </w:r>
            <w:r w:rsidRPr="008D0B6D">
              <w:rPr>
                <w:rFonts w:eastAsia="Times New Roman"/>
                <w:lang w:val="de-CH" w:eastAsia="zh-CN"/>
              </w:rPr>
              <w:tab/>
            </w:r>
            <w:r w:rsidRPr="008D0B6D">
              <w:rPr>
                <w:rFonts w:eastAsia="Times New Roman"/>
                <w:lang w:val="de-CH" w:eastAsia="zh-CN"/>
              </w:rPr>
              <w:tab/>
            </w:r>
            <w:r w:rsidRPr="008D0B6D">
              <w:rPr>
                <w:rFonts w:eastAsia="Times New Roman"/>
                <w:lang w:val="de-CH" w:eastAsia="zh-CN"/>
              </w:rPr>
              <w:tab/>
              <w:t>dcNumSeg = DimFlag[ x0 + k ][ y0 + j ] ? 2 : 1</w:t>
            </w:r>
          </w:p>
        </w:tc>
        <w:tc>
          <w:tcPr>
            <w:tcW w:w="1152" w:type="dxa"/>
          </w:tcPr>
          <w:p w:rsidR="003B1BFE" w:rsidRPr="008D0B6D" w:rsidRDefault="003B1BFE" w:rsidP="00450E09">
            <w:pPr>
              <w:pStyle w:val="3Table"/>
              <w:keepNext w:val="0"/>
              <w:keepLines w:val="0"/>
              <w:widowControl w:val="0"/>
              <w:jc w:val="center"/>
              <w:rPr>
                <w:rFonts w:eastAsia="Times New Roman"/>
                <w:lang w:val="de-CH" w:eastAsia="zh-CN"/>
              </w:rPr>
            </w:pP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8D0B6D">
              <w:rPr>
                <w:rFonts w:eastAsia="Times New Roman"/>
                <w:lang w:val="de-CH" w:eastAsia="zh-CN"/>
              </w:rPr>
              <w:tab/>
            </w:r>
            <w:r w:rsidRPr="008D0B6D">
              <w:rPr>
                <w:rFonts w:eastAsia="Times New Roman"/>
                <w:lang w:val="de-CH" w:eastAsia="zh-CN"/>
              </w:rPr>
              <w:tab/>
            </w:r>
            <w:r w:rsidRPr="008D0B6D">
              <w:rPr>
                <w:rFonts w:eastAsia="Times New Roman"/>
                <w:lang w:val="de-CH" w:eastAsia="zh-CN"/>
              </w:rPr>
              <w:tab/>
            </w:r>
            <w:r w:rsidRPr="008D0B6D">
              <w:rPr>
                <w:rFonts w:eastAsia="Times New Roman"/>
                <w:lang w:val="de-CH" w:eastAsia="zh-CN"/>
              </w:rPr>
              <w:tab/>
            </w:r>
            <w:r w:rsidRPr="0056552F">
              <w:rPr>
                <w:rFonts w:eastAsia="Times New Roman"/>
                <w:lang w:val="en-CA" w:eastAsia="zh-CN"/>
              </w:rPr>
              <w:t>if( depth_dc_present_flag[ x0 + k ][ y0 + j ] )</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t>for( i = 0; i &lt; dcNumSeg; i++ ) {</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b/>
                <w:lang w:val="en-CA" w:eastAsia="zh-CN"/>
              </w:rPr>
              <w:t>depth_dc_abs</w:t>
            </w:r>
            <w:r w:rsidRPr="0056552F">
              <w:rPr>
                <w:rFonts w:eastAsia="Times New Roman"/>
                <w:lang w:val="en-CA" w:eastAsia="zh-CN"/>
              </w:rPr>
              <w:t>[ x0 + k ][ y0 + j ][ i ]</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r w:rsidRPr="0056552F">
              <w:rPr>
                <w:rFonts w:eastAsia="Times New Roman"/>
                <w:lang w:val="en-CA" w:eastAsia="zh-CN"/>
              </w:rPr>
              <w:t>ae(v)</w:t>
            </w: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t>if( ( depth_dc_abs[ x0 + k ][ y0 + j ][ i ] − dcNumSeg + 2 ) &gt; 0 )</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b/>
                <w:lang w:val="en-CA" w:eastAsia="zh-CN"/>
              </w:rPr>
              <w:t>depth_dc_sign_flag</w:t>
            </w:r>
            <w:r w:rsidRPr="0056552F">
              <w:rPr>
                <w:rFonts w:eastAsia="Times New Roman"/>
                <w:lang w:val="en-CA" w:eastAsia="zh-CN"/>
              </w:rPr>
              <w:t>[ x0 + k ][ y0 + j ][ i ]</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r w:rsidRPr="0056552F">
              <w:rPr>
                <w:rFonts w:eastAsia="Times New Roman"/>
                <w:lang w:val="en-CA" w:eastAsia="zh-CN"/>
              </w:rPr>
              <w:t>ae(v)</w:t>
            </w: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t>}</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56552F">
              <w:rPr>
                <w:rFonts w:eastAsia="Times New Roman"/>
                <w:lang w:val="en-CA" w:eastAsia="zh-CN"/>
              </w:rPr>
              <w:tab/>
            </w:r>
            <w:r w:rsidRPr="0056552F">
              <w:rPr>
                <w:rFonts w:eastAsia="Times New Roman"/>
                <w:lang w:val="en-CA" w:eastAsia="zh-CN"/>
              </w:rPr>
              <w:tab/>
            </w:r>
            <w:r w:rsidRPr="0056552F">
              <w:rPr>
                <w:rFonts w:eastAsia="Times New Roman"/>
                <w:lang w:val="en-CA" w:eastAsia="zh-CN"/>
              </w:rPr>
              <w:tab/>
              <w:t>}</w:t>
            </w:r>
          </w:p>
        </w:tc>
        <w:tc>
          <w:tcPr>
            <w:tcW w:w="1152" w:type="dxa"/>
          </w:tcPr>
          <w:p w:rsidR="003B1BFE" w:rsidRPr="0056552F" w:rsidRDefault="003B1BFE" w:rsidP="00450E09">
            <w:pPr>
              <w:pStyle w:val="3Table"/>
              <w:keepNext w:val="0"/>
              <w:keepLines w:val="0"/>
              <w:widowControl w:val="0"/>
              <w:jc w:val="center"/>
              <w:rPr>
                <w:rFonts w:eastAsia="Times New Roman"/>
                <w:lang w:val="en-CA" w:eastAsia="zh-CN"/>
              </w:rPr>
            </w:pPr>
          </w:p>
        </w:tc>
      </w:tr>
      <w:tr w:rsidR="003B1BFE" w:rsidRPr="0056552F" w:rsidTr="00FE0670">
        <w:trPr>
          <w:cantSplit/>
          <w:trHeight w:val="289"/>
          <w:jc w:val="center"/>
        </w:trPr>
        <w:tc>
          <w:tcPr>
            <w:tcW w:w="7919" w:type="dxa"/>
          </w:tcPr>
          <w:p w:rsidR="003B1BFE" w:rsidRPr="0056552F" w:rsidRDefault="003B1BFE" w:rsidP="00450E09">
            <w:pPr>
              <w:pStyle w:val="3Table"/>
              <w:keepNext w:val="0"/>
              <w:keepLines w:val="0"/>
              <w:widowControl w:val="0"/>
              <w:rPr>
                <w:rFonts w:eastAsia="Times New Roman"/>
                <w:lang w:val="en-CA" w:eastAsia="zh-CN"/>
              </w:rPr>
            </w:pPr>
            <w:r w:rsidRPr="0056552F">
              <w:rPr>
                <w:rFonts w:eastAsia="Times New Roman"/>
                <w:lang w:val="en-CA" w:eastAsia="zh-CN"/>
              </w:rPr>
              <w:t>}</w:t>
            </w:r>
          </w:p>
        </w:tc>
        <w:tc>
          <w:tcPr>
            <w:tcW w:w="1152" w:type="dxa"/>
          </w:tcPr>
          <w:p w:rsidR="003B1BFE" w:rsidRPr="0056552F" w:rsidRDefault="003B1BFE" w:rsidP="00450E09">
            <w:pPr>
              <w:pStyle w:val="3Table"/>
              <w:keepNext w:val="0"/>
              <w:keepLines w:val="0"/>
              <w:widowControl w:val="0"/>
              <w:jc w:val="center"/>
              <w:rPr>
                <w:lang w:val="en-CA"/>
              </w:rPr>
            </w:pPr>
          </w:p>
        </w:tc>
      </w:tr>
    </w:tbl>
    <w:p w:rsidR="003B1BFE" w:rsidRPr="0056552F" w:rsidRDefault="003B1BFE" w:rsidP="003B1BFE">
      <w:pPr>
        <w:pStyle w:val="3N0"/>
        <w:rPr>
          <w:lang w:val="en-CA"/>
        </w:rPr>
      </w:pPr>
    </w:p>
    <w:p w:rsidR="003B1BFE" w:rsidRPr="0056552F" w:rsidRDefault="003B1BFE" w:rsidP="003B1BFE">
      <w:pPr>
        <w:pStyle w:val="3H3"/>
        <w:numPr>
          <w:ilvl w:val="4"/>
          <w:numId w:val="383"/>
        </w:numPr>
        <w:tabs>
          <w:tab w:val="left" w:pos="1140"/>
          <w:tab w:val="left" w:pos="1361"/>
        </w:tabs>
      </w:pPr>
      <w:r w:rsidRPr="0056552F">
        <w:t>Prediction unit syntax</w:t>
      </w:r>
      <w:bookmarkEnd w:id="7604"/>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69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6</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7605" w:name="_Toc350926494"/>
      <w:r w:rsidRPr="0056552F">
        <w:t>PCM sample syntax</w:t>
      </w:r>
      <w:bookmarkEnd w:id="7605"/>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69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7</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7606" w:name="_Toc332718519"/>
      <w:bookmarkStart w:id="7607" w:name="_Toc332731667"/>
      <w:bookmarkStart w:id="7608" w:name="_Toc332732526"/>
      <w:bookmarkStart w:id="7609" w:name="_Toc332830557"/>
      <w:bookmarkStart w:id="7610" w:name="_Toc332907859"/>
      <w:bookmarkStart w:id="7611" w:name="_Toc335387664"/>
      <w:bookmarkStart w:id="7612" w:name="_Toc331592174"/>
      <w:bookmarkEnd w:id="7606"/>
      <w:bookmarkEnd w:id="7607"/>
      <w:bookmarkEnd w:id="7608"/>
      <w:bookmarkEnd w:id="7609"/>
      <w:bookmarkEnd w:id="7610"/>
      <w:bookmarkEnd w:id="7611"/>
      <w:r w:rsidRPr="0056552F">
        <w:t>Transform tree syntax</w:t>
      </w:r>
      <w:bookmarkEnd w:id="7612"/>
    </w:p>
    <w:p w:rsidR="003B1BFE" w:rsidRPr="0056552F" w:rsidRDefault="003B1BFE" w:rsidP="003B1BFE">
      <w:pPr>
        <w:pStyle w:val="3N0"/>
        <w:rPr>
          <w:lang w:val="en-CA"/>
        </w:rPr>
      </w:pPr>
      <w:bookmarkStart w:id="7613" w:name="_Toc331592175"/>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69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8</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Motion vector difference coding syntax</w:t>
      </w:r>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698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9</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 xml:space="preserve">Transform </w:t>
      </w:r>
      <w:r w:rsidRPr="0056552F">
        <w:rPr>
          <w:rFonts w:eastAsia="MS Mincho"/>
          <w:lang w:eastAsia="ja-JP"/>
        </w:rPr>
        <w:t>unit</w:t>
      </w:r>
      <w:r w:rsidRPr="0056552F">
        <w:t xml:space="preserve"> syntax</w:t>
      </w:r>
      <w:bookmarkEnd w:id="7613"/>
    </w:p>
    <w:p w:rsidR="003B1BFE" w:rsidRPr="0056552F" w:rsidRDefault="003B1BFE" w:rsidP="003B1BFE">
      <w:pPr>
        <w:pStyle w:val="3N0"/>
        <w:rPr>
          <w:lang w:val="en-CA"/>
        </w:rPr>
      </w:pPr>
      <w:bookmarkStart w:id="7614" w:name="_Toc331592176"/>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699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10</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7615" w:name="_Ref341451020"/>
      <w:r w:rsidRPr="0056552F">
        <w:t>Residual coding syntax</w:t>
      </w:r>
      <w:bookmarkEnd w:id="7614"/>
      <w:bookmarkEnd w:id="7615"/>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700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11</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7616" w:name="_Ref402032820"/>
      <w:r w:rsidRPr="0056552F">
        <w:t>Cross-component prediction syntax</w:t>
      </w:r>
      <w:bookmarkEnd w:id="7616"/>
    </w:p>
    <w:p w:rsidR="003B1BFE" w:rsidRPr="0056552F" w:rsidRDefault="003B1BFE" w:rsidP="003B1BFE">
      <w:pPr>
        <w:pStyle w:val="3N0"/>
        <w:rPr>
          <w:lang w:val="en-CA"/>
        </w:rPr>
      </w:pPr>
      <w:bookmarkStart w:id="7617" w:name="_Toc331592177"/>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701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3.8.12</w:t>
      </w:r>
      <w:r w:rsidR="00FE0670" w:rsidRPr="0056552F">
        <w:rPr>
          <w:lang w:val="en-CA"/>
        </w:rPr>
        <w:fldChar w:fldCharType="end"/>
      </w:r>
      <w:r w:rsidRPr="0056552F">
        <w:rPr>
          <w:lang w:val="en-CA"/>
        </w:rPr>
        <w:t xml:space="preserve"> apply.</w:t>
      </w:r>
    </w:p>
    <w:p w:rsidR="003B1BFE" w:rsidRPr="0056552F" w:rsidRDefault="003B1BFE" w:rsidP="003B1BFE">
      <w:pPr>
        <w:pStyle w:val="3H1"/>
        <w:numPr>
          <w:ilvl w:val="2"/>
          <w:numId w:val="383"/>
        </w:numPr>
        <w:tabs>
          <w:tab w:val="left" w:pos="641"/>
          <w:tab w:val="left" w:pos="879"/>
        </w:tabs>
      </w:pPr>
      <w:bookmarkStart w:id="7618" w:name="_Toc414796580"/>
      <w:bookmarkStart w:id="7619" w:name="_Toc415476325"/>
      <w:bookmarkStart w:id="7620" w:name="_Toc423599600"/>
      <w:bookmarkStart w:id="7621" w:name="_Toc423602104"/>
      <w:r w:rsidRPr="0056552F">
        <w:t>Semantics</w:t>
      </w:r>
      <w:bookmarkEnd w:id="7617"/>
      <w:bookmarkEnd w:id="7618"/>
      <w:bookmarkEnd w:id="7619"/>
      <w:bookmarkEnd w:id="7620"/>
      <w:bookmarkEnd w:id="7621"/>
    </w:p>
    <w:p w:rsidR="003B1BFE" w:rsidRPr="0056552F" w:rsidRDefault="003B1BFE" w:rsidP="003B1BFE">
      <w:pPr>
        <w:pStyle w:val="3H2"/>
        <w:numPr>
          <w:ilvl w:val="3"/>
          <w:numId w:val="383"/>
        </w:numPr>
        <w:tabs>
          <w:tab w:val="left" w:pos="879"/>
          <w:tab w:val="left" w:pos="1060"/>
        </w:tabs>
        <w:ind w:left="879" w:hanging="879"/>
      </w:pPr>
      <w:bookmarkStart w:id="7622" w:name="_Toc414796581"/>
      <w:bookmarkStart w:id="7623" w:name="_Toc415476326"/>
      <w:bookmarkStart w:id="7624" w:name="_Toc423599601"/>
      <w:bookmarkStart w:id="7625" w:name="_Toc423602105"/>
      <w:bookmarkStart w:id="7626" w:name="_Toc331592178"/>
      <w:r w:rsidRPr="0056552F">
        <w:t>General</w:t>
      </w:r>
      <w:bookmarkEnd w:id="7622"/>
      <w:bookmarkEnd w:id="7623"/>
      <w:bookmarkEnd w:id="7624"/>
      <w:bookmarkEnd w:id="7625"/>
    </w:p>
    <w:p w:rsidR="003B1BFE" w:rsidRPr="0056552F" w:rsidRDefault="003B1BFE" w:rsidP="003B1BFE">
      <w:pPr>
        <w:pStyle w:val="3H2"/>
        <w:numPr>
          <w:ilvl w:val="3"/>
          <w:numId w:val="383"/>
        </w:numPr>
        <w:tabs>
          <w:tab w:val="left" w:pos="879"/>
          <w:tab w:val="left" w:pos="1060"/>
        </w:tabs>
        <w:ind w:left="879" w:hanging="879"/>
      </w:pPr>
      <w:bookmarkStart w:id="7627" w:name="_Toc414796582"/>
      <w:bookmarkStart w:id="7628" w:name="_Toc415476327"/>
      <w:bookmarkStart w:id="7629" w:name="_Toc423599602"/>
      <w:bookmarkStart w:id="7630" w:name="_Toc423602106"/>
      <w:r w:rsidRPr="0056552F">
        <w:t>NAL unit semantics</w:t>
      </w:r>
      <w:bookmarkEnd w:id="7626"/>
      <w:bookmarkEnd w:id="7627"/>
      <w:bookmarkEnd w:id="7628"/>
      <w:bookmarkEnd w:id="7629"/>
      <w:bookmarkEnd w:id="7630"/>
    </w:p>
    <w:p w:rsidR="003B1BFE" w:rsidRPr="0056552F" w:rsidRDefault="003B1BFE" w:rsidP="003B1BFE">
      <w:pPr>
        <w:pStyle w:val="3H3"/>
        <w:numPr>
          <w:ilvl w:val="4"/>
          <w:numId w:val="383"/>
        </w:numPr>
        <w:tabs>
          <w:tab w:val="left" w:pos="1140"/>
          <w:tab w:val="left" w:pos="1361"/>
        </w:tabs>
      </w:pPr>
      <w:r w:rsidRPr="0056552F">
        <w:t>General NAL unit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02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2.1</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NAL unit header semantics</w:t>
      </w:r>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703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2.2</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rPr>
          <w:bCs/>
        </w:rPr>
      </w:pPr>
      <w:r w:rsidRPr="0056552F">
        <w:t>Encapsulation of an SODB within an RBSP (informative)</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0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2.3</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Order of NAL units and association to coded pictures, access units, and coded video sequence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0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2.4</w:t>
      </w:r>
      <w:r w:rsidR="00FE0670" w:rsidRPr="0056552F">
        <w:rPr>
          <w:lang w:val="en-CA"/>
        </w:rPr>
        <w:fldChar w:fldCharType="end"/>
      </w:r>
      <w:r w:rsidRPr="0056552F">
        <w:rPr>
          <w:lang w:val="en-CA"/>
        </w:rPr>
        <w:t xml:space="preserve"> and all its subclauses apply.</w:t>
      </w:r>
    </w:p>
    <w:p w:rsidR="003B1BFE" w:rsidRPr="0056552F" w:rsidRDefault="003B1BFE" w:rsidP="003B1BFE">
      <w:pPr>
        <w:pStyle w:val="3H2"/>
        <w:numPr>
          <w:ilvl w:val="3"/>
          <w:numId w:val="383"/>
        </w:numPr>
        <w:tabs>
          <w:tab w:val="left" w:pos="879"/>
          <w:tab w:val="left" w:pos="1060"/>
        </w:tabs>
        <w:ind w:left="879" w:hanging="879"/>
      </w:pPr>
      <w:bookmarkStart w:id="7631" w:name="_Toc332718525"/>
      <w:bookmarkStart w:id="7632" w:name="_Toc332731673"/>
      <w:bookmarkStart w:id="7633" w:name="_Toc332732532"/>
      <w:bookmarkStart w:id="7634" w:name="_Toc332830563"/>
      <w:bookmarkStart w:id="7635" w:name="_Toc332907865"/>
      <w:bookmarkStart w:id="7636" w:name="_Toc335387670"/>
      <w:bookmarkStart w:id="7637" w:name="_Toc332718526"/>
      <w:bookmarkStart w:id="7638" w:name="_Toc332731674"/>
      <w:bookmarkStart w:id="7639" w:name="_Toc332732533"/>
      <w:bookmarkStart w:id="7640" w:name="_Toc332830564"/>
      <w:bookmarkStart w:id="7641" w:name="_Toc332907866"/>
      <w:bookmarkStart w:id="7642" w:name="_Toc335387671"/>
      <w:bookmarkStart w:id="7643" w:name="_Toc332718527"/>
      <w:bookmarkStart w:id="7644" w:name="_Toc332731675"/>
      <w:bookmarkStart w:id="7645" w:name="_Toc332732534"/>
      <w:bookmarkStart w:id="7646" w:name="_Toc332830565"/>
      <w:bookmarkStart w:id="7647" w:name="_Toc332907867"/>
      <w:bookmarkStart w:id="7648" w:name="_Toc335387672"/>
      <w:bookmarkStart w:id="7649" w:name="_Toc332718528"/>
      <w:bookmarkStart w:id="7650" w:name="_Toc332731676"/>
      <w:bookmarkStart w:id="7651" w:name="_Toc332732535"/>
      <w:bookmarkStart w:id="7652" w:name="_Toc332830566"/>
      <w:bookmarkStart w:id="7653" w:name="_Toc332907868"/>
      <w:bookmarkStart w:id="7654" w:name="_Toc335387673"/>
      <w:bookmarkStart w:id="7655" w:name="_Toc331592179"/>
      <w:bookmarkStart w:id="7656" w:name="_Toc350926506"/>
      <w:bookmarkStart w:id="7657" w:name="_Toc414796583"/>
      <w:bookmarkStart w:id="7658" w:name="_Toc415476328"/>
      <w:bookmarkStart w:id="7659" w:name="_Toc423599603"/>
      <w:bookmarkStart w:id="7660" w:name="_Toc423602107"/>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r w:rsidRPr="0056552F">
        <w:t>Raw byte sequence payloads, trailing bits, and byte alignment semantics</w:t>
      </w:r>
      <w:bookmarkEnd w:id="7655"/>
      <w:bookmarkEnd w:id="7656"/>
      <w:bookmarkEnd w:id="7657"/>
      <w:bookmarkEnd w:id="7658"/>
      <w:bookmarkEnd w:id="7659"/>
      <w:bookmarkEnd w:id="7660"/>
    </w:p>
    <w:p w:rsidR="003B1BFE" w:rsidRPr="0056552F" w:rsidRDefault="003B1BFE" w:rsidP="003B1BFE">
      <w:pPr>
        <w:pStyle w:val="3H3"/>
        <w:numPr>
          <w:ilvl w:val="4"/>
          <w:numId w:val="383"/>
        </w:numPr>
        <w:tabs>
          <w:tab w:val="left" w:pos="1140"/>
          <w:tab w:val="left" w:pos="1361"/>
        </w:tabs>
      </w:pPr>
      <w:r w:rsidRPr="0056552F">
        <w:t>Video parameter set RBSP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39901002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1</w:t>
      </w:r>
      <w:r w:rsidR="00FE0670" w:rsidRPr="0056552F">
        <w:rPr>
          <w:lang w:val="en-CA"/>
        </w:rPr>
        <w:fldChar w:fldCharType="end"/>
      </w:r>
      <w:r w:rsidRPr="0056552F">
        <w:rPr>
          <w:lang w:val="en-CA"/>
        </w:rPr>
        <w:t xml:space="preserve"> apply with the following modifications and additions:</w:t>
      </w:r>
    </w:p>
    <w:p w:rsidR="003B1BFE" w:rsidRPr="0056552F" w:rsidRDefault="003B1BFE" w:rsidP="003B1BFE">
      <w:pPr>
        <w:pStyle w:val="3N0"/>
        <w:rPr>
          <w:lang w:val="en-CA"/>
        </w:rPr>
      </w:pPr>
      <w:r w:rsidRPr="0056552F">
        <w:rPr>
          <w:b/>
          <w:lang w:val="en-CA"/>
        </w:rPr>
        <w:t>vps_extension2_flag</w:t>
      </w:r>
      <w:r w:rsidRPr="0056552F">
        <w:rPr>
          <w:lang w:val="en-CA"/>
        </w:rPr>
        <w:t xml:space="preserve"> equal to 0 specifies that no vps_3d_extension( ) syntax structure and no vps_extension_data_flag syntax elements are present in the VPS RBSP syntax structure. vps_extension2_flag equal to 1 specifies that the vps_3d_extension( ) syntax structure and vps_extension_data_flag syntax elements may be present in the VPS RBSP syntax structure. When MaxLayersMinus1 is greater than 0, vps_extension2_flag shall be equal to 1.</w:t>
      </w:r>
    </w:p>
    <w:p w:rsidR="003B1BFE" w:rsidRPr="0056552F" w:rsidRDefault="003B1BFE" w:rsidP="003B1BFE">
      <w:pPr>
        <w:pStyle w:val="3N0"/>
        <w:rPr>
          <w:rFonts w:eastAsia="Times New Roman"/>
          <w:lang w:val="en-CA"/>
        </w:rPr>
      </w:pPr>
      <w:r w:rsidRPr="0056552F">
        <w:rPr>
          <w:rFonts w:eastAsia="Times New Roman"/>
          <w:b/>
          <w:lang w:val="en-CA"/>
        </w:rPr>
        <w:t>vps_3d_extension_flag</w:t>
      </w:r>
      <w:r w:rsidRPr="0056552F">
        <w:rPr>
          <w:rFonts w:eastAsia="Times New Roman"/>
          <w:lang w:val="en-CA"/>
        </w:rPr>
        <w:t xml:space="preserve"> equal to 0 specifies that no vps_3d_extension( ) syntax structure is present in the VPS RBSP syntax structure. vps_3d_extension_flag equal to 1 specifies that the vps_3d_extension( ) syntax structure is present in the VPS RBSP syntax structure. When MaxLayersMinus1 is greater than 0, vps_3d_extension_flag shall be equal to 1.</w:t>
      </w:r>
    </w:p>
    <w:p w:rsidR="003B1BFE" w:rsidRPr="0056552F" w:rsidRDefault="003B1BFE" w:rsidP="003B1BFE">
      <w:pPr>
        <w:pStyle w:val="3N0"/>
        <w:rPr>
          <w:lang w:val="en-CA"/>
        </w:rPr>
      </w:pPr>
      <w:r w:rsidRPr="0056552F">
        <w:rPr>
          <w:b/>
          <w:lang w:val="en-CA"/>
        </w:rPr>
        <w:t>vps_3d_extension_alignment_bit_equal_to_one</w:t>
      </w:r>
      <w:r w:rsidRPr="0056552F">
        <w:rPr>
          <w:lang w:val="en-CA"/>
        </w:rPr>
        <w:t xml:space="preserve"> shall be equal to 1.</w:t>
      </w:r>
    </w:p>
    <w:p w:rsidR="003B1BFE" w:rsidRPr="0056552F" w:rsidRDefault="003B1BFE" w:rsidP="003B1BFE">
      <w:pPr>
        <w:pStyle w:val="3N0"/>
        <w:rPr>
          <w:lang w:val="en-CA"/>
        </w:rPr>
      </w:pPr>
      <w:r w:rsidRPr="0056552F">
        <w:rPr>
          <w:b/>
          <w:lang w:val="en-CA"/>
        </w:rPr>
        <w:t>vps_extension3_flag</w:t>
      </w:r>
      <w:r w:rsidRPr="0056552F">
        <w:rPr>
          <w:lang w:val="en-CA"/>
        </w:rPr>
        <w:t xml:space="preserve"> equal to 0 specifies that no vps_extension_data_flag syntax elements are present in the VPS RBSP syntax structure. vps_extension3_flag shall be equal to 0 in bitstreams conforming to this version of this Specification. The value of 1 for vps_extension3_flag is reserved for future use by ITU-T | ISO/IEC. Decoders conforming to this version of this Specification shall ignore all data that follow the value 1 for vps_extension3_flag in a VPS RBSP.</w:t>
      </w:r>
    </w:p>
    <w:p w:rsidR="003B1BFE" w:rsidRPr="0056552F" w:rsidRDefault="003B1BFE" w:rsidP="003B1BFE">
      <w:pPr>
        <w:pStyle w:val="3N0"/>
        <w:rPr>
          <w:lang w:val="en-CA"/>
        </w:rPr>
      </w:pPr>
      <w:r w:rsidRPr="0056552F">
        <w:rPr>
          <w:b/>
          <w:lang w:val="en-CA"/>
        </w:rPr>
        <w:t>vps_extension_data_flag</w:t>
      </w:r>
      <w:r w:rsidRPr="0056552F">
        <w:rPr>
          <w:lang w:val="en-CA"/>
        </w:rPr>
        <w:t xml:space="preserve"> may have any value. Its presence and value do not affect decoder conformance to profiles specified in Annexes </w:t>
      </w:r>
      <w:r w:rsidR="00FE0670" w:rsidRPr="0056552F">
        <w:rPr>
          <w:lang w:val="en-CA"/>
        </w:rPr>
        <w:fldChar w:fldCharType="begin" w:fldLock="1"/>
      </w:r>
      <w:r w:rsidR="00FE0670" w:rsidRPr="0056552F">
        <w:rPr>
          <w:lang w:val="en-CA"/>
        </w:rPr>
        <w:instrText xml:space="preserve"> REF _Ref41487971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A</w:t>
      </w:r>
      <w:r w:rsidR="00FE0670" w:rsidRPr="0056552F">
        <w:rPr>
          <w:lang w:val="en-CA"/>
        </w:rPr>
        <w:fldChar w:fldCharType="end"/>
      </w:r>
      <w:r w:rsidRPr="0056552F">
        <w:rPr>
          <w:lang w:val="en-CA"/>
        </w:rPr>
        <w:t xml:space="preserve">, </w:t>
      </w:r>
      <w:r w:rsidR="00FE0670" w:rsidRPr="0056552F">
        <w:rPr>
          <w:lang w:val="en-CA"/>
        </w:rPr>
        <w:fldChar w:fldCharType="begin" w:fldLock="1"/>
      </w:r>
      <w:r w:rsidR="00FE0670" w:rsidRPr="0056552F">
        <w:rPr>
          <w:lang w:val="en-CA"/>
        </w:rPr>
        <w:instrText xml:space="preserve"> REF _Ref414879716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w:t>
      </w:r>
      <w:r w:rsidR="00FE0670" w:rsidRPr="0056552F">
        <w:rPr>
          <w:lang w:val="en-CA"/>
        </w:rPr>
        <w:fldChar w:fldCharType="end"/>
      </w:r>
      <w:r w:rsidRPr="0056552F">
        <w:rPr>
          <w:lang w:val="en-CA"/>
        </w:rPr>
        <w:t xml:space="preserve">, </w:t>
      </w:r>
      <w:r w:rsidR="00FE0670" w:rsidRPr="0056552F">
        <w:rPr>
          <w:lang w:val="en-CA"/>
        </w:rPr>
        <w:fldChar w:fldCharType="begin" w:fldLock="1"/>
      </w:r>
      <w:r w:rsidR="00FE0670" w:rsidRPr="0056552F">
        <w:rPr>
          <w:lang w:val="en-CA"/>
        </w:rPr>
        <w:instrText xml:space="preserve"> REF _Ref41487971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H</w:t>
      </w:r>
      <w:r w:rsidR="00FE0670" w:rsidRPr="0056552F">
        <w:rPr>
          <w:lang w:val="en-CA"/>
        </w:rPr>
        <w:fldChar w:fldCharType="end"/>
      </w:r>
      <w:r w:rsidRPr="0056552F">
        <w:rPr>
          <w:lang w:val="en-CA"/>
        </w:rPr>
        <w:t xml:space="preserve">, or </w:t>
      </w:r>
      <w:r w:rsidR="00AF42B7" w:rsidRPr="0056552F">
        <w:rPr>
          <w:lang w:val="en-CA"/>
        </w:rPr>
        <w:fldChar w:fldCharType="begin" w:fldLock="1"/>
      </w:r>
      <w:r w:rsidR="00AF42B7" w:rsidRPr="0056552F">
        <w:rPr>
          <w:lang w:val="en-CA"/>
        </w:rPr>
        <w:instrText xml:space="preserve"> REF _Ref414883051 \n \h </w:instrText>
      </w:r>
      <w:r w:rsidR="0056552F" w:rsidRPr="0056552F">
        <w:rPr>
          <w:lang w:val="en-CA"/>
        </w:rPr>
        <w:instrText xml:space="preserve"> \* MERGEFORMAT </w:instrText>
      </w:r>
      <w:r w:rsidR="00AF42B7" w:rsidRPr="0056552F">
        <w:rPr>
          <w:lang w:val="en-CA"/>
        </w:rPr>
      </w:r>
      <w:r w:rsidR="00AF42B7" w:rsidRPr="0056552F">
        <w:rPr>
          <w:lang w:val="en-CA"/>
        </w:rPr>
        <w:fldChar w:fldCharType="separate"/>
      </w:r>
      <w:r w:rsidR="00B145BA" w:rsidRPr="0056552F">
        <w:rPr>
          <w:lang w:val="en-CA"/>
        </w:rPr>
        <w:t>I</w:t>
      </w:r>
      <w:r w:rsidR="00AF42B7" w:rsidRPr="0056552F">
        <w:rPr>
          <w:lang w:val="en-CA"/>
        </w:rPr>
        <w:fldChar w:fldCharType="end"/>
      </w:r>
      <w:r w:rsidRPr="0056552F">
        <w:rPr>
          <w:lang w:val="en-CA"/>
        </w:rPr>
        <w:t xml:space="preserve">. Decoders conforming to a profile specified in Annexes </w:t>
      </w:r>
      <w:r w:rsidR="00FE0670" w:rsidRPr="0056552F">
        <w:rPr>
          <w:lang w:val="en-CA"/>
        </w:rPr>
        <w:fldChar w:fldCharType="begin" w:fldLock="1"/>
      </w:r>
      <w:r w:rsidR="00FE0670" w:rsidRPr="0056552F">
        <w:rPr>
          <w:lang w:val="en-CA"/>
        </w:rPr>
        <w:instrText xml:space="preserve"> REF _Ref414879720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A</w:t>
      </w:r>
      <w:r w:rsidR="00FE0670" w:rsidRPr="0056552F">
        <w:rPr>
          <w:lang w:val="en-CA"/>
        </w:rPr>
        <w:fldChar w:fldCharType="end"/>
      </w:r>
      <w:r w:rsidRPr="0056552F">
        <w:rPr>
          <w:lang w:val="en-CA"/>
        </w:rPr>
        <w:t xml:space="preserve">, </w:t>
      </w:r>
      <w:r w:rsidR="00FE0670" w:rsidRPr="0056552F">
        <w:rPr>
          <w:lang w:val="en-CA"/>
        </w:rPr>
        <w:fldChar w:fldCharType="begin" w:fldLock="1"/>
      </w:r>
      <w:r w:rsidR="00FE0670" w:rsidRPr="0056552F">
        <w:rPr>
          <w:lang w:val="en-CA"/>
        </w:rPr>
        <w:instrText xml:space="preserve"> REF _Ref414879721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w:t>
      </w:r>
      <w:r w:rsidR="00FE0670" w:rsidRPr="0056552F">
        <w:rPr>
          <w:lang w:val="en-CA"/>
        </w:rPr>
        <w:fldChar w:fldCharType="end"/>
      </w:r>
      <w:r w:rsidRPr="0056552F">
        <w:rPr>
          <w:lang w:val="en-CA"/>
        </w:rPr>
        <w:t xml:space="preserve">, </w:t>
      </w:r>
      <w:r w:rsidR="00FE0670" w:rsidRPr="0056552F">
        <w:rPr>
          <w:lang w:val="en-CA"/>
        </w:rPr>
        <w:fldChar w:fldCharType="begin" w:fldLock="1"/>
      </w:r>
      <w:r w:rsidR="00FE0670" w:rsidRPr="0056552F">
        <w:rPr>
          <w:lang w:val="en-CA"/>
        </w:rPr>
        <w:instrText xml:space="preserve"> REF _Ref414879722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H</w:t>
      </w:r>
      <w:r w:rsidR="00FE0670" w:rsidRPr="0056552F">
        <w:rPr>
          <w:lang w:val="en-CA"/>
        </w:rPr>
        <w:fldChar w:fldCharType="end"/>
      </w:r>
      <w:r w:rsidRPr="0056552F">
        <w:rPr>
          <w:lang w:val="en-CA"/>
        </w:rPr>
        <w:t xml:space="preserve">, or </w:t>
      </w:r>
      <w:r w:rsidR="00AF42B7" w:rsidRPr="0056552F">
        <w:rPr>
          <w:lang w:val="en-CA"/>
        </w:rPr>
        <w:fldChar w:fldCharType="begin" w:fldLock="1"/>
      </w:r>
      <w:r w:rsidR="00AF42B7" w:rsidRPr="0056552F">
        <w:rPr>
          <w:lang w:val="en-CA"/>
        </w:rPr>
        <w:instrText xml:space="preserve"> REF _Ref414883051 \n \h </w:instrText>
      </w:r>
      <w:r w:rsidR="0056552F" w:rsidRPr="0056552F">
        <w:rPr>
          <w:lang w:val="en-CA"/>
        </w:rPr>
        <w:instrText xml:space="preserve"> \* MERGEFORMAT </w:instrText>
      </w:r>
      <w:r w:rsidR="00AF42B7" w:rsidRPr="0056552F">
        <w:rPr>
          <w:lang w:val="en-CA"/>
        </w:rPr>
      </w:r>
      <w:r w:rsidR="00AF42B7" w:rsidRPr="0056552F">
        <w:rPr>
          <w:lang w:val="en-CA"/>
        </w:rPr>
        <w:fldChar w:fldCharType="separate"/>
      </w:r>
      <w:r w:rsidR="00B145BA" w:rsidRPr="0056552F">
        <w:rPr>
          <w:lang w:val="en-CA"/>
        </w:rPr>
        <w:t>I</w:t>
      </w:r>
      <w:r w:rsidR="00AF42B7" w:rsidRPr="0056552F">
        <w:rPr>
          <w:lang w:val="en-CA"/>
        </w:rPr>
        <w:fldChar w:fldCharType="end"/>
      </w:r>
      <w:r w:rsidRPr="0056552F">
        <w:rPr>
          <w:lang w:val="en-CA"/>
        </w:rPr>
        <w:t xml:space="preserve"> shall ignore all vps_extension_data_flag syntax elements.</w:t>
      </w:r>
    </w:p>
    <w:p w:rsidR="003B1BFE" w:rsidRPr="0056552F" w:rsidRDefault="003B1BFE" w:rsidP="003B1BFE">
      <w:pPr>
        <w:pStyle w:val="3H4"/>
        <w:numPr>
          <w:ilvl w:val="5"/>
          <w:numId w:val="383"/>
        </w:numPr>
        <w:tabs>
          <w:tab w:val="left" w:pos="1140"/>
          <w:tab w:val="left" w:pos="1361"/>
        </w:tabs>
        <w:ind w:left="1140" w:hanging="1140"/>
      </w:pPr>
      <w:r w:rsidRPr="0056552F">
        <w:t>Video parameter set extension semantics</w:t>
      </w:r>
    </w:p>
    <w:p w:rsidR="003B1BFE" w:rsidRPr="0056552F" w:rsidRDefault="003B1BFE" w:rsidP="003B1BFE">
      <w:pPr>
        <w:pStyle w:val="3N0"/>
        <w:rPr>
          <w:lang w:val="en-CA" w:eastAsia="ko-KR"/>
        </w:rPr>
      </w:pPr>
      <w:r w:rsidRPr="0056552F">
        <w:rPr>
          <w:lang w:val="en-CA" w:eastAsia="ko-KR"/>
        </w:rPr>
        <w:t xml:space="preserve">The specifications in clause </w:t>
      </w:r>
      <w:r w:rsidR="00FE0670" w:rsidRPr="0056552F">
        <w:rPr>
          <w:lang w:val="en-CA" w:eastAsia="ko-KR"/>
        </w:rPr>
        <w:fldChar w:fldCharType="begin" w:fldLock="1"/>
      </w:r>
      <w:r w:rsidR="00FE0670" w:rsidRPr="0056552F">
        <w:rPr>
          <w:lang w:val="en-CA" w:eastAsia="ko-KR"/>
        </w:rPr>
        <w:instrText xml:space="preserve"> REF _Ref414879724 \n \h </w:instrText>
      </w:r>
      <w:r w:rsidR="0056552F" w:rsidRPr="0056552F">
        <w:rPr>
          <w:lang w:val="en-CA" w:eastAsia="ko-KR"/>
        </w:rPr>
        <w:instrText xml:space="preserve"> \* MERGEFORMAT </w:instrText>
      </w:r>
      <w:r w:rsidR="00FE0670" w:rsidRPr="0056552F">
        <w:rPr>
          <w:lang w:val="en-CA" w:eastAsia="ko-KR"/>
        </w:rPr>
      </w:r>
      <w:r w:rsidR="00FE0670" w:rsidRPr="0056552F">
        <w:rPr>
          <w:lang w:val="en-CA" w:eastAsia="ko-KR"/>
        </w:rPr>
        <w:fldChar w:fldCharType="separate"/>
      </w:r>
      <w:r w:rsidR="00B145BA" w:rsidRPr="0056552F">
        <w:rPr>
          <w:lang w:val="en-CA" w:eastAsia="ko-KR"/>
        </w:rPr>
        <w:t>F.7.4.3.1.1</w:t>
      </w:r>
      <w:r w:rsidR="00FE0670" w:rsidRPr="0056552F">
        <w:rPr>
          <w:lang w:val="en-CA" w:eastAsia="ko-KR"/>
        </w:rPr>
        <w:fldChar w:fldCharType="end"/>
      </w:r>
      <w:r w:rsidRPr="0056552F">
        <w:rPr>
          <w:lang w:val="en-CA" w:eastAsia="ko-KR"/>
        </w:rPr>
        <w:t xml:space="preserve"> apply with the following additions and modifications:</w:t>
      </w:r>
    </w:p>
    <w:p w:rsidR="003B1BFE" w:rsidRPr="0056552F" w:rsidRDefault="003B1BFE" w:rsidP="003B1BFE">
      <w:pPr>
        <w:pStyle w:val="3N0"/>
        <w:rPr>
          <w:rFonts w:eastAsia="Batang"/>
          <w:bCs/>
          <w:lang w:val="en-CA" w:eastAsia="ko-KR"/>
        </w:rPr>
      </w:pPr>
      <w:r w:rsidRPr="0056552F">
        <w:rPr>
          <w:b/>
          <w:lang w:val="en-CA"/>
        </w:rPr>
        <w:t>direct_dependency_type</w:t>
      </w:r>
      <w:r w:rsidRPr="0056552F">
        <w:rPr>
          <w:lang w:val="en-CA"/>
        </w:rPr>
        <w:t>[ i ][ j ] indicates the type of dependency between the layer predLayer with nuh_layer_id equal layer_id_in_nuh[ i ] and the layer refLayer with nuh_layer_id equal to layer_id_in_nuh[ j ].</w:t>
      </w:r>
      <w:r w:rsidRPr="0056552F">
        <w:rPr>
          <w:szCs w:val="22"/>
          <w:lang w:val="en-CA"/>
        </w:rPr>
        <w:t xml:space="preserve"> ( ( direct_dependency_type[ i ][ j ] +1 )</w:t>
      </w:r>
      <w:r w:rsidRPr="0056552F">
        <w:t> &amp; 0x1 ) greater than</w:t>
      </w:r>
      <w:r w:rsidRPr="0056552F">
        <w:rPr>
          <w:rFonts w:eastAsia="Batang"/>
          <w:bCs/>
          <w:lang w:val="en-CA" w:eastAsia="ko-KR"/>
        </w:rPr>
        <w:t xml:space="preserve"> 0 specifies </w:t>
      </w:r>
      <w:r w:rsidRPr="0056552F">
        <w:rPr>
          <w:szCs w:val="22"/>
          <w:lang w:val="en-CA"/>
        </w:rPr>
        <w:t>that samples of refLayer may be used for inter-layer prediction of predLayer. ( ( direct_dependency_type[ i ][ j ] +1 )</w:t>
      </w:r>
      <w:r w:rsidRPr="0056552F">
        <w:t> &amp; 0x1 )</w:t>
      </w:r>
      <w:r w:rsidRPr="0056552F">
        <w:rPr>
          <w:szCs w:val="22"/>
          <w:lang w:val="en-CA"/>
        </w:rPr>
        <w:t xml:space="preserve"> </w:t>
      </w:r>
      <w:r w:rsidRPr="0056552F">
        <w:rPr>
          <w:rFonts w:eastAsia="Batang"/>
          <w:bCs/>
          <w:lang w:val="en-CA" w:eastAsia="ko-KR"/>
        </w:rPr>
        <w:t xml:space="preserve">equal to 0 specifies </w:t>
      </w:r>
      <w:r w:rsidRPr="0056552F">
        <w:rPr>
          <w:szCs w:val="22"/>
          <w:lang w:val="en-CA"/>
        </w:rPr>
        <w:t>that samples of refLayer are not used for inter-layer prediction of predLayer. ( ( direct_dependency_type[ i ][ j ] +1 )</w:t>
      </w:r>
      <w:r w:rsidRPr="0056552F">
        <w:t> &amp; 0x2 ) greater than</w:t>
      </w:r>
      <w:r w:rsidRPr="0056552F">
        <w:rPr>
          <w:rFonts w:eastAsia="Batang"/>
          <w:bCs/>
          <w:lang w:val="en-CA" w:eastAsia="ko-KR"/>
        </w:rPr>
        <w:t xml:space="preserve"> 0 specifies </w:t>
      </w:r>
      <w:r w:rsidRPr="0056552F">
        <w:rPr>
          <w:szCs w:val="22"/>
          <w:lang w:val="en-CA"/>
        </w:rPr>
        <w:t>that motion vectors of refLayer may be used for inter-layer prediction of predLayer. ( ( direct_dependency_type[ i ][ j ] +1 )</w:t>
      </w:r>
      <w:r w:rsidRPr="0056552F">
        <w:t> &amp; 0x2 )</w:t>
      </w:r>
      <w:r w:rsidRPr="0056552F">
        <w:rPr>
          <w:szCs w:val="22"/>
          <w:lang w:val="en-CA"/>
        </w:rPr>
        <w:t xml:space="preserve"> </w:t>
      </w:r>
      <w:r w:rsidRPr="0056552F">
        <w:rPr>
          <w:rFonts w:eastAsia="Batang"/>
          <w:bCs/>
          <w:lang w:val="en-CA" w:eastAsia="ko-KR"/>
        </w:rPr>
        <w:t xml:space="preserve">equal to 0 specifies </w:t>
      </w:r>
      <w:r w:rsidRPr="0056552F">
        <w:rPr>
          <w:szCs w:val="22"/>
          <w:lang w:val="en-CA"/>
        </w:rPr>
        <w:t>that motion vectors of refLayer are not used for inter-layer prediction of predLayer. ( ( direct_dependency_type[ i ][ j ] +1 )</w:t>
      </w:r>
      <w:r w:rsidRPr="0056552F">
        <w:t> &amp; 0x4 ) greater than 0</w:t>
      </w:r>
      <w:r w:rsidRPr="0056552F">
        <w:rPr>
          <w:rFonts w:eastAsia="Batang"/>
          <w:bCs/>
          <w:lang w:val="en-CA" w:eastAsia="ko-KR"/>
        </w:rPr>
        <w:t xml:space="preserve"> specifies that coding quadtree and coding unit partitioning information of refLayer</w:t>
      </w:r>
      <w:r w:rsidRPr="0056552F">
        <w:rPr>
          <w:szCs w:val="22"/>
          <w:lang w:val="en-CA"/>
        </w:rPr>
        <w:t xml:space="preserve"> may be used for inter-layer prediction of predLayer. ( ( direct_dependency_type[ i ][ j ] +1 )</w:t>
      </w:r>
      <w:r w:rsidRPr="0056552F">
        <w:t> &amp; 0x4 )</w:t>
      </w:r>
      <w:r w:rsidRPr="0056552F">
        <w:rPr>
          <w:szCs w:val="22"/>
          <w:lang w:val="en-CA"/>
        </w:rPr>
        <w:t xml:space="preserve"> </w:t>
      </w:r>
      <w:r w:rsidRPr="0056552F">
        <w:rPr>
          <w:rFonts w:eastAsia="Batang"/>
          <w:bCs/>
          <w:lang w:val="en-CA" w:eastAsia="ko-KR"/>
        </w:rPr>
        <w:t>equal to 0 specifies that coding quadtree and coding unit partitioning information of refLayer</w:t>
      </w:r>
      <w:r w:rsidRPr="0056552F">
        <w:rPr>
          <w:szCs w:val="22"/>
          <w:lang w:val="en-CA"/>
        </w:rPr>
        <w:t xml:space="preserve"> are not used for inter-layer prediction of the predLayer.</w:t>
      </w:r>
    </w:p>
    <w:p w:rsidR="003B1BFE" w:rsidRPr="0056552F" w:rsidRDefault="003B1BFE" w:rsidP="003B1BFE">
      <w:pPr>
        <w:pStyle w:val="3N0"/>
        <w:rPr>
          <w:lang w:val="en-CA"/>
        </w:rPr>
      </w:pPr>
      <w:r w:rsidRPr="0056552F">
        <w:rPr>
          <w:lang w:val="en-CA"/>
        </w:rPr>
        <w:t xml:space="preserve">The length of the direct_dependency_type[ i ][ j ] syntax element is direct_dep_type_len_minus2 + 2 bits. Although the value of </w:t>
      </w:r>
      <w:r w:rsidRPr="0056552F">
        <w:rPr>
          <w:rFonts w:eastAsia="Batang"/>
          <w:bCs/>
          <w:lang w:val="en-CA" w:eastAsia="ko-KR"/>
        </w:rPr>
        <w:t xml:space="preserve">direct_dependency_type[ i ][ j ] </w:t>
      </w:r>
      <w:r w:rsidRPr="0056552F">
        <w:rPr>
          <w:lang w:val="en-CA"/>
        </w:rPr>
        <w:t xml:space="preserve">shall be in the range of 0 to 2, inclusive, when predLayer conforms to a profile specified in Annexes </w:t>
      </w:r>
      <w:r w:rsidR="00FE0670" w:rsidRPr="0056552F">
        <w:rPr>
          <w:lang w:val="en-CA"/>
        </w:rPr>
        <w:fldChar w:fldCharType="begin" w:fldLock="1"/>
      </w:r>
      <w:r w:rsidR="00FE0670" w:rsidRPr="0056552F">
        <w:rPr>
          <w:lang w:val="en-CA"/>
        </w:rPr>
        <w:instrText xml:space="preserve"> REF _Ref41487973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A</w:t>
      </w:r>
      <w:r w:rsidR="00FE0670" w:rsidRPr="0056552F">
        <w:rPr>
          <w:lang w:val="en-CA"/>
        </w:rPr>
        <w:fldChar w:fldCharType="end"/>
      </w:r>
      <w:r w:rsidRPr="0056552F">
        <w:rPr>
          <w:lang w:val="en-CA"/>
        </w:rPr>
        <w:t xml:space="preserve">, </w:t>
      </w:r>
      <w:r w:rsidR="00FE0670" w:rsidRPr="0056552F">
        <w:rPr>
          <w:lang w:val="en-CA"/>
        </w:rPr>
        <w:fldChar w:fldCharType="begin" w:fldLock="1"/>
      </w:r>
      <w:r w:rsidR="00FE0670" w:rsidRPr="0056552F">
        <w:rPr>
          <w:lang w:val="en-CA"/>
        </w:rPr>
        <w:instrText xml:space="preserve"> REF _Ref41487973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G</w:t>
      </w:r>
      <w:r w:rsidR="00FE0670" w:rsidRPr="0056552F">
        <w:rPr>
          <w:lang w:val="en-CA"/>
        </w:rPr>
        <w:fldChar w:fldCharType="end"/>
      </w:r>
      <w:r w:rsidRPr="0056552F">
        <w:rPr>
          <w:lang w:val="en-CA"/>
        </w:rPr>
        <w:t xml:space="preserve">, or </w:t>
      </w:r>
      <w:r w:rsidR="00FE0670" w:rsidRPr="0056552F">
        <w:rPr>
          <w:lang w:val="en-CA"/>
        </w:rPr>
        <w:fldChar w:fldCharType="begin" w:fldLock="1"/>
      </w:r>
      <w:r w:rsidR="00FE0670" w:rsidRPr="0056552F">
        <w:rPr>
          <w:lang w:val="en-CA"/>
        </w:rPr>
        <w:instrText xml:space="preserve"> REF _Ref41487973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H</w:t>
      </w:r>
      <w:r w:rsidR="00FE0670" w:rsidRPr="0056552F">
        <w:rPr>
          <w:lang w:val="en-CA"/>
        </w:rPr>
        <w:fldChar w:fldCharType="end"/>
      </w:r>
      <w:r w:rsidRPr="0056552F">
        <w:rPr>
          <w:lang w:val="en-CA"/>
        </w:rPr>
        <w:t xml:space="preserve">, and in the range of 0 to 6, inclusive, when the predLayer conforms to a profile specified in Annex </w:t>
      </w:r>
      <w:r w:rsidR="00AF42B7" w:rsidRPr="0056552F">
        <w:rPr>
          <w:lang w:val="en-CA"/>
        </w:rPr>
        <w:fldChar w:fldCharType="begin" w:fldLock="1"/>
      </w:r>
      <w:r w:rsidR="00AF42B7" w:rsidRPr="0056552F">
        <w:rPr>
          <w:lang w:val="en-CA"/>
        </w:rPr>
        <w:instrText xml:space="preserve"> REF _Ref414883051 \n \h </w:instrText>
      </w:r>
      <w:r w:rsidR="0056552F" w:rsidRPr="0056552F">
        <w:rPr>
          <w:lang w:val="en-CA"/>
        </w:rPr>
        <w:instrText xml:space="preserve"> \* MERGEFORMAT </w:instrText>
      </w:r>
      <w:r w:rsidR="00AF42B7" w:rsidRPr="0056552F">
        <w:rPr>
          <w:lang w:val="en-CA"/>
        </w:rPr>
      </w:r>
      <w:r w:rsidR="00AF42B7" w:rsidRPr="0056552F">
        <w:rPr>
          <w:lang w:val="en-CA"/>
        </w:rPr>
        <w:fldChar w:fldCharType="separate"/>
      </w:r>
      <w:r w:rsidR="00B145BA" w:rsidRPr="0056552F">
        <w:rPr>
          <w:lang w:val="en-CA"/>
        </w:rPr>
        <w:t>I</w:t>
      </w:r>
      <w:r w:rsidR="00AF42B7" w:rsidRPr="0056552F">
        <w:rPr>
          <w:lang w:val="en-CA"/>
        </w:rPr>
        <w:fldChar w:fldCharType="end"/>
      </w:r>
      <w:r w:rsidRPr="0056552F">
        <w:rPr>
          <w:lang w:val="en-CA"/>
        </w:rPr>
        <w:t xml:space="preserve">, decoders shall allow values of </w:t>
      </w:r>
      <w:r w:rsidRPr="0056552F">
        <w:rPr>
          <w:rFonts w:eastAsia="Batang"/>
          <w:bCs/>
          <w:lang w:val="en-CA" w:eastAsia="ko-KR"/>
        </w:rPr>
        <w:t>direct_dependency_type[ i ][ j ]</w:t>
      </w:r>
      <w:r w:rsidRPr="0056552F">
        <w:rPr>
          <w:lang w:val="en-CA"/>
        </w:rPr>
        <w:t xml:space="preserve"> in the range of 0 to 2</w:t>
      </w:r>
      <w:r w:rsidRPr="0056552F">
        <w:rPr>
          <w:vertAlign w:val="superscript"/>
          <w:lang w:val="en-CA"/>
        </w:rPr>
        <w:t>32</w:t>
      </w:r>
      <w:r w:rsidRPr="0056552F">
        <w:rPr>
          <w:lang w:val="en-CA"/>
        </w:rPr>
        <w:t> − 2, inclusive, to appear in the syntax.</w:t>
      </w:r>
    </w:p>
    <w:p w:rsidR="003B1BFE" w:rsidRPr="0056552F" w:rsidRDefault="003B1BFE" w:rsidP="003B1BFE">
      <w:pPr>
        <w:pStyle w:val="3N0"/>
        <w:rPr>
          <w:lang w:val="en-CA" w:eastAsia="ko-KR"/>
        </w:rPr>
      </w:pPr>
      <w:r w:rsidRPr="0056552F">
        <w:rPr>
          <w:lang w:val="en-CA" w:eastAsia="ko-KR"/>
        </w:rPr>
        <w:t>The list ViewOIdxList[ idx ] is derived as follows:</w:t>
      </w:r>
    </w:p>
    <w:p w:rsidR="003B1BFE" w:rsidRPr="0056552F" w:rsidRDefault="003B1BFE">
      <w:pPr>
        <w:pStyle w:val="3Tabs"/>
        <w:rPr>
          <w:lang w:val="en-CA" w:eastAsia="ko-KR"/>
        </w:rPr>
      </w:pPr>
      <w:r w:rsidRPr="0056552F">
        <w:rPr>
          <w:lang w:val="en-CA" w:eastAsia="ko-KR"/>
        </w:rPr>
        <w:tab/>
        <w:t>idx = 0</w:t>
      </w:r>
      <w:r w:rsidRPr="0056552F">
        <w:rPr>
          <w:lang w:val="en-CA" w:eastAsia="ko-KR"/>
        </w:rPr>
        <w:br/>
      </w:r>
      <w:r w:rsidRPr="0056552F">
        <w:rPr>
          <w:lang w:val="en-CA" w:eastAsia="ko-KR"/>
        </w:rPr>
        <w:tab/>
        <w:t>ViewOIdxList[ idx++ ] = 0</w:t>
      </w:r>
      <w:r w:rsidRPr="0056552F">
        <w:rPr>
          <w:lang w:val="en-CA" w:eastAsia="ko-KR"/>
        </w:rPr>
        <w:br/>
      </w:r>
      <w:r w:rsidRPr="0056552F">
        <w:rPr>
          <w:lang w:val="en-CA" w:eastAsia="ko-KR"/>
        </w:rPr>
        <w:tab/>
        <w:t>for( i = 1; i  &lt;=  MaxLayersMinus1; i++ ) {</w:t>
      </w:r>
      <w:r w:rsidRPr="0056552F">
        <w:rPr>
          <w:lang w:val="en-CA" w:eastAsia="ko-KR"/>
        </w:rPr>
        <w:br/>
      </w:r>
      <w:r w:rsidRPr="0056552F">
        <w:rPr>
          <w:lang w:val="en-CA" w:eastAsia="ko-KR"/>
        </w:rPr>
        <w:tab/>
      </w:r>
      <w:r w:rsidRPr="0056552F">
        <w:rPr>
          <w:lang w:val="en-CA" w:eastAsia="ko-KR"/>
        </w:rPr>
        <w:tab/>
        <w:t>newViewFlag = 1</w:t>
      </w:r>
      <w:r w:rsidRPr="0056552F">
        <w:rPr>
          <w:lang w:val="en-CA" w:eastAsia="ko-KR"/>
        </w:rPr>
        <w:br/>
      </w:r>
      <w:r w:rsidRPr="0056552F">
        <w:rPr>
          <w:lang w:val="en-CA" w:eastAsia="ko-KR"/>
        </w:rPr>
        <w:tab/>
      </w:r>
      <w:r w:rsidRPr="0056552F">
        <w:rPr>
          <w:lang w:val="en-CA" w:eastAsia="ko-KR"/>
        </w:rPr>
        <w:tab/>
        <w:t>for( j = 0; j &lt; i; j++ )</w:t>
      </w:r>
      <w:r w:rsidRPr="0056552F">
        <w:rPr>
          <w:lang w:val="en-CA"/>
        </w:rPr>
        <w:tab/>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7</w:t>
      </w:r>
      <w:r w:rsidRPr="0056552F">
        <w:rPr>
          <w:lang w:val="en-CA" w:eastAsia="ko-KR"/>
        </w:rPr>
        <w:fldChar w:fldCharType="end"/>
      </w:r>
      <w:r w:rsidRPr="0056552F">
        <w:rPr>
          <w:lang w:val="en-CA" w:eastAsia="ko-KR"/>
        </w:rPr>
        <w:t>)</w:t>
      </w:r>
      <w:r w:rsidRPr="0056552F">
        <w:rPr>
          <w:lang w:val="en-CA" w:eastAsia="ko-KR"/>
        </w:rPr>
        <w:br/>
      </w:r>
      <w:r w:rsidRPr="0056552F">
        <w:rPr>
          <w:lang w:val="en-CA" w:eastAsia="ko-KR"/>
        </w:rPr>
        <w:tab/>
      </w:r>
      <w:r w:rsidRPr="0056552F">
        <w:rPr>
          <w:lang w:val="en-CA" w:eastAsia="ko-KR"/>
        </w:rPr>
        <w:tab/>
      </w:r>
      <w:r w:rsidRPr="0056552F">
        <w:rPr>
          <w:lang w:val="en-CA" w:eastAsia="ko-KR"/>
        </w:rPr>
        <w:tab/>
        <w:t>if( ViewOrderIdx[ layer_id_in_nuh[ i ] ]  = =  ViewOrderIdx[ layer_id_in_nuh[ j ]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newViewFlag = 0</w:t>
      </w:r>
      <w:r w:rsidRPr="0056552F">
        <w:rPr>
          <w:lang w:val="en-CA" w:eastAsia="ko-KR"/>
        </w:rPr>
        <w:br/>
      </w:r>
      <w:r w:rsidRPr="0056552F">
        <w:rPr>
          <w:lang w:val="en-CA" w:eastAsia="ko-KR"/>
        </w:rPr>
        <w:tab/>
      </w:r>
      <w:r w:rsidRPr="0056552F">
        <w:rPr>
          <w:lang w:val="en-CA" w:eastAsia="ko-KR"/>
        </w:rPr>
        <w:tab/>
        <w:t>if( newViewFlag )</w:t>
      </w:r>
      <w:r w:rsidRPr="0056552F">
        <w:rPr>
          <w:lang w:val="en-CA" w:eastAsia="ko-KR"/>
        </w:rPr>
        <w:br/>
      </w:r>
      <w:r w:rsidRPr="0056552F">
        <w:rPr>
          <w:lang w:val="en-CA" w:eastAsia="ko-KR"/>
        </w:rPr>
        <w:tab/>
      </w:r>
      <w:r w:rsidRPr="0056552F">
        <w:rPr>
          <w:lang w:val="en-CA" w:eastAsia="ko-KR"/>
        </w:rPr>
        <w:tab/>
      </w:r>
      <w:r w:rsidRPr="0056552F">
        <w:rPr>
          <w:lang w:val="en-CA" w:eastAsia="ko-KR"/>
        </w:rPr>
        <w:tab/>
        <w:t>ViewOIdxList[ idx++ ] = ViewOrderIdx[ lId ]</w:t>
      </w:r>
      <w:r w:rsidRPr="0056552F">
        <w:rPr>
          <w:lang w:val="en-CA" w:eastAsia="ko-KR"/>
        </w:rPr>
        <w:br/>
      </w:r>
      <w:r w:rsidRPr="0056552F">
        <w:rPr>
          <w:lang w:val="en-CA" w:eastAsia="ko-KR"/>
        </w:rPr>
        <w:tab/>
        <w:t>}</w:t>
      </w:r>
    </w:p>
    <w:p w:rsidR="003B1BFE" w:rsidRPr="0056552F" w:rsidRDefault="003B1BFE" w:rsidP="003B1BFE">
      <w:pPr>
        <w:pStyle w:val="3N0"/>
        <w:rPr>
          <w:lang w:val="en-CA" w:eastAsia="ko-KR"/>
        </w:rPr>
      </w:pPr>
      <w:r w:rsidRPr="0056552F">
        <w:rPr>
          <w:lang w:val="en-CA" w:eastAsia="ko-KR"/>
        </w:rPr>
        <w:t>The variables NumRefListLayers[ iNuhLId ] and IdRefListLayer[ iNuhLId ] are derived as follows:</w:t>
      </w:r>
    </w:p>
    <w:p w:rsidR="003B1BFE" w:rsidRPr="0056552F" w:rsidRDefault="003B1BFE">
      <w:pPr>
        <w:pStyle w:val="3Tabs"/>
        <w:rPr>
          <w:lang w:val="en-CA" w:eastAsia="ko-KR"/>
        </w:rPr>
      </w:pPr>
      <w:r w:rsidRPr="0056552F">
        <w:rPr>
          <w:lang w:val="en-CA" w:eastAsia="ko-KR"/>
        </w:rPr>
        <w:tab/>
        <w:t>for( i = 0; i  &lt;=  MaxLayersMinus1; i++ ) {</w:t>
      </w:r>
      <w:r w:rsidRPr="0056552F">
        <w:rPr>
          <w:lang w:val="en-CA" w:eastAsia="ko-KR"/>
        </w:rPr>
        <w:br/>
      </w:r>
      <w:r w:rsidRPr="0056552F">
        <w:rPr>
          <w:lang w:val="en-CA" w:eastAsia="ko-KR"/>
        </w:rPr>
        <w:tab/>
      </w:r>
      <w:r w:rsidRPr="0056552F">
        <w:rPr>
          <w:lang w:val="en-CA" w:eastAsia="ko-KR"/>
        </w:rPr>
        <w:tab/>
        <w:t>iNuhLId = layer_id_in_nuh[ i ]</w:t>
      </w:r>
      <w:r w:rsidRPr="0056552F">
        <w:rPr>
          <w:lang w:val="en-CA" w:eastAsia="ko-KR"/>
        </w:rPr>
        <w:br/>
      </w:r>
      <w:r w:rsidRPr="0056552F">
        <w:rPr>
          <w:lang w:val="en-CA" w:eastAsia="ko-KR"/>
        </w:rPr>
        <w:tab/>
      </w:r>
      <w:r w:rsidRPr="0056552F">
        <w:rPr>
          <w:lang w:val="en-CA" w:eastAsia="ko-KR"/>
        </w:rPr>
        <w:tab/>
        <w:t>NumRefListLayers[ iNuhLId ] = 0</w:t>
      </w:r>
      <w:r w:rsidRPr="0056552F">
        <w:rPr>
          <w:lang w:val="en-CA" w:eastAsia="ko-KR"/>
        </w:rPr>
        <w:br/>
      </w:r>
      <w:r w:rsidRPr="0056552F">
        <w:rPr>
          <w:lang w:val="en-CA" w:eastAsia="ko-KR"/>
        </w:rPr>
        <w:tab/>
      </w:r>
      <w:r w:rsidRPr="0056552F">
        <w:rPr>
          <w:lang w:val="en-CA" w:eastAsia="ko-KR"/>
        </w:rPr>
        <w:tab/>
        <w:t>for( j = 0; j &lt; NumDirectRefLayers[ iNuhLId ]; j++ ) {</w:t>
      </w:r>
      <w:r w:rsidRPr="0056552F">
        <w:rPr>
          <w:lang w:val="en-CA" w:eastAsia="ko-KR"/>
        </w:rPr>
        <w:br/>
      </w:r>
      <w:r w:rsidRPr="0056552F">
        <w:rPr>
          <w:lang w:val="en-CA" w:eastAsia="ko-KR"/>
        </w:rPr>
        <w:tab/>
      </w:r>
      <w:r w:rsidRPr="0056552F">
        <w:rPr>
          <w:lang w:val="en-CA" w:eastAsia="ko-KR"/>
        </w:rPr>
        <w:tab/>
      </w:r>
      <w:r w:rsidRPr="0056552F">
        <w:rPr>
          <w:lang w:val="en-CA" w:eastAsia="ko-KR"/>
        </w:rPr>
        <w:tab/>
        <w:t>jNuhLId = IdDirectRefLayer[ iNuhLId ][ j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w:t>
      </w:r>
      <w:r w:rsidRPr="0056552F">
        <w:rPr>
          <w:lang w:val="en-CA" w:eastAsia="ko-KR"/>
        </w:rPr>
        <w:fldChar w:fldCharType="end"/>
      </w:r>
      <w:r w:rsidRPr="0056552F">
        <w:rPr>
          <w:lang w:val="en-CA" w:eastAsia="ko-KR"/>
        </w:rPr>
        <w:t>)</w:t>
      </w:r>
      <w:r w:rsidRPr="0056552F">
        <w:rPr>
          <w:lang w:val="en-CA" w:eastAsia="ko-KR"/>
        </w:rPr>
        <w:br/>
      </w:r>
      <w:r w:rsidRPr="0056552F">
        <w:rPr>
          <w:lang w:val="en-CA" w:eastAsia="ko-KR"/>
        </w:rPr>
        <w:tab/>
      </w:r>
      <w:r w:rsidRPr="0056552F">
        <w:rPr>
          <w:lang w:val="en-CA" w:eastAsia="ko-KR"/>
        </w:rPr>
        <w:tab/>
      </w:r>
      <w:r w:rsidRPr="0056552F">
        <w:rPr>
          <w:lang w:val="en-CA" w:eastAsia="ko-KR"/>
        </w:rPr>
        <w:tab/>
        <w:t>if( DepthLayerFlag[ iNuhLId ]  = =  DepthLayerFlag[ jNuhLId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IdRefListLayer[ iNuhLId ][ NumRefListLayers[ iNuhLId ]++ ] = jNuhLId</w:t>
      </w:r>
      <w:r w:rsidRPr="0056552F">
        <w:rPr>
          <w:lang w:val="en-CA" w:eastAsia="ko-KR"/>
        </w:rPr>
        <w:br/>
      </w:r>
      <w:r w:rsidRPr="0056552F">
        <w:rPr>
          <w:lang w:val="en-CA" w:eastAsia="ko-KR"/>
        </w:rPr>
        <w:tab/>
      </w:r>
      <w:r w:rsidRPr="0056552F">
        <w:rPr>
          <w:lang w:val="en-CA" w:eastAsia="ko-KR"/>
        </w:rPr>
        <w:tab/>
        <w:t>}</w:t>
      </w:r>
      <w:r w:rsidRPr="0056552F">
        <w:rPr>
          <w:lang w:val="en-CA" w:eastAsia="ko-KR"/>
        </w:rPr>
        <w:br/>
      </w:r>
      <w:r w:rsidRPr="0056552F">
        <w:rPr>
          <w:lang w:val="en-CA" w:eastAsia="ko-KR"/>
        </w:rPr>
        <w:tab/>
        <w:t>}</w:t>
      </w:r>
    </w:p>
    <w:p w:rsidR="003B1BFE" w:rsidRPr="0056552F" w:rsidRDefault="003B1BFE" w:rsidP="003B1BFE">
      <w:pPr>
        <w:pStyle w:val="3N0"/>
        <w:rPr>
          <w:lang w:val="en-CA" w:eastAsia="ko-KR"/>
        </w:rPr>
      </w:pPr>
      <w:r w:rsidRPr="0056552F">
        <w:rPr>
          <w:lang w:val="en-CA" w:eastAsia="ko-KR"/>
        </w:rPr>
        <w:t>The variables ViewCompLayerPresentFlag[ iViewOIdx ][ depFlag ] and ViewCompLayerId[ iViewOIdx ][ depFlag ] are derived as follows:</w:t>
      </w:r>
    </w:p>
    <w:p w:rsidR="003B1BFE" w:rsidRPr="0056552F" w:rsidRDefault="003B1BFE">
      <w:pPr>
        <w:pStyle w:val="3Tabs"/>
        <w:rPr>
          <w:lang w:val="en-CA" w:eastAsia="ko-KR"/>
        </w:rPr>
      </w:pPr>
      <w:r w:rsidRPr="0056552F">
        <w:rPr>
          <w:lang w:val="en-CA" w:eastAsia="ko-KR"/>
        </w:rPr>
        <w:tab/>
        <w:t>for( depFlag = 0; depFlag  &lt;=  1; depFlag++ )</w:t>
      </w:r>
      <w:r w:rsidRPr="0056552F">
        <w:rPr>
          <w:lang w:val="en-CA" w:eastAsia="ko-KR"/>
        </w:rPr>
        <w:br/>
      </w:r>
      <w:r w:rsidRPr="0056552F">
        <w:rPr>
          <w:lang w:val="en-CA" w:eastAsia="ko-KR"/>
        </w:rPr>
        <w:tab/>
      </w:r>
      <w:r w:rsidRPr="0056552F">
        <w:rPr>
          <w:lang w:val="en-CA" w:eastAsia="ko-KR"/>
        </w:rPr>
        <w:tab/>
        <w:t>for( i = 0; i &lt; NumViews; i++ ) {</w:t>
      </w:r>
      <w:r w:rsidRPr="0056552F">
        <w:rPr>
          <w:lang w:val="en-CA" w:eastAsia="ko-KR"/>
        </w:rPr>
        <w:br/>
      </w:r>
      <w:r w:rsidRPr="0056552F">
        <w:rPr>
          <w:lang w:val="en-CA" w:eastAsia="ko-KR"/>
        </w:rPr>
        <w:tab/>
      </w:r>
      <w:r w:rsidRPr="0056552F">
        <w:rPr>
          <w:lang w:val="en-CA" w:eastAsia="ko-KR"/>
        </w:rPr>
        <w:tab/>
      </w:r>
      <w:r w:rsidRPr="0056552F">
        <w:rPr>
          <w:lang w:val="en-CA" w:eastAsia="ko-KR"/>
        </w:rPr>
        <w:tab/>
        <w:t>iViewOIdx = ViewOIdxList[ i ]</w:t>
      </w:r>
      <w:r w:rsidRPr="0056552F">
        <w:rPr>
          <w:lang w:val="en-CA" w:eastAsia="ko-KR"/>
        </w:rPr>
        <w:br/>
      </w:r>
      <w:r w:rsidRPr="0056552F">
        <w:rPr>
          <w:lang w:val="en-CA" w:eastAsia="ko-KR"/>
        </w:rPr>
        <w:tab/>
      </w:r>
      <w:r w:rsidRPr="0056552F">
        <w:rPr>
          <w:lang w:val="en-CA" w:eastAsia="ko-KR"/>
        </w:rPr>
        <w:tab/>
      </w:r>
      <w:r w:rsidRPr="0056552F">
        <w:rPr>
          <w:lang w:val="en-CA" w:eastAsia="ko-KR"/>
        </w:rPr>
        <w:tab/>
        <w:t>layerId = −1</w:t>
      </w:r>
      <w:r w:rsidRPr="0056552F">
        <w:rPr>
          <w:lang w:val="en-CA" w:eastAsia="ko-KR"/>
        </w:rPr>
        <w:br/>
      </w:r>
      <w:r w:rsidRPr="0056552F">
        <w:rPr>
          <w:lang w:val="en-CA" w:eastAsia="ko-KR"/>
        </w:rPr>
        <w:tab/>
      </w:r>
      <w:r w:rsidRPr="0056552F">
        <w:rPr>
          <w:lang w:val="en-CA" w:eastAsia="ko-KR"/>
        </w:rPr>
        <w:tab/>
      </w:r>
      <w:r w:rsidRPr="0056552F">
        <w:rPr>
          <w:lang w:val="en-CA" w:eastAsia="ko-KR"/>
        </w:rPr>
        <w:tab/>
        <w:t>for( j = 0; j  &lt;=  MaxLayersMinus1; j++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jNuhLId = layer_id_in_nuh[ j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9</w:t>
      </w:r>
      <w:r w:rsidRPr="0056552F">
        <w:rPr>
          <w:lang w:val="en-CA" w:eastAsia="ko-KR"/>
        </w:rPr>
        <w:fldChar w:fldCharType="end"/>
      </w:r>
      <w:r w:rsidRPr="0056552F">
        <w:rPr>
          <w:lang w:val="en-CA" w:eastAsia="ko-KR"/>
        </w:rPr>
        <w:t>)</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 xml:space="preserve">if( DepthLayerFlag[ jNuhLId ]  = =  depFlag  &amp;&amp;  ViewOrderIdx[ jNuhLId ]  = =  iViewOIdx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amp;&amp;  DependencyId[ jNuhLId ]  = =  0  &amp;&amp;  AuxId[ jNuhLId ]  = =  0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layerId = jNuhLId</w:t>
      </w:r>
      <w:r w:rsidRPr="0056552F">
        <w:rPr>
          <w:lang w:val="en-CA" w:eastAsia="ko-KR"/>
        </w:rPr>
        <w:br/>
      </w:r>
      <w:r w:rsidRPr="0056552F">
        <w:rPr>
          <w:lang w:val="en-CA" w:eastAsia="ko-KR"/>
        </w:rPr>
        <w:tab/>
      </w:r>
      <w:r w:rsidRPr="0056552F">
        <w:rPr>
          <w:lang w:val="en-CA" w:eastAsia="ko-KR"/>
        </w:rPr>
        <w:tab/>
      </w:r>
      <w:r w:rsidRPr="0056552F">
        <w:rPr>
          <w:lang w:val="en-CA" w:eastAsia="ko-KR"/>
        </w:rPr>
        <w:tab/>
        <w:t>}</w:t>
      </w:r>
      <w:r w:rsidRPr="0056552F">
        <w:rPr>
          <w:lang w:val="en-CA" w:eastAsia="ko-KR"/>
        </w:rPr>
        <w:br/>
      </w:r>
      <w:r w:rsidRPr="0056552F">
        <w:rPr>
          <w:lang w:val="en-CA" w:eastAsia="ko-KR"/>
        </w:rPr>
        <w:tab/>
      </w:r>
      <w:r w:rsidRPr="0056552F">
        <w:rPr>
          <w:lang w:val="en-CA" w:eastAsia="ko-KR"/>
        </w:rPr>
        <w:tab/>
      </w:r>
      <w:r w:rsidRPr="0056552F">
        <w:rPr>
          <w:lang w:val="en-CA" w:eastAsia="ko-KR"/>
        </w:rPr>
        <w:tab/>
        <w:t>ViewCompLayerPresentFlag[ iViewOIdx ][ depFlag ] = ( layerId  !=  −1 )</w:t>
      </w:r>
      <w:r w:rsidRPr="0056552F">
        <w:rPr>
          <w:lang w:val="en-CA" w:eastAsia="ko-KR"/>
        </w:rPr>
        <w:br/>
      </w:r>
      <w:r w:rsidRPr="0056552F">
        <w:rPr>
          <w:lang w:val="en-CA" w:eastAsia="ko-KR"/>
        </w:rPr>
        <w:tab/>
      </w:r>
      <w:r w:rsidRPr="0056552F">
        <w:rPr>
          <w:lang w:val="en-CA" w:eastAsia="ko-KR"/>
        </w:rPr>
        <w:tab/>
      </w:r>
      <w:r w:rsidRPr="0056552F">
        <w:rPr>
          <w:lang w:val="en-CA" w:eastAsia="ko-KR"/>
        </w:rPr>
        <w:tab/>
        <w:t>ViewCompLayerId[ iViewOIdx ][ depFlag ] = layerId</w:t>
      </w:r>
      <w:r w:rsidRPr="0056552F">
        <w:rPr>
          <w:lang w:val="en-CA" w:eastAsia="ko-KR"/>
        </w:rPr>
        <w:br/>
      </w:r>
      <w:r w:rsidRPr="0056552F">
        <w:rPr>
          <w:lang w:val="en-CA" w:eastAsia="ko-KR"/>
        </w:rPr>
        <w:tab/>
      </w:r>
      <w:r w:rsidRPr="0056552F">
        <w:rPr>
          <w:lang w:val="en-CA" w:eastAsia="ko-KR"/>
        </w:rPr>
        <w:tab/>
        <w:t>}</w:t>
      </w:r>
    </w:p>
    <w:p w:rsidR="003B1BFE" w:rsidRPr="0056552F" w:rsidRDefault="003B1BFE" w:rsidP="003B1BFE">
      <w:pPr>
        <w:pStyle w:val="3Tabs"/>
        <w:rPr>
          <w:lang w:val="en-CA"/>
        </w:rPr>
      </w:pPr>
      <w:r w:rsidRPr="0056552F">
        <w:rPr>
          <w:lang w:val="en-CA"/>
        </w:rPr>
        <w:t xml:space="preserve">The function </w:t>
      </w:r>
      <w:r w:rsidRPr="0056552F">
        <w:rPr>
          <w:lang w:val="en-CA" w:eastAsia="ko-KR"/>
        </w:rPr>
        <w:t>ViewIdx</w:t>
      </w:r>
      <w:r w:rsidRPr="0056552F">
        <w:rPr>
          <w:lang w:val="en-CA"/>
        </w:rPr>
        <w:t>( picX ) is specified as follows:</w:t>
      </w:r>
    </w:p>
    <w:p w:rsidR="003B1BFE" w:rsidRPr="0056552F" w:rsidRDefault="003B1BFE">
      <w:pPr>
        <w:pStyle w:val="3E1"/>
        <w:rPr>
          <w:lang w:val="en-CA"/>
        </w:rPr>
      </w:pPr>
      <w:r w:rsidRPr="0056552F">
        <w:rPr>
          <w:lang w:val="en-CA"/>
        </w:rPr>
        <w:t>ViewIdx( picX ) = ViewIdx of the picture picX</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0</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lang w:val="en-CA"/>
        </w:rPr>
        <w:t xml:space="preserve">The function </w:t>
      </w:r>
      <w:r w:rsidRPr="0056552F">
        <w:rPr>
          <w:lang w:val="en-CA" w:eastAsia="ko-KR"/>
        </w:rPr>
        <w:t>ViewIdVal</w:t>
      </w:r>
      <w:r w:rsidRPr="0056552F">
        <w:rPr>
          <w:lang w:val="en-CA"/>
        </w:rPr>
        <w:t>( picX ) is specified as follows:</w:t>
      </w:r>
    </w:p>
    <w:p w:rsidR="003B1BFE" w:rsidRPr="0056552F" w:rsidRDefault="003B1BFE">
      <w:pPr>
        <w:pStyle w:val="3E1"/>
        <w:rPr>
          <w:lang w:val="en-CA"/>
        </w:rPr>
      </w:pPr>
      <w:r w:rsidRPr="0056552F">
        <w:rPr>
          <w:lang w:val="en-CA"/>
        </w:rPr>
        <w:t>ViewIdVal( picX ) = view_id_val[ ViewIdx( picX ) ]</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1</w:t>
      </w:r>
      <w:r w:rsidRPr="0056552F">
        <w:rPr>
          <w:lang w:val="en-CA" w:eastAsia="ko-KR"/>
        </w:rPr>
        <w:fldChar w:fldCharType="end"/>
      </w:r>
      <w:r w:rsidRPr="0056552F">
        <w:rPr>
          <w:lang w:val="en-CA" w:eastAsia="ko-KR"/>
        </w:rPr>
        <w:t>)</w:t>
      </w:r>
    </w:p>
    <w:p w:rsidR="003B1BFE" w:rsidRPr="0056552F" w:rsidRDefault="003B1BFE" w:rsidP="003B1BFE">
      <w:pPr>
        <w:pStyle w:val="3H4"/>
        <w:numPr>
          <w:ilvl w:val="5"/>
          <w:numId w:val="383"/>
        </w:numPr>
        <w:tabs>
          <w:tab w:val="left" w:pos="1140"/>
          <w:tab w:val="left" w:pos="1361"/>
        </w:tabs>
        <w:ind w:left="1140" w:hanging="1140"/>
      </w:pPr>
      <w:r w:rsidRPr="0056552F">
        <w:t>Representation format semantics</w:t>
      </w:r>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74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1.2</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DPB size semantics</w:t>
      </w:r>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74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1.3</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VPS VUI semantics</w:t>
      </w:r>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746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1.4</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Video signal info semantics</w:t>
      </w:r>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41487974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1.5</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VPS VUI bitstream partition HRD parameters semantics</w:t>
      </w:r>
    </w:p>
    <w:p w:rsidR="003B1BFE" w:rsidRPr="0056552F" w:rsidRDefault="003B1BFE" w:rsidP="003B1BFE">
      <w:pPr>
        <w:pStyle w:val="3N0"/>
        <w:rPr>
          <w:lang w:val="en-CA"/>
        </w:rPr>
      </w:pPr>
      <w:r w:rsidRPr="0056552F">
        <w:rPr>
          <w:lang w:val="en-CA"/>
        </w:rPr>
        <w:t xml:space="preserve">The specifications in clause </w:t>
      </w:r>
      <w:r w:rsidR="00FE0670" w:rsidRPr="0056552F">
        <w:rPr>
          <w:lang w:val="en-CA"/>
        </w:rPr>
        <w:fldChar w:fldCharType="begin" w:fldLock="1"/>
      </w:r>
      <w:r w:rsidR="00FE0670" w:rsidRPr="0056552F">
        <w:rPr>
          <w:lang w:val="en-CA"/>
        </w:rPr>
        <w:instrText xml:space="preserve"> REF _Ref398995877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1.6</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Video parameter set 3D extension semantics</w:t>
      </w:r>
    </w:p>
    <w:p w:rsidR="003B1BFE" w:rsidRPr="0056552F" w:rsidRDefault="003B1BFE" w:rsidP="003B1BFE">
      <w:pPr>
        <w:pStyle w:val="3N0"/>
        <w:rPr>
          <w:lang w:val="en-CA"/>
        </w:rPr>
      </w:pPr>
      <w:r w:rsidRPr="0056552F">
        <w:rPr>
          <w:b/>
          <w:lang w:val="en-CA"/>
        </w:rPr>
        <w:t>cp_precision</w:t>
      </w:r>
      <w:r w:rsidRPr="0056552F">
        <w:rPr>
          <w:lang w:val="en-CA"/>
        </w:rPr>
        <w:t> + BitDepth</w:t>
      </w:r>
      <w:r w:rsidRPr="0056552F">
        <w:rPr>
          <w:vertAlign w:val="subscript"/>
          <w:lang w:val="en-CA"/>
        </w:rPr>
        <w:t>Y</w:t>
      </w:r>
      <w:r w:rsidRPr="0056552F">
        <w:rPr>
          <w:lang w:val="en-CA"/>
        </w:rPr>
        <w:t> − 1 specifies the precision of the vps_cp_scale[ i ][ j ] and vps_cp_inv_scale_plus_scale[ i ][ j ] syntax elements present in the VPS and the cp_scale[ j ] and cp_inv_scale_plus_scale[ j ] syntax elements present in slice headers. The value of cp_precision shall be in the range of 0 to 5, inclusive.</w:t>
      </w:r>
    </w:p>
    <w:p w:rsidR="003B1BFE" w:rsidRPr="0056552F" w:rsidRDefault="003B1BFE" w:rsidP="003B1BFE">
      <w:pPr>
        <w:pStyle w:val="3N0"/>
        <w:rPr>
          <w:rFonts w:eastAsia="Times New Roman"/>
          <w:lang w:val="en-CA"/>
        </w:rPr>
      </w:pPr>
      <w:r w:rsidRPr="0056552F">
        <w:rPr>
          <w:rFonts w:eastAsia="Times New Roman"/>
          <w:b/>
          <w:lang w:val="en-CA"/>
        </w:rPr>
        <w:t>num_cp</w:t>
      </w:r>
      <w:r w:rsidRPr="0056552F">
        <w:rPr>
          <w:rFonts w:eastAsia="Times New Roman"/>
          <w:lang w:val="en-CA"/>
        </w:rPr>
        <w:t xml:space="preserve">[ i ], when </w:t>
      </w:r>
      <w:r w:rsidRPr="0056552F">
        <w:rPr>
          <w:lang w:val="en-CA"/>
        </w:rPr>
        <w:t>cp_in_slice_segment_header_flag[ i ]</w:t>
      </w:r>
      <w:r w:rsidRPr="0056552F">
        <w:rPr>
          <w:rFonts w:eastAsia="Times New Roman"/>
          <w:lang w:val="en-CA"/>
        </w:rPr>
        <w:t xml:space="preserve"> is equal to 0, specifies the number of </w:t>
      </w:r>
      <w:r w:rsidRPr="0056552F">
        <w:rPr>
          <w:lang w:val="en-CA"/>
        </w:rPr>
        <w:t>vps_cp_scale[ i ][ j ], vps_cp_off[ i ][ j ], vps_cp_inv_scale_plus_scale[ i ][ j ], and vps_cp_inv_off_plus_off[ i ][ j ] syntax elements present for the view with ViewIdx equal to i</w:t>
      </w:r>
      <w:r w:rsidRPr="0056552F">
        <w:rPr>
          <w:rFonts w:eastAsia="Times New Roman"/>
          <w:lang w:val="en-CA"/>
        </w:rPr>
        <w:t xml:space="preserve"> </w:t>
      </w:r>
      <w:r w:rsidRPr="0056552F">
        <w:rPr>
          <w:lang w:val="en-CA"/>
        </w:rPr>
        <w:t xml:space="preserve">in the VPS. </w:t>
      </w:r>
      <w:r w:rsidRPr="0056552F">
        <w:rPr>
          <w:rFonts w:eastAsia="Times New Roman"/>
          <w:lang w:val="en-CA"/>
        </w:rPr>
        <w:t xml:space="preserve">num_cp[ i ], when </w:t>
      </w:r>
      <w:r w:rsidRPr="0056552F">
        <w:rPr>
          <w:lang w:val="en-CA"/>
        </w:rPr>
        <w:t>cp_in_slice_segment_header_flag[ i ]</w:t>
      </w:r>
      <w:r w:rsidRPr="0056552F">
        <w:rPr>
          <w:rFonts w:eastAsia="Times New Roman"/>
          <w:lang w:val="en-CA"/>
        </w:rPr>
        <w:t xml:space="preserve"> is equal to 1, specifies </w:t>
      </w:r>
      <w:r w:rsidRPr="0056552F">
        <w:rPr>
          <w:lang w:val="en-CA"/>
        </w:rPr>
        <w:t xml:space="preserve">the number of cp_scale[ j ], cp_off[ j ], cp_inv_scale_plus_scale[ j ], and cp_inv_off_plus_off[ j ] syntax elements present in slice headers of layers </w:t>
      </w:r>
      <w:r w:rsidRPr="0056552F">
        <w:rPr>
          <w:rFonts w:eastAsia="PMingLiU"/>
          <w:lang w:val="en-CA" w:eastAsia="zh-TW"/>
        </w:rPr>
        <w:t>with ViewIdx equal to i</w:t>
      </w:r>
      <w:r w:rsidRPr="0056552F">
        <w:rPr>
          <w:rFonts w:eastAsia="Times New Roman"/>
          <w:lang w:val="en-CA"/>
        </w:rPr>
        <w:t>.</w:t>
      </w:r>
    </w:p>
    <w:p w:rsidR="003B1BFE" w:rsidRPr="0056552F" w:rsidRDefault="003B1BFE" w:rsidP="003B1BFE">
      <w:pPr>
        <w:pStyle w:val="3N0"/>
        <w:rPr>
          <w:lang w:val="en-CA"/>
        </w:rPr>
      </w:pPr>
      <w:r w:rsidRPr="0056552F">
        <w:rPr>
          <w:b/>
          <w:lang w:val="en-CA"/>
        </w:rPr>
        <w:t>cp_in_slice_segment_header_flag</w:t>
      </w:r>
      <w:r w:rsidRPr="0056552F">
        <w:rPr>
          <w:lang w:val="en-CA"/>
        </w:rPr>
        <w:t xml:space="preserve">[ i ] equal to 1 specifies that the syntax elements vps_cp_scale[ i ][ j ], vps_cp_off[ i ][ j ], vps_cp_inv_scale_plus_scale[ i ][ j ], and vps_cp_inv_off_plus_off[ i ][ j ] for the view with ViewIdx equal to i are not present in the VPS and that the syntax elements cp_scale[ j ], cp_off[ j ], cp_inv_scale_plus_scale[ j ], and cp_inv_off_plus_off[ j ] may be </w:t>
      </w:r>
      <w:r w:rsidRPr="0056552F">
        <w:rPr>
          <w:rFonts w:eastAsia="PMingLiU"/>
          <w:lang w:val="en-CA" w:eastAsia="zh-TW"/>
        </w:rPr>
        <w:t>present in slice headers of layers with ViewIdx equal to i</w:t>
      </w:r>
      <w:r w:rsidRPr="0056552F">
        <w:rPr>
          <w:lang w:val="en-CA"/>
        </w:rPr>
        <w:t xml:space="preserve">. cp_in_slice_segment_header_flag[ i ] equal to 0 specifies that the vps_cp_scale[ i ][ j ], vps_cp_off[ i ][ j ], vps_cp_inv_scale_plus_scale[ i ][ j ], and vps_cp_inv_off_plus_off[ i ][ j ] syntax elements for the view with ViewIdx equal to i are present in the VPS and that the syntax elements cp_scale[ j ], cp_off[ j ], cp_inv_scale_plus_scale[ j ], and cp_inv_off_plus_off[ j ] are not </w:t>
      </w:r>
      <w:r w:rsidRPr="0056552F">
        <w:rPr>
          <w:rFonts w:eastAsia="PMingLiU"/>
          <w:lang w:val="en-CA" w:eastAsia="zh-TW"/>
        </w:rPr>
        <w:t>present in slice headers of layers with ViewIdx equal to i</w:t>
      </w:r>
      <w:r w:rsidRPr="0056552F">
        <w:rPr>
          <w:lang w:val="en-CA"/>
        </w:rPr>
        <w:t>. When not present, the value of cp_in_slice_segment_header_flag[ i ] is inferred to be equal to 0.</w:t>
      </w:r>
    </w:p>
    <w:p w:rsidR="003B1BFE" w:rsidRPr="0056552F" w:rsidRDefault="003B1BFE" w:rsidP="003B1BFE">
      <w:pPr>
        <w:pStyle w:val="3N0"/>
        <w:rPr>
          <w:rFonts w:eastAsia="Times New Roman"/>
          <w:lang w:val="en-CA"/>
        </w:rPr>
      </w:pPr>
      <w:r w:rsidRPr="0056552F">
        <w:rPr>
          <w:rFonts w:eastAsia="Times New Roman"/>
          <w:b/>
          <w:lang w:val="en-CA"/>
        </w:rPr>
        <w:t>cp_ref_voi</w:t>
      </w:r>
      <w:r w:rsidRPr="0056552F">
        <w:rPr>
          <w:rFonts w:eastAsia="Times New Roman"/>
          <w:lang w:val="en-CA"/>
        </w:rPr>
        <w:t xml:space="preserve">[ i ][ m ], when </w:t>
      </w:r>
      <w:r w:rsidRPr="0056552F">
        <w:rPr>
          <w:lang w:val="en-CA"/>
        </w:rPr>
        <w:t>cp_in_slice_segment_header_flag[ i ]</w:t>
      </w:r>
      <w:r w:rsidRPr="0056552F">
        <w:rPr>
          <w:rFonts w:eastAsia="Times New Roman"/>
          <w:lang w:val="en-CA"/>
        </w:rPr>
        <w:t xml:space="preserve"> is equal to 0, specifies the ViewIdx value j of the view to which the m-th </w:t>
      </w:r>
      <w:r w:rsidRPr="0056552F">
        <w:rPr>
          <w:lang w:val="en-CA"/>
        </w:rPr>
        <w:t xml:space="preserve">vps_cp_scale[ i ][ j ], vps_cp_off[ i ][ j ], vps_cp_inv_scale_plus_scale[ i ][ j ], and vps_cp_inv_off_plus_off[ i ][ j ] syntax element present for the view with ViewIdx equal to i in the VPS is related to. </w:t>
      </w:r>
      <w:r w:rsidRPr="0056552F">
        <w:rPr>
          <w:rFonts w:eastAsia="Times New Roman"/>
          <w:lang w:val="en-CA"/>
        </w:rPr>
        <w:t xml:space="preserve">cp_ref_voi[ i ][ m ], when </w:t>
      </w:r>
      <w:r w:rsidRPr="0056552F">
        <w:rPr>
          <w:lang w:val="en-CA"/>
        </w:rPr>
        <w:t>cp_in_slice_segment_header_flag[ i ]</w:t>
      </w:r>
      <w:r w:rsidRPr="0056552F">
        <w:rPr>
          <w:rFonts w:eastAsia="Times New Roman"/>
          <w:lang w:val="en-CA"/>
        </w:rPr>
        <w:t xml:space="preserve"> is equal to 1, specifies </w:t>
      </w:r>
      <w:r w:rsidRPr="0056552F">
        <w:rPr>
          <w:lang w:val="en-CA"/>
        </w:rPr>
        <w:t xml:space="preserve">the ViewIdx value j of the view to which the m-th cp_scale[ j ], cp_off[ j ], cp_inv_scale_plus_scale[ j ], and cp_inv_off_plus_off[ j ] syntax element present in the slice headers of layers </w:t>
      </w:r>
      <w:r w:rsidRPr="0056552F">
        <w:rPr>
          <w:rFonts w:eastAsia="Times New Roman"/>
          <w:lang w:val="en-CA"/>
        </w:rPr>
        <w:t>with ViewIdx equal to i is related to. The value of cp_ref_voi[ i ][ m ] shall be in the range of 0 to 65535, inclusive. It is a requirement of bitstream conformance that cp_ref_voi[ i ][ x ] is not equal to cp_ref_voi[ i ][ y ] for any values of x and y in the range of 0 to num_cp[ i ] − 1, inclusive, when x is not equal to y.</w:t>
      </w:r>
    </w:p>
    <w:p w:rsidR="003B1BFE" w:rsidRPr="0056552F" w:rsidRDefault="003B1BFE" w:rsidP="003B1BFE">
      <w:pPr>
        <w:pStyle w:val="3N0"/>
        <w:rPr>
          <w:lang w:val="en-CA"/>
        </w:rPr>
      </w:pPr>
      <w:r w:rsidRPr="0056552F">
        <w:rPr>
          <w:lang w:val="en-CA"/>
        </w:rPr>
        <w:t>For n and m in the range of 0 to NumViews − 1, inclusive, the variable CpPresentFlag[ </w:t>
      </w:r>
      <w:r w:rsidRPr="0056552F">
        <w:t>ViewOIdxList[ </w:t>
      </w:r>
      <w:r w:rsidRPr="0056552F">
        <w:rPr>
          <w:lang w:val="en-CA"/>
        </w:rPr>
        <w:t>n ] ][ </w:t>
      </w:r>
      <w:r w:rsidRPr="0056552F">
        <w:t>ViewOIdxList[ </w:t>
      </w:r>
      <w:r w:rsidRPr="0056552F">
        <w:rPr>
          <w:lang w:val="en-CA"/>
        </w:rPr>
        <w:t>m ] ] is set equal to 0 and modified as follows:</w:t>
      </w:r>
    </w:p>
    <w:p w:rsidR="003B1BFE" w:rsidRPr="0056552F" w:rsidRDefault="003B1BFE">
      <w:pPr>
        <w:pStyle w:val="3Tabs"/>
        <w:rPr>
          <w:lang w:val="en-CA"/>
        </w:rPr>
      </w:pPr>
      <w:r w:rsidRPr="0056552F">
        <w:tab/>
        <w:t>for( n = 1; n &lt; NumViews; n++ ) {</w:t>
      </w:r>
      <w:r w:rsidRPr="0056552F">
        <w:br/>
      </w:r>
      <w:r w:rsidRPr="0056552F">
        <w:tab/>
      </w:r>
      <w:r w:rsidRPr="0056552F">
        <w:tab/>
        <w:t>i = ViewOIdxList[ n ]</w:t>
      </w:r>
      <w:r w:rsidRPr="0056552F">
        <w:br/>
      </w:r>
      <w:r w:rsidRPr="0056552F">
        <w:tab/>
      </w:r>
      <w:r w:rsidRPr="0056552F">
        <w:tab/>
        <w:t>for( m = 0; m &lt; num_cp[ i ]; m++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w:t>
      </w:r>
      <w:r w:rsidRPr="0056552F">
        <w:rPr>
          <w:lang w:val="en-CA" w:eastAsia="ko-KR"/>
        </w:rPr>
        <w:fldChar w:fldCharType="end"/>
      </w:r>
      <w:r w:rsidRPr="0056552F">
        <w:rPr>
          <w:lang w:val="en-CA" w:eastAsia="ko-KR"/>
        </w:rPr>
        <w:t>)</w:t>
      </w:r>
      <w:r w:rsidRPr="0056552F">
        <w:br/>
      </w:r>
      <w:r w:rsidRPr="0056552F">
        <w:tab/>
      </w:r>
      <w:r w:rsidRPr="0056552F">
        <w:tab/>
      </w:r>
      <w:r w:rsidRPr="0056552F">
        <w:tab/>
        <w:t>CpPresentFlag[ i ][ cp_ref_voi[ i ][ m ] ] = 1</w:t>
      </w:r>
      <w:r w:rsidRPr="0056552F">
        <w:br/>
      </w:r>
      <w:r w:rsidRPr="0056552F">
        <w:tab/>
        <w:t>}</w:t>
      </w:r>
    </w:p>
    <w:p w:rsidR="003B1BFE" w:rsidRPr="0056552F" w:rsidRDefault="003B1BFE" w:rsidP="003B1BFE">
      <w:pPr>
        <w:pStyle w:val="3N0"/>
        <w:rPr>
          <w:lang w:val="en-CA"/>
        </w:rPr>
      </w:pPr>
      <w:r w:rsidRPr="0056552F">
        <w:rPr>
          <w:b/>
          <w:lang w:val="en-CA"/>
        </w:rPr>
        <w:t>vps_cp_scale</w:t>
      </w:r>
      <w:r w:rsidRPr="0056552F">
        <w:rPr>
          <w:lang w:val="en-CA"/>
        </w:rPr>
        <w:t xml:space="preserve">[ i ][ j ], </w:t>
      </w:r>
      <w:r w:rsidRPr="0056552F">
        <w:rPr>
          <w:b/>
          <w:lang w:val="en-CA"/>
        </w:rPr>
        <w:t>vps_cp_off</w:t>
      </w:r>
      <w:r w:rsidRPr="0056552F">
        <w:rPr>
          <w:lang w:val="en-CA"/>
        </w:rPr>
        <w:t xml:space="preserve">[ i ][ j ], </w:t>
      </w:r>
      <w:r w:rsidRPr="0056552F">
        <w:rPr>
          <w:b/>
          <w:lang w:val="en-CA"/>
        </w:rPr>
        <w:t>vps_cp_inv_scale_plus_scale</w:t>
      </w:r>
      <w:r w:rsidRPr="0056552F">
        <w:rPr>
          <w:lang w:val="en-CA"/>
        </w:rPr>
        <w:t xml:space="preserve">[ i ][ j ], and </w:t>
      </w:r>
      <w:r w:rsidRPr="0056552F">
        <w:rPr>
          <w:b/>
          <w:lang w:val="en-CA"/>
        </w:rPr>
        <w:t>vps_cp_inv_off_plus_off</w:t>
      </w:r>
      <w:r w:rsidRPr="0056552F">
        <w:rPr>
          <w:lang w:val="en-CA"/>
        </w:rPr>
        <w:t>[ i ][ j ] specify parameters for derivation of a horizontal component of a disparity vector from a depth value and may be used to infer the values of the cp_scale[ j ], cp_off[ j ], cp_inv_scale_plus_scale[ j ], and cp_inv_off_plus_off[ j ] syntax elements in slice headers of layers with ViewIdx equal to i. When both a texture layer and a depth layer with ViewIdx equal to i are present, the conversion parameters are associated with the texture layer with ViewIdx equal to i.</w:t>
      </w:r>
    </w:p>
    <w:p w:rsidR="003B1BFE" w:rsidRPr="0056552F" w:rsidRDefault="003B1BFE" w:rsidP="003B1BFE">
      <w:pPr>
        <w:pStyle w:val="3H3"/>
        <w:numPr>
          <w:ilvl w:val="4"/>
          <w:numId w:val="383"/>
        </w:numPr>
        <w:tabs>
          <w:tab w:val="left" w:pos="1140"/>
          <w:tab w:val="left" w:pos="1361"/>
        </w:tabs>
      </w:pPr>
      <w:r w:rsidRPr="0056552F">
        <w:t>Sequence parameter set RBSP semantics</w:t>
      </w:r>
    </w:p>
    <w:p w:rsidR="003B1BFE" w:rsidRPr="0056552F" w:rsidRDefault="003B1BFE" w:rsidP="003B1BFE">
      <w:pPr>
        <w:pStyle w:val="3H4"/>
        <w:numPr>
          <w:ilvl w:val="5"/>
          <w:numId w:val="383"/>
        </w:numPr>
        <w:tabs>
          <w:tab w:val="left" w:pos="1140"/>
          <w:tab w:val="left" w:pos="1361"/>
        </w:tabs>
        <w:ind w:left="1140" w:hanging="1140"/>
      </w:pPr>
      <w:r w:rsidRPr="0056552F">
        <w:t>General sequence parameter set RBSP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58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2.1</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Sequence parameter set range extension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59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2.2</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Sequence parameter set multilayer extension semantic</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60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2.3</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Sequence parameter set 3D extension semantics</w:t>
      </w:r>
    </w:p>
    <w:p w:rsidR="003B1BFE" w:rsidRPr="0056552F" w:rsidRDefault="003B1BFE" w:rsidP="003B1BFE">
      <w:pPr>
        <w:pStyle w:val="3N0"/>
        <w:rPr>
          <w:lang w:val="en-CA"/>
        </w:rPr>
      </w:pPr>
      <w:r w:rsidRPr="0056552F">
        <w:rPr>
          <w:b/>
          <w:lang w:val="en-CA"/>
        </w:rPr>
        <w:t>iv_di_mc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1 specifies that the </w:t>
      </w:r>
      <w:r w:rsidRPr="0056552F">
        <w:t>derivation process for inter-view predicted merging candidates and the derivation process for disparity information merging candidates</w:t>
      </w:r>
      <w:r w:rsidRPr="0056552F">
        <w:rPr>
          <w:lang w:val="en-CA"/>
        </w:rPr>
        <w:t xml:space="preserve"> may be used in the decoding process of layers with DepthFlag equal to </w:t>
      </w:r>
      <w:r w:rsidRPr="0056552F">
        <w:rPr>
          <w:rFonts w:eastAsia="Batang"/>
          <w:bCs/>
          <w:lang w:val="en-CA" w:eastAsia="ko-KR"/>
        </w:rPr>
        <w:t>d</w:t>
      </w:r>
      <w:r w:rsidRPr="0056552F">
        <w:rPr>
          <w:lang w:val="en-CA"/>
        </w:rPr>
        <w:t>. iv_di_mc_enabled_flag</w:t>
      </w:r>
      <w:r w:rsidRPr="0056552F">
        <w:rPr>
          <w:bCs/>
          <w:lang w:val="en-CA"/>
        </w:rPr>
        <w:t>[ d ]</w:t>
      </w:r>
      <w:r w:rsidRPr="0056552F">
        <w:rPr>
          <w:lang w:val="en-CA"/>
        </w:rPr>
        <w:t xml:space="preserve"> equal to 0 specifies that </w:t>
      </w:r>
      <w:r w:rsidRPr="0056552F">
        <w:t>derivation process for inter-view predicted merging candidates and the derivation process for disparity information merging candidates</w:t>
      </w:r>
      <w:r w:rsidRPr="0056552F">
        <w:rPr>
          <w:lang w:val="en-CA"/>
        </w:rPr>
        <w:t xml:space="preserve"> is not used in the decoding process of layers with DepthFlag equal to </w:t>
      </w:r>
      <w:r w:rsidRPr="0056552F">
        <w:rPr>
          <w:rFonts w:eastAsia="Batang"/>
          <w:bCs/>
          <w:lang w:val="en-CA" w:eastAsia="ko-KR"/>
        </w:rPr>
        <w:t>d</w:t>
      </w:r>
      <w:r w:rsidRPr="0056552F">
        <w:rPr>
          <w:lang w:val="en-CA"/>
        </w:rPr>
        <w:t>. When not present, the value of iv_di_mc_enabled_flag</w:t>
      </w:r>
      <w:r w:rsidRPr="0056552F">
        <w:rPr>
          <w:bCs/>
          <w:lang w:val="en-CA"/>
        </w:rPr>
        <w:t>[ d ]</w:t>
      </w:r>
      <w:r w:rsidRPr="0056552F">
        <w:rPr>
          <w:lang w:val="en-CA"/>
        </w:rPr>
        <w:t xml:space="preserve"> is inferred to be equal to 0.</w:t>
      </w:r>
    </w:p>
    <w:p w:rsidR="003B1BFE" w:rsidRPr="0056552F" w:rsidRDefault="003B1BFE" w:rsidP="003B1BFE">
      <w:pPr>
        <w:pStyle w:val="3N0"/>
        <w:rPr>
          <w:lang w:val="en-CA"/>
        </w:rPr>
      </w:pPr>
      <w:r w:rsidRPr="0056552F">
        <w:rPr>
          <w:b/>
          <w:lang w:val="en-CA"/>
        </w:rPr>
        <w:t>iv_mv_scal_enabled_flag</w:t>
      </w:r>
      <w:r w:rsidRPr="0056552F">
        <w:rPr>
          <w:bCs/>
          <w:lang w:val="en-CA"/>
        </w:rPr>
        <w:t>[ d ]</w:t>
      </w:r>
      <w:r w:rsidRPr="0056552F">
        <w:rPr>
          <w:lang w:val="en-CA"/>
        </w:rPr>
        <w:t xml:space="preserve"> equal to 1 specifies that motion vectors used for inter-view prediction may be scaled based on view_id_val values in the decoding process of layers with DepthFlag equal to d. iv_mv_scal_enabled_flag</w:t>
      </w:r>
      <w:r w:rsidRPr="0056552F">
        <w:rPr>
          <w:bCs/>
          <w:lang w:val="en-CA"/>
        </w:rPr>
        <w:t>[ d ]</w:t>
      </w:r>
      <w:r w:rsidRPr="0056552F">
        <w:rPr>
          <w:lang w:val="en-CA"/>
        </w:rPr>
        <w:t xml:space="preserve"> equal to 0 specifies that motion vectors used for inter-view prediction</w:t>
      </w:r>
      <w:r w:rsidRPr="0056552F">
        <w:rPr>
          <w:rFonts w:eastAsia="Batang"/>
          <w:bCs/>
          <w:lang w:val="en-CA" w:eastAsia="ko-KR"/>
        </w:rPr>
        <w:t xml:space="preserve"> are not scaled based on </w:t>
      </w:r>
      <w:r w:rsidRPr="0056552F">
        <w:rPr>
          <w:lang w:val="en-CA"/>
        </w:rPr>
        <w:t>view_id_val values in the decoding process of layers with DepthFlag equal to d. When not present, the value of iv_mv_scal_enabled_flag</w:t>
      </w:r>
      <w:r w:rsidRPr="0056552F">
        <w:rPr>
          <w:bCs/>
          <w:lang w:val="en-CA"/>
        </w:rPr>
        <w:t>[ d ]</w:t>
      </w:r>
      <w:r w:rsidRPr="0056552F">
        <w:rPr>
          <w:lang w:val="en-CA"/>
        </w:rPr>
        <w:t xml:space="preserve"> is inferred to be equal to 0.</w:t>
      </w:r>
    </w:p>
    <w:p w:rsidR="003B1BFE" w:rsidRPr="0056552F" w:rsidRDefault="003B1BFE" w:rsidP="003B1BFE">
      <w:pPr>
        <w:pStyle w:val="3N0"/>
        <w:rPr>
          <w:lang w:val="en-CA"/>
        </w:rPr>
      </w:pPr>
      <w:r w:rsidRPr="0056552F">
        <w:rPr>
          <w:b/>
          <w:lang w:val="en-CA"/>
        </w:rPr>
        <w:t>log2_ivmc_sub_pb_size_minus3</w:t>
      </w:r>
      <w:r w:rsidRPr="0056552F">
        <w:rPr>
          <w:lang w:val="en-CA"/>
        </w:rPr>
        <w:t xml:space="preserve">[ d ], when iv_di_mc_enabled_flag[ d ] is equal to 1 and d is equal to 0, is used to derive the minimum size of sub-block partitions used in the </w:t>
      </w:r>
      <w:r w:rsidRPr="0056552F">
        <w:t>derivation process for sub-block partition motion vectors for an inter-layer predicted merging candidate</w:t>
      </w:r>
      <w:r w:rsidRPr="0056552F">
        <w:rPr>
          <w:lang w:val="en-CA"/>
        </w:rPr>
        <w:t xml:space="preserve"> in the decoding process of layers with DepthFlag equal to d. When not present, the value of log2_ivmc_sub_pb_size_minus3[ d ] is inferred to be equal to ( CtbLog2SizeY − 3 ). The value of log2_ivmc_sub_pb_size_minus3[ d ] shall be in the range of ( MinCbLog2SizeY − 3 ) to ( CtbLog2SizeY − 3 ), inclusive.</w:t>
      </w:r>
    </w:p>
    <w:p w:rsidR="003B1BFE" w:rsidRPr="0056552F" w:rsidRDefault="003B1BFE" w:rsidP="003B1BFE">
      <w:pPr>
        <w:pStyle w:val="3N0"/>
        <w:rPr>
          <w:lang w:val="en-CA"/>
        </w:rPr>
      </w:pPr>
      <w:r w:rsidRPr="0056552F">
        <w:rPr>
          <w:b/>
          <w:lang w:val="en-CA"/>
        </w:rPr>
        <w:t>iv_res_pred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1 specifies that the iv_res_pred_weight_idx</w:t>
      </w:r>
      <w:r w:rsidRPr="0056552F">
        <w:t xml:space="preserve"> syntax element may be present in coding units </w:t>
      </w:r>
      <w:r w:rsidRPr="0056552F">
        <w:rPr>
          <w:lang w:val="en-CA"/>
        </w:rPr>
        <w:t>of layers with DepthFlag equal to d. iv_res_pred_enabled_flag[ d ] equal to 0 specifies that the iv_res_pred_weight_idx syntax element is not present coding units of layers with DepthFlag equal to d. When not present, the value of iv_res_pred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is inferred to be equal to 0.</w:t>
      </w:r>
    </w:p>
    <w:p w:rsidR="003B1BFE" w:rsidRPr="0056552F" w:rsidRDefault="003B1BFE" w:rsidP="003B1BFE">
      <w:pPr>
        <w:pStyle w:val="3N0"/>
        <w:rPr>
          <w:lang w:val="en-CA"/>
        </w:rPr>
      </w:pPr>
      <w:r w:rsidRPr="0056552F">
        <w:rPr>
          <w:b/>
          <w:lang w:val="en-CA"/>
        </w:rPr>
        <w:t>vsp_mc_enabled_flag</w:t>
      </w:r>
      <w:r w:rsidRPr="0056552F">
        <w:rPr>
          <w:lang w:val="en-CA"/>
        </w:rPr>
        <w:t xml:space="preserve">[ d ] equal to 1 specifies that the </w:t>
      </w:r>
      <w:r w:rsidRPr="0056552F">
        <w:t>derivation process for a view synthesis prediction merging candidate</w:t>
      </w:r>
      <w:r w:rsidRPr="0056552F">
        <w:rPr>
          <w:lang w:val="en-CA"/>
        </w:rPr>
        <w:t xml:space="preserve"> may be used in the decoding process of layers with DepthFlag equal to d. vsp_mc_enabled_flag[ d ] equal to 0 specifies that the </w:t>
      </w:r>
      <w:r w:rsidRPr="0056552F">
        <w:t>derivation process for a view synthesis prediction merging candidate</w:t>
      </w:r>
      <w:r w:rsidRPr="0056552F">
        <w:rPr>
          <w:lang w:val="en-CA"/>
        </w:rPr>
        <w:t xml:space="preserve"> is not used the decoding process of layers with DepthFlag equal to d. When not present, the value of vsp_mc_enabled_flag[ d ] is inferred to be equal to</w:t>
      </w:r>
      <w:r w:rsidR="00F44F7E">
        <w:rPr>
          <w:lang w:val="en-CA"/>
        </w:rPr>
        <w:t> </w:t>
      </w:r>
      <w:r w:rsidRPr="0056552F">
        <w:rPr>
          <w:lang w:val="en-CA"/>
        </w:rPr>
        <w:t>0.</w:t>
      </w:r>
    </w:p>
    <w:p w:rsidR="003B1BFE" w:rsidRPr="0056552F" w:rsidRDefault="003B1BFE" w:rsidP="003B1BFE">
      <w:pPr>
        <w:pStyle w:val="3N0"/>
        <w:rPr>
          <w:lang w:val="en-CA"/>
        </w:rPr>
      </w:pPr>
      <w:r w:rsidRPr="0056552F">
        <w:rPr>
          <w:b/>
          <w:bCs/>
          <w:lang w:val="en-CA"/>
        </w:rPr>
        <w:t>dbbp_enabled_flag</w:t>
      </w:r>
      <w:r w:rsidRPr="0056552F">
        <w:rPr>
          <w:bCs/>
          <w:lang w:val="en-CA"/>
        </w:rPr>
        <w:t xml:space="preserve">[ d ] equal to 1 </w:t>
      </w:r>
      <w:r w:rsidRPr="0056552F">
        <w:rPr>
          <w:lang w:val="en-CA"/>
        </w:rPr>
        <w:t xml:space="preserve">specifies that the </w:t>
      </w:r>
      <w:r w:rsidRPr="0056552F">
        <w:t xml:space="preserve">dbbp_flag syntax element may be present in coding units </w:t>
      </w:r>
      <w:r w:rsidRPr="0056552F">
        <w:rPr>
          <w:lang w:val="en-CA"/>
        </w:rPr>
        <w:t xml:space="preserve">of layers with DepthFlag equal to d. </w:t>
      </w:r>
      <w:r w:rsidRPr="0056552F">
        <w:rPr>
          <w:bCs/>
          <w:lang w:val="en-CA"/>
        </w:rPr>
        <w:t>dbbp_enabled_flag</w:t>
      </w:r>
      <w:r w:rsidRPr="0056552F">
        <w:rPr>
          <w:lang w:val="en-CA"/>
        </w:rPr>
        <w:t xml:space="preserve">[ d ] equal to 0 specifies that the dbbp_flag syntax element is not present coding units of layers with DepthFlag equal to d. When not present, the value of </w:t>
      </w:r>
      <w:r w:rsidRPr="0056552F">
        <w:rPr>
          <w:bCs/>
          <w:lang w:val="en-CA"/>
        </w:rPr>
        <w:t>dbbp_enabled_flag</w:t>
      </w:r>
      <w:r w:rsidRPr="0056552F">
        <w:rPr>
          <w:lang w:val="en-CA"/>
        </w:rPr>
        <w:t>[ d ] is inferred to be equal to 0.</w:t>
      </w:r>
    </w:p>
    <w:p w:rsidR="003B1BFE" w:rsidRPr="0056552F" w:rsidRDefault="003B1BFE" w:rsidP="003B1BFE">
      <w:pPr>
        <w:pStyle w:val="3N0"/>
        <w:rPr>
          <w:lang w:val="en-CA"/>
        </w:rPr>
      </w:pPr>
      <w:r w:rsidRPr="0056552F">
        <w:rPr>
          <w:b/>
          <w:bCs/>
          <w:lang w:val="en-CA"/>
        </w:rPr>
        <w:t>depth_ref_enabled_flag</w:t>
      </w:r>
      <w:r w:rsidRPr="0056552F">
        <w:rPr>
          <w:lang w:val="en-CA"/>
        </w:rPr>
        <w:t xml:space="preserve">[ d ] equal to 1 specifies that the derivation process for a depth or disparity sample array from a depth picture may be used in the derivation process for a disparity vector for texture layers in the decoding process of layers with DepthFlag equal to d. </w:t>
      </w:r>
      <w:r w:rsidRPr="0056552F">
        <w:rPr>
          <w:bCs/>
          <w:lang w:val="en-CA"/>
        </w:rPr>
        <w:t>depth_ref_enabled_flag</w:t>
      </w:r>
      <w:r w:rsidRPr="0056552F">
        <w:rPr>
          <w:lang w:val="en-CA"/>
        </w:rPr>
        <w:t xml:space="preserve">[ d ] equal to 0 specifies that derivation process for a depth or disparity sample array from a depth picture is not used in the derivation process for a disparity vector for texture layers in the decoding process of layers with DepthFlag equal to d. When not present, the value of </w:t>
      </w:r>
      <w:r w:rsidRPr="0056552F">
        <w:rPr>
          <w:bCs/>
          <w:lang w:val="en-CA"/>
        </w:rPr>
        <w:t>depth_ref_enabled_flag</w:t>
      </w:r>
      <w:r w:rsidRPr="0056552F">
        <w:rPr>
          <w:lang w:val="en-CA"/>
        </w:rPr>
        <w:t>[ d ] is inferred to be equal to 0.</w:t>
      </w:r>
    </w:p>
    <w:p w:rsidR="003B1BFE" w:rsidRPr="0056552F" w:rsidRDefault="003B1BFE" w:rsidP="003B1BFE">
      <w:pPr>
        <w:pStyle w:val="3N0"/>
        <w:rPr>
          <w:lang w:val="en-CA"/>
        </w:rPr>
      </w:pPr>
      <w:r w:rsidRPr="0056552F">
        <w:rPr>
          <w:b/>
          <w:lang w:val="en-CA"/>
        </w:rPr>
        <w:t>tex_mc_enabled_flag</w:t>
      </w:r>
      <w:r w:rsidRPr="0056552F">
        <w:rPr>
          <w:lang w:val="en-CA"/>
        </w:rPr>
        <w:t>[ d ] equal to 1 specifies that the derivation process for motion vectors for the texture merge candidate may be used in the decoding process of layers with DepthFlag equal to d. tex_mc_enabled_flag[ d ] equal to 0 specifies that the derivation process for motion vectors for the texture merge candidate is not used in the decoding process of layers with DepthFlag equal to d. When not present, the value of tex_mc_enabled_flag[ d ] is inferred to be equal to 0.</w:t>
      </w:r>
    </w:p>
    <w:p w:rsidR="003B1BFE" w:rsidRPr="0056552F" w:rsidRDefault="003B1BFE" w:rsidP="003B1BFE">
      <w:pPr>
        <w:pStyle w:val="3N0"/>
        <w:rPr>
          <w:lang w:val="en-CA"/>
        </w:rPr>
      </w:pPr>
      <w:r w:rsidRPr="0056552F">
        <w:rPr>
          <w:b/>
          <w:lang w:val="en-CA"/>
        </w:rPr>
        <w:t>log2_texmc_sub_pb_size_minus3</w:t>
      </w:r>
      <w:r w:rsidRPr="0056552F">
        <w:rPr>
          <w:lang w:val="en-CA"/>
        </w:rPr>
        <w:t xml:space="preserve">[ d ], when tex_mc_enabled_flag[ d ] is equal to 1, is used to derive the minimum size of sub-block partitions used in the </w:t>
      </w:r>
      <w:r w:rsidRPr="0056552F">
        <w:t>derivation process for sub-block partition motion vectors for an inter-layer predicted merging candidate in the decoding process</w:t>
      </w:r>
      <w:r w:rsidRPr="0056552F">
        <w:rPr>
          <w:lang w:val="en-CA"/>
        </w:rPr>
        <w:t xml:space="preserve"> of layers with DepthFlag equal to d. The value of log2_texmc_sub_pb_size_minus3[ layerId ] shall be in the range of ( MinCbLog2SizeY − 3 ) to ( CtbLog2SizeY − 3 ), inclusive.</w:t>
      </w:r>
    </w:p>
    <w:p w:rsidR="003B1BFE" w:rsidRPr="0056552F" w:rsidRDefault="003B1BFE" w:rsidP="003B1BFE">
      <w:pPr>
        <w:pStyle w:val="3N0"/>
        <w:rPr>
          <w:lang w:val="en-CA"/>
        </w:rPr>
      </w:pPr>
      <w:r w:rsidRPr="0056552F">
        <w:rPr>
          <w:b/>
          <w:lang w:val="en-CA"/>
        </w:rPr>
        <w:t>intra_contour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1 specifies that the intra prediction mode INTRA_CONTOUR using depth intra contour prediction may be used in the decoding process of layers with DepthFlag equal to d. intra_contour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0 specifies that the intra prediction mode INTRA_CONTOUR using depth intra contour prediction is not used in the decoding process of layers with DepthFlag equal to d.</w:t>
      </w:r>
      <w:r w:rsidRPr="0056552F" w:rsidDel="009E263E">
        <w:rPr>
          <w:lang w:val="en-CA"/>
        </w:rPr>
        <w:t xml:space="preserve"> </w:t>
      </w:r>
      <w:r w:rsidRPr="0056552F">
        <w:rPr>
          <w:lang w:val="en-CA"/>
        </w:rPr>
        <w:t>When not present, intra_contour_enabled_flag</w:t>
      </w:r>
      <w:r w:rsidRPr="0056552F">
        <w:rPr>
          <w:rFonts w:eastAsia="Times New Roman"/>
          <w:lang w:val="en-CA"/>
        </w:rPr>
        <w:t>[ </w:t>
      </w:r>
      <w:r w:rsidRPr="0056552F">
        <w:rPr>
          <w:rFonts w:eastAsia="Batang"/>
          <w:bCs/>
          <w:lang w:val="en-CA" w:eastAsia="ko-KR"/>
        </w:rPr>
        <w:t>d</w:t>
      </w:r>
      <w:r w:rsidRPr="0056552F">
        <w:rPr>
          <w:lang w:val="en-CA"/>
        </w:rPr>
        <w:t> ] is inferred to be equal to 0.</w:t>
      </w:r>
    </w:p>
    <w:p w:rsidR="003B1BFE" w:rsidRPr="0056552F" w:rsidRDefault="003B1BFE" w:rsidP="003B1BFE">
      <w:pPr>
        <w:pStyle w:val="3N0"/>
        <w:rPr>
          <w:lang w:val="en-CA"/>
        </w:rPr>
      </w:pPr>
      <w:r w:rsidRPr="0056552F">
        <w:rPr>
          <w:b/>
          <w:lang w:val="en-CA"/>
        </w:rPr>
        <w:t>intra_dc_only_wedge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1 specifies that the dc_only_flag syntax element may be present in coding units coded in an intra prediction mode of layers with DepthFlag equal to d</w:t>
      </w:r>
      <w:r w:rsidRPr="0056552F">
        <w:rPr>
          <w:rFonts w:eastAsia="Batang"/>
          <w:bCs/>
          <w:lang w:val="en-CA" w:eastAsia="ko-KR"/>
        </w:rPr>
        <w:t>,</w:t>
      </w:r>
      <w:r w:rsidRPr="0056552F">
        <w:rPr>
          <w:lang w:val="en-CA"/>
        </w:rPr>
        <w:t xml:space="preserve"> and that the intra prediction mode INTRA_WEDGE may be used in the decoding process of layers with DepthFlag equal to d. intra_dc_only_wedge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0 specifies that the dc_only_flag syntax element is not present in coding units coded in an intra prediction mode of layers with DepthFlag equal to d</w:t>
      </w:r>
      <w:r w:rsidRPr="0056552F">
        <w:rPr>
          <w:rFonts w:eastAsia="Batang"/>
          <w:bCs/>
          <w:lang w:val="en-CA" w:eastAsia="ko-KR"/>
        </w:rPr>
        <w:t xml:space="preserve"> </w:t>
      </w:r>
      <w:r w:rsidRPr="0056552F">
        <w:rPr>
          <w:lang w:val="en-CA"/>
        </w:rPr>
        <w:t>and that the intra prediction mode INTRA_WEDGE is not used in the decoding process of layers with DepthFlag equal to d.</w:t>
      </w:r>
      <w:r w:rsidRPr="0056552F" w:rsidDel="009E263E">
        <w:rPr>
          <w:lang w:val="en-CA"/>
        </w:rPr>
        <w:t xml:space="preserve"> </w:t>
      </w:r>
      <w:r w:rsidRPr="0056552F">
        <w:rPr>
          <w:lang w:val="en-CA"/>
        </w:rPr>
        <w:t>When not present, the value of intra_dc_only_wedge_enabled_flag</w:t>
      </w:r>
      <w:r w:rsidRPr="0056552F">
        <w:rPr>
          <w:rFonts w:eastAsia="Times New Roman"/>
          <w:lang w:val="en-CA"/>
        </w:rPr>
        <w:t>[ </w:t>
      </w:r>
      <w:r w:rsidRPr="0056552F">
        <w:rPr>
          <w:rFonts w:eastAsia="Batang"/>
          <w:bCs/>
          <w:lang w:val="en-CA" w:eastAsia="ko-KR"/>
        </w:rPr>
        <w:t>d</w:t>
      </w:r>
      <w:r w:rsidRPr="0056552F">
        <w:rPr>
          <w:lang w:val="en-CA"/>
        </w:rPr>
        <w:t> ] is inferred to be equal to 0.</w:t>
      </w:r>
    </w:p>
    <w:p w:rsidR="003B1BFE" w:rsidRPr="0056552F" w:rsidRDefault="003B1BFE" w:rsidP="003B1BFE">
      <w:pPr>
        <w:pStyle w:val="3N0"/>
        <w:rPr>
          <w:bCs/>
          <w:lang w:val="en-CA"/>
        </w:rPr>
      </w:pPr>
      <w:r w:rsidRPr="0056552F">
        <w:rPr>
          <w:b/>
          <w:lang w:val="en-CA"/>
        </w:rPr>
        <w:t>cqt_cu_part_pred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1 specifies that </w:t>
      </w:r>
      <w:r w:rsidRPr="0056552F">
        <w:rPr>
          <w:rFonts w:eastAsia="Batang"/>
          <w:bCs/>
          <w:lang w:val="en-CA" w:eastAsia="ko-KR"/>
        </w:rPr>
        <w:t xml:space="preserve">coding quadtree and coding unit partitioning information may be </w:t>
      </w:r>
      <w:r w:rsidRPr="0056552F">
        <w:rPr>
          <w:szCs w:val="22"/>
          <w:lang w:val="en-CA"/>
        </w:rPr>
        <w:t>inter-component predicted</w:t>
      </w:r>
      <w:r w:rsidRPr="0056552F">
        <w:rPr>
          <w:lang w:val="en-CA"/>
        </w:rPr>
        <w:t xml:space="preserve"> in the decoding process of layers with DepthFlag equal to d. cqt_cu_part_pred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0 specifies that </w:t>
      </w:r>
      <w:r w:rsidRPr="0056552F">
        <w:rPr>
          <w:rFonts w:eastAsia="Batang"/>
          <w:bCs/>
          <w:lang w:val="en-CA" w:eastAsia="ko-KR"/>
        </w:rPr>
        <w:t xml:space="preserve">coding quadtree and coding unit partitioning information are not </w:t>
      </w:r>
      <w:r w:rsidRPr="0056552F">
        <w:rPr>
          <w:szCs w:val="22"/>
          <w:lang w:val="en-CA"/>
        </w:rPr>
        <w:t>inter-component predicted</w:t>
      </w:r>
      <w:r w:rsidRPr="0056552F">
        <w:rPr>
          <w:lang w:val="en-CA"/>
        </w:rPr>
        <w:t xml:space="preserve"> in the decoding process of layers with DepthFlag equal to d. When </w:t>
      </w:r>
      <w:r w:rsidRPr="0056552F">
        <w:rPr>
          <w:bCs/>
          <w:lang w:val="en-CA"/>
        </w:rPr>
        <w:t xml:space="preserve">not present, the value of </w:t>
      </w:r>
      <w:r w:rsidRPr="0056552F">
        <w:rPr>
          <w:lang w:val="en-CA"/>
        </w:rPr>
        <w:t>cqt_cu_part_pred_enabled_flag</w:t>
      </w:r>
      <w:r w:rsidRPr="0056552F">
        <w:rPr>
          <w:bCs/>
          <w:lang w:val="en-CA"/>
        </w:rPr>
        <w:t>[ </w:t>
      </w:r>
      <w:r w:rsidRPr="0056552F">
        <w:rPr>
          <w:rFonts w:eastAsia="Batang"/>
          <w:bCs/>
          <w:lang w:val="en-CA" w:eastAsia="ko-KR"/>
        </w:rPr>
        <w:t>d</w:t>
      </w:r>
      <w:r w:rsidRPr="0056552F">
        <w:rPr>
          <w:bCs/>
          <w:lang w:val="en-CA"/>
        </w:rPr>
        <w:t> ] is inferred to be equal to 0.</w:t>
      </w:r>
    </w:p>
    <w:p w:rsidR="003B1BFE" w:rsidRPr="0056552F" w:rsidRDefault="003B1BFE" w:rsidP="003B1BFE">
      <w:pPr>
        <w:pStyle w:val="3N0"/>
        <w:rPr>
          <w:lang w:val="en-CA"/>
        </w:rPr>
      </w:pPr>
      <w:r w:rsidRPr="0056552F">
        <w:rPr>
          <w:b/>
          <w:lang w:val="en-CA"/>
        </w:rPr>
        <w:t>inter_dc_only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1 specifies that the dc_only_flag syntax element may be present in coding units coded an in inter prediction mode of layers with DepthFlag equal to d. inter_dc_only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0 specifies that the dc_only_flag syntax element is not present in coding units coded in an inter prediction mode of layers with DepthFlag equal to d.</w:t>
      </w:r>
      <w:r w:rsidRPr="0056552F" w:rsidDel="009E263E">
        <w:rPr>
          <w:lang w:val="en-CA"/>
        </w:rPr>
        <w:t xml:space="preserve"> </w:t>
      </w:r>
      <w:r w:rsidRPr="0056552F">
        <w:rPr>
          <w:lang w:val="en-CA"/>
        </w:rPr>
        <w:t>When not present, the value of inter_dc_only_enabled_flag</w:t>
      </w:r>
      <w:r w:rsidRPr="0056552F">
        <w:rPr>
          <w:rFonts w:eastAsia="Times New Roman"/>
          <w:lang w:val="en-CA"/>
        </w:rPr>
        <w:t>[ </w:t>
      </w:r>
      <w:r w:rsidRPr="0056552F">
        <w:rPr>
          <w:rFonts w:eastAsia="Batang"/>
          <w:bCs/>
          <w:lang w:val="en-CA" w:eastAsia="ko-KR"/>
        </w:rPr>
        <w:t>layerId</w:t>
      </w:r>
      <w:r w:rsidRPr="0056552F">
        <w:rPr>
          <w:lang w:val="en-CA"/>
        </w:rPr>
        <w:t> ] is inferred to be equal to 0.</w:t>
      </w:r>
    </w:p>
    <w:p w:rsidR="003B1BFE" w:rsidRPr="0056552F" w:rsidRDefault="003B1BFE" w:rsidP="003B1BFE">
      <w:pPr>
        <w:pStyle w:val="3N0"/>
        <w:rPr>
          <w:lang w:val="en-CA"/>
        </w:rPr>
      </w:pPr>
      <w:r w:rsidRPr="0056552F">
        <w:rPr>
          <w:b/>
          <w:lang w:val="en-CA"/>
        </w:rPr>
        <w:t>skip_intra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1 specifies that the skip_intra_flag syntax element may be present in coding units of layers with DepthFlag equal to d. skip_intra_enabled_flag</w:t>
      </w:r>
      <w:r w:rsidRPr="0056552F">
        <w:rPr>
          <w:bCs/>
          <w:lang w:val="en-CA"/>
        </w:rPr>
        <w:t>[ </w:t>
      </w:r>
      <w:r w:rsidRPr="0056552F">
        <w:rPr>
          <w:rFonts w:eastAsia="Batang"/>
          <w:bCs/>
          <w:lang w:val="en-CA" w:eastAsia="ko-KR"/>
        </w:rPr>
        <w:t>d</w:t>
      </w:r>
      <w:r w:rsidRPr="0056552F">
        <w:rPr>
          <w:bCs/>
          <w:lang w:val="en-CA"/>
        </w:rPr>
        <w:t> ]</w:t>
      </w:r>
      <w:r w:rsidRPr="0056552F">
        <w:rPr>
          <w:lang w:val="en-CA"/>
        </w:rPr>
        <w:t xml:space="preserve"> equal to 0 specifies that the skip_intra_flag syntax element is not present in coding units of layers with DepthFlag equal to d.</w:t>
      </w:r>
      <w:r w:rsidRPr="0056552F" w:rsidDel="009E263E">
        <w:rPr>
          <w:lang w:val="en-CA"/>
        </w:rPr>
        <w:t xml:space="preserve"> </w:t>
      </w:r>
      <w:r w:rsidRPr="0056552F">
        <w:rPr>
          <w:lang w:val="en-CA"/>
        </w:rPr>
        <w:t>When not present, the value of skip_intra_enabled_flag</w:t>
      </w:r>
      <w:r w:rsidRPr="0056552F">
        <w:rPr>
          <w:rFonts w:eastAsia="Times New Roman"/>
          <w:lang w:val="en-CA"/>
        </w:rPr>
        <w:t>[ </w:t>
      </w:r>
      <w:r w:rsidRPr="0056552F">
        <w:rPr>
          <w:rFonts w:eastAsia="Batang"/>
          <w:bCs/>
          <w:lang w:val="en-CA" w:eastAsia="ko-KR"/>
        </w:rPr>
        <w:t>layerId</w:t>
      </w:r>
      <w:r w:rsidRPr="0056552F">
        <w:rPr>
          <w:lang w:val="en-CA"/>
        </w:rPr>
        <w:t> ] is inferred to be equal to 0.</w:t>
      </w:r>
    </w:p>
    <w:p w:rsidR="003B1BFE" w:rsidRPr="0056552F" w:rsidRDefault="003B1BFE" w:rsidP="003B1BFE">
      <w:pPr>
        <w:pStyle w:val="3H3"/>
        <w:numPr>
          <w:ilvl w:val="4"/>
          <w:numId w:val="383"/>
        </w:numPr>
        <w:tabs>
          <w:tab w:val="left" w:pos="1140"/>
          <w:tab w:val="left" w:pos="1361"/>
        </w:tabs>
      </w:pPr>
      <w:r w:rsidRPr="0056552F">
        <w:t>Picture parameter set RBSP semantics</w:t>
      </w:r>
    </w:p>
    <w:p w:rsidR="003B1BFE" w:rsidRPr="0056552F" w:rsidRDefault="003B1BFE" w:rsidP="003B1BFE">
      <w:pPr>
        <w:pStyle w:val="3H4"/>
        <w:numPr>
          <w:ilvl w:val="5"/>
          <w:numId w:val="383"/>
        </w:numPr>
        <w:tabs>
          <w:tab w:val="left" w:pos="1140"/>
          <w:tab w:val="left" w:pos="1361"/>
        </w:tabs>
        <w:ind w:left="1140" w:hanging="1140"/>
      </w:pPr>
      <w:r w:rsidRPr="0056552F">
        <w:t>General picture parameter set RBSP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71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3.1</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Picture parameter set range extension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73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3.2</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Picture parameter set multilayer extension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74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3.3</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General colour mapping table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75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3.4</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Colour mapping octants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76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3.5</w:t>
      </w:r>
      <w:r w:rsidR="00FE0670"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Picture parameter set 3D extension semantics</w:t>
      </w:r>
    </w:p>
    <w:p w:rsidR="003B1BFE" w:rsidRPr="0056552F" w:rsidRDefault="003B1BFE" w:rsidP="003B1BFE">
      <w:pPr>
        <w:pStyle w:val="3N0"/>
        <w:rPr>
          <w:bCs/>
          <w:lang w:val="en-CA"/>
        </w:rPr>
      </w:pPr>
      <w:r w:rsidRPr="0056552F">
        <w:rPr>
          <w:b/>
          <w:bCs/>
          <w:lang w:val="en-CA"/>
        </w:rPr>
        <w:t>dlts_present_flag</w:t>
      </w:r>
      <w:r w:rsidRPr="0056552F">
        <w:rPr>
          <w:bCs/>
          <w:lang w:val="en-CA"/>
        </w:rPr>
        <w:t xml:space="preserve"> equal to 1 specifies that syntax elements for the derivation of depth look-up tables are present in the PPS. dlts_present_flag equal to 0 specifies that syntax elements for the derivation of depth look-up tables are not present in the PPS.</w:t>
      </w:r>
    </w:p>
    <w:p w:rsidR="003B1BFE" w:rsidRPr="0056552F" w:rsidRDefault="003B1BFE" w:rsidP="003B1BFE">
      <w:pPr>
        <w:pStyle w:val="3N0"/>
        <w:rPr>
          <w:bCs/>
          <w:lang w:val="en-CA"/>
        </w:rPr>
      </w:pPr>
      <w:r w:rsidRPr="0056552F">
        <w:rPr>
          <w:bCs/>
          <w:lang w:val="en-CA"/>
        </w:rPr>
        <w:t xml:space="preserve">The variables NumDepthLayers and </w:t>
      </w:r>
      <w:r w:rsidRPr="0056552F">
        <w:rPr>
          <w:lang w:val="en-CA"/>
        </w:rPr>
        <w:t xml:space="preserve">DepIdxToLId[ j ] </w:t>
      </w:r>
      <w:r w:rsidRPr="0056552F">
        <w:rPr>
          <w:bCs/>
          <w:lang w:val="en-CA"/>
        </w:rPr>
        <w:t>are derived as follows:</w:t>
      </w:r>
    </w:p>
    <w:p w:rsidR="003B1BFE" w:rsidRPr="0056552F" w:rsidRDefault="003B1BFE">
      <w:pPr>
        <w:pStyle w:val="3Tabs"/>
        <w:rPr>
          <w:lang w:val="en-CA"/>
        </w:rPr>
      </w:pPr>
      <w:r w:rsidRPr="0056552F">
        <w:rPr>
          <w:lang w:val="en-CA"/>
        </w:rPr>
        <w:tab/>
        <w:t>j = 0</w:t>
      </w:r>
      <w:r w:rsidRPr="0056552F">
        <w:rPr>
          <w:lang w:val="en-CA"/>
        </w:rPr>
        <w:br/>
      </w:r>
      <w:r w:rsidRPr="0056552F">
        <w:rPr>
          <w:lang w:val="en-CA"/>
        </w:rPr>
        <w:tab/>
        <w:t>for( i = 0; i  &lt;=  MaxNumLayersMinus1; i++ ) {</w:t>
      </w:r>
      <w:r w:rsidRPr="0056552F">
        <w:rPr>
          <w:lang w:val="en-CA"/>
        </w:rPr>
        <w:br/>
      </w:r>
      <w:r w:rsidRPr="0056552F">
        <w:rPr>
          <w:lang w:val="en-CA"/>
        </w:rPr>
        <w:tab/>
      </w:r>
      <w:r w:rsidRPr="0056552F">
        <w:rPr>
          <w:lang w:val="en-CA"/>
        </w:rPr>
        <w:tab/>
        <w:t>layerId = layer_id_in_nuh[ i ]</w:t>
      </w:r>
      <w:r w:rsidRPr="0056552F">
        <w:rPr>
          <w:lang w:val="en-CA"/>
        </w:rPr>
        <w:br/>
      </w:r>
      <w:r w:rsidRPr="0056552F">
        <w:rPr>
          <w:lang w:val="en-CA"/>
        </w:rPr>
        <w:tab/>
      </w:r>
      <w:r w:rsidRPr="0056552F">
        <w:rPr>
          <w:lang w:val="en-CA"/>
        </w:rPr>
        <w:tab/>
        <w:t>if( DepthLayerFlag[ layerId ]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r>
      <w:r w:rsidRPr="0056552F">
        <w:rPr>
          <w:lang w:val="en-CA"/>
        </w:rPr>
        <w:tab/>
        <w:t>DepIdxToLId[ j++ ] = layerId</w:t>
      </w:r>
      <w:r w:rsidRPr="0056552F">
        <w:rPr>
          <w:lang w:val="en-CA"/>
        </w:rPr>
        <w:br/>
      </w:r>
      <w:r w:rsidRPr="0056552F">
        <w:rPr>
          <w:lang w:val="en-CA"/>
        </w:rPr>
        <w:tab/>
        <w:t>}</w:t>
      </w:r>
      <w:r w:rsidRPr="0056552F">
        <w:rPr>
          <w:lang w:val="en-CA"/>
        </w:rPr>
        <w:br/>
      </w:r>
      <w:r w:rsidRPr="0056552F">
        <w:rPr>
          <w:lang w:val="en-CA"/>
        </w:rPr>
        <w:tab/>
        <w:t>NumDepthLayers = j</w:t>
      </w:r>
    </w:p>
    <w:p w:rsidR="003B1BFE" w:rsidRPr="0056552F" w:rsidRDefault="003B1BFE" w:rsidP="003B1BFE">
      <w:pPr>
        <w:pStyle w:val="3N0"/>
        <w:rPr>
          <w:bCs/>
          <w:lang w:val="en-CA"/>
        </w:rPr>
      </w:pPr>
      <w:r w:rsidRPr="0056552F">
        <w:rPr>
          <w:b/>
          <w:bCs/>
          <w:lang w:val="en-CA"/>
        </w:rPr>
        <w:t>pps_depth_layers_minus1</w:t>
      </w:r>
      <w:r w:rsidRPr="0056552F">
        <w:rPr>
          <w:bCs/>
          <w:lang w:val="en-CA"/>
        </w:rPr>
        <w:t xml:space="preserve"> plus 1 specifies the number of depth layers. pps_depth_layers_minus1 shall be equal to NumDepthLayers </w:t>
      </w:r>
      <w:r w:rsidRPr="0056552F">
        <w:rPr>
          <w:lang w:val="en-CA"/>
        </w:rPr>
        <w:t>− 1.</w:t>
      </w:r>
    </w:p>
    <w:p w:rsidR="003B1BFE" w:rsidRPr="0056552F" w:rsidRDefault="003B1BFE" w:rsidP="003B1BFE">
      <w:pPr>
        <w:pStyle w:val="3N0"/>
        <w:rPr>
          <w:lang w:val="en-CA"/>
        </w:rPr>
      </w:pPr>
      <w:r w:rsidRPr="0056552F">
        <w:rPr>
          <w:b/>
          <w:bCs/>
          <w:lang w:val="en-CA"/>
        </w:rPr>
        <w:t>pps_bit_depth_for_depth_layers_minus8</w:t>
      </w:r>
      <w:r w:rsidRPr="0056552F">
        <w:rPr>
          <w:bCs/>
          <w:lang w:val="en-CA"/>
        </w:rPr>
        <w:t xml:space="preserve"> plus 8</w:t>
      </w:r>
      <w:r w:rsidRPr="0056552F">
        <w:rPr>
          <w:lang w:val="en-CA"/>
        </w:rPr>
        <w:t xml:space="preserve"> specifies the bit depth of the samples in depth layers. It is a requirement of bitstream conformance that pps_bit_depth_for_depth_layers_minus8 shall be equal to bit_depth_luma_minus8 of the SPS the current PPS refers to.</w:t>
      </w:r>
    </w:p>
    <w:p w:rsidR="003B1BFE" w:rsidRPr="0056552F" w:rsidRDefault="003B1BFE" w:rsidP="003B1BFE">
      <w:pPr>
        <w:pStyle w:val="3N0"/>
        <w:rPr>
          <w:lang w:val="en-CA"/>
        </w:rPr>
      </w:pPr>
      <w:r w:rsidRPr="0056552F">
        <w:rPr>
          <w:lang w:val="en-CA"/>
        </w:rPr>
        <w:t xml:space="preserve">The variable </w:t>
      </w:r>
      <w:r w:rsidRPr="0056552F">
        <w:rPr>
          <w:bCs/>
          <w:lang w:val="en-CA"/>
        </w:rPr>
        <w:t>depthMaxValue is set equal to ( 1  &lt;&lt;</w:t>
      </w:r>
      <w:r w:rsidRPr="0056552F">
        <w:rPr>
          <w:lang w:val="en-CA"/>
        </w:rPr>
        <w:t>  ( </w:t>
      </w:r>
      <w:r w:rsidRPr="0056552F">
        <w:rPr>
          <w:bCs/>
          <w:lang w:val="en-CA"/>
        </w:rPr>
        <w:t>pps_bit_depth_for_depth_layers_minus8 + 8 ) ) </w:t>
      </w:r>
      <w:r w:rsidRPr="0056552F">
        <w:rPr>
          <w:lang w:val="en-CA"/>
        </w:rPr>
        <w:t>− </w:t>
      </w:r>
      <w:r w:rsidRPr="0056552F">
        <w:rPr>
          <w:bCs/>
          <w:lang w:val="en-CA"/>
        </w:rPr>
        <w:t>1.</w:t>
      </w:r>
    </w:p>
    <w:p w:rsidR="003B1BFE" w:rsidRPr="0056552F" w:rsidRDefault="003B1BFE" w:rsidP="003B1BFE">
      <w:pPr>
        <w:pStyle w:val="3N0"/>
        <w:rPr>
          <w:bCs/>
          <w:lang w:val="en-CA"/>
        </w:rPr>
      </w:pPr>
      <w:r w:rsidRPr="0056552F">
        <w:rPr>
          <w:b/>
          <w:bCs/>
          <w:lang w:val="en-CA"/>
        </w:rPr>
        <w:t>dlt_flag</w:t>
      </w:r>
      <w:r w:rsidRPr="0056552F">
        <w:rPr>
          <w:bCs/>
          <w:lang w:val="en-CA"/>
        </w:rPr>
        <w:t>[ </w:t>
      </w:r>
      <w:r w:rsidRPr="0056552F">
        <w:rPr>
          <w:rFonts w:eastAsia="Batang"/>
          <w:bCs/>
          <w:lang w:val="en-CA" w:eastAsia="ko-KR"/>
        </w:rPr>
        <w:t>i</w:t>
      </w:r>
      <w:r w:rsidRPr="0056552F">
        <w:rPr>
          <w:bCs/>
          <w:lang w:val="en-CA"/>
        </w:rPr>
        <w:t xml:space="preserve"> ] equal to 1 specifies that the a depth look-up table for the layer with nuh_layer_id equal to </w:t>
      </w:r>
      <w:r w:rsidRPr="0056552F">
        <w:rPr>
          <w:lang w:val="en-CA"/>
        </w:rPr>
        <w:t xml:space="preserve">DepIdxToLId[ i ] </w:t>
      </w:r>
      <w:r w:rsidRPr="0056552F">
        <w:rPr>
          <w:bCs/>
          <w:lang w:val="en-CA"/>
        </w:rPr>
        <w:t xml:space="preserve">is present in the PPS and used for the decoding of the layer with nuh_layer_id equal to </w:t>
      </w:r>
      <w:r w:rsidRPr="0056552F">
        <w:rPr>
          <w:lang w:val="en-CA"/>
        </w:rPr>
        <w:t>DepIdxToLId[ i ]</w:t>
      </w:r>
      <w:r w:rsidRPr="0056552F">
        <w:rPr>
          <w:bCs/>
          <w:lang w:val="en-CA"/>
        </w:rPr>
        <w:t>. dlt_flag[ </w:t>
      </w:r>
      <w:r w:rsidRPr="0056552F">
        <w:rPr>
          <w:rFonts w:eastAsia="Batang"/>
          <w:bCs/>
          <w:lang w:val="en-CA" w:eastAsia="ko-KR"/>
        </w:rPr>
        <w:t>i</w:t>
      </w:r>
      <w:r w:rsidRPr="0056552F">
        <w:rPr>
          <w:bCs/>
          <w:lang w:val="en-CA"/>
        </w:rPr>
        <w:t xml:space="preserve"> ] equal to 0 specifies that a depth look-up table is not present for the layer with nuh_layer_id equal to </w:t>
      </w:r>
      <w:r w:rsidRPr="0056552F">
        <w:rPr>
          <w:lang w:val="en-CA"/>
        </w:rPr>
        <w:t xml:space="preserve">DepIdxToLId[ i ]. When </w:t>
      </w:r>
      <w:r w:rsidRPr="0056552F">
        <w:rPr>
          <w:bCs/>
          <w:lang w:val="en-CA"/>
        </w:rPr>
        <w:t xml:space="preserve">not present, the value of </w:t>
      </w:r>
      <w:r w:rsidRPr="0056552F">
        <w:rPr>
          <w:lang w:val="en-CA"/>
        </w:rPr>
        <w:t>dlt_flag</w:t>
      </w:r>
      <w:r w:rsidRPr="0056552F">
        <w:rPr>
          <w:bCs/>
          <w:lang w:val="en-CA"/>
        </w:rPr>
        <w:t>[ </w:t>
      </w:r>
      <w:r w:rsidRPr="0056552F">
        <w:rPr>
          <w:rFonts w:eastAsia="Batang"/>
          <w:bCs/>
          <w:lang w:val="en-CA" w:eastAsia="ko-KR"/>
        </w:rPr>
        <w:t>i </w:t>
      </w:r>
      <w:r w:rsidRPr="0056552F">
        <w:rPr>
          <w:bCs/>
          <w:lang w:val="en-CA"/>
        </w:rPr>
        <w:t>] is inferred to be equal to 0.</w:t>
      </w:r>
    </w:p>
    <w:p w:rsidR="003B1BFE" w:rsidRPr="0056552F" w:rsidRDefault="003B1BFE" w:rsidP="003B1BFE">
      <w:pPr>
        <w:pStyle w:val="3N0"/>
        <w:rPr>
          <w:bCs/>
          <w:lang w:val="en-CA"/>
        </w:rPr>
      </w:pPr>
      <w:r w:rsidRPr="0056552F">
        <w:rPr>
          <w:bCs/>
          <w:lang w:val="en-CA"/>
        </w:rPr>
        <w:t>For i in the range of 0 to NumDepthLayers </w:t>
      </w:r>
      <w:r w:rsidRPr="0056552F">
        <w:rPr>
          <w:lang w:val="en-CA"/>
        </w:rPr>
        <w:t xml:space="preserve">− 1, inclusive, the variable </w:t>
      </w:r>
      <w:r w:rsidRPr="0056552F">
        <w:rPr>
          <w:bCs/>
          <w:lang w:val="en-CA"/>
        </w:rPr>
        <w:t>DltFlag[ </w:t>
      </w:r>
      <w:r w:rsidRPr="0056552F">
        <w:rPr>
          <w:lang w:val="en-CA"/>
        </w:rPr>
        <w:t>DepIdxToLId</w:t>
      </w:r>
      <w:r w:rsidRPr="0056552F">
        <w:rPr>
          <w:bCs/>
          <w:lang w:val="en-CA"/>
        </w:rPr>
        <w:t>[ i ] ] is set equal to dlt_flag[ i ].</w:t>
      </w:r>
    </w:p>
    <w:p w:rsidR="003B1BFE" w:rsidRPr="0056552F" w:rsidRDefault="003B1BFE" w:rsidP="003B1BFE">
      <w:pPr>
        <w:pStyle w:val="3N0"/>
        <w:rPr>
          <w:lang w:val="en-CA"/>
        </w:rPr>
      </w:pPr>
      <w:r w:rsidRPr="0056552F">
        <w:rPr>
          <w:b/>
          <w:lang w:val="en-CA"/>
        </w:rPr>
        <w:t>dlt_pred_flag</w:t>
      </w:r>
      <w:r w:rsidRPr="0056552F">
        <w:rPr>
          <w:lang w:val="en-CA"/>
        </w:rPr>
        <w:t xml:space="preserve">[ i ] equal to 1 indicates that the depth look-up table </w:t>
      </w:r>
      <w:r w:rsidRPr="0056552F">
        <w:rPr>
          <w:bCs/>
          <w:lang w:val="en-CA"/>
        </w:rPr>
        <w:t xml:space="preserve">of the layer with nuh_layer_id equal to </w:t>
      </w:r>
      <w:r w:rsidRPr="0056552F">
        <w:rPr>
          <w:lang w:val="en-CA"/>
        </w:rPr>
        <w:t xml:space="preserve">DepIdxToLId[ i ] is predicted from the depth look-up table of the </w:t>
      </w:r>
      <w:r w:rsidRPr="0056552F">
        <w:rPr>
          <w:bCs/>
          <w:lang w:val="en-CA"/>
        </w:rPr>
        <w:t xml:space="preserve">layer with nuh_layer_id equal to </w:t>
      </w:r>
      <w:r w:rsidRPr="0056552F">
        <w:rPr>
          <w:lang w:val="en-CA"/>
        </w:rPr>
        <w:t xml:space="preserve">DepIdxToLId[ 0 ]. dlt_pred_flag[ i ] equal to 0 indicates that the depth look-up table </w:t>
      </w:r>
      <w:r w:rsidRPr="0056552F">
        <w:rPr>
          <w:bCs/>
          <w:lang w:val="en-CA"/>
        </w:rPr>
        <w:t xml:space="preserve">of the layer with nuh_layer_id equal to </w:t>
      </w:r>
      <w:r w:rsidRPr="0056552F">
        <w:rPr>
          <w:lang w:val="en-CA"/>
        </w:rPr>
        <w:t>DepIdxToLId[ i ] is not predicted from any other depth look-up table. The value of dlt_pred_flag[ 0 ] shall be equal to 0. It is a requirement of bitstream conformance that, when dlt_flag[ 0 ] is equal to 0, dlt_pred_flag[ i ] shall be equal to 0.</w:t>
      </w:r>
    </w:p>
    <w:p w:rsidR="003B1BFE" w:rsidRPr="0056552F" w:rsidRDefault="003B1BFE" w:rsidP="003B1BFE">
      <w:pPr>
        <w:pStyle w:val="3N0"/>
        <w:rPr>
          <w:bCs/>
          <w:lang w:val="en-CA"/>
        </w:rPr>
      </w:pPr>
      <w:r w:rsidRPr="0056552F">
        <w:rPr>
          <w:b/>
          <w:bCs/>
          <w:lang w:val="en-CA"/>
        </w:rPr>
        <w:t>dlt_val_flags_present_flag</w:t>
      </w:r>
      <w:r w:rsidRPr="0056552F">
        <w:rPr>
          <w:bCs/>
          <w:lang w:val="en-CA"/>
        </w:rPr>
        <w:t xml:space="preserve">[ i ] equal to 1 specifies the depth look-up table of the layer with nuh_layer_id equal to </w:t>
      </w:r>
      <w:r w:rsidRPr="0056552F">
        <w:rPr>
          <w:lang w:val="en-CA"/>
        </w:rPr>
        <w:t xml:space="preserve">DepIdxToLId[ i ] </w:t>
      </w:r>
      <w:r w:rsidRPr="0056552F">
        <w:rPr>
          <w:bCs/>
          <w:lang w:val="en-CA"/>
        </w:rPr>
        <w:t xml:space="preserve">is derived from dlt_value_flag[ i ][ j ] syntax elements. dlt_val_flags_present_flag[ i ] equal to 0 specifies the depth look-up table of the layer with nuh_layer_id equal to </w:t>
      </w:r>
      <w:r w:rsidRPr="0056552F">
        <w:rPr>
          <w:lang w:val="en-CA"/>
        </w:rPr>
        <w:t xml:space="preserve">DepIdxToLId[ i ] </w:t>
      </w:r>
      <w:r w:rsidRPr="0056552F">
        <w:rPr>
          <w:bCs/>
          <w:lang w:val="en-CA"/>
        </w:rPr>
        <w:t>is derived from the delta_dlt( ) syntax structure. When not present, the value of dlt_val_flags_present_flag[ i ] is inferred to be equal to 0.</w:t>
      </w:r>
    </w:p>
    <w:p w:rsidR="003B1BFE" w:rsidRPr="0056552F" w:rsidRDefault="003B1BFE" w:rsidP="003B1BFE">
      <w:pPr>
        <w:pStyle w:val="3N0"/>
        <w:rPr>
          <w:lang w:val="en-CA"/>
        </w:rPr>
      </w:pPr>
      <w:r w:rsidRPr="0056552F">
        <w:rPr>
          <w:b/>
          <w:lang w:val="en-CA"/>
        </w:rPr>
        <w:t>dlt_value_flag</w:t>
      </w:r>
      <w:r w:rsidRPr="0056552F">
        <w:rPr>
          <w:lang w:val="en-CA"/>
        </w:rPr>
        <w:t xml:space="preserve">[ i ][ j ] equal to 1 specifies that j is an entry in the depth look-up table </w:t>
      </w:r>
      <w:r w:rsidRPr="0056552F">
        <w:rPr>
          <w:bCs/>
          <w:lang w:val="en-CA"/>
        </w:rPr>
        <w:t xml:space="preserve">of the layer with nuh_layer_id equal to </w:t>
      </w:r>
      <w:r w:rsidRPr="0056552F">
        <w:rPr>
          <w:lang w:val="en-CA"/>
        </w:rPr>
        <w:t xml:space="preserve">DepIdxToLId[ i ]. dlt_value_flag[ i ][ j ] equal to 0 specifies that j is not an entry in the depth look-up table </w:t>
      </w:r>
      <w:r w:rsidRPr="0056552F">
        <w:rPr>
          <w:bCs/>
          <w:lang w:val="en-CA"/>
        </w:rPr>
        <w:t xml:space="preserve">of the layer with nuh_layer_id equal to </w:t>
      </w:r>
      <w:r w:rsidRPr="0056552F">
        <w:rPr>
          <w:lang w:val="en-CA"/>
        </w:rPr>
        <w:t>DepIdxToLId[ i ].</w:t>
      </w:r>
    </w:p>
    <w:p w:rsidR="003B1BFE" w:rsidRPr="0056552F" w:rsidRDefault="003B1BFE" w:rsidP="003B1BFE">
      <w:pPr>
        <w:pStyle w:val="3N0"/>
        <w:rPr>
          <w:lang w:val="en-CA"/>
        </w:rPr>
      </w:pPr>
      <w:r w:rsidRPr="0056552F">
        <w:rPr>
          <w:lang w:val="en-CA"/>
        </w:rPr>
        <w:t>When dlt_val_flags_present_flag[ i ] is equal to 1, the following applies:</w:t>
      </w:r>
    </w:p>
    <w:p w:rsidR="003B1BFE" w:rsidRPr="0056552F" w:rsidRDefault="003B1BFE" w:rsidP="003B1BFE">
      <w:pPr>
        <w:pStyle w:val="3D0"/>
      </w:pPr>
      <w:r w:rsidRPr="0056552F">
        <w:t>The variable layerId is set equal to DepIdxToLId</w:t>
      </w:r>
      <w:r w:rsidRPr="0056552F">
        <w:rPr>
          <w:lang w:eastAsia="zh-CN"/>
        </w:rPr>
        <w:t>[ i ].</w:t>
      </w:r>
    </w:p>
    <w:p w:rsidR="003B1BFE" w:rsidRPr="0056552F" w:rsidRDefault="003B1BFE" w:rsidP="003B1BFE">
      <w:pPr>
        <w:pStyle w:val="3D0"/>
      </w:pPr>
      <w:r w:rsidRPr="0056552F">
        <w:t>T</w:t>
      </w:r>
      <w:r w:rsidRPr="0056552F">
        <w:rPr>
          <w:lang w:eastAsia="zh-CN"/>
        </w:rPr>
        <w:t>he variables DltVal[ layerId ][ n ] and NumValDlt[ layerId ] of the depth look-up table</w:t>
      </w:r>
      <w:r w:rsidRPr="0056552F">
        <w:t xml:space="preserve"> of the layer with nuh_layer_id equal to layerId are derived as follows:</w:t>
      </w:r>
    </w:p>
    <w:p w:rsidR="003B1BFE" w:rsidRPr="0056552F" w:rsidRDefault="003B1BFE">
      <w:pPr>
        <w:pStyle w:val="3Tabs"/>
        <w:rPr>
          <w:lang w:val="en-CA"/>
        </w:rPr>
      </w:pPr>
      <w:r w:rsidRPr="0056552F">
        <w:rPr>
          <w:lang w:val="en-CA"/>
        </w:rPr>
        <w:tab/>
      </w:r>
      <w:r w:rsidRPr="0056552F">
        <w:rPr>
          <w:lang w:val="en-CA"/>
        </w:rPr>
        <w:tab/>
        <w:t>for( n = 0, j = 0; j  &lt;=  depthMaxValue; j++ )</w:t>
      </w:r>
      <w:r w:rsidRPr="0056552F">
        <w:rPr>
          <w:lang w:val="en-CA"/>
        </w:rPr>
        <w:br/>
      </w:r>
      <w:r w:rsidRPr="0056552F">
        <w:rPr>
          <w:lang w:val="en-CA"/>
        </w:rPr>
        <w:tab/>
      </w:r>
      <w:r w:rsidRPr="0056552F">
        <w:rPr>
          <w:lang w:val="en-CA"/>
        </w:rPr>
        <w:tab/>
      </w:r>
      <w:r w:rsidRPr="0056552F">
        <w:rPr>
          <w:lang w:val="en-CA"/>
        </w:rPr>
        <w:tab/>
        <w:t>if( dlt_value_flag[ i ][ j ]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r>
      <w:r w:rsidRPr="0056552F">
        <w:rPr>
          <w:lang w:val="en-CA"/>
        </w:rPr>
        <w:tab/>
      </w:r>
      <w:r w:rsidRPr="0056552F">
        <w:rPr>
          <w:lang w:val="en-CA"/>
        </w:rPr>
        <w:tab/>
        <w:t>DltVal[ layerId ][ n++ ] = j</w:t>
      </w:r>
      <w:r w:rsidRPr="0056552F">
        <w:rPr>
          <w:lang w:val="en-CA"/>
        </w:rPr>
        <w:br/>
      </w:r>
      <w:r w:rsidRPr="0056552F">
        <w:rPr>
          <w:lang w:val="en-CA"/>
        </w:rPr>
        <w:tab/>
      </w:r>
      <w:r w:rsidRPr="0056552F">
        <w:rPr>
          <w:lang w:val="en-CA"/>
        </w:rPr>
        <w:tab/>
        <w:t>NumValDlt[ layerId ] = n</w:t>
      </w:r>
    </w:p>
    <w:p w:rsidR="003B1BFE" w:rsidRPr="0056552F" w:rsidRDefault="003B1BFE" w:rsidP="003B1BFE">
      <w:pPr>
        <w:pStyle w:val="3H4"/>
        <w:numPr>
          <w:ilvl w:val="5"/>
          <w:numId w:val="383"/>
        </w:numPr>
        <w:tabs>
          <w:tab w:val="left" w:pos="1140"/>
          <w:tab w:val="left" w:pos="1361"/>
        </w:tabs>
        <w:ind w:left="1140" w:hanging="1140"/>
      </w:pPr>
      <w:r w:rsidRPr="0056552F">
        <w:t>Delta depth look-up table semantics</w:t>
      </w:r>
    </w:p>
    <w:p w:rsidR="003B1BFE" w:rsidRPr="0056552F" w:rsidRDefault="003B1BFE" w:rsidP="003B1BFE">
      <w:pPr>
        <w:pStyle w:val="3N0"/>
        <w:rPr>
          <w:lang w:val="en-CA"/>
        </w:rPr>
      </w:pPr>
      <w:r w:rsidRPr="0056552F">
        <w:rPr>
          <w:b/>
          <w:lang w:val="en-CA"/>
        </w:rPr>
        <w:t>num_val_delta_dlt</w:t>
      </w:r>
      <w:r w:rsidRPr="0056552F">
        <w:rPr>
          <w:lang w:val="en-CA"/>
        </w:rPr>
        <w:t xml:space="preserve"> specifies the number of elements in the list deltaList. The length of num_val_delta_dlt syntax element is pps_bit_depth_for_depth_layers_minus8 + 8 bits.</w:t>
      </w:r>
    </w:p>
    <w:p w:rsidR="003B1BFE" w:rsidRPr="0056552F" w:rsidRDefault="003B1BFE" w:rsidP="003B1BFE">
      <w:pPr>
        <w:pStyle w:val="3N0"/>
        <w:rPr>
          <w:lang w:val="en-CA" w:eastAsia="zh-CN"/>
        </w:rPr>
      </w:pPr>
      <w:r w:rsidRPr="0056552F">
        <w:rPr>
          <w:b/>
          <w:lang w:val="en-CA"/>
        </w:rPr>
        <w:t>max_diff</w:t>
      </w:r>
      <w:r w:rsidRPr="0056552F">
        <w:rPr>
          <w:lang w:val="en-CA"/>
        </w:rPr>
        <w:t xml:space="preserve"> specifies the maximum difference between two consecutive elements in the list deltaList. The length of max_diff syntax element is pps_bit_depth_for_depth_layers_minus8 + 8 bits. When not present, the value of max_diff is inferred to be equal to 0.</w:t>
      </w:r>
    </w:p>
    <w:p w:rsidR="003B1BFE" w:rsidRPr="0056552F" w:rsidRDefault="003B1BFE" w:rsidP="003B1BFE">
      <w:pPr>
        <w:pStyle w:val="3N0"/>
        <w:rPr>
          <w:lang w:val="en-CA"/>
        </w:rPr>
      </w:pPr>
      <w:r w:rsidRPr="0056552F">
        <w:rPr>
          <w:b/>
          <w:lang w:val="en-CA"/>
        </w:rPr>
        <w:t>min_diff_minus1</w:t>
      </w:r>
      <w:r w:rsidRPr="0056552F">
        <w:rPr>
          <w:lang w:val="en-CA"/>
        </w:rPr>
        <w:t xml:space="preserve"> specifies the minimum difference between two consecutive elements in the list deltaList. min_diff_minus1 shall be in the range of 0 to max_diff</w:t>
      </w:r>
      <w:r w:rsidRPr="0056552F">
        <w:rPr>
          <w:bCs/>
          <w:lang w:val="en-CA"/>
        </w:rPr>
        <w:t> − </w:t>
      </w:r>
      <w:r w:rsidRPr="0056552F">
        <w:rPr>
          <w:lang w:val="en-CA"/>
        </w:rPr>
        <w:t xml:space="preserve">1, inclusive. The length of the min_diff_minus1 syntax element is Ceil( Log2( max_diff + 1 ) ) bits. </w:t>
      </w:r>
      <w:r w:rsidRPr="0056552F">
        <w:rPr>
          <w:bCs/>
          <w:lang w:val="en-CA"/>
        </w:rPr>
        <w:t>When not present, the value of min_diff_minus1 is inferred to be equal to ( max_diff </w:t>
      </w:r>
      <w:r w:rsidRPr="0056552F">
        <w:rPr>
          <w:lang w:val="en-CA"/>
        </w:rPr>
        <w:t>− </w:t>
      </w:r>
      <w:r w:rsidRPr="0056552F">
        <w:rPr>
          <w:bCs/>
          <w:lang w:val="en-CA"/>
        </w:rPr>
        <w:t>1 ).</w:t>
      </w:r>
    </w:p>
    <w:p w:rsidR="003B1BFE" w:rsidRPr="0056552F" w:rsidRDefault="003B1BFE" w:rsidP="003B1BFE">
      <w:pPr>
        <w:pStyle w:val="3N0"/>
        <w:rPr>
          <w:lang w:val="en-CA"/>
        </w:rPr>
      </w:pPr>
      <w:r w:rsidRPr="0056552F">
        <w:rPr>
          <w:lang w:val="en-CA"/>
        </w:rPr>
        <w:t xml:space="preserve">The variable minDiff is </w:t>
      </w:r>
      <w:r w:rsidRPr="0056552F">
        <w:rPr>
          <w:bCs/>
          <w:lang w:val="en-CA"/>
        </w:rPr>
        <w:t>set equal to ( </w:t>
      </w:r>
      <w:r w:rsidRPr="0056552F">
        <w:rPr>
          <w:lang w:val="en-CA"/>
        </w:rPr>
        <w:t>min_diff_minus1 </w:t>
      </w:r>
      <w:r w:rsidRPr="0056552F">
        <w:rPr>
          <w:bCs/>
          <w:lang w:val="en-CA"/>
        </w:rPr>
        <w:t>+ 1 ).</w:t>
      </w:r>
    </w:p>
    <w:p w:rsidR="003B1BFE" w:rsidRPr="0056552F" w:rsidRDefault="003B1BFE" w:rsidP="003B1BFE">
      <w:pPr>
        <w:pStyle w:val="3N0"/>
        <w:rPr>
          <w:lang w:val="en-CA"/>
        </w:rPr>
      </w:pPr>
      <w:r w:rsidRPr="0056552F">
        <w:rPr>
          <w:b/>
          <w:lang w:val="en-CA"/>
        </w:rPr>
        <w:t>delta_dlt_val0</w:t>
      </w:r>
      <w:r w:rsidRPr="0056552F">
        <w:rPr>
          <w:lang w:val="en-CA"/>
        </w:rPr>
        <w:t xml:space="preserve"> specifies the 0-th element in the list deltaList. </w:t>
      </w:r>
      <w:r w:rsidRPr="0056552F">
        <w:rPr>
          <w:lang w:val="en-CA" w:eastAsia="zh-CN"/>
        </w:rPr>
        <w:t>T</w:t>
      </w:r>
      <w:r w:rsidRPr="0056552F">
        <w:rPr>
          <w:lang w:val="en-CA"/>
        </w:rPr>
        <w:t xml:space="preserve">he length of the </w:t>
      </w:r>
      <w:r w:rsidRPr="0056552F">
        <w:rPr>
          <w:lang w:val="en-CA" w:eastAsia="zh-CN"/>
        </w:rPr>
        <w:t xml:space="preserve">delta_dlt_val0 syntax element </w:t>
      </w:r>
      <w:r w:rsidRPr="0056552F">
        <w:rPr>
          <w:lang w:val="en-CA"/>
        </w:rPr>
        <w:t>is pps_bit_depth_for_depth_layers_minus8 + 8 bits.</w:t>
      </w:r>
    </w:p>
    <w:p w:rsidR="003B1BFE" w:rsidRPr="0056552F" w:rsidRDefault="003B1BFE" w:rsidP="003B1BFE">
      <w:pPr>
        <w:pStyle w:val="3N0"/>
        <w:rPr>
          <w:bCs/>
          <w:szCs w:val="22"/>
          <w:lang w:val="en-CA" w:eastAsia="zh-CN"/>
        </w:rPr>
      </w:pPr>
      <w:r w:rsidRPr="0056552F">
        <w:rPr>
          <w:b/>
          <w:lang w:val="en-CA"/>
        </w:rPr>
        <w:t>delta_val_diff_minus_min</w:t>
      </w:r>
      <w:r w:rsidRPr="0056552F">
        <w:rPr>
          <w:lang w:val="en-CA"/>
        </w:rPr>
        <w:t>[ k ] plus minDiff specifies the difference between the k-th element and the ( k</w:t>
      </w:r>
      <w:r w:rsidRPr="0056552F">
        <w:rPr>
          <w:bCs/>
          <w:lang w:val="en-CA"/>
        </w:rPr>
        <w:t> </w:t>
      </w:r>
      <w:r w:rsidRPr="0056552F">
        <w:rPr>
          <w:lang w:val="en-CA"/>
        </w:rPr>
        <w:t xml:space="preserve">− 1 )-th element in the list deltaList. </w:t>
      </w:r>
      <w:r w:rsidRPr="0056552F">
        <w:rPr>
          <w:szCs w:val="22"/>
          <w:lang w:val="en-CA"/>
        </w:rPr>
        <w:t>The length of delta_val_diff_minus_min[ </w:t>
      </w:r>
      <w:r w:rsidRPr="0056552F">
        <w:rPr>
          <w:szCs w:val="22"/>
          <w:lang w:val="en-CA" w:eastAsia="zh-CN"/>
        </w:rPr>
        <w:t>k</w:t>
      </w:r>
      <w:r w:rsidRPr="0056552F">
        <w:rPr>
          <w:szCs w:val="22"/>
          <w:lang w:val="en-CA"/>
        </w:rPr>
        <w:t> ] syntax element is Ceil( </w:t>
      </w:r>
      <w:r w:rsidRPr="0056552F">
        <w:rPr>
          <w:bCs/>
          <w:szCs w:val="22"/>
          <w:lang w:val="en-CA"/>
        </w:rPr>
        <w:t>Log2( </w:t>
      </w:r>
      <w:r w:rsidRPr="0056552F">
        <w:rPr>
          <w:szCs w:val="22"/>
          <w:lang w:val="en-CA"/>
        </w:rPr>
        <w:t>max_diff</w:t>
      </w:r>
      <w:r w:rsidRPr="0056552F">
        <w:rPr>
          <w:bCs/>
          <w:lang w:val="en-CA"/>
        </w:rPr>
        <w:t> </w:t>
      </w:r>
      <w:r w:rsidRPr="0056552F">
        <w:rPr>
          <w:lang w:val="en-CA"/>
        </w:rPr>
        <w:t>− </w:t>
      </w:r>
      <w:r w:rsidRPr="0056552F">
        <w:rPr>
          <w:szCs w:val="22"/>
          <w:lang w:val="en-CA" w:eastAsia="zh-CN"/>
        </w:rPr>
        <w:t>m</w:t>
      </w:r>
      <w:r w:rsidRPr="0056552F">
        <w:rPr>
          <w:szCs w:val="22"/>
          <w:lang w:val="en-CA"/>
        </w:rPr>
        <w:t>inDiff</w:t>
      </w:r>
      <w:r w:rsidRPr="0056552F">
        <w:rPr>
          <w:szCs w:val="22"/>
          <w:lang w:val="en-CA" w:eastAsia="zh-CN"/>
        </w:rPr>
        <w:t> </w:t>
      </w:r>
      <w:r w:rsidRPr="0056552F">
        <w:rPr>
          <w:szCs w:val="22"/>
          <w:lang w:val="en-CA"/>
        </w:rPr>
        <w:t>+</w:t>
      </w:r>
      <w:r w:rsidRPr="0056552F">
        <w:rPr>
          <w:szCs w:val="22"/>
          <w:lang w:val="en-CA" w:eastAsia="zh-CN"/>
        </w:rPr>
        <w:t> </w:t>
      </w:r>
      <w:r w:rsidRPr="0056552F">
        <w:rPr>
          <w:szCs w:val="22"/>
          <w:lang w:val="en-CA"/>
        </w:rPr>
        <w:t>1 ) ) bits</w:t>
      </w:r>
      <w:r w:rsidRPr="0056552F">
        <w:rPr>
          <w:bCs/>
          <w:szCs w:val="22"/>
          <w:lang w:val="en-CA"/>
        </w:rPr>
        <w:t>. When not present, the value of delta_val_diff_minus_min[ k ] is inferred to be equal to 0.</w:t>
      </w:r>
    </w:p>
    <w:p w:rsidR="003B1BFE" w:rsidRPr="0056552F" w:rsidRDefault="003B1BFE" w:rsidP="003B1BFE">
      <w:pPr>
        <w:pStyle w:val="3N0"/>
        <w:rPr>
          <w:lang w:val="en-CA" w:eastAsia="zh-CN"/>
        </w:rPr>
      </w:pPr>
      <w:r w:rsidRPr="0056552F">
        <w:rPr>
          <w:bCs/>
          <w:szCs w:val="22"/>
          <w:lang w:val="en-CA" w:eastAsia="zh-CN"/>
        </w:rPr>
        <w:t>T</w:t>
      </w:r>
      <w:r w:rsidRPr="0056552F">
        <w:rPr>
          <w:lang w:val="en-CA"/>
        </w:rPr>
        <w:t>he list deltaList is derived as follows:</w:t>
      </w:r>
    </w:p>
    <w:p w:rsidR="003B1BFE" w:rsidRPr="0056552F" w:rsidRDefault="003B1BFE">
      <w:pPr>
        <w:pStyle w:val="3Tabs"/>
        <w:rPr>
          <w:lang w:val="en-CA"/>
        </w:rPr>
      </w:pPr>
      <w:r w:rsidRPr="0056552F">
        <w:rPr>
          <w:lang w:val="en-CA"/>
        </w:rPr>
        <w:tab/>
        <w:t>deltaList[ 0 ] = delta_dlt_val0</w:t>
      </w:r>
      <w:r w:rsidRPr="0056552F">
        <w:rPr>
          <w:lang w:val="en-CA"/>
        </w:rPr>
        <w:br/>
      </w:r>
      <w:r w:rsidRPr="0056552F">
        <w:rPr>
          <w:lang w:val="en-CA"/>
        </w:rPr>
        <w:tab/>
        <w:t>for( k = 1; k &lt; num_val_delta_dlt; k++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5</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t>deltaList[ k ] = deltaList[ k − 1 ] + delta_val_diff_minus_min[ k ] + minDiff</w:t>
      </w:r>
    </w:p>
    <w:p w:rsidR="003B1BFE" w:rsidRPr="0056552F" w:rsidRDefault="003B1BFE" w:rsidP="003B1BFE">
      <w:pPr>
        <w:pStyle w:val="3N0"/>
        <w:rPr>
          <w:lang w:val="en-CA" w:eastAsia="zh-CN"/>
        </w:rPr>
      </w:pPr>
      <w:r w:rsidRPr="0056552F">
        <w:rPr>
          <w:lang w:val="en-CA"/>
        </w:rPr>
        <w:t>The variables layerId and refLayerId are set equal to DepIdxToLId</w:t>
      </w:r>
      <w:r w:rsidRPr="0056552F">
        <w:rPr>
          <w:lang w:val="en-CA" w:eastAsia="zh-CN"/>
        </w:rPr>
        <w:t xml:space="preserve">[ i ] and </w:t>
      </w:r>
      <w:r w:rsidRPr="0056552F">
        <w:rPr>
          <w:lang w:val="en-CA"/>
        </w:rPr>
        <w:t>DepIdxToLId</w:t>
      </w:r>
      <w:r w:rsidRPr="0056552F">
        <w:rPr>
          <w:lang w:val="en-CA" w:eastAsia="zh-CN"/>
        </w:rPr>
        <w:t>[ 0 ], respectively.</w:t>
      </w:r>
    </w:p>
    <w:p w:rsidR="003B1BFE" w:rsidRPr="0056552F" w:rsidRDefault="003B1BFE" w:rsidP="003B1BFE">
      <w:pPr>
        <w:pStyle w:val="3N0"/>
        <w:rPr>
          <w:lang w:val="en-CA"/>
        </w:rPr>
      </w:pPr>
      <w:r w:rsidRPr="0056552F">
        <w:rPr>
          <w:lang w:val="en-CA"/>
        </w:rPr>
        <w:t>T</w:t>
      </w:r>
      <w:r w:rsidRPr="0056552F">
        <w:rPr>
          <w:lang w:val="en-CA" w:eastAsia="zh-CN"/>
        </w:rPr>
        <w:t xml:space="preserve">he variables DltVal[ layerId ][ n ] and NumValDlt[ layerId ] of the depth look-up table of the layer with nuh_layer_id equal to layerId are </w:t>
      </w:r>
      <w:r w:rsidRPr="0056552F">
        <w:rPr>
          <w:lang w:val="en-CA"/>
        </w:rPr>
        <w:t>derived as follows:</w:t>
      </w:r>
    </w:p>
    <w:p w:rsidR="003B1BFE" w:rsidRPr="0056552F" w:rsidRDefault="003B1BFE">
      <w:pPr>
        <w:pStyle w:val="3Tabs"/>
        <w:rPr>
          <w:lang w:val="en-CA"/>
        </w:rPr>
      </w:pPr>
      <w:r w:rsidRPr="0056552F">
        <w:rPr>
          <w:lang w:val="en-CA"/>
        </w:rPr>
        <w:tab/>
        <w:t>for( n = 0, j = 0; j  &lt;=  depthMaxValue; j++ ) {</w:t>
      </w:r>
      <w:r w:rsidRPr="0056552F">
        <w:rPr>
          <w:lang w:val="en-CA"/>
        </w:rPr>
        <w:br/>
      </w:r>
      <w:r w:rsidRPr="0056552F">
        <w:rPr>
          <w:lang w:val="en-CA"/>
        </w:rPr>
        <w:tab/>
      </w:r>
      <w:r w:rsidRPr="0056552F">
        <w:rPr>
          <w:lang w:val="en-CA"/>
        </w:rPr>
        <w:tab/>
        <w:t>inRefDltFlag = 0</w:t>
      </w:r>
      <w:r w:rsidRPr="0056552F">
        <w:rPr>
          <w:lang w:val="en-CA"/>
        </w:rPr>
        <w:br/>
      </w:r>
      <w:r w:rsidRPr="0056552F">
        <w:rPr>
          <w:lang w:val="en-CA"/>
        </w:rPr>
        <w:tab/>
      </w:r>
      <w:r w:rsidRPr="0056552F">
        <w:rPr>
          <w:lang w:val="en-CA"/>
        </w:rPr>
        <w:tab/>
        <w:t>if( dlt_pred_flag[ i ] )</w:t>
      </w:r>
      <w:r w:rsidRPr="0056552F">
        <w:rPr>
          <w:lang w:val="en-CA"/>
        </w:rPr>
        <w:br/>
      </w:r>
      <w:r w:rsidRPr="0056552F">
        <w:rPr>
          <w:lang w:val="en-CA"/>
        </w:rPr>
        <w:tab/>
      </w:r>
      <w:r w:rsidRPr="0056552F">
        <w:rPr>
          <w:lang w:val="en-CA"/>
        </w:rPr>
        <w:tab/>
      </w:r>
      <w:r w:rsidRPr="0056552F">
        <w:rPr>
          <w:lang w:val="en-CA"/>
        </w:rPr>
        <w:tab/>
        <w:t>for( k = 0; k &lt; NumValDlt[ </w:t>
      </w:r>
      <w:r w:rsidRPr="0056552F">
        <w:rPr>
          <w:lang w:val="en-CA" w:eastAsia="zh-CN"/>
        </w:rPr>
        <w:t>refLayerId</w:t>
      </w:r>
      <w:r w:rsidRPr="0056552F">
        <w:rPr>
          <w:lang w:val="en-CA"/>
        </w:rPr>
        <w:t> ]; k++ )</w:t>
      </w:r>
      <w:r w:rsidRPr="0056552F">
        <w:rPr>
          <w:lang w:val="en-CA"/>
        </w:rPr>
        <w:br/>
      </w:r>
      <w:r w:rsidRPr="0056552F">
        <w:rPr>
          <w:lang w:val="en-CA"/>
        </w:rPr>
        <w:tab/>
      </w:r>
      <w:r w:rsidRPr="0056552F">
        <w:rPr>
          <w:lang w:val="en-CA"/>
        </w:rPr>
        <w:tab/>
      </w:r>
      <w:r w:rsidRPr="0056552F">
        <w:rPr>
          <w:lang w:val="en-CA"/>
        </w:rPr>
        <w:tab/>
      </w:r>
      <w:r w:rsidRPr="0056552F">
        <w:rPr>
          <w:lang w:val="en-CA"/>
        </w:rPr>
        <w:tab/>
        <w:t>inRefDltFlag = inRefDltFlag  | |  ( DltVal[ refLayerId ][ k ]  = =  j )</w:t>
      </w:r>
      <w:r w:rsidRPr="0056552F">
        <w:rPr>
          <w:lang w:val="en-CA"/>
        </w:rPr>
        <w:br/>
      </w:r>
      <w:r w:rsidRPr="0056552F">
        <w:rPr>
          <w:lang w:val="en-CA"/>
        </w:rPr>
        <w:tab/>
      </w:r>
      <w:r w:rsidRPr="0056552F">
        <w:rPr>
          <w:lang w:val="en-CA"/>
        </w:rPr>
        <w:tab/>
        <w:t>inUpdateDltFlag = 0</w:t>
      </w:r>
      <w:r w:rsidRPr="0056552F">
        <w:rPr>
          <w:lang w:val="en-CA"/>
        </w:rPr>
        <w:tab/>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6</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t>for( k = 0; k &lt; num_val_delta_dlt; k++ )</w:t>
      </w:r>
      <w:r w:rsidRPr="0056552F">
        <w:rPr>
          <w:lang w:val="en-CA"/>
        </w:rPr>
        <w:br/>
      </w:r>
      <w:r w:rsidRPr="0056552F">
        <w:rPr>
          <w:lang w:val="en-CA"/>
        </w:rPr>
        <w:tab/>
      </w:r>
      <w:r w:rsidRPr="0056552F">
        <w:rPr>
          <w:lang w:val="en-CA"/>
        </w:rPr>
        <w:tab/>
      </w:r>
      <w:r w:rsidRPr="0056552F">
        <w:rPr>
          <w:lang w:val="en-CA"/>
        </w:rPr>
        <w:tab/>
        <w:t>inUpdateDltFlag = inUpdateDltFlag  | |  ( deltaList[ k ]  = =  j )</w:t>
      </w:r>
      <w:r w:rsidRPr="0056552F">
        <w:rPr>
          <w:lang w:val="en-CA"/>
        </w:rPr>
        <w:br/>
      </w:r>
      <w:r w:rsidRPr="0056552F">
        <w:rPr>
          <w:lang w:val="en-CA"/>
        </w:rPr>
        <w:tab/>
      </w:r>
      <w:r w:rsidRPr="0056552F">
        <w:rPr>
          <w:lang w:val="en-CA"/>
        </w:rPr>
        <w:tab/>
        <w:t>if( inRefDltFlag  !=  inUpdateDltFlag )</w:t>
      </w:r>
      <w:r w:rsidRPr="0056552F">
        <w:rPr>
          <w:lang w:val="en-CA"/>
        </w:rPr>
        <w:br/>
      </w:r>
      <w:r w:rsidRPr="0056552F">
        <w:rPr>
          <w:lang w:val="en-CA"/>
        </w:rPr>
        <w:tab/>
      </w:r>
      <w:r w:rsidRPr="0056552F">
        <w:rPr>
          <w:lang w:val="en-CA"/>
        </w:rPr>
        <w:tab/>
      </w:r>
      <w:r w:rsidRPr="0056552F">
        <w:rPr>
          <w:lang w:val="en-CA"/>
        </w:rPr>
        <w:tab/>
        <w:t>DltVal[ layerId ][ n++ ] = j</w:t>
      </w:r>
      <w:r w:rsidRPr="0056552F">
        <w:rPr>
          <w:lang w:val="en-CA"/>
        </w:rPr>
        <w:br/>
      </w:r>
      <w:r w:rsidRPr="0056552F">
        <w:rPr>
          <w:lang w:val="en-CA"/>
        </w:rPr>
        <w:tab/>
        <w:t>}</w:t>
      </w:r>
      <w:r w:rsidRPr="0056552F">
        <w:rPr>
          <w:lang w:val="en-CA"/>
        </w:rPr>
        <w:br/>
      </w:r>
      <w:r w:rsidRPr="0056552F">
        <w:rPr>
          <w:lang w:val="en-CA"/>
        </w:rPr>
        <w:tab/>
        <w:t>NumValDlt[ layerId ] = n</w:t>
      </w:r>
    </w:p>
    <w:p w:rsidR="003B1BFE" w:rsidRPr="0056552F" w:rsidRDefault="003B1BFE" w:rsidP="003B1BFE">
      <w:pPr>
        <w:pStyle w:val="3H3"/>
        <w:numPr>
          <w:ilvl w:val="4"/>
          <w:numId w:val="383"/>
        </w:numPr>
        <w:tabs>
          <w:tab w:val="left" w:pos="1140"/>
          <w:tab w:val="left" w:pos="1361"/>
        </w:tabs>
      </w:pPr>
      <w:r w:rsidRPr="0056552F">
        <w:t>Supplemental enhancement information RBSP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FE0670" w:rsidRPr="0056552F">
        <w:rPr>
          <w:lang w:val="en-CA"/>
        </w:rPr>
        <w:fldChar w:fldCharType="begin" w:fldLock="1"/>
      </w:r>
      <w:r w:rsidR="00FE0670" w:rsidRPr="0056552F">
        <w:rPr>
          <w:lang w:val="en-CA"/>
        </w:rPr>
        <w:instrText xml:space="preserve"> REF _Ref414879793 \n \h </w:instrText>
      </w:r>
      <w:r w:rsidR="0056552F" w:rsidRPr="0056552F">
        <w:rPr>
          <w:lang w:val="en-CA"/>
        </w:rPr>
        <w:instrText xml:space="preserve"> \* MERGEFORMAT </w:instrText>
      </w:r>
      <w:r w:rsidR="00FE0670" w:rsidRPr="0056552F">
        <w:rPr>
          <w:lang w:val="en-CA"/>
        </w:rPr>
      </w:r>
      <w:r w:rsidR="00FE0670" w:rsidRPr="0056552F">
        <w:rPr>
          <w:lang w:val="en-CA"/>
        </w:rPr>
        <w:fldChar w:fldCharType="separate"/>
      </w:r>
      <w:r w:rsidR="00B145BA" w:rsidRPr="0056552F">
        <w:rPr>
          <w:lang w:val="en-CA"/>
        </w:rPr>
        <w:t>F.7.4.3.4</w:t>
      </w:r>
      <w:r w:rsidR="00FE0670"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Access unit delimiter RBSP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39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3.5</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End of sequence RBSP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41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3.6</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End of bitstream RBSP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42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3.7</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Filler data RBSP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43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3.8</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Slice segment layer RBSP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45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3.9</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RBSP slice segment trailing bits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46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3.10</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RBSP trailing bits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48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3.11</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Byte alignment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49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3.12</w:t>
      </w:r>
      <w:r w:rsidR="00035DF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661" w:name="_Toc335387675"/>
      <w:bookmarkStart w:id="7662" w:name="_Toc335387676"/>
      <w:bookmarkStart w:id="7663" w:name="_Toc335387677"/>
      <w:bookmarkStart w:id="7664" w:name="_Toc335387678"/>
      <w:bookmarkStart w:id="7665" w:name="_Toc335387679"/>
      <w:bookmarkStart w:id="7666" w:name="_Toc335387680"/>
      <w:bookmarkStart w:id="7667" w:name="_Toc335387681"/>
      <w:bookmarkStart w:id="7668" w:name="_Toc335387682"/>
      <w:bookmarkStart w:id="7669" w:name="_Toc335387683"/>
      <w:bookmarkStart w:id="7670" w:name="_Toc335387684"/>
      <w:bookmarkStart w:id="7671" w:name="_Toc335387685"/>
      <w:bookmarkStart w:id="7672" w:name="_Toc335387686"/>
      <w:bookmarkStart w:id="7673" w:name="_Toc335387687"/>
      <w:bookmarkStart w:id="7674" w:name="_Toc335387688"/>
      <w:bookmarkStart w:id="7675" w:name="_Toc335387689"/>
      <w:bookmarkStart w:id="7676" w:name="_Toc335387690"/>
      <w:bookmarkStart w:id="7677" w:name="_Toc335387691"/>
      <w:bookmarkStart w:id="7678" w:name="_Toc335387692"/>
      <w:bookmarkStart w:id="7679" w:name="_Toc335387693"/>
      <w:bookmarkStart w:id="7680" w:name="_Toc335387694"/>
      <w:bookmarkStart w:id="7681" w:name="_Toc335387695"/>
      <w:bookmarkStart w:id="7682" w:name="_Toc335387696"/>
      <w:bookmarkStart w:id="7683" w:name="_Toc335387697"/>
      <w:bookmarkStart w:id="7684" w:name="_Toc335387698"/>
      <w:bookmarkStart w:id="7685" w:name="_Toc335387699"/>
      <w:bookmarkStart w:id="7686" w:name="_Toc335387700"/>
      <w:bookmarkStart w:id="7687" w:name="_Toc335387701"/>
      <w:bookmarkStart w:id="7688" w:name="_Toc335387702"/>
      <w:bookmarkStart w:id="7689" w:name="_Toc335387703"/>
      <w:bookmarkStart w:id="7690" w:name="_Toc331592180"/>
      <w:bookmarkStart w:id="7691" w:name="_Toc414796584"/>
      <w:bookmarkStart w:id="7692" w:name="_Toc415476329"/>
      <w:bookmarkStart w:id="7693" w:name="_Toc423599604"/>
      <w:bookmarkStart w:id="7694" w:name="_Toc423602108"/>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r w:rsidRPr="0056552F">
        <w:t>Profile, tier and level semantics</w:t>
      </w:r>
      <w:bookmarkEnd w:id="7690"/>
      <w:bookmarkEnd w:id="7691"/>
      <w:bookmarkEnd w:id="7692"/>
      <w:bookmarkEnd w:id="7693"/>
      <w:bookmarkEnd w:id="7694"/>
    </w:p>
    <w:p w:rsidR="003B1BFE" w:rsidRPr="0056552F" w:rsidRDefault="003B1BFE" w:rsidP="003B1BFE">
      <w:pPr>
        <w:pStyle w:val="3N0"/>
        <w:rPr>
          <w:lang w:val="en-CA"/>
        </w:rPr>
      </w:pPr>
      <w:bookmarkStart w:id="7695" w:name="_Toc331592181"/>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50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4</w:t>
      </w:r>
      <w:r w:rsidR="00035DF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696" w:name="_Toc414796585"/>
      <w:bookmarkStart w:id="7697" w:name="_Toc415476330"/>
      <w:bookmarkStart w:id="7698" w:name="_Toc423599605"/>
      <w:bookmarkStart w:id="7699" w:name="_Toc423602109"/>
      <w:bookmarkEnd w:id="7695"/>
      <w:r w:rsidRPr="0056552F">
        <w:t>Scaling list data semantics</w:t>
      </w:r>
      <w:bookmarkEnd w:id="7696"/>
      <w:bookmarkEnd w:id="7697"/>
      <w:bookmarkEnd w:id="7698"/>
      <w:bookmarkEnd w:id="7699"/>
    </w:p>
    <w:p w:rsidR="003B1BFE" w:rsidRPr="0056552F" w:rsidRDefault="003B1BFE" w:rsidP="003B1BFE">
      <w:pPr>
        <w:pStyle w:val="3N0"/>
        <w:rPr>
          <w:lang w:val="en-CA"/>
        </w:rPr>
      </w:pPr>
      <w:bookmarkStart w:id="7700" w:name="_Toc331592182"/>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51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5</w:t>
      </w:r>
      <w:r w:rsidR="00035DF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701" w:name="_Toc414796586"/>
      <w:bookmarkStart w:id="7702" w:name="_Toc415476331"/>
      <w:bookmarkStart w:id="7703" w:name="_Toc423599606"/>
      <w:bookmarkStart w:id="7704" w:name="_Toc423602110"/>
      <w:r w:rsidRPr="0056552F">
        <w:t>Supplemental enhancement information message semantics</w:t>
      </w:r>
      <w:bookmarkEnd w:id="7701"/>
      <w:bookmarkEnd w:id="7702"/>
      <w:bookmarkEnd w:id="7703"/>
      <w:bookmarkEnd w:id="7704"/>
    </w:p>
    <w:p w:rsidR="003B1BFE" w:rsidRPr="0056552F" w:rsidRDefault="003B1BFE" w:rsidP="003B1BFE">
      <w:pPr>
        <w:pStyle w:val="3N0"/>
        <w:rPr>
          <w:lang w:val="en-CA"/>
        </w:rPr>
      </w:pPr>
      <w:r w:rsidRPr="0056552F">
        <w:rPr>
          <w:lang w:val="en-CA"/>
        </w:rPr>
        <w:t>The specifications in clause </w:t>
      </w:r>
      <w:r w:rsidR="00035DFE" w:rsidRPr="0056552F">
        <w:rPr>
          <w:lang w:val="en-CA"/>
        </w:rPr>
        <w:fldChar w:fldCharType="begin" w:fldLock="1"/>
      </w:r>
      <w:r w:rsidR="00035DFE" w:rsidRPr="0056552F">
        <w:rPr>
          <w:lang w:val="en-CA"/>
        </w:rPr>
        <w:instrText xml:space="preserve"> REF _Ref414881252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6</w:t>
      </w:r>
      <w:r w:rsidR="00035DF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705" w:name="_Toc414796587"/>
      <w:bookmarkStart w:id="7706" w:name="_Toc415476332"/>
      <w:bookmarkStart w:id="7707" w:name="_Toc423599607"/>
      <w:bookmarkStart w:id="7708" w:name="_Toc423602111"/>
      <w:r w:rsidRPr="0056552F">
        <w:t>Slice segment header semantics</w:t>
      </w:r>
      <w:bookmarkEnd w:id="7700"/>
      <w:bookmarkEnd w:id="7705"/>
      <w:bookmarkEnd w:id="7706"/>
      <w:bookmarkEnd w:id="7707"/>
      <w:bookmarkEnd w:id="7708"/>
    </w:p>
    <w:p w:rsidR="003B1BFE" w:rsidRPr="0056552F" w:rsidRDefault="003B1BFE" w:rsidP="003B1BFE">
      <w:pPr>
        <w:pStyle w:val="3H3"/>
        <w:numPr>
          <w:ilvl w:val="4"/>
          <w:numId w:val="383"/>
        </w:numPr>
        <w:tabs>
          <w:tab w:val="left" w:pos="1140"/>
          <w:tab w:val="left" w:pos="1361"/>
        </w:tabs>
      </w:pPr>
      <w:r w:rsidRPr="0056552F">
        <w:t>General slice segment header semantics</w:t>
      </w:r>
    </w:p>
    <w:p w:rsidR="003B1BFE" w:rsidRPr="0056552F" w:rsidRDefault="003B1BFE" w:rsidP="003B1BFE">
      <w:pPr>
        <w:pStyle w:val="3N0"/>
        <w:rPr>
          <w:lang w:val="en-CA"/>
        </w:rPr>
      </w:pPr>
      <w:r w:rsidRPr="0056552F">
        <w:rPr>
          <w:lang w:val="en-CA"/>
        </w:rPr>
        <w:t xml:space="preserve">The specifications in clause </w:t>
      </w:r>
      <w:r w:rsidR="00035DFE" w:rsidRPr="0056552F">
        <w:rPr>
          <w:lang w:val="en-CA"/>
        </w:rPr>
        <w:fldChar w:fldCharType="begin" w:fldLock="1"/>
      </w:r>
      <w:r w:rsidR="00035DFE" w:rsidRPr="0056552F">
        <w:rPr>
          <w:lang w:val="en-CA"/>
        </w:rPr>
        <w:instrText xml:space="preserve"> REF _Ref414881254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7.1</w:t>
      </w:r>
      <w:r w:rsidR="00035DFE" w:rsidRPr="0056552F">
        <w:rPr>
          <w:lang w:val="en-CA"/>
        </w:rPr>
        <w:fldChar w:fldCharType="end"/>
      </w:r>
      <w:r w:rsidRPr="0056552F">
        <w:rPr>
          <w:lang w:val="en-CA"/>
        </w:rPr>
        <w:t xml:space="preserve"> apply with the following modifications and additions.</w:t>
      </w:r>
    </w:p>
    <w:p w:rsidR="003B1BFE" w:rsidRPr="0056552F" w:rsidRDefault="003B1BFE" w:rsidP="003B1BFE">
      <w:pPr>
        <w:pStyle w:val="3N0"/>
        <w:rPr>
          <w:lang w:val="en-CA"/>
        </w:rPr>
      </w:pPr>
      <w:r w:rsidRPr="0056552F">
        <w:rPr>
          <w:lang w:val="en-CA"/>
        </w:rPr>
        <w:t>The variable DepthFlag is set equal to DepthLayerFlag[ nuh_layer_id ] and the variable ViewIdx is set equal to ViewOrderIdx[ nuh_layer_id ].</w:t>
      </w:r>
    </w:p>
    <w:p w:rsidR="003B1BFE" w:rsidRPr="0056552F" w:rsidRDefault="003B1BFE" w:rsidP="003B1BFE">
      <w:pPr>
        <w:pStyle w:val="3N0"/>
        <w:rPr>
          <w:lang w:val="en-CA"/>
        </w:rPr>
      </w:pPr>
      <w:r w:rsidRPr="0056552F">
        <w:rPr>
          <w:lang w:val="en-CA"/>
        </w:rPr>
        <w:t>The list curCmpLIds and the variable numCurCmpLIds are derived as follows:</w:t>
      </w:r>
    </w:p>
    <w:p w:rsidR="003B1BFE" w:rsidRPr="0056552F" w:rsidRDefault="003B1BFE" w:rsidP="003B1BFE">
      <w:pPr>
        <w:pStyle w:val="3E1"/>
        <w:rPr>
          <w:lang w:val="en-CA"/>
        </w:rPr>
      </w:pPr>
      <w:r w:rsidRPr="0056552F">
        <w:rPr>
          <w:lang w:val="en-CA"/>
        </w:rPr>
        <w:t>curCmpLIds = DepthFlag ? { nuh_layer_id } : RefPicLayerId</w:t>
      </w:r>
    </w:p>
    <w:p w:rsidR="003B1BFE" w:rsidRPr="0056552F" w:rsidRDefault="003B1BFE" w:rsidP="003B1BFE">
      <w:pPr>
        <w:pStyle w:val="3E1"/>
        <w:rPr>
          <w:lang w:val="en-CA"/>
        </w:rPr>
      </w:pPr>
      <w:r w:rsidRPr="0056552F">
        <w:rPr>
          <w:lang w:val="en-CA"/>
        </w:rPr>
        <w:t>numCurCmpLIds = DepthFlag ? 1 : NumActiveRefLayerPics</w:t>
      </w:r>
    </w:p>
    <w:p w:rsidR="003B1BFE" w:rsidRPr="0056552F" w:rsidRDefault="003B1BFE" w:rsidP="003B1BFE">
      <w:pPr>
        <w:pStyle w:val="3N0"/>
        <w:rPr>
          <w:lang w:val="en-CA"/>
        </w:rPr>
      </w:pPr>
      <w:r w:rsidRPr="0056552F">
        <w:rPr>
          <w:lang w:val="en-CA"/>
        </w:rPr>
        <w:t>The list inCmpRefViewIdcs[ i ], the variable cpAvailableFlag, and the variable allRefCmpLayersAvailFlag are derived as follows:</w:t>
      </w:r>
    </w:p>
    <w:p w:rsidR="003B1BFE" w:rsidRPr="0056552F" w:rsidRDefault="003B1BFE" w:rsidP="003B1BFE">
      <w:pPr>
        <w:pStyle w:val="3D0"/>
      </w:pPr>
      <w:r w:rsidRPr="0056552F">
        <w:t>The variables cpAvailableFlag and allRefCmpLayersAvailFlag are set equal to 1.</w:t>
      </w:r>
    </w:p>
    <w:p w:rsidR="003B1BFE" w:rsidRPr="0056552F" w:rsidRDefault="003B1BFE" w:rsidP="003B1BFE">
      <w:pPr>
        <w:pStyle w:val="3D0"/>
      </w:pPr>
      <w:r w:rsidRPr="0056552F">
        <w:t>For i in the range of 0 to numCurCmpLIds </w:t>
      </w:r>
      <w:r w:rsidRPr="0056552F">
        <w:rPr>
          <w:rFonts w:eastAsia="Times New Roman"/>
          <w:lang w:eastAsia="ko-KR"/>
        </w:rPr>
        <w:t>− 1</w:t>
      </w:r>
      <w:r w:rsidRPr="0056552F">
        <w:t>, inclusive, the following applies:</w:t>
      </w:r>
    </w:p>
    <w:p w:rsidR="003B1BFE" w:rsidRPr="0056552F" w:rsidRDefault="003B1BFE" w:rsidP="003B1BFE">
      <w:pPr>
        <w:pStyle w:val="3D1"/>
      </w:pPr>
      <w:r w:rsidRPr="0056552F">
        <w:t>The variable inCmpRefViewIdcs[ i ] is set equal to ViewOrderIdx[ curCmpLIds[ i ] ].</w:t>
      </w:r>
    </w:p>
    <w:p w:rsidR="003B1BFE" w:rsidRPr="0056552F" w:rsidRDefault="003B1BFE" w:rsidP="003B1BFE">
      <w:pPr>
        <w:pStyle w:val="3D1"/>
      </w:pPr>
      <w:r w:rsidRPr="0056552F">
        <w:t>When CpPresentFlag[ ViewIdx ][ inCmpRefViewIdcs[ i ] ] is equal to 0, cpAvailableFlag is set equal to 0.</w:t>
      </w:r>
    </w:p>
    <w:p w:rsidR="003B1BFE" w:rsidRPr="0056552F" w:rsidRDefault="003B1BFE" w:rsidP="003B1BFE">
      <w:pPr>
        <w:pStyle w:val="3D1"/>
      </w:pPr>
      <w:r w:rsidRPr="0056552F">
        <w:t>The variable refCmpCurLIdAvailFlag is set equal to 0.</w:t>
      </w:r>
    </w:p>
    <w:p w:rsidR="003B1BFE" w:rsidRPr="0056552F" w:rsidRDefault="003B1BFE" w:rsidP="003B1BFE">
      <w:pPr>
        <w:pStyle w:val="3D1"/>
      </w:pPr>
      <w:r w:rsidRPr="0056552F">
        <w:t>When ViewCompLayerPresentFlag[ inCmpRefViewIdcs[ i ] ][ !DepthFlag ] is equal to 1, the following applies:</w:t>
      </w:r>
    </w:p>
    <w:p w:rsidR="003B1BFE" w:rsidRPr="0056552F" w:rsidRDefault="003B1BFE" w:rsidP="003B1BFE">
      <w:pPr>
        <w:pStyle w:val="3D2"/>
      </w:pPr>
      <w:r w:rsidRPr="0056552F">
        <w:t>The variable j is set equal to LayerIdxInVps[ ViewCompLayerId[ inCmpRefViewIdcs[ i ] ][ !DepthFlag ] ].</w:t>
      </w:r>
    </w:p>
    <w:p w:rsidR="003B1BFE" w:rsidRPr="0056552F" w:rsidRDefault="003B1BFE" w:rsidP="003B1BFE">
      <w:pPr>
        <w:pStyle w:val="3D2"/>
      </w:pPr>
      <w:r w:rsidRPr="0056552F">
        <w:t>When all of the following conditions are true, refCmpCurLIdAvailFlag is set equal to 1:</w:t>
      </w:r>
    </w:p>
    <w:p w:rsidR="003B1BFE" w:rsidRPr="0056552F" w:rsidRDefault="003B1BFE" w:rsidP="003B1BFE">
      <w:pPr>
        <w:pStyle w:val="3D3"/>
      </w:pPr>
      <w:r w:rsidRPr="0056552F">
        <w:t>direct_dependency_flag[ LayerIdxInVps[ nuh_layer_id ] ][ j ] is equal to 1.</w:t>
      </w:r>
    </w:p>
    <w:p w:rsidR="003B1BFE" w:rsidRPr="0056552F" w:rsidRDefault="003B1BFE" w:rsidP="003B1BFE">
      <w:pPr>
        <w:pStyle w:val="3D3"/>
      </w:pPr>
      <w:r w:rsidRPr="0056552F">
        <w:t>sub_layers_vps_max_minus1[ j ] is greater than or equal to TemporalId.</w:t>
      </w:r>
    </w:p>
    <w:p w:rsidR="003B1BFE" w:rsidRPr="0056552F" w:rsidRDefault="003B1BFE" w:rsidP="003B1BFE">
      <w:pPr>
        <w:pStyle w:val="3D3"/>
      </w:pPr>
      <w:r w:rsidRPr="0056552F">
        <w:t>TemporalId is equal to 0 or max_tid_il_ref_pics_plus1[ j ][ LayerIdxInVps[ nuh_layer_id ] ] is greater than TemporalId.</w:t>
      </w:r>
    </w:p>
    <w:p w:rsidR="003B1BFE" w:rsidRPr="0056552F" w:rsidRDefault="003B1BFE" w:rsidP="003B1BFE">
      <w:pPr>
        <w:pStyle w:val="3D1"/>
      </w:pPr>
      <w:r w:rsidRPr="0056552F">
        <w:t>When refCmpCurLIdAvailFlag is equal to 0, allRefCmpLayersAvailFlag is set equal to 0.</w:t>
      </w:r>
    </w:p>
    <w:p w:rsidR="003B1BFE" w:rsidRPr="0056552F" w:rsidRDefault="003B1BFE" w:rsidP="003B1BFE">
      <w:pPr>
        <w:pStyle w:val="3E0"/>
        <w:rPr>
          <w:lang w:val="en-CA"/>
        </w:rPr>
      </w:pPr>
      <w:r w:rsidRPr="0056552F">
        <w:rPr>
          <w:lang w:val="en-CA"/>
        </w:rPr>
        <w:t>The variable inCmpPredAvailFlag is derived as follows:</w:t>
      </w:r>
    </w:p>
    <w:p w:rsidR="003B1BFE" w:rsidRPr="0056552F" w:rsidRDefault="003B1BFE" w:rsidP="003B1BFE">
      <w:pPr>
        <w:pStyle w:val="3D0"/>
      </w:pPr>
      <w:r w:rsidRPr="0056552F">
        <w:t>If allRefCmpLayersAvailFlag is equal to 0, inCmpPredAvailFlag is set equal to 0.</w:t>
      </w:r>
    </w:p>
    <w:p w:rsidR="003B1BFE" w:rsidRPr="0056552F" w:rsidRDefault="003B1BFE" w:rsidP="003B1BFE">
      <w:pPr>
        <w:pStyle w:val="3D0"/>
      </w:pPr>
      <w:r w:rsidRPr="0056552F">
        <w:t>Otherwise (allRefCmpLayersAvailFlag) is equal to 1, the following applies:</w:t>
      </w:r>
    </w:p>
    <w:p w:rsidR="003B1BFE" w:rsidRPr="0056552F" w:rsidRDefault="003B1BFE" w:rsidP="003B1BFE">
      <w:pPr>
        <w:pStyle w:val="3D1"/>
      </w:pPr>
      <w:r w:rsidRPr="0056552F">
        <w:t>If DepthFlag is equal to 0, the following applies:</w:t>
      </w:r>
    </w:p>
    <w:p w:rsidR="003B1BFE" w:rsidRPr="0056552F" w:rsidRDefault="003B1BFE">
      <w:pPr>
        <w:pStyle w:val="3E3"/>
        <w:rPr>
          <w:lang w:val="en-CA"/>
        </w:rPr>
      </w:pPr>
      <w:r w:rsidRPr="0056552F">
        <w:rPr>
          <w:lang w:val="en-CA"/>
        </w:rPr>
        <w:t>inCmpPredAvailFlag = vsp_mc_enabled_flag[ DepthFlag ]  | |  </w:t>
      </w:r>
      <w:r w:rsidRPr="0056552F">
        <w:rPr>
          <w:lang w:val="en-CA"/>
        </w:rPr>
        <w:tab/>
      </w:r>
      <w:r w:rsidRPr="0056552F">
        <w:rPr>
          <w:lang w:val="en-CA"/>
        </w:rPr>
        <w:br/>
      </w:r>
      <w:r w:rsidRPr="0056552F">
        <w:rPr>
          <w:lang w:val="en-CA"/>
        </w:rPr>
        <w:tab/>
        <w:t>dbbp_enabled_flag[ DepthFlag ]  | |  depth_ref_enabled_flag[ DepthFlag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7</w:t>
      </w:r>
      <w:r w:rsidRPr="0056552F">
        <w:rPr>
          <w:lang w:val="en-CA" w:eastAsia="ko-KR"/>
        </w:rPr>
        <w:fldChar w:fldCharType="end"/>
      </w:r>
      <w:r w:rsidRPr="0056552F">
        <w:rPr>
          <w:lang w:val="en-CA" w:eastAsia="ko-KR"/>
        </w:rPr>
        <w:t>)</w:t>
      </w:r>
    </w:p>
    <w:p w:rsidR="003B1BFE" w:rsidRPr="0056552F" w:rsidRDefault="003B1BFE" w:rsidP="003B1BFE">
      <w:pPr>
        <w:pStyle w:val="3D1"/>
      </w:pPr>
      <w:r w:rsidRPr="0056552F">
        <w:t>Otherwise (DepthFlag is equal to 1), the following applies:</w:t>
      </w:r>
    </w:p>
    <w:p w:rsidR="003B1BFE" w:rsidRPr="0056552F" w:rsidRDefault="003B1BFE">
      <w:pPr>
        <w:pStyle w:val="3E3"/>
        <w:rPr>
          <w:lang w:val="en-CA"/>
        </w:rPr>
      </w:pPr>
      <w:r w:rsidRPr="0056552F">
        <w:rPr>
          <w:lang w:val="en-CA"/>
        </w:rPr>
        <w:t>inCmpPredAvailFlag = intra_contour_enabled_flag[ DepthFlag ]  | |  </w:t>
      </w:r>
      <w:r w:rsidRPr="0056552F">
        <w:rPr>
          <w:lang w:val="en-CA"/>
        </w:rPr>
        <w:tab/>
      </w:r>
      <w:r w:rsidRPr="0056552F">
        <w:rPr>
          <w:lang w:val="en-CA"/>
        </w:rPr>
        <w:br/>
      </w:r>
      <w:r w:rsidRPr="0056552F">
        <w:rPr>
          <w:lang w:val="en-CA"/>
        </w:rPr>
        <w:tab/>
        <w:t>cqt_cu_part_pred_enabled_flag[ DepthFlag ]  | |  tex_mc_enabled_flag[ DepthFlag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8</w:t>
      </w:r>
      <w:r w:rsidRPr="0056552F">
        <w:rPr>
          <w:lang w:val="en-CA" w:eastAsia="ko-KR"/>
        </w:rPr>
        <w:fldChar w:fldCharType="end"/>
      </w:r>
      <w:r w:rsidRPr="0056552F">
        <w:rPr>
          <w:lang w:val="en-CA" w:eastAsia="ko-KR"/>
        </w:rPr>
        <w:t>)</w:t>
      </w:r>
    </w:p>
    <w:p w:rsidR="003B1BFE" w:rsidRPr="0056552F" w:rsidRDefault="003B1BFE" w:rsidP="003B1BFE">
      <w:pPr>
        <w:pStyle w:val="3N0"/>
      </w:pPr>
      <w:r w:rsidRPr="0056552F">
        <w:rPr>
          <w:b/>
        </w:rPr>
        <w:t>in_comp_pred_flag</w:t>
      </w:r>
      <w:r w:rsidRPr="0056552F">
        <w:t xml:space="preserve"> equal to 0 specifies that reference pictures required for inter-component prediction of the current picture may not be present and that inter-component prediction of the current picture is disabled. in_comp_pred_flag equal to 1 specifies all reference pictures required for inter-component prediction of the current picture are present and that inter-component prediction of the current picture is enabled. When not present, the value of in_comp_pred_flag is inferred to be equal to 0.</w:t>
      </w:r>
    </w:p>
    <w:p w:rsidR="003B1BFE" w:rsidRPr="0056552F" w:rsidRDefault="003B1BFE" w:rsidP="003B1BFE">
      <w:pPr>
        <w:pStyle w:val="3N0"/>
        <w:rPr>
          <w:rFonts w:eastAsia="Times New Roman"/>
          <w:lang w:val="en-CA" w:eastAsia="ko-KR"/>
        </w:rPr>
      </w:pPr>
      <w:r w:rsidRPr="0056552F">
        <w:rPr>
          <w:lang w:val="en-CA"/>
        </w:rPr>
        <w:t>When in_comp_pred_flag is equal to 1, the following applies for i in the range of 0 to numCurCmpLIds </w:t>
      </w:r>
      <w:r w:rsidRPr="0056552F">
        <w:rPr>
          <w:rFonts w:eastAsia="Times New Roman"/>
          <w:lang w:val="en-CA" w:eastAsia="ko-KR"/>
        </w:rPr>
        <w:t>− 1, inclusive:</w:t>
      </w:r>
    </w:p>
    <w:p w:rsidR="003B1BFE" w:rsidRPr="0056552F" w:rsidRDefault="003B1BFE" w:rsidP="003B1BFE">
      <w:pPr>
        <w:pStyle w:val="3D0"/>
      </w:pPr>
      <w:r w:rsidRPr="0056552F">
        <w:t>It is a requirement of bitstream conformance that there is a picture in the DPB with PicOrderCntVal equal to the PicOrderCntVal of the current picture, and a nuh_layer_id value equal to ViewCompLayerId[ inCmpRefViewIdcs[ i ] ][ !DepthFlag ].</w:t>
      </w:r>
    </w:p>
    <w:p w:rsidR="003B1BFE" w:rsidRPr="0056552F" w:rsidRDefault="003B1BFE" w:rsidP="003B1BFE">
      <w:pPr>
        <w:pStyle w:val="3N0"/>
        <w:rPr>
          <w:lang w:val="en-CA"/>
        </w:rPr>
      </w:pPr>
      <w:r w:rsidRPr="0056552F">
        <w:rPr>
          <w:lang w:val="en-CA"/>
        </w:rPr>
        <w:t xml:space="preserve">The variables IvDiMcEnabledFlag, IvMvScalEnabledFlag, IvResPredEnabledFlag, VspMcEnabledFlag, DbbpEnabledFlag, DepthRefEnabledFlag, TexMcEnabledFlag, IntraContourEnabledFlag, IntraDcOnlyWedgeEnabledFlag, CqtCuPartPredEnabledFlag, InterDcOnlyEnabledFlag, </w:t>
      </w:r>
      <w:r w:rsidRPr="0056552F">
        <w:rPr>
          <w:lang w:val="en-CA" w:eastAsia="ko-KR"/>
        </w:rPr>
        <w:t>SkipIntraEnabledFlag</w:t>
      </w:r>
      <w:r w:rsidRPr="0056552F">
        <w:rPr>
          <w:lang w:val="en-CA"/>
        </w:rPr>
        <w:t xml:space="preserve"> and DisparityDerivationFlag are derived as follows:</w:t>
      </w:r>
    </w:p>
    <w:p w:rsidR="003B1BFE" w:rsidRPr="0056552F" w:rsidRDefault="003B1BFE">
      <w:pPr>
        <w:pStyle w:val="3E1"/>
        <w:rPr>
          <w:lang w:val="en-CA"/>
        </w:rPr>
      </w:pPr>
      <w:r w:rsidRPr="0056552F">
        <w:rPr>
          <w:lang w:val="en-CA"/>
        </w:rPr>
        <w:t>IvDiMcEnabledFlag = NumRefListLayers[ nuh_layer_id ] &gt; 0  &amp;&amp;  iv_di_mc_enabled_flag[ DepthFlag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9</w:t>
      </w:r>
      <w:r w:rsidRPr="0056552F">
        <w:rPr>
          <w:lang w:val="en-CA" w:eastAsia="ko-KR"/>
        </w:rPr>
        <w:fldChar w:fldCharType="end"/>
      </w:r>
      <w:r w:rsidRPr="0056552F">
        <w:rPr>
          <w:lang w:val="en-CA" w:eastAsia="ko-KR"/>
        </w:rPr>
        <w:t>)</w:t>
      </w:r>
    </w:p>
    <w:p w:rsidR="003B1BFE" w:rsidRPr="0056552F" w:rsidRDefault="003B1BFE" w:rsidP="003B1BFE">
      <w:pPr>
        <w:pStyle w:val="3E1"/>
        <w:tabs>
          <w:tab w:val="clear" w:pos="4865"/>
          <w:tab w:val="right" w:pos="8931"/>
        </w:tabs>
        <w:rPr>
          <w:lang w:val="en-CA"/>
        </w:rPr>
      </w:pPr>
      <w:r w:rsidRPr="0056552F">
        <w:rPr>
          <w:lang w:val="en-CA"/>
        </w:rPr>
        <w:t xml:space="preserve">IvMvScalEnabledFlag = iv_mv_scal_enabled_flag[ DepthFlag ]  &amp;&amp;  </w:t>
      </w:r>
      <w:r w:rsidRPr="0056552F">
        <w:t>ViewIdx  !=  0</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0</w:t>
      </w:r>
      <w:r w:rsidRPr="0056552F">
        <w:rPr>
          <w:lang w:val="en-CA" w:eastAsia="ko-KR"/>
        </w:rPr>
        <w:fldChar w:fldCharType="end"/>
      </w:r>
      <w:r w:rsidRPr="0056552F">
        <w:rPr>
          <w:lang w:val="en-CA" w:eastAsia="ko-KR"/>
        </w:rPr>
        <w:t>)</w:t>
      </w:r>
    </w:p>
    <w:p w:rsidR="003B1BFE" w:rsidRPr="0056552F" w:rsidRDefault="003B1BFE" w:rsidP="003B1BFE">
      <w:pPr>
        <w:pStyle w:val="3E1"/>
        <w:tabs>
          <w:tab w:val="clear" w:pos="4865"/>
          <w:tab w:val="right" w:pos="8931"/>
        </w:tabs>
        <w:rPr>
          <w:lang w:val="en-CA"/>
        </w:rPr>
      </w:pPr>
      <w:r w:rsidRPr="0056552F">
        <w:rPr>
          <w:lang w:val="en-CA"/>
        </w:rPr>
        <w:t xml:space="preserve">IvResPredEnabledFlag = NumRefListLayers[ nuh_layer_id ] &gt; 0  </w:t>
      </w:r>
      <w:r w:rsidRPr="0056552F">
        <w:rPr>
          <w:lang w:val="en-CA"/>
        </w:rPr>
        <w:br/>
      </w:r>
      <w:r w:rsidRPr="0056552F">
        <w:rPr>
          <w:lang w:val="en-CA"/>
        </w:rPr>
        <w:tab/>
        <w:t>&amp;&amp;  iv_res_pred_enabled_flag[ DepthFlag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44F7E">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1</w:t>
      </w:r>
      <w:r w:rsidRPr="0056552F">
        <w:rPr>
          <w:lang w:val="en-CA" w:eastAsia="ko-KR"/>
        </w:rPr>
        <w:fldChar w:fldCharType="end"/>
      </w:r>
      <w:r w:rsidRPr="0056552F">
        <w:rPr>
          <w:lang w:val="en-CA" w:eastAsia="ko-KR"/>
        </w:rPr>
        <w:t>)</w:t>
      </w:r>
    </w:p>
    <w:p w:rsidR="003B1BFE" w:rsidRPr="0056552F" w:rsidRDefault="003B1BFE" w:rsidP="003B1BFE">
      <w:pPr>
        <w:pStyle w:val="3E1"/>
        <w:tabs>
          <w:tab w:val="clear" w:pos="4865"/>
          <w:tab w:val="right" w:pos="8931"/>
        </w:tabs>
        <w:rPr>
          <w:lang w:val="en-CA"/>
        </w:rPr>
      </w:pPr>
      <w:r w:rsidRPr="0056552F">
        <w:rPr>
          <w:lang w:val="en-CA"/>
        </w:rPr>
        <w:t>VspMcEnabledFlag = NumRefListLayers[ nuh_layer_id ] &gt; 0  &amp;&amp;</w:t>
      </w:r>
      <w:r w:rsidRPr="0056552F">
        <w:rPr>
          <w:lang w:val="en-CA"/>
        </w:rPr>
        <w:br/>
      </w:r>
      <w:r w:rsidRPr="0056552F">
        <w:rPr>
          <w:lang w:val="en-CA"/>
        </w:rPr>
        <w:tab/>
        <w:t>vsp_mc_enabled_flag[ DepthFlag ]  &amp;&amp;  in_comp_pred_flag  &amp;&amp;  cpAvailableFlag</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2</w:t>
      </w:r>
      <w:r w:rsidRPr="0056552F">
        <w:rPr>
          <w:lang w:val="en-CA" w:eastAsia="ko-KR"/>
        </w:rPr>
        <w:fldChar w:fldCharType="end"/>
      </w:r>
      <w:r w:rsidRPr="0056552F">
        <w:rPr>
          <w:lang w:val="en-CA" w:eastAsia="ko-KR"/>
        </w:rPr>
        <w:t>)</w:t>
      </w:r>
    </w:p>
    <w:p w:rsidR="003B1BFE" w:rsidRPr="0056552F" w:rsidRDefault="003B1BFE" w:rsidP="00B25231">
      <w:pPr>
        <w:pStyle w:val="3E1"/>
        <w:rPr>
          <w:bCs/>
          <w:lang w:val="en-CA"/>
        </w:rPr>
      </w:pPr>
      <w:r w:rsidRPr="0056552F">
        <w:rPr>
          <w:lang w:val="en-CA"/>
        </w:rPr>
        <w:t xml:space="preserve">DbbpEnabledFlag = </w:t>
      </w:r>
      <w:r w:rsidRPr="0056552F">
        <w:rPr>
          <w:bCs/>
          <w:lang w:val="en-CA"/>
        </w:rPr>
        <w:t>dbbp_enabled_flag</w:t>
      </w:r>
      <w:r w:rsidRPr="0056552F">
        <w:rPr>
          <w:lang w:val="en-CA"/>
        </w:rPr>
        <w:t>[ DepthFlag ]  &amp;&amp;  in_comp_pred_flag</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3</w:t>
      </w:r>
      <w:r w:rsidRPr="0056552F">
        <w:rPr>
          <w:lang w:val="en-CA" w:eastAsia="ko-KR"/>
        </w:rPr>
        <w:fldChar w:fldCharType="end"/>
      </w:r>
      <w:r w:rsidRPr="0056552F">
        <w:rPr>
          <w:lang w:val="en-CA" w:eastAsia="ko-KR"/>
        </w:rPr>
        <w:t>)</w:t>
      </w:r>
    </w:p>
    <w:p w:rsidR="003B1BFE" w:rsidRPr="0056552F" w:rsidRDefault="003B1BFE" w:rsidP="003B1BFE">
      <w:pPr>
        <w:pStyle w:val="3E1"/>
        <w:tabs>
          <w:tab w:val="clear" w:pos="4865"/>
          <w:tab w:val="right" w:pos="8931"/>
        </w:tabs>
        <w:rPr>
          <w:bCs/>
          <w:lang w:val="en-CA"/>
        </w:rPr>
      </w:pPr>
      <w:r w:rsidRPr="0056552F">
        <w:rPr>
          <w:lang w:val="en-CA"/>
        </w:rPr>
        <w:t xml:space="preserve">DepthRefEnabledFlag = </w:t>
      </w:r>
      <w:r w:rsidRPr="0056552F">
        <w:rPr>
          <w:bCs/>
          <w:lang w:val="en-CA"/>
        </w:rPr>
        <w:t>depth_ref_enabled_flag</w:t>
      </w:r>
      <w:r w:rsidRPr="0056552F">
        <w:rPr>
          <w:lang w:val="en-CA"/>
        </w:rPr>
        <w:t xml:space="preserve">[ DepthFlag ]  &amp;&amp;  in_comp_pred_flag </w:t>
      </w:r>
      <w:r w:rsidRPr="0056552F">
        <w:rPr>
          <w:lang w:val="en-CA"/>
        </w:rPr>
        <w:tab/>
      </w:r>
      <w:r w:rsidRPr="0056552F">
        <w:rPr>
          <w:lang w:val="en-CA"/>
        </w:rPr>
        <w:br/>
      </w:r>
      <w:r w:rsidRPr="0056552F">
        <w:rPr>
          <w:lang w:val="en-CA"/>
        </w:rPr>
        <w:tab/>
        <w:t xml:space="preserve"> &amp;&amp;  cpAvailableFlag</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w:t>
      </w:r>
      <w:r w:rsidRPr="0056552F">
        <w:rPr>
          <w:lang w:val="en-CA" w:eastAsia="ko-KR"/>
        </w:rPr>
        <w:fldChar w:fldCharType="end"/>
      </w:r>
      <w:r w:rsidRPr="0056552F">
        <w:rPr>
          <w:lang w:val="en-CA" w:eastAsia="ko-KR"/>
        </w:rPr>
        <w:t>)</w:t>
      </w:r>
    </w:p>
    <w:p w:rsidR="003B1BFE" w:rsidRPr="0056552F" w:rsidRDefault="003B1BFE" w:rsidP="00B25231">
      <w:pPr>
        <w:pStyle w:val="3E1"/>
        <w:rPr>
          <w:bCs/>
          <w:lang w:val="en-CA"/>
        </w:rPr>
      </w:pPr>
      <w:r w:rsidRPr="0056552F">
        <w:rPr>
          <w:lang w:val="en-CA"/>
        </w:rPr>
        <w:t xml:space="preserve">TexMcEnabledFlag = </w:t>
      </w:r>
      <w:r w:rsidRPr="0056552F">
        <w:rPr>
          <w:bCs/>
          <w:lang w:val="en-CA"/>
        </w:rPr>
        <w:t>tex_mc_enabled_flag</w:t>
      </w:r>
      <w:r w:rsidRPr="0056552F">
        <w:rPr>
          <w:lang w:val="en-CA"/>
        </w:rPr>
        <w:t>[ DepthFlag ]  &amp;&amp;  in_comp_pred_flag</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w:t>
      </w:r>
      <w:r w:rsidRPr="0056552F">
        <w:rPr>
          <w:lang w:val="en-CA" w:eastAsia="ko-KR"/>
        </w:rPr>
        <w:fldChar w:fldCharType="end"/>
      </w:r>
      <w:r w:rsidRPr="0056552F">
        <w:rPr>
          <w:lang w:val="en-CA" w:eastAsia="ko-KR"/>
        </w:rPr>
        <w:t>)</w:t>
      </w:r>
    </w:p>
    <w:p w:rsidR="003B1BFE" w:rsidRPr="0056552F" w:rsidRDefault="003B1BFE" w:rsidP="00B25231">
      <w:pPr>
        <w:pStyle w:val="3E1"/>
        <w:rPr>
          <w:lang w:val="en-CA"/>
        </w:rPr>
      </w:pPr>
      <w:r w:rsidRPr="0056552F">
        <w:rPr>
          <w:lang w:val="en-CA"/>
        </w:rPr>
        <w:t>IntraContourEnabledFlag = intra_contour_enabled_flag[ DepthFlag ]  &amp;&amp;  in_comp_pred_flag</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6</w:t>
      </w:r>
      <w:r w:rsidRPr="0056552F">
        <w:rPr>
          <w:lang w:val="en-CA" w:eastAsia="ko-KR"/>
        </w:rPr>
        <w:fldChar w:fldCharType="end"/>
      </w:r>
      <w:r w:rsidRPr="0056552F">
        <w:rPr>
          <w:lang w:val="en-CA" w:eastAsia="ko-KR"/>
        </w:rPr>
        <w:t>)</w:t>
      </w:r>
    </w:p>
    <w:p w:rsidR="003B1BFE" w:rsidRPr="0056552F" w:rsidRDefault="003B1BFE" w:rsidP="00B25231">
      <w:pPr>
        <w:pStyle w:val="3E1"/>
        <w:rPr>
          <w:lang w:val="en-CA"/>
        </w:rPr>
      </w:pPr>
      <w:r w:rsidRPr="0056552F">
        <w:rPr>
          <w:lang w:val="en-CA"/>
        </w:rPr>
        <w:t>IntraDcOnlyWedgeEnabledFlag = intra_dc_only_wedge_enabled_flag[ DepthFlag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w:t>
      </w:r>
      <w:r w:rsidRPr="0056552F">
        <w:rPr>
          <w:lang w:val="en-CA" w:eastAsia="ko-KR"/>
        </w:rPr>
        <w:fldChar w:fldCharType="end"/>
      </w:r>
      <w:r w:rsidRPr="0056552F">
        <w:rPr>
          <w:lang w:val="en-CA" w:eastAsia="ko-KR"/>
        </w:rPr>
        <w:t>)</w:t>
      </w:r>
    </w:p>
    <w:p w:rsidR="003B1BFE" w:rsidRPr="0056552F" w:rsidRDefault="003B1BFE" w:rsidP="003B1BFE">
      <w:pPr>
        <w:pStyle w:val="3E1"/>
        <w:rPr>
          <w:lang w:val="en-CA"/>
        </w:rPr>
      </w:pPr>
      <w:r w:rsidRPr="0056552F">
        <w:rPr>
          <w:lang w:val="en-CA"/>
        </w:rPr>
        <w:t>CqtCuPartPredEnabledFlag = cqt_cu_part_pred_enabled_flag[ DepthFlag ]  &amp;&amp;  in_comp_pred_flag  &amp;&amp;</w:t>
      </w:r>
      <w:r w:rsidRPr="0056552F">
        <w:rPr>
          <w:lang w:val="en-CA"/>
        </w:rPr>
        <w:tab/>
      </w:r>
      <w:r w:rsidRPr="0056552F">
        <w:rPr>
          <w:lang w:val="en-CA"/>
        </w:rPr>
        <w:br/>
      </w:r>
      <w:r w:rsidRPr="0056552F">
        <w:rPr>
          <w:lang w:val="en-CA"/>
        </w:rPr>
        <w:tab/>
        <w:t>slice_type  !=  I  &amp;&amp;  !( nal_unit_type  &gt;=  BLA_W_LP  &amp;&amp;  nal_unit_type  &lt;=  RSV_IRAP_VCL23 )</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rPr>
        <w:t>I</w:t>
      </w:r>
      <w:r w:rsidRPr="0056552F">
        <w:rPr>
          <w:lang w:val="en-CA"/>
        </w:rPr>
        <w:fldChar w:fldCharType="end"/>
      </w:r>
      <w:r w:rsidR="002F0DE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w:t>
      </w:r>
      <w:r w:rsidRPr="0056552F">
        <w:rPr>
          <w:lang w:val="en-CA"/>
        </w:rPr>
        <w:fldChar w:fldCharType="end"/>
      </w:r>
      <w:r w:rsidRPr="0056552F">
        <w:rPr>
          <w:lang w:val="en-CA"/>
        </w:rPr>
        <w:t>)</w:t>
      </w:r>
    </w:p>
    <w:p w:rsidR="003B1BFE" w:rsidRPr="0056552F" w:rsidRDefault="003B1BFE" w:rsidP="00B25231">
      <w:pPr>
        <w:pStyle w:val="3E1"/>
        <w:rPr>
          <w:lang w:val="en-CA"/>
        </w:rPr>
      </w:pPr>
      <w:r w:rsidRPr="0056552F">
        <w:rPr>
          <w:lang w:val="en-CA"/>
        </w:rPr>
        <w:t>InterDcOnlyEnabledFlag = inter_dc_only_enabled_flag[ DepthFlag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9</w:t>
      </w:r>
      <w:r w:rsidRPr="0056552F">
        <w:rPr>
          <w:lang w:val="en-CA" w:eastAsia="ko-KR"/>
        </w:rPr>
        <w:fldChar w:fldCharType="end"/>
      </w:r>
      <w:r w:rsidRPr="0056552F">
        <w:rPr>
          <w:lang w:val="en-CA" w:eastAsia="ko-KR"/>
        </w:rPr>
        <w:t>)</w:t>
      </w:r>
    </w:p>
    <w:p w:rsidR="003B1BFE" w:rsidRPr="0056552F" w:rsidRDefault="003B1BFE" w:rsidP="00B25231">
      <w:pPr>
        <w:pStyle w:val="3E1"/>
        <w:rPr>
          <w:lang w:val="en-CA"/>
        </w:rPr>
      </w:pPr>
      <w:r w:rsidRPr="0056552F">
        <w:rPr>
          <w:lang w:val="en-CA" w:eastAsia="ko-KR"/>
        </w:rPr>
        <w:t xml:space="preserve">SkipIntraEnabledFlag = </w:t>
      </w:r>
      <w:r w:rsidRPr="0056552F">
        <w:rPr>
          <w:lang w:val="en-CA"/>
        </w:rPr>
        <w:t>skip_intra_enabled_flag[ DepthFlag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0</w:t>
      </w:r>
      <w:r w:rsidRPr="0056552F">
        <w:rPr>
          <w:lang w:val="en-CA" w:eastAsia="ko-KR"/>
        </w:rPr>
        <w:fldChar w:fldCharType="end"/>
      </w:r>
      <w:r w:rsidRPr="0056552F">
        <w:rPr>
          <w:lang w:val="en-CA" w:eastAsia="ko-KR"/>
        </w:rPr>
        <w:t>)</w:t>
      </w:r>
    </w:p>
    <w:p w:rsidR="003B1BFE" w:rsidRPr="0056552F" w:rsidRDefault="003B1BFE" w:rsidP="003B1BFE">
      <w:pPr>
        <w:pStyle w:val="3E1"/>
        <w:tabs>
          <w:tab w:val="clear" w:pos="4865"/>
          <w:tab w:val="right" w:pos="8931"/>
        </w:tabs>
        <w:rPr>
          <w:lang w:val="en-CA"/>
        </w:rPr>
      </w:pPr>
      <w:r w:rsidRPr="0056552F">
        <w:rPr>
          <w:lang w:val="en-CA"/>
        </w:rPr>
        <w:t>DisparityDerivationFlag = IvDiMcEnabledFlag | |  IvResPredEnabledFlag  | |</w:t>
      </w:r>
      <w:r w:rsidRPr="0056552F">
        <w:rPr>
          <w:lang w:val="en-CA"/>
        </w:rPr>
        <w:br/>
      </w:r>
      <w:r w:rsidRPr="0056552F">
        <w:rPr>
          <w:lang w:val="en-CA"/>
        </w:rPr>
        <w:tab/>
        <w:t>VspMcEnabledFlag  | | DbbpEnabledFlag</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1</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lang w:val="en-CA"/>
        </w:rPr>
        <w:t xml:space="preserve">When TexMcEnabledFlag is equal to 1, or CqtCuPartPredEnabledFlag is equal to 1, or IntraContourEnabledFlag is equal to 1, let TexturePic be the picture in the current access unit with nuh_layer_id equal to </w:t>
      </w:r>
      <w:r w:rsidRPr="0056552F">
        <w:t>ViewCompLayerId</w:t>
      </w:r>
      <w:r w:rsidRPr="0056552F">
        <w:rPr>
          <w:lang w:val="en-CA"/>
        </w:rPr>
        <w:t>[ ViewIdx ][ 0 ].</w:t>
      </w:r>
    </w:p>
    <w:p w:rsidR="003B1BFE" w:rsidRPr="0056552F" w:rsidRDefault="003B1BFE" w:rsidP="003B1BFE">
      <w:pPr>
        <w:pStyle w:val="3N0"/>
        <w:rPr>
          <w:lang w:val="en-CA" w:eastAsia="ko-KR"/>
        </w:rPr>
      </w:pPr>
      <w:r w:rsidRPr="0056552F">
        <w:rPr>
          <w:b/>
          <w:bCs/>
          <w:lang w:val="en-CA"/>
        </w:rPr>
        <w:t>num_inter_layer_ref_pics_minus1</w:t>
      </w:r>
      <w:r w:rsidRPr="0056552F">
        <w:rPr>
          <w:lang w:val="en-CA" w:eastAsia="ko-KR"/>
        </w:rPr>
        <w:t xml:space="preserve"> plus 1 specifies the number of pictures that may be used in decoding of the current picture for inter-layer prediction. The length of the </w:t>
      </w:r>
      <w:r w:rsidRPr="0056552F">
        <w:rPr>
          <w:bCs/>
          <w:lang w:val="en-CA"/>
        </w:rPr>
        <w:t>num_inter_layer_ref_pics_minus1</w:t>
      </w:r>
      <w:r w:rsidRPr="0056552F">
        <w:rPr>
          <w:lang w:val="en-CA" w:eastAsia="ko-KR"/>
        </w:rPr>
        <w:t xml:space="preserve"> syntax element is Ceil( Log2( </w:t>
      </w:r>
      <w:r w:rsidRPr="0056552F">
        <w:rPr>
          <w:lang w:val="en-CA"/>
        </w:rPr>
        <w:t>NumRefListLayers[ nuh_layer_id ]</w:t>
      </w:r>
      <w:r w:rsidRPr="0056552F">
        <w:rPr>
          <w:lang w:val="en-CA" w:eastAsia="ko-KR"/>
        </w:rPr>
        <w:t> </w:t>
      </w:r>
      <w:r w:rsidRPr="0056552F">
        <w:rPr>
          <w:rFonts w:eastAsia="Batang"/>
          <w:bCs/>
          <w:lang w:val="en-CA" w:eastAsia="ko-KR"/>
        </w:rPr>
        <w:t>) </w:t>
      </w:r>
      <w:r w:rsidRPr="0056552F">
        <w:rPr>
          <w:lang w:val="en-CA" w:eastAsia="ko-KR"/>
        </w:rPr>
        <w:t xml:space="preserve">) bits. The value of num_inter_layer_ref_pics_minus1 shall be in the range of 0 to </w:t>
      </w:r>
      <w:r w:rsidRPr="0056552F">
        <w:rPr>
          <w:rFonts w:eastAsia="Batang"/>
          <w:bCs/>
          <w:lang w:val="en-CA" w:eastAsia="ko-KR"/>
        </w:rPr>
        <w:t>NumRefListLayers[ </w:t>
      </w:r>
      <w:r w:rsidRPr="0056552F">
        <w:rPr>
          <w:lang w:val="en-CA"/>
        </w:rPr>
        <w:t>nuh_layer_id</w:t>
      </w:r>
      <w:r w:rsidRPr="0056552F">
        <w:rPr>
          <w:rFonts w:eastAsia="Batang"/>
          <w:bCs/>
          <w:lang w:val="en-CA" w:eastAsia="ko-KR"/>
        </w:rPr>
        <w:t> ] − 1, inclusive</w:t>
      </w:r>
      <w:r w:rsidRPr="0056552F">
        <w:rPr>
          <w:lang w:val="en-CA" w:eastAsia="ko-KR"/>
        </w:rPr>
        <w:t>.</w:t>
      </w:r>
    </w:p>
    <w:p w:rsidR="003B1BFE" w:rsidRPr="0056552F" w:rsidRDefault="003B1BFE" w:rsidP="003B1BFE">
      <w:pPr>
        <w:pStyle w:val="3N0"/>
        <w:rPr>
          <w:lang w:val="en-CA" w:eastAsia="ko-KR"/>
        </w:rPr>
      </w:pPr>
      <w:r w:rsidRPr="0056552F">
        <w:rPr>
          <w:lang w:val="en-CA" w:eastAsia="ko-KR"/>
        </w:rPr>
        <w:t>The variables numRefLayerPics and refLayerPicIdc[ j ] are derived as follows:</w:t>
      </w:r>
    </w:p>
    <w:p w:rsidR="003B1BFE" w:rsidRPr="0056552F" w:rsidRDefault="003B1BFE" w:rsidP="003B1BFE">
      <w:pPr>
        <w:pStyle w:val="3Tabs"/>
        <w:rPr>
          <w:lang w:val="en-CA"/>
        </w:rPr>
      </w:pPr>
      <w:r w:rsidRPr="0056552F">
        <w:rPr>
          <w:lang w:val="en-CA"/>
        </w:rPr>
        <w:tab/>
        <w:t>for( i = 0, j = 0; i &lt; NumRefListLayers[ nuh_layer_id ]; i++ ) {</w:t>
      </w:r>
      <w:r w:rsidRPr="0056552F">
        <w:rPr>
          <w:lang w:val="en-CA"/>
        </w:rPr>
        <w:br/>
      </w:r>
      <w:r w:rsidRPr="0056552F">
        <w:rPr>
          <w:lang w:val="en-CA"/>
        </w:rPr>
        <w:tab/>
      </w:r>
      <w:r w:rsidRPr="0056552F">
        <w:rPr>
          <w:lang w:val="en-CA"/>
        </w:rPr>
        <w:tab/>
        <w:t>refLayerIdx = LayerIdxInVps[ IdRefListLayer[ nuh_layer_id ][ i ] ]</w:t>
      </w:r>
      <w:r w:rsidRPr="0056552F">
        <w:rPr>
          <w:lang w:val="en-CA"/>
        </w:rPr>
        <w:br/>
      </w:r>
      <w:r w:rsidRPr="0056552F">
        <w:rPr>
          <w:lang w:val="en-CA"/>
        </w:rPr>
        <w:tab/>
      </w:r>
      <w:r w:rsidRPr="0056552F">
        <w:rPr>
          <w:lang w:val="en-CA"/>
        </w:rPr>
        <w:tab/>
        <w:t>if( sub_layers_vps_max_minus1[ refLayerIdx ]  &gt;=  TemporalId  &amp;&amp;  ( TemporalId  = =  0  |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F0DE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2</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r>
      <w:r w:rsidRPr="0056552F">
        <w:rPr>
          <w:lang w:val="en-CA"/>
        </w:rPr>
        <w:tab/>
      </w:r>
      <w:r w:rsidRPr="0056552F">
        <w:rPr>
          <w:lang w:val="en-CA"/>
        </w:rPr>
        <w:tab/>
        <w:t>max_tid_il_ref_pics_plus1[ refLayerIdx ][ LayerIdxInVps[ nuh_layer_id ] ] &gt; TemporalId ) )</w:t>
      </w:r>
      <w:r w:rsidRPr="0056552F">
        <w:rPr>
          <w:lang w:val="en-CA"/>
        </w:rPr>
        <w:br/>
      </w:r>
      <w:r w:rsidRPr="0056552F">
        <w:rPr>
          <w:lang w:val="en-CA"/>
        </w:rPr>
        <w:tab/>
      </w:r>
      <w:r w:rsidRPr="0056552F">
        <w:rPr>
          <w:lang w:val="en-CA"/>
        </w:rPr>
        <w:tab/>
      </w:r>
      <w:r w:rsidRPr="0056552F">
        <w:rPr>
          <w:lang w:val="en-CA"/>
        </w:rPr>
        <w:tab/>
        <w:t>refLayerPicIdc[ j++ ] = i</w:t>
      </w:r>
      <w:r w:rsidRPr="0056552F">
        <w:rPr>
          <w:lang w:val="en-CA"/>
        </w:rPr>
        <w:br/>
      </w:r>
      <w:r w:rsidRPr="0056552F">
        <w:rPr>
          <w:lang w:val="en-CA"/>
        </w:rPr>
        <w:tab/>
        <w:t>}</w:t>
      </w:r>
      <w:r w:rsidRPr="0056552F">
        <w:rPr>
          <w:lang w:val="en-CA"/>
        </w:rPr>
        <w:br/>
      </w:r>
      <w:r w:rsidRPr="0056552F">
        <w:rPr>
          <w:lang w:val="en-CA"/>
        </w:rPr>
        <w:tab/>
        <w:t>numRefLayerPics = j</w:t>
      </w:r>
    </w:p>
    <w:p w:rsidR="003B1BFE" w:rsidRPr="0056552F" w:rsidRDefault="003B1BFE" w:rsidP="003B1BFE">
      <w:pPr>
        <w:pStyle w:val="3N0"/>
        <w:rPr>
          <w:lang w:val="en-CA" w:eastAsia="ko-KR"/>
        </w:rPr>
      </w:pPr>
      <w:r w:rsidRPr="0056552F">
        <w:rPr>
          <w:lang w:val="en-CA" w:eastAsia="ko-KR"/>
        </w:rPr>
        <w:t>The variable NumActiveRefLayerPics is derived as follows:</w:t>
      </w:r>
    </w:p>
    <w:p w:rsidR="003B1BFE" w:rsidRPr="0056552F" w:rsidRDefault="003B1BFE" w:rsidP="003B1BFE">
      <w:pPr>
        <w:pStyle w:val="3Tabs"/>
        <w:rPr>
          <w:lang w:val="en-CA"/>
        </w:rPr>
      </w:pPr>
      <w:r w:rsidRPr="0056552F">
        <w:rPr>
          <w:lang w:val="en-CA"/>
        </w:rPr>
        <w:tab/>
        <w:t>if( nuh_layer_id  = =  0  | |  numRefLayerPics  = =  0 )</w:t>
      </w:r>
      <w:r w:rsidRPr="0056552F">
        <w:rPr>
          <w:lang w:val="en-CA"/>
        </w:rPr>
        <w:br/>
      </w:r>
      <w:r w:rsidRPr="0056552F">
        <w:rPr>
          <w:lang w:val="en-CA"/>
        </w:rPr>
        <w:tab/>
      </w:r>
      <w:r w:rsidRPr="0056552F">
        <w:rPr>
          <w:lang w:val="en-CA"/>
        </w:rPr>
        <w:tab/>
        <w:t>NumActiveRefLayerPics = 0</w:t>
      </w:r>
      <w:r w:rsidRPr="0056552F">
        <w:rPr>
          <w:lang w:val="en-CA"/>
        </w:rPr>
        <w:br/>
      </w:r>
      <w:r w:rsidRPr="0056552F">
        <w:rPr>
          <w:lang w:val="en-CA"/>
        </w:rPr>
        <w:tab/>
        <w:t>else if( default_ref_layers_active_flag )</w:t>
      </w:r>
      <w:r w:rsidRPr="0056552F">
        <w:rPr>
          <w:lang w:val="en-CA"/>
        </w:rPr>
        <w:br/>
      </w:r>
      <w:r w:rsidRPr="0056552F">
        <w:rPr>
          <w:lang w:val="en-CA"/>
        </w:rPr>
        <w:tab/>
      </w:r>
      <w:r w:rsidRPr="0056552F">
        <w:rPr>
          <w:lang w:val="en-CA"/>
        </w:rPr>
        <w:tab/>
        <w:t>NumActiveRefLayerPics = numRefLayerPics</w:t>
      </w:r>
      <w:r w:rsidRPr="0056552F">
        <w:rPr>
          <w:lang w:val="en-CA"/>
        </w:rPr>
        <w:br/>
      </w:r>
      <w:r w:rsidRPr="0056552F">
        <w:rPr>
          <w:lang w:val="en-CA"/>
        </w:rPr>
        <w:tab/>
        <w:t>else if( !inter_layer_pred_enabled_flag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87F0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3</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t>NumActiveRefLayerPics = 0</w:t>
      </w:r>
      <w:r w:rsidRPr="0056552F">
        <w:rPr>
          <w:lang w:val="en-CA"/>
        </w:rPr>
        <w:br/>
      </w:r>
      <w:r w:rsidRPr="0056552F">
        <w:rPr>
          <w:lang w:val="en-CA"/>
        </w:rPr>
        <w:tab/>
        <w:t>else if( max_one_active_ref_layer_flag  | |  NumRefListLayers[ nuh_layer_id ]  = =  1 )</w:t>
      </w:r>
      <w:r w:rsidRPr="0056552F">
        <w:rPr>
          <w:lang w:val="en-CA"/>
        </w:rPr>
        <w:br/>
      </w:r>
      <w:r w:rsidRPr="0056552F">
        <w:rPr>
          <w:lang w:val="en-CA"/>
        </w:rPr>
        <w:tab/>
      </w:r>
      <w:r w:rsidRPr="0056552F">
        <w:rPr>
          <w:lang w:val="en-CA"/>
        </w:rPr>
        <w:tab/>
        <w:t>NumActiveRefLayerPics = 1</w:t>
      </w:r>
      <w:r w:rsidRPr="0056552F">
        <w:rPr>
          <w:lang w:val="en-CA"/>
        </w:rPr>
        <w:br/>
      </w:r>
      <w:r w:rsidRPr="0056552F">
        <w:rPr>
          <w:lang w:val="en-CA"/>
        </w:rPr>
        <w:tab/>
        <w:t>else</w:t>
      </w:r>
      <w:r w:rsidRPr="0056552F">
        <w:rPr>
          <w:lang w:val="en-CA"/>
        </w:rPr>
        <w:br/>
      </w:r>
      <w:r w:rsidRPr="0056552F">
        <w:rPr>
          <w:lang w:val="en-CA"/>
        </w:rPr>
        <w:tab/>
      </w:r>
      <w:r w:rsidRPr="0056552F">
        <w:rPr>
          <w:lang w:val="en-CA"/>
        </w:rPr>
        <w:tab/>
        <w:t>NumActiveRefLayerPics = num_inter_layer_ref_pics_minus1 + 1</w:t>
      </w:r>
    </w:p>
    <w:p w:rsidR="003B1BFE" w:rsidRPr="0056552F" w:rsidRDefault="003B1BFE" w:rsidP="003B1BFE">
      <w:pPr>
        <w:pStyle w:val="3N0"/>
        <w:rPr>
          <w:lang w:val="en-CA" w:eastAsia="ko-KR"/>
        </w:rPr>
      </w:pPr>
      <w:r w:rsidRPr="0056552F">
        <w:rPr>
          <w:lang w:val="en-CA" w:eastAsia="ko-KR"/>
        </w:rPr>
        <w:t>All slices of a coded picture shall have the same value of NumActiveRefLayerPics.</w:t>
      </w:r>
    </w:p>
    <w:p w:rsidR="003B1BFE" w:rsidRPr="0056552F" w:rsidRDefault="003B1BFE" w:rsidP="003B1BFE">
      <w:pPr>
        <w:pStyle w:val="3N0"/>
        <w:rPr>
          <w:bCs/>
          <w:lang w:val="en-CA"/>
        </w:rPr>
      </w:pPr>
      <w:r w:rsidRPr="0056552F">
        <w:rPr>
          <w:b/>
          <w:bCs/>
          <w:lang w:val="en-CA"/>
        </w:rPr>
        <w:t>inter_layer_pred_layer_idc</w:t>
      </w:r>
      <w:r w:rsidRPr="0056552F">
        <w:rPr>
          <w:bCs/>
          <w:lang w:val="en-CA"/>
        </w:rPr>
        <w:t>[ i ]</w:t>
      </w:r>
      <w:r w:rsidRPr="0056552F">
        <w:rPr>
          <w:lang w:val="en-CA" w:eastAsia="ko-KR"/>
        </w:rPr>
        <w:t xml:space="preserve"> specifies the variable, RefPicLayerId[ i ], representing the nuh_layer_id of the i-th picture that may be used by the current picture for inter-layer prediction. The length of the </w:t>
      </w:r>
      <w:r w:rsidRPr="0056552F">
        <w:rPr>
          <w:bCs/>
          <w:lang w:val="en-CA"/>
        </w:rPr>
        <w:t xml:space="preserve">inter_layer_pred_layer_idc[ i ] </w:t>
      </w:r>
      <w:r w:rsidRPr="0056552F">
        <w:rPr>
          <w:lang w:val="en-CA" w:eastAsia="ko-KR"/>
        </w:rPr>
        <w:t>syntax element is Ceil( Log2( </w:t>
      </w:r>
      <w:r w:rsidRPr="0056552F">
        <w:rPr>
          <w:lang w:val="en-CA"/>
        </w:rPr>
        <w:t>NumRefListLayers[ nuh_layer_id ]</w:t>
      </w:r>
      <w:r w:rsidRPr="0056552F">
        <w:rPr>
          <w:lang w:val="en-CA" w:eastAsia="ko-KR"/>
        </w:rPr>
        <w:t xml:space="preserve"> ) ) bits. The value of </w:t>
      </w:r>
      <w:r w:rsidRPr="0056552F">
        <w:rPr>
          <w:bCs/>
          <w:lang w:val="en-CA"/>
        </w:rPr>
        <w:t xml:space="preserve">inter_layer_pred_layer_idc[ i ] </w:t>
      </w:r>
      <w:r w:rsidRPr="0056552F">
        <w:rPr>
          <w:lang w:val="en-CA" w:eastAsia="ko-KR"/>
        </w:rPr>
        <w:t xml:space="preserve">shall be in the range of 0 to </w:t>
      </w:r>
      <w:r w:rsidRPr="0056552F">
        <w:rPr>
          <w:rFonts w:eastAsia="Batang"/>
          <w:bCs/>
          <w:lang w:val="en-CA" w:eastAsia="ko-KR"/>
        </w:rPr>
        <w:t>NumRefListLayers[</w:t>
      </w:r>
      <w:r w:rsidRPr="0056552F">
        <w:rPr>
          <w:lang w:val="en-CA"/>
        </w:rPr>
        <w:t> nuh_layer_id </w:t>
      </w:r>
      <w:r w:rsidRPr="0056552F">
        <w:rPr>
          <w:rFonts w:eastAsia="Batang"/>
          <w:bCs/>
          <w:lang w:val="en-CA" w:eastAsia="ko-KR"/>
        </w:rPr>
        <w:t>] − 1, inclusive</w:t>
      </w:r>
      <w:r w:rsidRPr="0056552F">
        <w:rPr>
          <w:lang w:val="en-CA" w:eastAsia="ko-KR"/>
        </w:rPr>
        <w:t>. When i is greater than 0, inter_layer_pred_layer_idc[ i ] shall be greater than inter_layer_pred_layer_idc[ i </w:t>
      </w:r>
      <w:r w:rsidRPr="0056552F">
        <w:rPr>
          <w:lang w:val="en-CA"/>
        </w:rPr>
        <w:t>−</w:t>
      </w:r>
      <w:r w:rsidRPr="0056552F">
        <w:rPr>
          <w:lang w:val="en-CA" w:eastAsia="ko-KR"/>
        </w:rPr>
        <w:t xml:space="preserve"> 1 ]. When not present, the value of </w:t>
      </w:r>
      <w:r w:rsidRPr="0056552F">
        <w:rPr>
          <w:bCs/>
          <w:lang w:val="en-CA"/>
        </w:rPr>
        <w:t>inter_layer_pred_layer_idc[ i ] is inferred to be equal to refLayerPicIdc[ i ].</w:t>
      </w:r>
    </w:p>
    <w:p w:rsidR="003B1BFE" w:rsidRPr="0056552F" w:rsidRDefault="003B1BFE" w:rsidP="003B1BFE">
      <w:pPr>
        <w:pStyle w:val="3N0"/>
        <w:rPr>
          <w:lang w:val="en-CA" w:eastAsia="ko-KR"/>
        </w:rPr>
      </w:pPr>
      <w:r w:rsidRPr="0056552F">
        <w:rPr>
          <w:lang w:val="en-CA" w:eastAsia="ko-KR"/>
        </w:rPr>
        <w:t>The variables RefPicLayerId[ i ] for all values of i in the range of 0 to NumActiveRefLayerPics − 1, inclusive, are derived as follows:</w:t>
      </w:r>
    </w:p>
    <w:p w:rsidR="003B1BFE" w:rsidRPr="0056552F" w:rsidRDefault="003B1BFE">
      <w:pPr>
        <w:pStyle w:val="3Tabs"/>
        <w:rPr>
          <w:lang w:val="en-CA"/>
        </w:rPr>
      </w:pPr>
      <w:r w:rsidRPr="0056552F">
        <w:rPr>
          <w:lang w:val="en-CA"/>
        </w:rPr>
        <w:tab/>
        <w:t>for( i = 0, j = 0; i &lt; NumActiveRefLayerPics; i++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87F0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4</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t>RefPicLayerId[ i ] = IdRefListLayer[ nuh_layer_id ][ inter_layer_pred_layer_idc[ i ] ]</w:t>
      </w:r>
    </w:p>
    <w:p w:rsidR="003B1BFE" w:rsidRPr="0056552F" w:rsidRDefault="003B1BFE" w:rsidP="003B1BFE">
      <w:pPr>
        <w:pStyle w:val="3N"/>
        <w:rPr>
          <w:lang w:val="en-CA" w:eastAsia="ko-KR"/>
        </w:rPr>
      </w:pPr>
      <w:r w:rsidRPr="0056552F">
        <w:rPr>
          <w:lang w:val="en-CA" w:eastAsia="ko-KR"/>
        </w:rPr>
        <w:t xml:space="preserve">The variable </w:t>
      </w:r>
      <w:r w:rsidRPr="0056552F">
        <w:rPr>
          <w:lang w:val="en-CA"/>
        </w:rPr>
        <w:t>NumExtraMergeCand</w:t>
      </w:r>
      <w:r w:rsidRPr="0056552F">
        <w:rPr>
          <w:lang w:val="en-CA" w:eastAsia="ko-KR"/>
        </w:rPr>
        <w:t xml:space="preserve"> is derived as follows:</w:t>
      </w:r>
    </w:p>
    <w:p w:rsidR="003B1BFE" w:rsidRPr="0056552F" w:rsidRDefault="003B1BFE" w:rsidP="00B25231">
      <w:pPr>
        <w:pStyle w:val="3E1"/>
        <w:rPr>
          <w:lang w:val="en-CA" w:eastAsia="ko-KR"/>
        </w:rPr>
      </w:pPr>
      <w:r w:rsidRPr="0056552F">
        <w:rPr>
          <w:lang w:val="en-CA"/>
        </w:rPr>
        <w:t xml:space="preserve">NumExtraMergeCand = IvDiMcEnabledFlag  </w:t>
      </w:r>
      <w:r w:rsidRPr="0056552F">
        <w:rPr>
          <w:lang w:val="en-CA" w:eastAsia="ko-KR"/>
        </w:rPr>
        <w:t xml:space="preserve">| |  </w:t>
      </w:r>
      <w:r w:rsidRPr="0056552F">
        <w:t>TexMcEnabledFlag</w:t>
      </w:r>
      <w:r w:rsidRPr="0056552F">
        <w:rPr>
          <w:lang w:val="en-CA" w:eastAsia="ko-KR"/>
        </w:rPr>
        <w:t xml:space="preserve">  | |  VspMcEnabledFlag</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287F0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5</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b/>
          <w:lang w:val="en-CA"/>
        </w:rPr>
        <w:t>five_minus_max_num_merge_cand</w:t>
      </w:r>
      <w:r w:rsidRPr="0056552F">
        <w:rPr>
          <w:lang w:val="en-CA"/>
        </w:rPr>
        <w:t xml:space="preserve"> specifies the maximum number of merging motion vector prediction (MVP) candidates supported in the slice subtracted from ( 5 + NumExtraMergeCand ).</w:t>
      </w:r>
    </w:p>
    <w:p w:rsidR="003B1BFE" w:rsidRPr="0056552F" w:rsidRDefault="003B1BFE" w:rsidP="003B1BFE">
      <w:pPr>
        <w:pStyle w:val="3N0"/>
        <w:rPr>
          <w:lang w:val="en-CA"/>
        </w:rPr>
      </w:pPr>
      <w:r w:rsidRPr="0056552F">
        <w:rPr>
          <w:lang w:val="en-CA"/>
        </w:rPr>
        <w:t>The maximum number of merging MVP candidates, MaxNumMergeCand is derived as follows:</w:t>
      </w:r>
    </w:p>
    <w:p w:rsidR="003B1BFE" w:rsidRPr="0056552F" w:rsidRDefault="003B1BFE" w:rsidP="00B25231">
      <w:pPr>
        <w:pStyle w:val="3E1"/>
        <w:rPr>
          <w:lang w:val="en-CA" w:eastAsia="ko-KR"/>
        </w:rPr>
      </w:pPr>
      <w:r w:rsidRPr="0056552F">
        <w:rPr>
          <w:lang w:val="en-CA"/>
        </w:rPr>
        <w:t>MaxNumMergeCand = 5 + NumExtraMergeCand − five_minus_max_num_merge_cand</w:t>
      </w:r>
      <w:r w:rsidRPr="0056552F">
        <w:rPr>
          <w:lang w:val="en-CA" w:eastAsia="ko-KR"/>
        </w:rPr>
        <w:tab/>
        <w:t>(</w:t>
      </w:r>
      <w:bookmarkStart w:id="7709" w:name="H"/>
      <w:r w:rsidRPr="0056552F">
        <w:rPr>
          <w:lang w:val="en-CA" w:eastAsia="ko-KR"/>
        </w:rPr>
        <w:t>I</w:t>
      </w:r>
      <w:bookmarkEnd w:id="7709"/>
      <w:r w:rsidR="00287F0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6</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lang w:val="en-CA"/>
        </w:rPr>
        <w:t>The value of MaxNumMergeCand shall be in the range of 1 to ( 5 + NumExtraMergeCand ), inclusive.</w:t>
      </w:r>
    </w:p>
    <w:p w:rsidR="003B1BFE" w:rsidRPr="0056552F" w:rsidRDefault="003B1BFE" w:rsidP="003B1BFE">
      <w:pPr>
        <w:pStyle w:val="3N0"/>
        <w:rPr>
          <w:lang w:val="en-CA"/>
        </w:rPr>
      </w:pPr>
      <w:r w:rsidRPr="0056552F">
        <w:rPr>
          <w:b/>
          <w:lang w:val="en-CA"/>
        </w:rPr>
        <w:t>slice_ic_enabled_flag</w:t>
      </w:r>
      <w:r w:rsidRPr="0056552F">
        <w:rPr>
          <w:lang w:val="en-CA"/>
        </w:rPr>
        <w:t xml:space="preserve"> equal to 1 specifies that the illu_comp_flag[ x0 ][ y0 ] syntax element may be present in coding units of the current slice. slice_ic_enabled_flag equal to 0 specifies that the illu_comp_flag[ x0 ][ y0 ] syntax element is not present in coding units of the current slice. When not present, the value of slice_ic_enabled_flag is inferred to be equal to 0.</w:t>
      </w:r>
    </w:p>
    <w:p w:rsidR="003B1BFE" w:rsidRPr="0056552F" w:rsidRDefault="003B1BFE" w:rsidP="003B1BFE">
      <w:pPr>
        <w:pStyle w:val="3N0"/>
        <w:rPr>
          <w:lang w:val="en-CA"/>
        </w:rPr>
      </w:pPr>
      <w:r w:rsidRPr="0056552F">
        <w:rPr>
          <w:b/>
          <w:lang w:val="en-CA" w:eastAsia="ja-JP"/>
        </w:rPr>
        <w:t>slice_ic_disabled_merge_zero_idx_flag</w:t>
      </w:r>
      <w:r w:rsidRPr="0056552F">
        <w:rPr>
          <w:lang w:val="en-CA"/>
        </w:rPr>
        <w:t xml:space="preserve"> equal to 1 specifies that the illu_comp_flag[ x0 ][ y0 ] syntax element is not present in coding units of the current slice when merge_flag[ x0 ][ y0 ] is equal to 1 and merge_idx[ x0 ][ y0 ] is equal to 0. </w:t>
      </w:r>
      <w:r w:rsidRPr="0056552F">
        <w:rPr>
          <w:lang w:val="en-CA" w:eastAsia="ja-JP"/>
        </w:rPr>
        <w:t>slice_ic_disabled_merge_zero_idx_flag</w:t>
      </w:r>
      <w:r w:rsidRPr="0056552F">
        <w:rPr>
          <w:lang w:val="en-CA"/>
        </w:rPr>
        <w:t xml:space="preserve"> equal to 0 specifies that illu_comp_flag[ x0 ][ y0 ] syntax element may be present in coding units of the current slice when merge_flag[ x0 ][ y0 ] is equal to 1 and merge_idx[ x0 ][ y0 ] is equal to 0. When not present, the value of slice_ic_disabled_merge_zero_idx_flag is inferred to be equal to 0.</w:t>
      </w:r>
    </w:p>
    <w:p w:rsidR="003B1BFE" w:rsidRPr="0056552F" w:rsidRDefault="003B1BFE" w:rsidP="003B1BFE">
      <w:pPr>
        <w:pStyle w:val="3N"/>
        <w:rPr>
          <w:lang w:val="en-CA"/>
        </w:rPr>
      </w:pPr>
      <w:r w:rsidRPr="0056552F">
        <w:rPr>
          <w:b/>
          <w:lang w:val="en-CA"/>
        </w:rPr>
        <w:t>cp_scale</w:t>
      </w:r>
      <w:r w:rsidRPr="0056552F">
        <w:rPr>
          <w:lang w:val="en-CA"/>
        </w:rPr>
        <w:t xml:space="preserve">[ j ], </w:t>
      </w:r>
      <w:r w:rsidRPr="0056552F">
        <w:rPr>
          <w:b/>
          <w:lang w:val="en-CA"/>
        </w:rPr>
        <w:t>cp_off</w:t>
      </w:r>
      <w:r w:rsidRPr="0056552F">
        <w:rPr>
          <w:lang w:val="en-CA"/>
        </w:rPr>
        <w:t xml:space="preserve">[ j ], </w:t>
      </w:r>
      <w:r w:rsidRPr="0056552F">
        <w:rPr>
          <w:b/>
          <w:lang w:val="en-CA"/>
        </w:rPr>
        <w:t>cp_inv_scale_plus_scale</w:t>
      </w:r>
      <w:r w:rsidRPr="0056552F">
        <w:rPr>
          <w:lang w:val="en-CA"/>
        </w:rPr>
        <w:t xml:space="preserve">[ j ], and </w:t>
      </w:r>
      <w:r w:rsidRPr="0056552F">
        <w:rPr>
          <w:b/>
          <w:lang w:val="en-CA"/>
        </w:rPr>
        <w:t>cp_inv_off_plus_off</w:t>
      </w:r>
      <w:r w:rsidRPr="0056552F">
        <w:rPr>
          <w:lang w:val="en-CA"/>
        </w:rPr>
        <w:t xml:space="preserve">[ j ] specify parameters for the derivation of a horizontal component of a disparity vector from a depth value. When not present and </w:t>
      </w:r>
      <w:r w:rsidRPr="0056552F">
        <w:t xml:space="preserve">CpPresentFlag[ ViewIdx ][ j ] is equal to 1, </w:t>
      </w:r>
      <w:r w:rsidRPr="0056552F">
        <w:rPr>
          <w:lang w:val="en-CA"/>
        </w:rPr>
        <w:t>the values of cp_scale[ j ], cp_off[ j ], cp_inv_scale_plus_scale[ j ], and cp_inv_off_plus_off[ j ] are inferred to be equal to vps_cp_scale[ ViewIdx ][ j ], vps_cp_off[ ViewIdx ][ j ], vps_cp_inv_scale_plus_scale[ ViewIdx ][ j ], and vps_cp_inv_off_plus_off[ ViewIdx ][ j ], respectively. It is a requirement of bitstream conformance, that the values of cp_scale[ j ], cp_off[ j ], cp_inv_scale_plus_scale[ j ], and cp_inv_off_plus_off[ j ] in a slice header having a ViewIdx equal to viewIdxA and the values of cp_scale[ j ], cp_off[ j ], cp_inv_scale_plus_scale[ j ], and cp_inv_off_plus_off[ j ] in a slice header having a ViewIdx equal to viewIdxB shall be the same, when viewIdxA is equal to viewIdxB.</w:t>
      </w:r>
    </w:p>
    <w:p w:rsidR="003B1BFE" w:rsidRPr="0056552F" w:rsidRDefault="003B1BFE" w:rsidP="003B1BFE">
      <w:pPr>
        <w:pStyle w:val="3N0"/>
        <w:rPr>
          <w:lang w:val="en-CA"/>
        </w:rPr>
      </w:pPr>
      <w:r w:rsidRPr="0056552F">
        <w:rPr>
          <w:lang w:val="en-CA"/>
        </w:rPr>
        <w:t>The variable DepthToDisparityB[ j ][ d ] specifying the horizontal component of a disparity vector between the current view and the view with ViewIdx equal j corresponding to the depth value d in the view with ViewIdx equal to j and the variable DepthToDisparityF[ j ][ d ] specifying the horizontal component of a disparity vector between the view with ViewIdx equal j and the current view corresponding to the depth value d in the current view are derived as follows:</w:t>
      </w:r>
    </w:p>
    <w:p w:rsidR="003B1BFE" w:rsidRPr="0056552F" w:rsidRDefault="003B1BFE" w:rsidP="003B1BFE">
      <w:pPr>
        <w:pStyle w:val="3D0"/>
      </w:pPr>
      <w:r w:rsidRPr="0056552F">
        <w:t>The variable log2Div is set equal to ( BitDepth</w:t>
      </w:r>
      <w:r w:rsidRPr="0056552F">
        <w:rPr>
          <w:vertAlign w:val="subscript"/>
        </w:rPr>
        <w:t>Y</w:t>
      </w:r>
      <w:r w:rsidRPr="0056552F">
        <w:t> − 1 + cp_precision ).</w:t>
      </w:r>
    </w:p>
    <w:p w:rsidR="003B1BFE" w:rsidRPr="0056552F" w:rsidRDefault="003B1BFE" w:rsidP="003B1BFE">
      <w:pPr>
        <w:pStyle w:val="3D0"/>
      </w:pPr>
      <w:r w:rsidRPr="0056552F">
        <w:t>For d in range of 0 to ( ( 1  &lt;&lt;  BitDepth</w:t>
      </w:r>
      <w:r w:rsidRPr="0056552F">
        <w:rPr>
          <w:vertAlign w:val="subscript"/>
        </w:rPr>
        <w:t>Y</w:t>
      </w:r>
      <w:r w:rsidRPr="0056552F">
        <w:t> ) − 1 ), inclusive, the following applies:</w:t>
      </w:r>
    </w:p>
    <w:p w:rsidR="003B1BFE" w:rsidRPr="0056552F" w:rsidRDefault="003B1BFE" w:rsidP="003B1BFE">
      <w:pPr>
        <w:pStyle w:val="3D1"/>
      </w:pPr>
      <w:r w:rsidRPr="0056552F">
        <w:t>For m in the range of 0 to ( num_cp[ ViewIdx ] − 1 ), inclusive, the following applies:</w:t>
      </w:r>
    </w:p>
    <w:p w:rsidR="003B1BFE" w:rsidRPr="0056552F" w:rsidRDefault="003B1BFE" w:rsidP="003B1BFE">
      <w:pPr>
        <w:pStyle w:val="3E3"/>
        <w:rPr>
          <w:lang w:val="en-CA"/>
        </w:rPr>
      </w:pPr>
      <w:r w:rsidRPr="0056552F">
        <w:rPr>
          <w:lang w:val="en-CA"/>
        </w:rPr>
        <w:t>j = cp_ref_voi[ ViewIdx ][ m ]</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7</w:t>
      </w:r>
      <w:r w:rsidRPr="0056552F">
        <w:rPr>
          <w:lang w:val="en-CA" w:eastAsia="ko-KR"/>
        </w:rPr>
        <w:fldChar w:fldCharType="end"/>
      </w:r>
      <w:r w:rsidRPr="0056552F">
        <w:rPr>
          <w:lang w:val="en-CA" w:eastAsia="ko-KR"/>
        </w:rPr>
        <w:t>)</w:t>
      </w:r>
    </w:p>
    <w:p w:rsidR="003B1BFE" w:rsidRPr="0056552F" w:rsidRDefault="003B1BFE" w:rsidP="003B1BFE">
      <w:pPr>
        <w:pStyle w:val="3E3"/>
        <w:rPr>
          <w:lang w:val="en-CA"/>
        </w:rPr>
      </w:pPr>
      <w:r w:rsidRPr="0056552F">
        <w:rPr>
          <w:lang w:val="en-CA"/>
        </w:rPr>
        <w:t>offset = ( cp_off[ j ]  &lt;&lt;  BitDepth</w:t>
      </w:r>
      <w:r w:rsidRPr="0056552F">
        <w:rPr>
          <w:vertAlign w:val="subscript"/>
          <w:lang w:val="en-CA"/>
        </w:rPr>
        <w:t>Y</w:t>
      </w:r>
      <w:r w:rsidRPr="0056552F">
        <w:rPr>
          <w:lang w:val="en-CA"/>
        </w:rPr>
        <w:t xml:space="preserve"> ) + ( ( 1  &lt;&lt;  log2Div )  &gt;&gt;  1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8</w:t>
      </w:r>
      <w:r w:rsidRPr="0056552F">
        <w:rPr>
          <w:lang w:val="en-CA" w:eastAsia="ko-KR"/>
        </w:rPr>
        <w:fldChar w:fldCharType="end"/>
      </w:r>
      <w:r w:rsidRPr="0056552F">
        <w:rPr>
          <w:lang w:val="en-CA" w:eastAsia="ko-KR"/>
        </w:rPr>
        <w:t>)</w:t>
      </w:r>
    </w:p>
    <w:p w:rsidR="003B1BFE" w:rsidRPr="0056552F" w:rsidRDefault="003B1BFE" w:rsidP="003B1BFE">
      <w:pPr>
        <w:pStyle w:val="3E3"/>
        <w:rPr>
          <w:lang w:val="en-CA"/>
        </w:rPr>
      </w:pPr>
      <w:r w:rsidRPr="0056552F">
        <w:rPr>
          <w:lang w:val="en-CA"/>
        </w:rPr>
        <w:t>scale = cp_scale[ j ]</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39</w:t>
      </w:r>
      <w:r w:rsidRPr="0056552F">
        <w:rPr>
          <w:lang w:val="en-CA" w:eastAsia="ko-KR"/>
        </w:rPr>
        <w:fldChar w:fldCharType="end"/>
      </w:r>
      <w:r w:rsidRPr="0056552F">
        <w:rPr>
          <w:lang w:val="en-CA" w:eastAsia="ko-KR"/>
        </w:rPr>
        <w:t>)</w:t>
      </w:r>
    </w:p>
    <w:p w:rsidR="003B1BFE" w:rsidRPr="0056552F" w:rsidRDefault="003B1BFE" w:rsidP="003B1BFE">
      <w:pPr>
        <w:pStyle w:val="3E3"/>
        <w:rPr>
          <w:lang w:val="en-CA"/>
        </w:rPr>
      </w:pPr>
      <w:r w:rsidRPr="0056552F">
        <w:rPr>
          <w:lang w:val="en-CA"/>
        </w:rPr>
        <w:t>DepthToDisparityB[ j ][ d ] = ( scale * d + offset )  &gt;&gt;  log2Div</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40</w:t>
      </w:r>
      <w:r w:rsidRPr="0056552F">
        <w:rPr>
          <w:lang w:val="en-CA" w:eastAsia="ko-KR"/>
        </w:rPr>
        <w:fldChar w:fldCharType="end"/>
      </w:r>
      <w:r w:rsidRPr="0056552F">
        <w:rPr>
          <w:lang w:val="en-CA" w:eastAsia="ko-KR"/>
        </w:rPr>
        <w:t>)</w:t>
      </w:r>
    </w:p>
    <w:p w:rsidR="003B1BFE" w:rsidRPr="0056552F" w:rsidRDefault="003B1BFE" w:rsidP="003B1BFE">
      <w:pPr>
        <w:pStyle w:val="3E3"/>
        <w:rPr>
          <w:lang w:val="en-CA"/>
        </w:rPr>
      </w:pPr>
      <w:r w:rsidRPr="0056552F">
        <w:rPr>
          <w:lang w:val="en-CA"/>
        </w:rPr>
        <w:t>invOffset = ( ( cp_inv_off_plus_off[ j ] − cp_off[ j ] )  &lt;&lt;  BitDepth</w:t>
      </w:r>
      <w:r w:rsidRPr="0056552F">
        <w:rPr>
          <w:vertAlign w:val="subscript"/>
          <w:lang w:val="en-CA"/>
        </w:rPr>
        <w:t>Y</w:t>
      </w:r>
      <w:r w:rsidRPr="0056552F">
        <w:rPr>
          <w:lang w:val="en-CA"/>
        </w:rPr>
        <w:t xml:space="preserve"> ) + ( ( 1  &lt;&lt;  log2Div )  &gt;&gt;  1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41</w:t>
      </w:r>
      <w:r w:rsidRPr="0056552F">
        <w:rPr>
          <w:lang w:val="en-CA" w:eastAsia="ko-KR"/>
        </w:rPr>
        <w:fldChar w:fldCharType="end"/>
      </w:r>
      <w:r w:rsidRPr="0056552F">
        <w:rPr>
          <w:lang w:val="en-CA" w:eastAsia="ko-KR"/>
        </w:rPr>
        <w:t>)</w:t>
      </w:r>
    </w:p>
    <w:p w:rsidR="003B1BFE" w:rsidRPr="008D0B6D" w:rsidRDefault="003B1BFE" w:rsidP="003B1BFE">
      <w:pPr>
        <w:pStyle w:val="3E3"/>
        <w:rPr>
          <w:lang w:val="fr-CH"/>
        </w:rPr>
      </w:pPr>
      <w:r w:rsidRPr="008D0B6D">
        <w:rPr>
          <w:lang w:val="fr-CH" w:eastAsia="ko-KR"/>
        </w:rPr>
        <w:t xml:space="preserve">invScale = </w:t>
      </w:r>
      <w:r w:rsidRPr="008D0B6D">
        <w:rPr>
          <w:lang w:val="fr-CH"/>
        </w:rPr>
        <w:t>cp_inv_scale_plus_scale[ j ] − cp_scale[ j ]</w:t>
      </w:r>
      <w:r w:rsidRPr="008D0B6D">
        <w:rPr>
          <w:lang w:val="fr-CH" w:eastAsia="ko-KR"/>
        </w:rPr>
        <w:tab/>
        <w:t>(</w:t>
      </w:r>
      <w:r w:rsidRPr="0056552F">
        <w:rPr>
          <w:lang w:val="en-CA" w:eastAsia="ko-KR"/>
        </w:rPr>
        <w:fldChar w:fldCharType="begin" w:fldLock="1"/>
      </w:r>
      <w:r w:rsidRPr="008D0B6D">
        <w:rPr>
          <w:lang w:val="fr-CH" w:eastAsia="ko-KR"/>
        </w:rPr>
        <w:instrText xml:space="preserve"> REF H \h  \* MERGEFORMAT </w:instrText>
      </w:r>
      <w:r w:rsidRPr="0056552F">
        <w:rPr>
          <w:lang w:val="en-CA" w:eastAsia="ko-KR"/>
        </w:rPr>
      </w:r>
      <w:r w:rsidRPr="0056552F">
        <w:rPr>
          <w:lang w:val="en-CA" w:eastAsia="ko-KR"/>
        </w:rPr>
        <w:fldChar w:fldCharType="separate"/>
      </w:r>
      <w:r w:rsidR="00B145BA" w:rsidRPr="008D0B6D">
        <w:rPr>
          <w:lang w:val="fr-CH" w:eastAsia="ko-KR"/>
        </w:rPr>
        <w:t>I</w:t>
      </w:r>
      <w:r w:rsidRPr="0056552F">
        <w:rPr>
          <w:lang w:val="en-CA" w:eastAsia="ko-KR"/>
        </w:rPr>
        <w:fldChar w:fldCharType="end"/>
      </w:r>
      <w:r w:rsidR="001468BA">
        <w:rPr>
          <w:lang w:val="fr-CH" w:eastAsia="ko-KR"/>
        </w:rPr>
        <w:t>-</w:t>
      </w:r>
      <w:r w:rsidRPr="0056552F">
        <w:rPr>
          <w:lang w:val="en-CA" w:eastAsia="ko-KR"/>
        </w:rPr>
        <w:fldChar w:fldCharType="begin" w:fldLock="1"/>
      </w:r>
      <w:r w:rsidRPr="008D0B6D">
        <w:rPr>
          <w:lang w:val="fr-CH" w:eastAsia="ko-KR"/>
        </w:rPr>
        <w:instrText xml:space="preserve"> SEQ Equation \* ARABIC </w:instrText>
      </w:r>
      <w:r w:rsidRPr="0056552F">
        <w:rPr>
          <w:lang w:val="en-CA" w:eastAsia="ko-KR"/>
        </w:rPr>
        <w:fldChar w:fldCharType="separate"/>
      </w:r>
      <w:r w:rsidR="00B145BA" w:rsidRPr="008D0B6D">
        <w:rPr>
          <w:noProof/>
          <w:lang w:val="fr-CH" w:eastAsia="ko-KR"/>
        </w:rPr>
        <w:t>42</w:t>
      </w:r>
      <w:r w:rsidRPr="0056552F">
        <w:rPr>
          <w:lang w:val="en-CA" w:eastAsia="ko-KR"/>
        </w:rPr>
        <w:fldChar w:fldCharType="end"/>
      </w:r>
      <w:r w:rsidRPr="008D0B6D">
        <w:rPr>
          <w:lang w:val="fr-CH" w:eastAsia="ko-KR"/>
        </w:rPr>
        <w:t>)</w:t>
      </w:r>
    </w:p>
    <w:p w:rsidR="003B1BFE" w:rsidRPr="0056552F" w:rsidRDefault="003B1BFE" w:rsidP="003B1BFE">
      <w:pPr>
        <w:pStyle w:val="3E3"/>
        <w:rPr>
          <w:lang w:val="en-CA"/>
        </w:rPr>
      </w:pPr>
      <w:r w:rsidRPr="0056552F">
        <w:rPr>
          <w:lang w:val="en-CA"/>
        </w:rPr>
        <w:t>DepthToDisparityF[ j ][ d ] = ( invScale * d + invOffset )  &gt;&gt;  log2Div</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43</w:t>
      </w:r>
      <w:r w:rsidRPr="0056552F">
        <w:rPr>
          <w:lang w:val="en-CA" w:eastAsia="ko-KR"/>
        </w:rPr>
        <w:fldChar w:fldCharType="end"/>
      </w:r>
      <w:r w:rsidRPr="0056552F">
        <w:rPr>
          <w:lang w:val="en-CA" w:eastAsia="ko-KR"/>
        </w:rPr>
        <w:t>)</w:t>
      </w:r>
    </w:p>
    <w:p w:rsidR="003B1BFE" w:rsidRPr="0056552F" w:rsidRDefault="003B1BFE" w:rsidP="003B1BFE">
      <w:pPr>
        <w:pStyle w:val="3H3"/>
        <w:numPr>
          <w:ilvl w:val="4"/>
          <w:numId w:val="383"/>
        </w:numPr>
        <w:tabs>
          <w:tab w:val="left" w:pos="1140"/>
          <w:tab w:val="left" w:pos="1361"/>
        </w:tabs>
      </w:pPr>
      <w:r w:rsidRPr="0056552F">
        <w:t>Reference picture list modification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398993061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7.2</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Weighted prediction parameters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85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7.3</w:t>
      </w:r>
      <w:r w:rsidR="00035DF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710" w:name="_Toc414796588"/>
      <w:bookmarkStart w:id="7711" w:name="_Toc415476333"/>
      <w:bookmarkStart w:id="7712" w:name="_Toc423599608"/>
      <w:bookmarkStart w:id="7713" w:name="_Toc423602112"/>
      <w:r w:rsidRPr="0056552F">
        <w:t>Short-term reference picture set semantics</w:t>
      </w:r>
      <w:bookmarkEnd w:id="7710"/>
      <w:bookmarkEnd w:id="7711"/>
      <w:bookmarkEnd w:id="7712"/>
      <w:bookmarkEnd w:id="7713"/>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86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8</w:t>
      </w:r>
      <w:r w:rsidR="00035DF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714" w:name="_Toc366017620"/>
      <w:bookmarkStart w:id="7715" w:name="_Toc366017712"/>
      <w:bookmarkStart w:id="7716" w:name="_Toc366017621"/>
      <w:bookmarkStart w:id="7717" w:name="_Toc366017713"/>
      <w:bookmarkStart w:id="7718" w:name="_Toc331592183"/>
      <w:bookmarkStart w:id="7719" w:name="_Toc414796589"/>
      <w:bookmarkStart w:id="7720" w:name="_Toc415476334"/>
      <w:bookmarkStart w:id="7721" w:name="_Toc423599609"/>
      <w:bookmarkStart w:id="7722" w:name="_Toc423602113"/>
      <w:bookmarkEnd w:id="7714"/>
      <w:bookmarkEnd w:id="7715"/>
      <w:bookmarkEnd w:id="7716"/>
      <w:bookmarkEnd w:id="7717"/>
      <w:r w:rsidRPr="0056552F">
        <w:t>Slice segment data semantics</w:t>
      </w:r>
      <w:bookmarkEnd w:id="7718"/>
      <w:bookmarkEnd w:id="7719"/>
      <w:bookmarkEnd w:id="7720"/>
      <w:bookmarkEnd w:id="7721"/>
      <w:bookmarkEnd w:id="7722"/>
    </w:p>
    <w:p w:rsidR="003B1BFE" w:rsidRPr="0056552F" w:rsidRDefault="003B1BFE" w:rsidP="003B1BFE">
      <w:pPr>
        <w:pStyle w:val="3H3"/>
        <w:numPr>
          <w:ilvl w:val="4"/>
          <w:numId w:val="383"/>
        </w:numPr>
        <w:tabs>
          <w:tab w:val="left" w:pos="1140"/>
          <w:tab w:val="left" w:pos="1361"/>
        </w:tabs>
      </w:pPr>
      <w:bookmarkStart w:id="7723" w:name="_Toc331592184"/>
      <w:r w:rsidRPr="0056552F">
        <w:t>General slice segment data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88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1</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Coding tree unit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89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2</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7724" w:name="_Toc350786043"/>
      <w:bookmarkStart w:id="7725" w:name="_Toc350787677"/>
      <w:bookmarkStart w:id="7726" w:name="_Toc350788758"/>
      <w:bookmarkStart w:id="7727" w:name="_Toc350866150"/>
      <w:bookmarkStart w:id="7728" w:name="_Toc350870955"/>
      <w:bookmarkStart w:id="7729" w:name="_Toc350949385"/>
      <w:bookmarkStart w:id="7730" w:name="_Toc350967334"/>
      <w:bookmarkStart w:id="7731" w:name="_Toc351122393"/>
      <w:bookmarkStart w:id="7732" w:name="_Toc350926530"/>
      <w:bookmarkEnd w:id="7724"/>
      <w:bookmarkEnd w:id="7725"/>
      <w:bookmarkEnd w:id="7726"/>
      <w:bookmarkEnd w:id="7727"/>
      <w:bookmarkEnd w:id="7728"/>
      <w:bookmarkEnd w:id="7729"/>
      <w:bookmarkEnd w:id="7730"/>
      <w:bookmarkEnd w:id="7731"/>
      <w:r w:rsidRPr="0056552F">
        <w:t>Sample adaptive offset semantics</w:t>
      </w:r>
      <w:bookmarkEnd w:id="7732"/>
    </w:p>
    <w:p w:rsidR="003B1BFE" w:rsidRPr="0056552F" w:rsidRDefault="003B1BFE" w:rsidP="003B1BFE">
      <w:pPr>
        <w:pStyle w:val="3N0"/>
        <w:rPr>
          <w:lang w:val="en-CA"/>
        </w:rPr>
      </w:pPr>
      <w:r w:rsidRPr="0056552F">
        <w:rPr>
          <w:lang w:val="en-CA"/>
        </w:rPr>
        <w:t xml:space="preserve">The specifications in clause </w:t>
      </w:r>
      <w:r w:rsidR="00035DFE" w:rsidRPr="0056552F">
        <w:rPr>
          <w:lang w:val="en-CA"/>
        </w:rPr>
        <w:fldChar w:fldCharType="begin" w:fldLock="1"/>
      </w:r>
      <w:r w:rsidR="00035DFE" w:rsidRPr="0056552F">
        <w:rPr>
          <w:lang w:val="en-CA"/>
        </w:rPr>
        <w:instrText xml:space="preserve"> REF _Ref414881290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3</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Coding quadtree semantics</w:t>
      </w:r>
      <w:bookmarkEnd w:id="7723"/>
    </w:p>
    <w:p w:rsidR="003B1BFE" w:rsidRPr="0056552F" w:rsidRDefault="003B1BFE" w:rsidP="003B1BFE">
      <w:pPr>
        <w:pStyle w:val="3N0"/>
        <w:rPr>
          <w:lang w:val="en-CA"/>
        </w:rPr>
      </w:pPr>
      <w:bookmarkStart w:id="7733" w:name="_Toc331592185"/>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291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4</w:t>
      </w:r>
      <w:r w:rsidR="00035DFE" w:rsidRPr="0056552F">
        <w:rPr>
          <w:lang w:val="en-CA"/>
        </w:rPr>
        <w:fldChar w:fldCharType="end"/>
      </w:r>
      <w:r w:rsidRPr="0056552F">
        <w:rPr>
          <w:lang w:val="en-CA"/>
        </w:rPr>
        <w:t xml:space="preserve"> apply with the following modifications:</w:t>
      </w:r>
    </w:p>
    <w:p w:rsidR="003B1BFE" w:rsidRPr="0056552F" w:rsidRDefault="003B1BFE" w:rsidP="003B1BFE">
      <w:pPr>
        <w:pStyle w:val="3N0"/>
        <w:rPr>
          <w:lang w:val="en-CA"/>
        </w:rPr>
      </w:pPr>
      <w:r w:rsidRPr="0056552F">
        <w:rPr>
          <w:lang w:val="en-CA"/>
        </w:rPr>
        <w:t>The variable predSplitCuFlag specifying whether the split_cu_flag[ x0 ][ y0 ] syntax element is inter-component predicted is derived as follows:</w:t>
      </w:r>
    </w:p>
    <w:p w:rsidR="003B1BFE" w:rsidRPr="0056552F" w:rsidRDefault="003B1BFE" w:rsidP="003B1BFE">
      <w:pPr>
        <w:pStyle w:val="3D0"/>
        <w:rPr>
          <w:lang w:eastAsia="ko-KR"/>
        </w:rPr>
      </w:pPr>
      <w:r w:rsidRPr="0056552F">
        <w:t>If CqtCuPartPredEnabledFlag is equal to 1, the following applies:</w:t>
      </w:r>
    </w:p>
    <w:p w:rsidR="003B1BFE" w:rsidRPr="0056552F" w:rsidRDefault="003B1BFE" w:rsidP="003B1BFE">
      <w:pPr>
        <w:pStyle w:val="3D1"/>
        <w:rPr>
          <w:lang w:eastAsia="ko-KR"/>
        </w:rPr>
      </w:pPr>
      <w:r w:rsidRPr="0056552F">
        <w:t>Let colTextCu be the coding unit containing the luma coding block covering the luma location ( x0, y0 ) in the picture TexturePic.</w:t>
      </w:r>
    </w:p>
    <w:p w:rsidR="003B1BFE" w:rsidRPr="0056552F" w:rsidRDefault="003B1BFE" w:rsidP="003B1BFE">
      <w:pPr>
        <w:pStyle w:val="3D1"/>
        <w:rPr>
          <w:lang w:eastAsia="ko-KR"/>
        </w:rPr>
      </w:pPr>
      <w:r w:rsidRPr="0056552F">
        <w:rPr>
          <w:lang w:eastAsia="ko-KR"/>
        </w:rPr>
        <w:t xml:space="preserve">The variable log2TextCbSize is set equal to log2CbSize of the coding unit </w:t>
      </w:r>
      <w:r w:rsidRPr="0056552F">
        <w:t>colTextCu.</w:t>
      </w:r>
    </w:p>
    <w:p w:rsidR="003B1BFE" w:rsidRPr="0056552F" w:rsidRDefault="003B1BFE" w:rsidP="003B1BFE">
      <w:pPr>
        <w:pStyle w:val="3D1"/>
        <w:rPr>
          <w:lang w:eastAsia="ko-KR"/>
        </w:rPr>
      </w:pPr>
      <w:r w:rsidRPr="0056552F">
        <w:t>The variable predSplitCuFlag</w:t>
      </w:r>
      <w:r w:rsidRPr="0056552F" w:rsidDel="004107D6">
        <w:t xml:space="preserve"> </w:t>
      </w:r>
      <w:r w:rsidRPr="0056552F">
        <w:t>is set equal to ( </w:t>
      </w:r>
      <w:r w:rsidRPr="0056552F">
        <w:rPr>
          <w:lang w:eastAsia="ko-KR"/>
        </w:rPr>
        <w:t>log2CbSize</w:t>
      </w:r>
      <w:r w:rsidRPr="0056552F">
        <w:t xml:space="preserve">  &lt;=  </w:t>
      </w:r>
      <w:r w:rsidRPr="0056552F">
        <w:rPr>
          <w:lang w:eastAsia="ko-KR"/>
        </w:rPr>
        <w:t>log2TextCbSize</w:t>
      </w:r>
      <w:r w:rsidRPr="0056552F">
        <w:t> ).</w:t>
      </w:r>
    </w:p>
    <w:p w:rsidR="003B1BFE" w:rsidRPr="0056552F" w:rsidRDefault="003B1BFE" w:rsidP="003B1BFE">
      <w:pPr>
        <w:pStyle w:val="3D0"/>
      </w:pPr>
      <w:r w:rsidRPr="0056552F">
        <w:t>Otherwise (CqtCuPartPredEnabledFlag is equal to 0), predSplitCuFlag is set equal to 0.</w:t>
      </w:r>
    </w:p>
    <w:p w:rsidR="003B1BFE" w:rsidRPr="0056552F" w:rsidRDefault="003B1BFE" w:rsidP="003B1BFE">
      <w:pPr>
        <w:pStyle w:val="3N0"/>
        <w:rPr>
          <w:lang w:val="en-CA"/>
        </w:rPr>
      </w:pPr>
      <w:r w:rsidRPr="0056552F">
        <w:rPr>
          <w:b/>
          <w:lang w:val="en-CA"/>
        </w:rPr>
        <w:t>split_cu_flag</w:t>
      </w:r>
      <w:r w:rsidRPr="0056552F">
        <w:rPr>
          <w:lang w:val="en-CA"/>
        </w:rPr>
        <w:t>[ x0 ][ y0 ] specifies whether a coding unit is split into coding units with half horizontal and vertical size. The array indices x0, y0 specify the location ( x0, y0 ) of the top-left luma sample of the considered coding block relative to the top-left luma sample of the picture.</w:t>
      </w:r>
    </w:p>
    <w:p w:rsidR="003B1BFE" w:rsidRPr="0056552F" w:rsidRDefault="003B1BFE" w:rsidP="003B1BFE">
      <w:pPr>
        <w:pStyle w:val="3N0"/>
        <w:rPr>
          <w:lang w:val="en-CA"/>
        </w:rPr>
      </w:pPr>
      <w:r w:rsidRPr="0056552F">
        <w:rPr>
          <w:lang w:val="en-CA"/>
        </w:rPr>
        <w:t>When split_cu_flag[ x0 ][ y0 ] is not present, the following applies:</w:t>
      </w:r>
    </w:p>
    <w:p w:rsidR="003B1BFE" w:rsidRPr="0056552F" w:rsidRDefault="003B1BFE" w:rsidP="003B1BFE">
      <w:pPr>
        <w:pStyle w:val="3D0"/>
      </w:pPr>
      <w:r w:rsidRPr="0056552F">
        <w:t>If log2CbSize is greater than MinCbLog2SizeY and predSplitCuFlag is equal to 0, the value of split_cu_flag[ x0 ][ y0 ] is inferred to be equal to 1.</w:t>
      </w:r>
    </w:p>
    <w:p w:rsidR="003B1BFE" w:rsidRPr="0056552F" w:rsidRDefault="003B1BFE" w:rsidP="003B1BFE">
      <w:pPr>
        <w:pStyle w:val="3D0"/>
      </w:pPr>
      <w:r w:rsidRPr="0056552F">
        <w:t>Otherwise (log2CbSize is equal to MinCbLog2SizeY or predSplitCuFlag is equal to 1), the value of split_cu_flag[ x0 ][ y0 ] is inferred to be equal to 0.</w:t>
      </w:r>
    </w:p>
    <w:p w:rsidR="003B1BFE" w:rsidRPr="0056552F" w:rsidRDefault="003B1BFE" w:rsidP="003B1BFE">
      <w:pPr>
        <w:pStyle w:val="3H3"/>
        <w:numPr>
          <w:ilvl w:val="4"/>
          <w:numId w:val="383"/>
        </w:numPr>
        <w:tabs>
          <w:tab w:val="left" w:pos="1140"/>
          <w:tab w:val="left" w:pos="1361"/>
        </w:tabs>
      </w:pPr>
      <w:r w:rsidRPr="0056552F">
        <w:t>Coding unit semantics</w:t>
      </w:r>
      <w:bookmarkEnd w:id="7733"/>
    </w:p>
    <w:p w:rsidR="003B1BFE" w:rsidRPr="0056552F" w:rsidRDefault="003B1BFE" w:rsidP="003B1BFE">
      <w:pPr>
        <w:pStyle w:val="3N"/>
        <w:rPr>
          <w:lang w:val="en-CA"/>
        </w:rPr>
      </w:pPr>
      <w:r w:rsidRPr="0056552F">
        <w:rPr>
          <w:lang w:val="en-CA"/>
        </w:rPr>
        <w:t>The specifications in clause </w:t>
      </w:r>
      <w:r w:rsidR="00035DFE" w:rsidRPr="0056552F">
        <w:rPr>
          <w:lang w:val="en-CA"/>
        </w:rPr>
        <w:fldChar w:fldCharType="begin" w:fldLock="1"/>
      </w:r>
      <w:r w:rsidR="00035DFE" w:rsidRPr="0056552F">
        <w:rPr>
          <w:lang w:val="en-CA"/>
        </w:rPr>
        <w:instrText xml:space="preserve"> REF _Ref414881295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5</w:t>
      </w:r>
      <w:r w:rsidR="00035DFE" w:rsidRPr="0056552F">
        <w:rPr>
          <w:lang w:val="en-CA"/>
        </w:rPr>
        <w:fldChar w:fldCharType="end"/>
      </w:r>
      <w:r w:rsidRPr="0056552F">
        <w:rPr>
          <w:lang w:val="en-CA"/>
        </w:rPr>
        <w:t xml:space="preserve"> apply with the following modifications and additions:</w:t>
      </w:r>
    </w:p>
    <w:p w:rsidR="003B1BFE" w:rsidRPr="0056552F" w:rsidRDefault="003B1BFE" w:rsidP="003B1BFE">
      <w:pPr>
        <w:pStyle w:val="3N0"/>
        <w:rPr>
          <w:lang w:val="en-CA"/>
        </w:rPr>
      </w:pPr>
      <w:r w:rsidRPr="0056552F">
        <w:rPr>
          <w:b/>
          <w:lang w:val="en-CA"/>
        </w:rPr>
        <w:t>cu_skip_flag</w:t>
      </w:r>
      <w:r w:rsidRPr="0056552F">
        <w:rPr>
          <w:lang w:val="en-CA"/>
        </w:rPr>
        <w:t xml:space="preserve">[ x0 ][ y0 ] equal to 1 specifies that for the current coding unit, when decoding a P or B slice, no more syntax elements except the merging candidate index merge_idx[ x0 ][ y0 ], the iv_res_pred_weight_idx[ x0 ][ y0 ] syntax element, and the illu_comp_flag[ x0 ][ y0 ] </w:t>
      </w:r>
      <w:r w:rsidR="00B55347">
        <w:rPr>
          <w:lang w:val="en-CA"/>
        </w:rPr>
        <w:t xml:space="preserve">syntax element </w:t>
      </w:r>
      <w:r w:rsidRPr="0056552F">
        <w:rPr>
          <w:lang w:val="en-CA"/>
        </w:rPr>
        <w:t>may be parsed after cu_skip_flag[ x0 ][ y0 ]. cu_skip_flag[ x0 ][ y0 ] equal to 0 specifies that the coding unit is not skipped. The array indices x0, y0 specify the location ( x0, y0 ) of the top-left luma sample of the considered coding block relative to the top-left luma sample of the picture.</w:t>
      </w:r>
    </w:p>
    <w:p w:rsidR="003B1BFE" w:rsidRPr="0056552F" w:rsidRDefault="003B1BFE" w:rsidP="003B1BFE">
      <w:pPr>
        <w:pStyle w:val="3N0"/>
        <w:rPr>
          <w:lang w:val="en-CA"/>
        </w:rPr>
      </w:pPr>
      <w:r w:rsidRPr="0056552F">
        <w:rPr>
          <w:lang w:val="en-CA"/>
        </w:rPr>
        <w:t>When cu_skip_flag[ x0 ][ y0 ] is not present, it is inferred to be equal to 0.</w:t>
      </w:r>
    </w:p>
    <w:p w:rsidR="003B1BFE" w:rsidRPr="0056552F" w:rsidRDefault="003B1BFE" w:rsidP="003B1BFE">
      <w:pPr>
        <w:pStyle w:val="3N0"/>
        <w:rPr>
          <w:lang w:val="en-CA"/>
        </w:rPr>
      </w:pPr>
      <w:r w:rsidRPr="0056552F">
        <w:rPr>
          <w:b/>
          <w:lang w:val="en-CA"/>
        </w:rPr>
        <w:t>skip_intra_flag</w:t>
      </w:r>
      <w:r w:rsidRPr="0056552F">
        <w:rPr>
          <w:lang w:val="en-CA"/>
        </w:rPr>
        <w:t>[ x0 ][ y0 ] equal to 1 specifies that for the current coding unit no more syntax elements except skip_intra_mode_idx[ x0 ][ y0 ] are parsed after skip_intra_flag[ x0 ][ y0 ]. skip_intra_flag[ x0 ][ y0 ] equal to 0 specifies that more syntax elements may be parsed after skip_intra_flag[ x0 ][ y0 ]. When not present, the value of skip_intra_flag[ x0 ][ y0 ] is inferred to be equal to 0.</w:t>
      </w:r>
    </w:p>
    <w:p w:rsidR="003B1BFE" w:rsidRPr="0056552F" w:rsidRDefault="003B1BFE" w:rsidP="003B1BFE">
      <w:pPr>
        <w:pStyle w:val="3N0"/>
        <w:rPr>
          <w:lang w:val="en-CA"/>
        </w:rPr>
      </w:pPr>
      <w:r w:rsidRPr="0056552F">
        <w:rPr>
          <w:b/>
          <w:lang w:val="en-CA"/>
        </w:rPr>
        <w:t>pred_mode_flag</w:t>
      </w:r>
      <w:r w:rsidRPr="0056552F">
        <w:rPr>
          <w:lang w:val="en-CA"/>
        </w:rPr>
        <w:t xml:space="preserve"> equal to 0 specifies that the current coding unit is coded in inter prediction mode. pred_mode_flag equal to 1 specifies that the current coding unit is coded in intra prediction mode. The variable CuPredMode[ x ][ y ] is derived as follows for x = x0..x0 + nCbS − 1 and y = y0..y0 + nCbS − 1:</w:t>
      </w:r>
    </w:p>
    <w:p w:rsidR="003B1BFE" w:rsidRPr="0056552F" w:rsidRDefault="003B1BFE" w:rsidP="003B1BFE">
      <w:pPr>
        <w:pStyle w:val="3D0"/>
      </w:pPr>
      <w:r w:rsidRPr="0056552F">
        <w:rPr>
          <w:lang w:eastAsia="ko-KR"/>
        </w:rPr>
        <w:t>If pred_mode_flag is equal to 0</w:t>
      </w:r>
      <w:r w:rsidRPr="0056552F">
        <w:t>, CuPredMode[ x ][ y ] is set equal to MODE_INTER.</w:t>
      </w:r>
    </w:p>
    <w:p w:rsidR="003B1BFE" w:rsidRPr="0056552F" w:rsidRDefault="003B1BFE" w:rsidP="003B1BFE">
      <w:pPr>
        <w:pStyle w:val="3D0"/>
      </w:pPr>
      <w:r w:rsidRPr="0056552F">
        <w:rPr>
          <w:lang w:eastAsia="ko-KR"/>
        </w:rPr>
        <w:t>Otherwise</w:t>
      </w:r>
      <w:r w:rsidRPr="0056552F">
        <w:t xml:space="preserve"> (pred_mode_flag is equal to 1</w:t>
      </w:r>
      <w:r w:rsidRPr="0056552F">
        <w:rPr>
          <w:lang w:eastAsia="ko-KR"/>
        </w:rPr>
        <w:t>),</w:t>
      </w:r>
      <w:r w:rsidRPr="0056552F">
        <w:t xml:space="preserve"> CuPredMode[ x ][ y ] is set equal to MODE_INTRA.</w:t>
      </w:r>
    </w:p>
    <w:p w:rsidR="003B1BFE" w:rsidRPr="0056552F" w:rsidRDefault="003B1BFE" w:rsidP="003B1BFE">
      <w:pPr>
        <w:pStyle w:val="3N0"/>
        <w:rPr>
          <w:lang w:val="en-CA" w:eastAsia="ko-KR"/>
        </w:rPr>
      </w:pPr>
      <w:r w:rsidRPr="0056552F">
        <w:rPr>
          <w:lang w:val="en-CA"/>
        </w:rPr>
        <w:t>When pred_</w:t>
      </w:r>
      <w:r w:rsidRPr="0056552F">
        <w:rPr>
          <w:lang w:val="en-CA" w:eastAsia="ko-KR"/>
        </w:rPr>
        <w:t>mode_flag</w:t>
      </w:r>
      <w:r w:rsidRPr="0056552F">
        <w:rPr>
          <w:lang w:val="en-CA"/>
        </w:rPr>
        <w:t xml:space="preserve"> is not present, the variable </w:t>
      </w:r>
      <w:r w:rsidRPr="0056552F">
        <w:rPr>
          <w:lang w:val="en-CA" w:eastAsia="ko-KR"/>
        </w:rPr>
        <w:t>CuPredMode[ x ][ y ]</w:t>
      </w:r>
      <w:r w:rsidRPr="0056552F">
        <w:rPr>
          <w:lang w:val="en-CA"/>
        </w:rPr>
        <w:t xml:space="preserve"> is</w:t>
      </w:r>
      <w:r w:rsidRPr="0056552F">
        <w:rPr>
          <w:lang w:val="en-CA" w:eastAsia="ko-KR"/>
        </w:rPr>
        <w:t xml:space="preserve"> derived as follows </w:t>
      </w:r>
      <w:r w:rsidRPr="0056552F">
        <w:rPr>
          <w:lang w:val="en-CA"/>
        </w:rPr>
        <w:t>for x = x0..x0 + nCbS − 1 and y = y0..y0 + nCbS − 1:</w:t>
      </w:r>
    </w:p>
    <w:p w:rsidR="003B1BFE" w:rsidRPr="0056552F" w:rsidRDefault="003B1BFE" w:rsidP="003B1BFE">
      <w:pPr>
        <w:pStyle w:val="3D0"/>
      </w:pPr>
      <w:r w:rsidRPr="0056552F">
        <w:rPr>
          <w:lang w:eastAsia="ko-KR"/>
        </w:rPr>
        <w:t>If slice_type is equal to I or skip_intra_flag</w:t>
      </w:r>
      <w:r w:rsidRPr="0056552F">
        <w:t>[ x0 ][ y0 ]</w:t>
      </w:r>
      <w:r w:rsidRPr="0056552F">
        <w:rPr>
          <w:lang w:eastAsia="ko-KR"/>
        </w:rPr>
        <w:t xml:space="preserve"> is equal to 1</w:t>
      </w:r>
      <w:r w:rsidRPr="0056552F">
        <w:t>, CuPredMode[ x ][ y ] is inferred to be equal to MODE_INTRA.</w:t>
      </w:r>
    </w:p>
    <w:p w:rsidR="003B1BFE" w:rsidRPr="0056552F" w:rsidRDefault="003B1BFE" w:rsidP="003B1BFE">
      <w:pPr>
        <w:pStyle w:val="3D0"/>
      </w:pPr>
      <w:r w:rsidRPr="0056552F">
        <w:rPr>
          <w:lang w:eastAsia="ko-KR"/>
        </w:rPr>
        <w:t>Otherwise</w:t>
      </w:r>
      <w:r w:rsidRPr="0056552F">
        <w:t xml:space="preserve"> (slice_type is equal to P or B and skip_intra_flag[ x0 ][ y0 ] is equal to 0</w:t>
      </w:r>
      <w:r w:rsidRPr="0056552F">
        <w:rPr>
          <w:lang w:eastAsia="ko-KR"/>
        </w:rPr>
        <w:t>), when</w:t>
      </w:r>
      <w:r w:rsidRPr="0056552F">
        <w:t xml:space="preserve"> cu_skip_flag[ x0 ][ y0 ] is equal to 1, CuPredMode[ x ][ y ] is inferred to be equal to MODE_SKIP.</w:t>
      </w:r>
    </w:p>
    <w:p w:rsidR="003B1BFE" w:rsidRPr="0056552F" w:rsidRDefault="003B1BFE" w:rsidP="003B1BFE">
      <w:pPr>
        <w:pStyle w:val="3N0"/>
        <w:rPr>
          <w:lang w:val="en-CA"/>
        </w:rPr>
      </w:pPr>
      <w:r w:rsidRPr="0056552F">
        <w:rPr>
          <w:lang w:val="en-CA"/>
        </w:rPr>
        <w:t>The variables predPartModeFlag and partPredIdc are derived as follows:</w:t>
      </w:r>
    </w:p>
    <w:p w:rsidR="003B1BFE" w:rsidRPr="0056552F" w:rsidRDefault="003B1BFE" w:rsidP="003B1BFE">
      <w:pPr>
        <w:pStyle w:val="3D0"/>
      </w:pPr>
      <w:r w:rsidRPr="0056552F">
        <w:t>If CqtCuPartPredEnabledFlag is equal to 1, the following applies:</w:t>
      </w:r>
    </w:p>
    <w:p w:rsidR="003B1BFE" w:rsidRPr="0056552F" w:rsidRDefault="003B1BFE" w:rsidP="003B1BFE">
      <w:pPr>
        <w:pStyle w:val="3D1"/>
        <w:rPr>
          <w:lang w:eastAsia="ko-KR"/>
        </w:rPr>
      </w:pPr>
      <w:r w:rsidRPr="0056552F">
        <w:t>Let colTextCu be the coding unit containing the luma coding block covering the luma location ( x0, y0 ) in the picture TexturePic.</w:t>
      </w:r>
    </w:p>
    <w:p w:rsidR="003B1BFE" w:rsidRPr="0056552F" w:rsidRDefault="003B1BFE" w:rsidP="003B1BFE">
      <w:pPr>
        <w:pStyle w:val="3D1"/>
      </w:pPr>
      <w:r w:rsidRPr="0056552F">
        <w:rPr>
          <w:lang w:eastAsia="ko-KR"/>
        </w:rPr>
        <w:t>The variables log2TextCbSize and partTextMode are set equal to log2CbSize and PartMode</w:t>
      </w:r>
      <w:r w:rsidRPr="0056552F">
        <w:t>, respectively,</w:t>
      </w:r>
      <w:r w:rsidRPr="0056552F">
        <w:rPr>
          <w:lang w:eastAsia="ko-KR"/>
        </w:rPr>
        <w:t xml:space="preserve"> of the coding unit </w:t>
      </w:r>
      <w:r w:rsidRPr="0056552F">
        <w:t>colTextCu.</w:t>
      </w:r>
    </w:p>
    <w:p w:rsidR="003B1BFE" w:rsidRPr="0056552F" w:rsidRDefault="003B1BFE" w:rsidP="003B1BFE">
      <w:pPr>
        <w:pStyle w:val="3D1"/>
      </w:pPr>
      <w:r w:rsidRPr="0056552F">
        <w:t>The variable predPartModeFlag is derived as follows:</w:t>
      </w:r>
    </w:p>
    <w:p w:rsidR="003B1BFE" w:rsidRPr="0056552F" w:rsidRDefault="003B1BFE">
      <w:pPr>
        <w:pStyle w:val="3E3"/>
        <w:rPr>
          <w:lang w:val="en-CA" w:eastAsia="ko-KR"/>
        </w:rPr>
      </w:pPr>
      <w:r w:rsidRPr="0056552F">
        <w:rPr>
          <w:lang w:val="en-CA" w:eastAsia="ko-KR"/>
        </w:rPr>
        <w:t>predPartModeFlag</w:t>
      </w:r>
      <w:r w:rsidRPr="0056552F">
        <w:rPr>
          <w:lang w:val="en-CA"/>
        </w:rPr>
        <w:t xml:space="preserve"> = </w:t>
      </w:r>
      <w:r w:rsidRPr="0056552F">
        <w:rPr>
          <w:lang w:val="en-CA" w:eastAsia="ko-KR"/>
        </w:rPr>
        <w:t>log2TextCbSize</w:t>
      </w:r>
      <w:r w:rsidRPr="0056552F">
        <w:rPr>
          <w:lang w:val="en-CA"/>
        </w:rPr>
        <w:t>  = =  log2CbSize  &amp;&amp;  partTextMode  = =  PART_</w:t>
      </w:r>
      <w:r w:rsidRPr="0056552F">
        <w:t>2Nx2N</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44</w:t>
      </w:r>
      <w:r w:rsidRPr="0056552F">
        <w:rPr>
          <w:lang w:val="en-CA" w:eastAsia="ko-KR"/>
        </w:rPr>
        <w:fldChar w:fldCharType="end"/>
      </w:r>
      <w:r w:rsidRPr="0056552F">
        <w:rPr>
          <w:lang w:val="en-CA" w:eastAsia="ko-KR"/>
        </w:rPr>
        <w:t>)</w:t>
      </w:r>
    </w:p>
    <w:p w:rsidR="003B1BFE" w:rsidRPr="0056552F" w:rsidRDefault="003B1BFE" w:rsidP="003B1BFE">
      <w:pPr>
        <w:pStyle w:val="3D1"/>
      </w:pPr>
      <w:r w:rsidRPr="0056552F">
        <w:t>The variable partPredIdc is derived as follows:</w:t>
      </w:r>
    </w:p>
    <w:p w:rsidR="003B1BFE" w:rsidRPr="0056552F" w:rsidRDefault="003B1BFE" w:rsidP="003B1BFE">
      <w:pPr>
        <w:pStyle w:val="3D2"/>
      </w:pPr>
      <w:r w:rsidRPr="0056552F">
        <w:t>If one or more of the following conditions are true, partPredIdc is set equal to 0:</w:t>
      </w:r>
    </w:p>
    <w:p w:rsidR="003B1BFE" w:rsidRPr="0056552F" w:rsidRDefault="003B1BFE" w:rsidP="003B1BFE">
      <w:pPr>
        <w:pStyle w:val="3D3"/>
      </w:pPr>
      <w:r w:rsidRPr="0056552F">
        <w:t>log2TextCbSize is not equal to log2CbSize.</w:t>
      </w:r>
    </w:p>
    <w:p w:rsidR="003B1BFE" w:rsidRPr="0056552F" w:rsidRDefault="003B1BFE" w:rsidP="003B1BFE">
      <w:pPr>
        <w:pStyle w:val="3D3"/>
      </w:pPr>
      <w:r w:rsidRPr="0056552F">
        <w:t>partTextMode is equal to PART_2Nx2N or PART_NxN.</w:t>
      </w:r>
    </w:p>
    <w:p w:rsidR="003B1BFE" w:rsidRPr="0056552F" w:rsidRDefault="003B1BFE" w:rsidP="003B1BFE">
      <w:pPr>
        <w:pStyle w:val="3D2"/>
      </w:pPr>
      <w:r w:rsidRPr="0056552F">
        <w:t>Otherwise, if partTextMode is equal to PART_2NxN, PART_2NxnU, or PART_2NxnL, partPredIdc is set equal to 1.</w:t>
      </w:r>
    </w:p>
    <w:p w:rsidR="003B1BFE" w:rsidRPr="0056552F" w:rsidRDefault="003B1BFE" w:rsidP="003B1BFE">
      <w:pPr>
        <w:pStyle w:val="3D2"/>
      </w:pPr>
      <w:r w:rsidRPr="0056552F">
        <w:t>Otherwise, partPredIdc is set equal to 2.</w:t>
      </w:r>
    </w:p>
    <w:p w:rsidR="003B1BFE" w:rsidRPr="0056552F" w:rsidRDefault="003B1BFE" w:rsidP="003B1BFE">
      <w:pPr>
        <w:pStyle w:val="3D0"/>
      </w:pPr>
      <w:r w:rsidRPr="0056552F">
        <w:t>Otherwise (CqtCuPartPredEnabledFlag is equal to 0), predPartModeFlag and partPredIdc are set equal to 0.</w:t>
      </w:r>
    </w:p>
    <w:p w:rsidR="003B1BFE" w:rsidRPr="0056552F" w:rsidRDefault="003B1BFE" w:rsidP="003B1BFE">
      <w:pPr>
        <w:pStyle w:val="3N0"/>
        <w:rPr>
          <w:lang w:val="en-CA"/>
        </w:rPr>
      </w:pPr>
      <w:r w:rsidRPr="0056552F">
        <w:rPr>
          <w:b/>
          <w:lang w:val="en-CA"/>
        </w:rPr>
        <w:t>part_mode</w:t>
      </w:r>
      <w:r w:rsidRPr="0056552F">
        <w:rPr>
          <w:lang w:val="en-CA"/>
        </w:rPr>
        <w:t xml:space="preserve"> specifies partitioning mode of the current coding unit. The semantics of part_mode depend on CuPredMode[ x0 ][ y0 ]. The variables PartMode and IntraSplitFlag are derived from the value of part_mode and partPredIdc as defined in </w:t>
      </w:r>
      <w:r w:rsidRPr="0056552F">
        <w:rPr>
          <w:lang w:val="en-CA"/>
        </w:rPr>
        <w:fldChar w:fldCharType="begin" w:fldLock="1"/>
      </w:r>
      <w:r w:rsidRPr="0056552F">
        <w:rPr>
          <w:lang w:val="en-CA"/>
        </w:rPr>
        <w:instrText xml:space="preserve"> REF _Ref402357539 \h  \* MERGEFORMAT </w:instrText>
      </w:r>
      <w:r w:rsidRPr="0056552F">
        <w:rPr>
          <w:lang w:val="en-CA"/>
        </w:rPr>
      </w:r>
      <w:r w:rsidRPr="0056552F">
        <w:rPr>
          <w:lang w:val="en-CA"/>
        </w:rPr>
        <w:fldChar w:fldCharType="separate"/>
      </w:r>
      <w:r w:rsidR="00B145BA" w:rsidRPr="0056552F">
        <w:rPr>
          <w:lang w:val="en-CA"/>
        </w:rPr>
        <w:t>Table I.1</w:t>
      </w:r>
      <w:r w:rsidRPr="0056552F">
        <w:rPr>
          <w:lang w:val="en-CA"/>
        </w:rPr>
        <w:fldChar w:fldCharType="end"/>
      </w:r>
    </w:p>
    <w:p w:rsidR="003B1BFE" w:rsidRPr="0056552F" w:rsidRDefault="003B1BFE" w:rsidP="003B1BFE">
      <w:pPr>
        <w:pStyle w:val="Caption"/>
        <w:rPr>
          <w:lang w:val="en-CA" w:eastAsia="ko-KR"/>
        </w:rPr>
      </w:pPr>
      <w:bookmarkStart w:id="7734" w:name="_Ref378267276"/>
      <w:bookmarkStart w:id="7735" w:name="_Ref402357539"/>
      <w:bookmarkStart w:id="7736" w:name="_Toc350926774"/>
      <w:bookmarkStart w:id="7737" w:name="_Toc414794944"/>
      <w:bookmarkStart w:id="7738" w:name="_Toc415476550"/>
      <w:bookmarkStart w:id="7739" w:name="_Toc423602619"/>
      <w:bookmarkStart w:id="7740" w:name="_Toc423602793"/>
      <w:bookmarkStart w:id="7741" w:name="_Toc423603440"/>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bookmarkEnd w:id="7734"/>
      <w:r w:rsidRPr="0056552F">
        <w:rPr>
          <w:lang w:val="en-CA"/>
        </w:rPr>
        <w:fldChar w:fldCharType="begin" w:fldLock="1"/>
      </w:r>
      <w:r w:rsidRPr="0056552F">
        <w:rPr>
          <w:lang w:val="en-CA"/>
        </w:rPr>
        <w:instrText xml:space="preserve"> SEQ Table </w:instrText>
      </w:r>
      <w:r w:rsidR="004B5E26" w:rsidRPr="0056552F">
        <w:rPr>
          <w:lang w:val="en-CA"/>
        </w:rPr>
        <w:instrText xml:space="preserve">\r 1 </w:instrText>
      </w:r>
      <w:r w:rsidRPr="0056552F">
        <w:rPr>
          <w:lang w:val="en-CA"/>
        </w:rPr>
        <w:instrText>\* ARABIC \s 1</w:instrText>
      </w:r>
      <w:r w:rsidRPr="0056552F">
        <w:rPr>
          <w:lang w:val="en-CA"/>
        </w:rPr>
        <w:fldChar w:fldCharType="separate"/>
      </w:r>
      <w:r w:rsidR="00B145BA" w:rsidRPr="0056552F">
        <w:rPr>
          <w:noProof/>
          <w:lang w:val="en-CA"/>
        </w:rPr>
        <w:t>1</w:t>
      </w:r>
      <w:r w:rsidRPr="0056552F">
        <w:rPr>
          <w:lang w:val="en-CA"/>
        </w:rPr>
        <w:fldChar w:fldCharType="end"/>
      </w:r>
      <w:bookmarkEnd w:id="7735"/>
      <w:r w:rsidRPr="0056552F">
        <w:rPr>
          <w:lang w:val="en-CA"/>
        </w:rPr>
        <w:t xml:space="preserve"> – </w:t>
      </w:r>
      <w:r w:rsidRPr="0056552F">
        <w:rPr>
          <w:lang w:val="en-CA" w:eastAsia="ko-KR"/>
        </w:rPr>
        <w:t>Name</w:t>
      </w:r>
      <w:r w:rsidRPr="0056552F">
        <w:rPr>
          <w:lang w:val="en-CA"/>
        </w:rPr>
        <w:t xml:space="preserve"> association to pre</w:t>
      </w:r>
      <w:r w:rsidRPr="0056552F">
        <w:rPr>
          <w:lang w:val="en-CA" w:eastAsia="ko-KR"/>
        </w:rPr>
        <w:t>diction mode and partitioning type</w:t>
      </w:r>
      <w:bookmarkEnd w:id="7736"/>
      <w:bookmarkEnd w:id="7737"/>
      <w:bookmarkEnd w:id="7738"/>
      <w:bookmarkEnd w:id="7739"/>
      <w:bookmarkEnd w:id="7740"/>
      <w:bookmarkEnd w:id="7741"/>
    </w:p>
    <w:tbl>
      <w:tblPr>
        <w:tblW w:w="9198" w:type="dxa"/>
        <w:jc w:val="center"/>
        <w:tblLayout w:type="fixed"/>
        <w:tblCellMar>
          <w:left w:w="80" w:type="dxa"/>
          <w:right w:w="80" w:type="dxa"/>
        </w:tblCellMar>
        <w:tblLook w:val="0000" w:firstRow="0" w:lastRow="0" w:firstColumn="0" w:lastColumn="0" w:noHBand="0" w:noVBand="0"/>
      </w:tblPr>
      <w:tblGrid>
        <w:gridCol w:w="2247"/>
        <w:gridCol w:w="1800"/>
        <w:gridCol w:w="1620"/>
        <w:gridCol w:w="1620"/>
        <w:gridCol w:w="1911"/>
      </w:tblGrid>
      <w:tr w:rsidR="003B1BFE" w:rsidRPr="0056552F" w:rsidTr="00FE0670">
        <w:trPr>
          <w:cantSplit/>
          <w:trHeight w:val="180"/>
          <w:jc w:val="center"/>
        </w:trPr>
        <w:tc>
          <w:tcPr>
            <w:tcW w:w="2247" w:type="dxa"/>
            <w:tcBorders>
              <w:top w:val="single" w:sz="4" w:space="0" w:color="auto"/>
              <w:left w:val="single" w:sz="4" w:space="0" w:color="auto"/>
              <w:bottom w:val="single" w:sz="8" w:space="0" w:color="auto"/>
              <w:right w:val="single" w:sz="4"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72"/>
              <w:jc w:val="center"/>
              <w:rPr>
                <w:rFonts w:eastAsia="Batang"/>
                <w:b/>
                <w:bCs/>
                <w:lang w:val="en-CA" w:eastAsia="ko-KR"/>
              </w:rPr>
            </w:pPr>
            <w:r w:rsidRPr="0056552F">
              <w:rPr>
                <w:rFonts w:eastAsia="Batang"/>
                <w:b/>
                <w:bCs/>
                <w:lang w:val="en-CA" w:eastAsia="ko-KR"/>
              </w:rPr>
              <w:t>CuPredMode[ x0 ][ y0 ]</w:t>
            </w:r>
          </w:p>
        </w:tc>
        <w:tc>
          <w:tcPr>
            <w:tcW w:w="1800" w:type="dxa"/>
            <w:tcBorders>
              <w:top w:val="single" w:sz="4" w:space="0" w:color="auto"/>
              <w:left w:val="single" w:sz="4" w:space="0" w:color="auto"/>
              <w:bottom w:val="single" w:sz="8" w:space="0" w:color="auto"/>
              <w:right w:val="single" w:sz="6"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72"/>
              <w:jc w:val="center"/>
              <w:rPr>
                <w:rFonts w:eastAsia="Batang"/>
                <w:b/>
                <w:bCs/>
                <w:lang w:val="en-CA" w:eastAsia="ko-KR"/>
              </w:rPr>
            </w:pPr>
            <w:r w:rsidRPr="0056552F">
              <w:rPr>
                <w:rFonts w:eastAsia="Batang"/>
                <w:b/>
                <w:bCs/>
                <w:lang w:val="en-CA" w:eastAsia="ko-KR"/>
              </w:rPr>
              <w:t>part_mode</w:t>
            </w:r>
          </w:p>
        </w:tc>
        <w:tc>
          <w:tcPr>
            <w:tcW w:w="1620" w:type="dxa"/>
            <w:tcBorders>
              <w:top w:val="single" w:sz="4" w:space="0" w:color="auto"/>
              <w:left w:val="single" w:sz="6" w:space="0" w:color="auto"/>
              <w:bottom w:val="single" w:sz="8" w:space="0" w:color="auto"/>
              <w:right w:val="single" w:sz="6"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72"/>
              <w:jc w:val="center"/>
              <w:rPr>
                <w:rFonts w:eastAsia="Batang"/>
                <w:b/>
                <w:bCs/>
                <w:lang w:val="en-CA" w:eastAsia="ko-KR"/>
              </w:rPr>
            </w:pPr>
            <w:r w:rsidRPr="0056552F">
              <w:rPr>
                <w:b/>
                <w:lang w:val="en-CA"/>
              </w:rPr>
              <w:t>partPredIdc</w:t>
            </w:r>
          </w:p>
        </w:tc>
        <w:tc>
          <w:tcPr>
            <w:tcW w:w="1620" w:type="dxa"/>
            <w:tcBorders>
              <w:top w:val="single" w:sz="4" w:space="0" w:color="auto"/>
              <w:left w:val="single" w:sz="6" w:space="0" w:color="auto"/>
              <w:bottom w:val="single" w:sz="8" w:space="0" w:color="auto"/>
              <w:right w:val="single" w:sz="6" w:space="0" w:color="auto"/>
            </w:tcBorders>
            <w:shd w:val="clear" w:color="auto" w:fill="auto"/>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72"/>
              <w:jc w:val="center"/>
              <w:rPr>
                <w:rFonts w:eastAsia="Batang"/>
                <w:b/>
                <w:bCs/>
                <w:lang w:val="en-CA" w:eastAsia="ko-KR"/>
              </w:rPr>
            </w:pPr>
            <w:r w:rsidRPr="0056552F">
              <w:rPr>
                <w:rFonts w:eastAsia="Batang"/>
                <w:b/>
                <w:bCs/>
                <w:lang w:val="en-CA" w:eastAsia="ko-KR"/>
              </w:rPr>
              <w:t>IntraSplitFlag</w:t>
            </w:r>
          </w:p>
        </w:tc>
        <w:tc>
          <w:tcPr>
            <w:tcW w:w="1911" w:type="dxa"/>
            <w:tcBorders>
              <w:top w:val="single" w:sz="4" w:space="0" w:color="auto"/>
              <w:left w:val="single" w:sz="6" w:space="0" w:color="auto"/>
              <w:bottom w:val="single" w:sz="8" w:space="0" w:color="auto"/>
              <w:right w:val="single" w:sz="4" w:space="0" w:color="auto"/>
            </w:tcBorders>
            <w:vAlign w:val="center"/>
          </w:tcPr>
          <w:p w:rsidR="003B1BFE" w:rsidRPr="0056552F" w:rsidRDefault="003B1BFE" w:rsidP="00FE0670">
            <w:pPr>
              <w:jc w:val="center"/>
              <w:rPr>
                <w:rFonts w:eastAsia="Batang"/>
                <w:b/>
                <w:bCs/>
                <w:lang w:val="en-CA" w:eastAsia="ko-KR"/>
              </w:rPr>
            </w:pPr>
            <w:r w:rsidRPr="0056552F">
              <w:rPr>
                <w:rFonts w:eastAsia="Batang"/>
                <w:b/>
                <w:bCs/>
                <w:lang w:val="en-CA" w:eastAsia="ko-KR"/>
              </w:rPr>
              <w:t>PartMode</w:t>
            </w:r>
          </w:p>
        </w:tc>
      </w:tr>
      <w:tr w:rsidR="003B1BFE" w:rsidRPr="0056552F" w:rsidTr="00FE0670">
        <w:trPr>
          <w:cantSplit/>
          <w:jc w:val="center"/>
        </w:trPr>
        <w:tc>
          <w:tcPr>
            <w:tcW w:w="2247" w:type="dxa"/>
            <w:vMerge w:val="restart"/>
            <w:tcBorders>
              <w:left w:val="single" w:sz="4" w:space="0" w:color="auto"/>
              <w:right w:val="single" w:sz="4"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20"/>
              <w:jc w:val="center"/>
              <w:rPr>
                <w:rFonts w:eastAsia="Batang"/>
                <w:lang w:val="en-CA" w:eastAsia="ko-KR"/>
              </w:rPr>
            </w:pPr>
            <w:r w:rsidRPr="0056552F">
              <w:rPr>
                <w:rFonts w:eastAsia="Batang"/>
                <w:lang w:val="en-CA" w:eastAsia="ko-KR"/>
              </w:rPr>
              <w:t>MODE_INTRA</w:t>
            </w:r>
          </w:p>
        </w:tc>
        <w:tc>
          <w:tcPr>
            <w:tcW w:w="1800" w:type="dxa"/>
            <w:tcBorders>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20"/>
              <w:jc w:val="center"/>
              <w:rPr>
                <w:rFonts w:eastAsia="Batang"/>
                <w:lang w:val="en-CA" w:eastAsia="ko-KR"/>
              </w:rPr>
            </w:pPr>
            <w:r w:rsidRPr="0056552F">
              <w:rPr>
                <w:rFonts w:eastAsia="Batang"/>
                <w:lang w:val="en-CA"/>
              </w:rPr>
              <w:t>0</w:t>
            </w:r>
          </w:p>
        </w:tc>
        <w:tc>
          <w:tcPr>
            <w:tcW w:w="1620" w:type="dxa"/>
            <w:tcBorders>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20"/>
              <w:jc w:val="center"/>
              <w:rPr>
                <w:rFonts w:eastAsia="Batang"/>
                <w:lang w:val="en-CA" w:eastAsia="ko-KR"/>
              </w:rPr>
            </w:pPr>
            <w:r w:rsidRPr="0056552F">
              <w:rPr>
                <w:rFonts w:eastAsia="Batang"/>
                <w:lang w:val="en-CA" w:eastAsia="ko-KR"/>
              </w:rPr>
              <w:t>0</w:t>
            </w:r>
          </w:p>
        </w:tc>
        <w:tc>
          <w:tcPr>
            <w:tcW w:w="1620" w:type="dxa"/>
            <w:tcBorders>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20"/>
              <w:jc w:val="center"/>
              <w:rPr>
                <w:rFonts w:eastAsia="Batang"/>
                <w:lang w:val="en-CA" w:eastAsia="ko-KR"/>
              </w:rPr>
            </w:pPr>
            <w:r w:rsidRPr="0056552F">
              <w:rPr>
                <w:rFonts w:eastAsia="Batang"/>
                <w:lang w:val="en-CA" w:eastAsia="ko-KR"/>
              </w:rPr>
              <w:t>0</w:t>
            </w:r>
          </w:p>
        </w:tc>
        <w:tc>
          <w:tcPr>
            <w:tcW w:w="1911" w:type="dxa"/>
            <w:tcBorders>
              <w:left w:val="single" w:sz="6" w:space="0" w:color="auto"/>
              <w:bottom w:val="single" w:sz="6"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r w:rsidRPr="0056552F">
              <w:rPr>
                <w:rFonts w:eastAsia="Batang"/>
                <w:lang w:val="en-CA"/>
              </w:rPr>
              <w:t>PART_2Nx2N</w:t>
            </w:r>
          </w:p>
        </w:tc>
      </w:tr>
      <w:tr w:rsidR="003B1BFE" w:rsidRPr="0056552F" w:rsidTr="00FE0670">
        <w:trPr>
          <w:cantSplit/>
          <w:jc w:val="center"/>
        </w:trPr>
        <w:tc>
          <w:tcPr>
            <w:tcW w:w="2247" w:type="dxa"/>
            <w:vMerge/>
            <w:tcBorders>
              <w:left w:val="single" w:sz="4" w:space="0" w:color="auto"/>
              <w:bottom w:val="single" w:sz="4" w:space="0" w:color="auto"/>
              <w:right w:val="single" w:sz="4"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p>
        </w:tc>
        <w:tc>
          <w:tcPr>
            <w:tcW w:w="1800" w:type="dxa"/>
            <w:tcBorders>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1</w:t>
            </w:r>
          </w:p>
        </w:tc>
        <w:tc>
          <w:tcPr>
            <w:tcW w:w="1620" w:type="dxa"/>
            <w:tcBorders>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620" w:type="dxa"/>
            <w:tcBorders>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1</w:t>
            </w:r>
          </w:p>
        </w:tc>
        <w:tc>
          <w:tcPr>
            <w:tcW w:w="1911" w:type="dxa"/>
            <w:tcBorders>
              <w:left w:val="single" w:sz="6" w:space="0" w:color="auto"/>
              <w:bottom w:val="single" w:sz="6"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r w:rsidRPr="0056552F">
              <w:rPr>
                <w:rFonts w:eastAsia="Batang"/>
                <w:lang w:val="en-CA"/>
              </w:rPr>
              <w:t>PART_NxN</w:t>
            </w:r>
          </w:p>
        </w:tc>
      </w:tr>
      <w:tr w:rsidR="003B1BFE" w:rsidRPr="0056552F" w:rsidTr="00FE0670">
        <w:trPr>
          <w:cantSplit/>
          <w:jc w:val="center"/>
        </w:trPr>
        <w:tc>
          <w:tcPr>
            <w:tcW w:w="2247" w:type="dxa"/>
            <w:vMerge w:val="restart"/>
            <w:tcBorders>
              <w:left w:val="single" w:sz="4" w:space="0" w:color="auto"/>
              <w:right w:val="single" w:sz="4"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20"/>
              <w:jc w:val="center"/>
              <w:rPr>
                <w:rFonts w:eastAsia="Batang"/>
                <w:lang w:val="en-CA" w:eastAsia="ko-KR"/>
              </w:rPr>
            </w:pPr>
            <w:r w:rsidRPr="0056552F">
              <w:rPr>
                <w:rFonts w:eastAsia="Batang"/>
                <w:lang w:val="en-CA" w:eastAsia="ko-KR"/>
              </w:rPr>
              <w:t>MODE_INTER</w:t>
            </w: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20"/>
              <w:jc w:val="center"/>
              <w:rPr>
                <w:rFonts w:eastAsia="Batang"/>
                <w:lang w:val="en-CA"/>
              </w:rPr>
            </w:pPr>
            <w:r w:rsidRPr="0056552F">
              <w:rPr>
                <w:rFonts w:eastAsia="Batang"/>
                <w:lang w:val="en-CA"/>
              </w:rPr>
              <w:t>0</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20"/>
              <w:jc w:val="center"/>
              <w:rPr>
                <w:rFonts w:eastAsia="Batang"/>
                <w:lang w:val="en-CA" w:eastAsia="ko-KR"/>
              </w:rPr>
            </w:pPr>
            <w:r w:rsidRPr="0056552F">
              <w:rPr>
                <w:rFonts w:eastAsia="Batang"/>
                <w:lang w:val="en-CA" w:eastAsia="ko-KR"/>
              </w:rPr>
              <w:t>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rPr>
              <w:t>PART_2Nx2N</w:t>
            </w:r>
          </w:p>
        </w:tc>
      </w:tr>
      <w:tr w:rsidR="003B1BFE" w:rsidRPr="0056552F" w:rsidTr="00FE0670">
        <w:trPr>
          <w:cantSplit/>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1</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rPr>
              <w:t>PART_2NxN</w:t>
            </w:r>
          </w:p>
        </w:tc>
      </w:tr>
      <w:tr w:rsidR="003B1BFE" w:rsidRPr="0056552F" w:rsidTr="00FE0670">
        <w:trPr>
          <w:cantSplit/>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2</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rPr>
              <w:t>PART_Nx2N</w:t>
            </w:r>
          </w:p>
        </w:tc>
      </w:tr>
      <w:tr w:rsidR="003B1BFE" w:rsidRPr="0056552F" w:rsidTr="00FE0670">
        <w:trPr>
          <w:cantSplit/>
          <w:trHeight w:val="204"/>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3</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rPr>
              <w:t>PART_NxN</w:t>
            </w:r>
          </w:p>
        </w:tc>
      </w:tr>
      <w:tr w:rsidR="003B1BFE" w:rsidRPr="0056552F" w:rsidTr="00FE0670">
        <w:trPr>
          <w:cantSplit/>
          <w:trHeight w:val="204"/>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lang w:val="en-CA" w:eastAsia="zh-CN"/>
              </w:rPr>
              <w:t>4</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eastAsia="ko-KR"/>
              </w:rPr>
              <w:t>PART_2NxnU</w:t>
            </w:r>
          </w:p>
        </w:tc>
      </w:tr>
      <w:tr w:rsidR="003B1BFE" w:rsidRPr="0056552F" w:rsidTr="00FE0670">
        <w:trPr>
          <w:cantSplit/>
          <w:trHeight w:val="204"/>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lang w:val="en-CA" w:eastAsia="zh-CN"/>
              </w:rPr>
              <w:t>5</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eastAsia="ko-KR"/>
              </w:rPr>
              <w:t>PART_2NxnD</w:t>
            </w:r>
          </w:p>
        </w:tc>
      </w:tr>
      <w:tr w:rsidR="003B1BFE" w:rsidRPr="0056552F" w:rsidTr="00FE0670">
        <w:trPr>
          <w:cantSplit/>
          <w:trHeight w:val="204"/>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lang w:val="en-CA" w:eastAsia="zh-CN"/>
              </w:rPr>
              <w:t>6</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eastAsia="ko-KR"/>
              </w:rPr>
              <w:t>PART_nLx2N</w:t>
            </w:r>
          </w:p>
        </w:tc>
      </w:tr>
      <w:tr w:rsidR="003B1BFE" w:rsidRPr="0056552F" w:rsidTr="00FE0670">
        <w:trPr>
          <w:cantSplit/>
          <w:trHeight w:val="204"/>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lang w:val="en-CA" w:eastAsia="zh-CN"/>
              </w:rPr>
              <w:t>7</w:t>
            </w:r>
          </w:p>
        </w:tc>
        <w:tc>
          <w:tcPr>
            <w:tcW w:w="1620" w:type="dxa"/>
            <w:tcBorders>
              <w:top w:val="single" w:sz="6" w:space="0" w:color="auto"/>
              <w:left w:val="single" w:sz="6"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620" w:type="dxa"/>
            <w:tcBorders>
              <w:top w:val="single" w:sz="6" w:space="0" w:color="auto"/>
              <w:left w:val="single" w:sz="6" w:space="0" w:color="auto"/>
              <w:bottom w:val="single" w:sz="4"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4"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eastAsia="ko-KR"/>
              </w:rPr>
              <w:t>PART_nRx2N</w:t>
            </w:r>
          </w:p>
        </w:tc>
      </w:tr>
      <w:tr w:rsidR="003B1BFE" w:rsidRPr="0056552F" w:rsidTr="00FE0670">
        <w:trPr>
          <w:cantSplit/>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0</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1</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rPr>
              <w:t>PART_2Nx2N</w:t>
            </w:r>
          </w:p>
        </w:tc>
      </w:tr>
      <w:tr w:rsidR="003B1BFE" w:rsidRPr="0056552F" w:rsidTr="00FE0670">
        <w:trPr>
          <w:cantSplit/>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1</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1</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rPr>
              <w:t>PART_2NxN</w:t>
            </w:r>
          </w:p>
        </w:tc>
      </w:tr>
      <w:tr w:rsidR="003B1BFE" w:rsidRPr="0056552F" w:rsidTr="00FE0670">
        <w:trPr>
          <w:cantSplit/>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2</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1</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eastAsia="ko-KR"/>
              </w:rPr>
              <w:t>PART_2NxnU</w:t>
            </w:r>
          </w:p>
        </w:tc>
      </w:tr>
      <w:tr w:rsidR="003B1BFE" w:rsidRPr="0056552F" w:rsidTr="00FE0670">
        <w:trPr>
          <w:cantSplit/>
          <w:trHeight w:val="204"/>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3</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1</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eastAsia="ko-KR"/>
              </w:rPr>
              <w:t>PART_2NxnD</w:t>
            </w:r>
          </w:p>
        </w:tc>
      </w:tr>
      <w:tr w:rsidR="003B1BFE" w:rsidRPr="0056552F" w:rsidTr="00FE0670">
        <w:trPr>
          <w:cantSplit/>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0</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2</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rPr>
              <w:t>PART_2Nx2N</w:t>
            </w:r>
          </w:p>
        </w:tc>
      </w:tr>
      <w:tr w:rsidR="003B1BFE" w:rsidRPr="0056552F" w:rsidTr="00FE0670">
        <w:trPr>
          <w:cantSplit/>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1</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2</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rPr>
              <w:t>PART_Nx2N</w:t>
            </w:r>
          </w:p>
        </w:tc>
      </w:tr>
      <w:tr w:rsidR="003B1BFE" w:rsidRPr="0056552F" w:rsidTr="00FE0670">
        <w:trPr>
          <w:cantSplit/>
          <w:jc w:val="center"/>
        </w:trPr>
        <w:tc>
          <w:tcPr>
            <w:tcW w:w="2247" w:type="dxa"/>
            <w:vMerge/>
            <w:tcBorders>
              <w:left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2</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2</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eastAsia="ko-KR"/>
              </w:rPr>
              <w:t>PART_nLx2N</w:t>
            </w:r>
          </w:p>
        </w:tc>
      </w:tr>
      <w:tr w:rsidR="003B1BFE" w:rsidRPr="0056552F" w:rsidTr="00FE0670">
        <w:trPr>
          <w:cantSplit/>
          <w:trHeight w:val="204"/>
          <w:jc w:val="center"/>
        </w:trPr>
        <w:tc>
          <w:tcPr>
            <w:tcW w:w="2247" w:type="dxa"/>
            <w:vMerge/>
            <w:tcBorders>
              <w:left w:val="single" w:sz="4" w:space="0" w:color="auto"/>
              <w:bottom w:val="single" w:sz="4" w:space="0" w:color="auto"/>
              <w:right w:val="single" w:sz="4" w:space="0" w:color="auto"/>
            </w:tcBorders>
            <w:vAlign w:val="center"/>
          </w:tcPr>
          <w:p w:rsidR="003B1BFE" w:rsidRPr="0056552F" w:rsidRDefault="003B1BFE" w:rsidP="00FE0670">
            <w:pPr>
              <w:keepNext/>
              <w:keepLines/>
              <w:numPr>
                <w:ilvl w:val="12"/>
                <w:numId w:val="0"/>
              </w:numPr>
              <w:spacing w:before="20"/>
              <w:jc w:val="left"/>
              <w:rPr>
                <w:rFonts w:eastAsia="Batang"/>
                <w:lang w:val="en-CA"/>
              </w:rPr>
            </w:pPr>
          </w:p>
        </w:tc>
        <w:tc>
          <w:tcPr>
            <w:tcW w:w="1800" w:type="dxa"/>
            <w:tcBorders>
              <w:top w:val="single" w:sz="4" w:space="0" w:color="auto"/>
              <w:left w:val="single" w:sz="4"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rPr>
            </w:pPr>
            <w:r w:rsidRPr="0056552F">
              <w:rPr>
                <w:rFonts w:eastAsia="Batang"/>
                <w:lang w:val="en-CA"/>
              </w:rPr>
              <w:t>3</w:t>
            </w:r>
          </w:p>
        </w:tc>
        <w:tc>
          <w:tcPr>
            <w:tcW w:w="1620" w:type="dxa"/>
            <w:tcBorders>
              <w:top w:val="single" w:sz="6" w:space="0" w:color="auto"/>
              <w:left w:val="single" w:sz="6" w:space="0" w:color="auto"/>
              <w:bottom w:val="single" w:sz="6" w:space="0" w:color="auto"/>
              <w:right w:val="single" w:sz="6" w:space="0" w:color="auto"/>
            </w:tcBorders>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2</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3B1BFE" w:rsidRPr="0056552F" w:rsidRDefault="003B1BFE" w:rsidP="00FE0670">
            <w:pPr>
              <w:keepNext/>
              <w:keepLines/>
              <w:numPr>
                <w:ilvl w:val="12"/>
                <w:numId w:val="0"/>
              </w:numPr>
              <w:spacing w:before="20"/>
              <w:jc w:val="center"/>
              <w:rPr>
                <w:rFonts w:eastAsia="Batang"/>
                <w:lang w:val="en-CA" w:eastAsia="ko-KR"/>
              </w:rPr>
            </w:pPr>
            <w:r w:rsidRPr="0056552F">
              <w:rPr>
                <w:rFonts w:eastAsia="Batang"/>
                <w:lang w:val="en-CA" w:eastAsia="ko-KR"/>
              </w:rPr>
              <w:t>0</w:t>
            </w:r>
          </w:p>
        </w:tc>
        <w:tc>
          <w:tcPr>
            <w:tcW w:w="1911" w:type="dxa"/>
            <w:tcBorders>
              <w:top w:val="single" w:sz="6" w:space="0" w:color="auto"/>
              <w:left w:val="single" w:sz="6" w:space="0" w:color="auto"/>
              <w:bottom w:val="single" w:sz="6" w:space="0" w:color="auto"/>
              <w:right w:val="single" w:sz="4" w:space="0" w:color="auto"/>
            </w:tcBorders>
            <w:vAlign w:val="center"/>
          </w:tcPr>
          <w:p w:rsidR="003B1BFE" w:rsidRPr="0056552F" w:rsidRDefault="003B1BFE" w:rsidP="00FE0670">
            <w:pPr>
              <w:jc w:val="left"/>
              <w:rPr>
                <w:rFonts w:eastAsia="Batang"/>
                <w:lang w:val="en-CA"/>
              </w:rPr>
            </w:pPr>
            <w:r w:rsidRPr="0056552F">
              <w:rPr>
                <w:rFonts w:eastAsia="Batang"/>
                <w:lang w:val="en-CA" w:eastAsia="ko-KR"/>
              </w:rPr>
              <w:t>PART_nRx2N</w:t>
            </w:r>
          </w:p>
        </w:tc>
      </w:tr>
    </w:tbl>
    <w:p w:rsidR="003B1BFE" w:rsidRPr="0056552F" w:rsidRDefault="003B1BFE" w:rsidP="003B1BFE">
      <w:pPr>
        <w:pStyle w:val="3N0"/>
        <w:rPr>
          <w:lang w:val="en-CA" w:eastAsia="ko-KR"/>
        </w:rPr>
      </w:pPr>
    </w:p>
    <w:p w:rsidR="003B1BFE" w:rsidRPr="0056552F" w:rsidRDefault="003B1BFE" w:rsidP="003B1BFE">
      <w:pPr>
        <w:pStyle w:val="3N0"/>
        <w:rPr>
          <w:lang w:val="en-CA" w:eastAsia="ko-KR"/>
        </w:rPr>
      </w:pPr>
      <w:r w:rsidRPr="0056552F">
        <w:rPr>
          <w:lang w:val="en-CA" w:eastAsia="ko-KR"/>
        </w:rPr>
        <w:t>The value of part_mode is restricted as follows:</w:t>
      </w:r>
    </w:p>
    <w:p w:rsidR="003B1BFE" w:rsidRPr="0056552F" w:rsidRDefault="003B1BFE" w:rsidP="003B1BFE">
      <w:pPr>
        <w:pStyle w:val="3D0"/>
        <w:rPr>
          <w:lang w:eastAsia="ko-KR"/>
        </w:rPr>
      </w:pPr>
      <w:r w:rsidRPr="0056552F">
        <w:rPr>
          <w:lang w:eastAsia="ko-KR"/>
        </w:rPr>
        <w:t>If CuPredMode</w:t>
      </w:r>
      <w:r w:rsidRPr="0056552F">
        <w:t>[ x0 ][ y0 ]</w:t>
      </w:r>
      <w:r w:rsidRPr="0056552F">
        <w:rPr>
          <w:lang w:eastAsia="ko-KR"/>
        </w:rPr>
        <w:t xml:space="preserve"> is equal to MODE_INTRA, part_mode shall be equal to 0 or 1.</w:t>
      </w:r>
    </w:p>
    <w:p w:rsidR="003B1BFE" w:rsidRPr="0056552F" w:rsidRDefault="003B1BFE" w:rsidP="003B1BFE">
      <w:pPr>
        <w:pStyle w:val="3D0"/>
        <w:rPr>
          <w:lang w:eastAsia="ko-KR"/>
        </w:rPr>
      </w:pPr>
      <w:r w:rsidRPr="0056552F">
        <w:rPr>
          <w:lang w:eastAsia="ko-KR"/>
        </w:rPr>
        <w:t>Otherwise (CuPredMode</w:t>
      </w:r>
      <w:r w:rsidRPr="0056552F">
        <w:t>[ x0 ][ y0 ]</w:t>
      </w:r>
      <w:r w:rsidRPr="0056552F">
        <w:rPr>
          <w:lang w:eastAsia="ko-KR"/>
        </w:rPr>
        <w:t xml:space="preserve"> is equal to MODE_INTER), the following applies:</w:t>
      </w:r>
    </w:p>
    <w:p w:rsidR="003B1BFE" w:rsidRPr="0056552F" w:rsidRDefault="003B1BFE" w:rsidP="003B1BFE">
      <w:pPr>
        <w:pStyle w:val="3D1"/>
        <w:rPr>
          <w:lang w:eastAsia="ko-KR"/>
        </w:rPr>
      </w:pPr>
      <w:r w:rsidRPr="0056552F">
        <w:rPr>
          <w:lang w:eastAsia="ko-KR"/>
        </w:rPr>
        <w:t>If partPredIdc is equal to 0, the following applies:</w:t>
      </w:r>
    </w:p>
    <w:p w:rsidR="003B1BFE" w:rsidRPr="0056552F" w:rsidRDefault="003B1BFE" w:rsidP="003B1BFE">
      <w:pPr>
        <w:pStyle w:val="3D2"/>
      </w:pPr>
      <w:r w:rsidRPr="0056552F">
        <w:t>If log2CbSize is greater than MinCbLog2SizeY and amp_enabled_flag is equal to 1, part_mode shall be in the range of 0 to 2, inclusive, or in the range of 4 to 7, inclusive.</w:t>
      </w:r>
    </w:p>
    <w:p w:rsidR="003B1BFE" w:rsidRPr="0056552F" w:rsidRDefault="003B1BFE" w:rsidP="003B1BFE">
      <w:pPr>
        <w:pStyle w:val="3D2"/>
      </w:pPr>
      <w:r w:rsidRPr="0056552F">
        <w:t>Otherwise, if log2CbSize is greater than MinCbLog2SizeY and amp_enabled_flag is equal to 0, or log2CbSize is equal to 3, part_mode shall be in the range of 0 to 2, inclusive.</w:t>
      </w:r>
    </w:p>
    <w:p w:rsidR="003B1BFE" w:rsidRPr="0056552F" w:rsidRDefault="003B1BFE" w:rsidP="003B1BFE">
      <w:pPr>
        <w:pStyle w:val="3D2"/>
      </w:pPr>
      <w:r w:rsidRPr="0056552F">
        <w:t>Otherwise (log2CbSize is greater than 3 and less than or equal to MinCbLog2SizeY), the value of part_mode shall be in the range of 0 to 3, inclusive.</w:t>
      </w:r>
    </w:p>
    <w:p w:rsidR="003B1BFE" w:rsidRPr="0056552F" w:rsidRDefault="003B1BFE" w:rsidP="003B1BFE">
      <w:pPr>
        <w:pStyle w:val="3D1"/>
      </w:pPr>
      <w:r w:rsidRPr="0056552F">
        <w:t>Otherwise (partPredIdc is not equal to 0), the following applies:</w:t>
      </w:r>
    </w:p>
    <w:p w:rsidR="003B1BFE" w:rsidRPr="0056552F" w:rsidRDefault="003B1BFE" w:rsidP="003B1BFE">
      <w:pPr>
        <w:pStyle w:val="3D2"/>
      </w:pPr>
      <w:r w:rsidRPr="0056552F">
        <w:t>If log2CbSize is greater than MinCbLog2SizeY and amp_enabled_flag is equal to 1, part_mode shall be in the range of 0 to 3, inclusive.</w:t>
      </w:r>
    </w:p>
    <w:p w:rsidR="003B1BFE" w:rsidRPr="0056552F" w:rsidRDefault="003B1BFE" w:rsidP="003B1BFE">
      <w:pPr>
        <w:pStyle w:val="3D2"/>
      </w:pPr>
      <w:r w:rsidRPr="0056552F">
        <w:t>Otherwise (log2CbSize is equal to MinCbLog2SizeY or amp_enabled_flag is equal to 0), part_mode shall be in the range of 0 to 1, inclusive.</w:t>
      </w:r>
    </w:p>
    <w:p w:rsidR="003B1BFE" w:rsidRPr="0056552F" w:rsidRDefault="003B1BFE" w:rsidP="003B1BFE">
      <w:pPr>
        <w:pStyle w:val="3N0"/>
        <w:rPr>
          <w:lang w:val="en-CA" w:eastAsia="ko-KR"/>
        </w:rPr>
      </w:pPr>
      <w:r w:rsidRPr="0056552F">
        <w:rPr>
          <w:lang w:val="en-CA"/>
        </w:rPr>
        <w:t>When part_mode is not present, the variable</w:t>
      </w:r>
      <w:r w:rsidRPr="0056552F">
        <w:rPr>
          <w:lang w:val="en-CA" w:eastAsia="ko-KR"/>
        </w:rPr>
        <w:t>s</w:t>
      </w:r>
      <w:r w:rsidRPr="0056552F">
        <w:rPr>
          <w:lang w:val="en-CA"/>
        </w:rPr>
        <w:t xml:space="preserve"> </w:t>
      </w:r>
      <w:r w:rsidRPr="0056552F">
        <w:rPr>
          <w:lang w:val="en-CA" w:eastAsia="ko-KR"/>
        </w:rPr>
        <w:t>PartMode and IntraSplitFlag are derived as follows:</w:t>
      </w:r>
    </w:p>
    <w:p w:rsidR="003B1BFE" w:rsidRPr="0056552F" w:rsidRDefault="003B1BFE" w:rsidP="003B1BFE">
      <w:pPr>
        <w:pStyle w:val="3D0"/>
      </w:pPr>
      <w:r w:rsidRPr="0056552F">
        <w:rPr>
          <w:lang w:eastAsia="ko-KR"/>
        </w:rPr>
        <w:t>PartMode</w:t>
      </w:r>
      <w:r w:rsidRPr="0056552F">
        <w:t xml:space="preserve"> is set equal to PART_2Nx2N.</w:t>
      </w:r>
    </w:p>
    <w:p w:rsidR="003B1BFE" w:rsidRPr="0056552F" w:rsidRDefault="003B1BFE" w:rsidP="003B1BFE">
      <w:pPr>
        <w:pStyle w:val="3D0"/>
      </w:pPr>
      <w:r w:rsidRPr="0056552F">
        <w:rPr>
          <w:lang w:eastAsia="ko-KR"/>
        </w:rPr>
        <w:t>IntraSplitFlag is set equal to 0.</w:t>
      </w:r>
    </w:p>
    <w:p w:rsidR="003B1BFE" w:rsidRPr="0056552F" w:rsidRDefault="003B1BFE" w:rsidP="003B1BFE">
      <w:pPr>
        <w:pStyle w:val="3N0"/>
        <w:rPr>
          <w:lang w:val="en-CA"/>
        </w:rPr>
      </w:pPr>
      <w:r w:rsidRPr="0056552F">
        <w:rPr>
          <w:b/>
          <w:lang w:val="en-CA"/>
        </w:rPr>
        <w:t>rqt_root_cbf</w:t>
      </w:r>
      <w:r w:rsidRPr="0056552F">
        <w:rPr>
          <w:lang w:val="en-CA"/>
        </w:rPr>
        <w:t xml:space="preserve"> equal to 1 specifies that the </w:t>
      </w:r>
      <w:r w:rsidRPr="0056552F">
        <w:rPr>
          <w:lang w:val="en-CA" w:eastAsia="ko-KR"/>
        </w:rPr>
        <w:t>transform_tree( )</w:t>
      </w:r>
      <w:r w:rsidRPr="0056552F">
        <w:rPr>
          <w:lang w:val="en-CA"/>
        </w:rPr>
        <w:t xml:space="preserve"> syntax structure is present for the current coding unit. rqt_root_cbf equal to 0 specifies that the </w:t>
      </w:r>
      <w:r w:rsidRPr="0056552F">
        <w:rPr>
          <w:lang w:val="en-CA" w:eastAsia="ko-KR"/>
        </w:rPr>
        <w:t>transform_tree( )</w:t>
      </w:r>
      <w:r w:rsidRPr="0056552F">
        <w:rPr>
          <w:lang w:val="en-CA"/>
        </w:rPr>
        <w:t xml:space="preserve"> syntax structure is not present for the current coding unit. When not present, the value of rqt_root_cbf is inferred to be equal to !DcOnlyFlag[ x0 ][ y0 ].</w:t>
      </w:r>
    </w:p>
    <w:p w:rsidR="003B1BFE" w:rsidRPr="0056552F" w:rsidRDefault="003B1BFE" w:rsidP="003B1BFE">
      <w:pPr>
        <w:pStyle w:val="3H4"/>
        <w:numPr>
          <w:ilvl w:val="5"/>
          <w:numId w:val="383"/>
        </w:numPr>
        <w:tabs>
          <w:tab w:val="left" w:pos="1140"/>
          <w:tab w:val="left" w:pos="1361"/>
        </w:tabs>
        <w:ind w:left="1140" w:hanging="1140"/>
      </w:pPr>
      <w:bookmarkStart w:id="7742" w:name="_Toc331592186"/>
      <w:r w:rsidRPr="0056552F">
        <w:t>Intra mode extension semantics</w:t>
      </w:r>
    </w:p>
    <w:p w:rsidR="003B1BFE" w:rsidRPr="0056552F" w:rsidRDefault="003B1BFE" w:rsidP="003B1BFE">
      <w:pPr>
        <w:pStyle w:val="3N0"/>
        <w:rPr>
          <w:lang w:val="en-CA"/>
        </w:rPr>
      </w:pPr>
      <w:r w:rsidRPr="0056552F">
        <w:rPr>
          <w:b/>
          <w:lang w:val="en-CA"/>
        </w:rPr>
        <w:t>no_dim_flag</w:t>
      </w:r>
      <w:r w:rsidRPr="0056552F">
        <w:rPr>
          <w:lang w:val="en-CA"/>
        </w:rPr>
        <w:t>[ x0 ][ y0 ] equal to 1 specifies that the intra modes INTRA_WEDGE or INTRA_CONTOUR are not used for the current prediction unit. no_dim_flag[ x0 ][ y0 ] equal to 0 specifies that the intra mode INTRA_WEDGE or INTRA_CONTOUR is used for the current prediction unit. When not present, the value of no_dim_flag[ x0 ][ y0 ] is inferred to be equal to 1. When log2CbSize is greater than Log2MaxTrafoSize and DcOnlyFlag[ x0 ][ y0 ] is equal to 0, the value of no_dim_flag[ x0 ][ y0 ] shall be equal to 1.</w:t>
      </w:r>
    </w:p>
    <w:p w:rsidR="003B1BFE" w:rsidRPr="0056552F" w:rsidRDefault="003B1BFE" w:rsidP="003B1BFE">
      <w:pPr>
        <w:pStyle w:val="3N0"/>
        <w:rPr>
          <w:lang w:val="en-CA"/>
        </w:rPr>
      </w:pPr>
      <w:r w:rsidRPr="0056552F">
        <w:rPr>
          <w:lang w:val="en-CA"/>
        </w:rPr>
        <w:t xml:space="preserve">For </w:t>
      </w:r>
      <w:r w:rsidRPr="0056552F">
        <w:rPr>
          <w:lang w:val="en-CA" w:eastAsia="ko-KR"/>
        </w:rPr>
        <w:t>x = x0..x0 + ( 1  &lt;&lt;  </w:t>
      </w:r>
      <w:r w:rsidRPr="0056552F">
        <w:rPr>
          <w:lang w:val="en-CA"/>
        </w:rPr>
        <w:t>log2PbSize </w:t>
      </w:r>
      <w:r w:rsidRPr="0056552F">
        <w:rPr>
          <w:lang w:val="en-CA" w:eastAsia="ko-KR"/>
        </w:rPr>
        <w:t>) − 1, y = y0..y0 + ( 1  &lt;&lt;  </w:t>
      </w:r>
      <w:r w:rsidRPr="0056552F">
        <w:rPr>
          <w:lang w:val="en-CA"/>
        </w:rPr>
        <w:t>log2PbSize </w:t>
      </w:r>
      <w:r w:rsidRPr="0056552F">
        <w:rPr>
          <w:lang w:val="en-CA" w:eastAsia="ko-KR"/>
        </w:rPr>
        <w:t xml:space="preserve">) − 1, </w:t>
      </w:r>
      <w:r w:rsidRPr="0056552F">
        <w:rPr>
          <w:lang w:val="en-CA"/>
        </w:rPr>
        <w:t>the variable DimFlag[ x ][ y ] is derived as follows:</w:t>
      </w:r>
    </w:p>
    <w:p w:rsidR="003B1BFE" w:rsidRPr="008D0B6D" w:rsidRDefault="003B1BFE">
      <w:pPr>
        <w:pStyle w:val="3E1"/>
        <w:rPr>
          <w:lang w:val="es-ES_tradnl"/>
        </w:rPr>
      </w:pPr>
      <w:r w:rsidRPr="008D0B6D">
        <w:rPr>
          <w:lang w:val="es-ES_tradnl"/>
        </w:rPr>
        <w:t>DimFlag[ x ][ y ] = !no_dim_flag[ x0 ][ y0 ]</w:t>
      </w:r>
      <w:r w:rsidRPr="008D0B6D">
        <w:rPr>
          <w:lang w:val="es-ES_tradnl"/>
        </w:rPr>
        <w:tab/>
      </w:r>
      <w:r w:rsidRPr="008D0B6D">
        <w:rPr>
          <w:lang w:val="es-ES_tradnl"/>
        </w:rPr>
        <w:tab/>
      </w:r>
      <w:r w:rsidRPr="008D0B6D">
        <w:rPr>
          <w:lang w:val="es-ES_tradnl" w:eastAsia="ko-KR"/>
        </w:rPr>
        <w:t>(</w:t>
      </w:r>
      <w:r w:rsidRPr="0056552F">
        <w:rPr>
          <w:lang w:val="en-CA" w:eastAsia="ko-KR"/>
        </w:rPr>
        <w:fldChar w:fldCharType="begin" w:fldLock="1"/>
      </w:r>
      <w:r w:rsidRPr="008D0B6D">
        <w:rPr>
          <w:lang w:val="es-ES_tradnl" w:eastAsia="ko-KR"/>
        </w:rPr>
        <w:instrText xml:space="preserve"> REF H \h  \* MERGEFORMAT </w:instrText>
      </w:r>
      <w:r w:rsidRPr="0056552F">
        <w:rPr>
          <w:lang w:val="en-CA" w:eastAsia="ko-KR"/>
        </w:rPr>
      </w:r>
      <w:r w:rsidRPr="0056552F">
        <w:rPr>
          <w:lang w:val="en-CA" w:eastAsia="ko-KR"/>
        </w:rPr>
        <w:fldChar w:fldCharType="separate"/>
      </w:r>
      <w:r w:rsidR="00B145BA" w:rsidRPr="008D0B6D">
        <w:rPr>
          <w:lang w:val="es-ES_tradnl" w:eastAsia="ko-KR"/>
        </w:rPr>
        <w:t>I</w:t>
      </w:r>
      <w:r w:rsidRPr="0056552F">
        <w:rPr>
          <w:lang w:val="en-CA" w:eastAsia="ko-KR"/>
        </w:rPr>
        <w:fldChar w:fldCharType="end"/>
      </w:r>
      <w:r w:rsidR="001468BA" w:rsidRPr="00F2446D">
        <w:rPr>
          <w:lang w:val="es-ES_tradnl" w:eastAsia="ko-KR"/>
        </w:rPr>
        <w:t>-</w:t>
      </w:r>
      <w:r w:rsidRPr="0056552F">
        <w:rPr>
          <w:lang w:val="en-CA" w:eastAsia="ko-KR"/>
        </w:rPr>
        <w:fldChar w:fldCharType="begin" w:fldLock="1"/>
      </w:r>
      <w:r w:rsidRPr="008D0B6D">
        <w:rPr>
          <w:lang w:val="es-ES_tradnl" w:eastAsia="ko-KR"/>
        </w:rPr>
        <w:instrText xml:space="preserve"> SEQ Equation \* ARABIC </w:instrText>
      </w:r>
      <w:r w:rsidRPr="0056552F">
        <w:rPr>
          <w:lang w:val="en-CA" w:eastAsia="ko-KR"/>
        </w:rPr>
        <w:fldChar w:fldCharType="separate"/>
      </w:r>
      <w:r w:rsidR="00B145BA" w:rsidRPr="008D0B6D">
        <w:rPr>
          <w:noProof/>
          <w:lang w:val="es-ES_tradnl" w:eastAsia="ko-KR"/>
        </w:rPr>
        <w:t>45</w:t>
      </w:r>
      <w:r w:rsidRPr="0056552F">
        <w:rPr>
          <w:lang w:val="en-CA" w:eastAsia="ko-KR"/>
        </w:rPr>
        <w:fldChar w:fldCharType="end"/>
      </w:r>
      <w:r w:rsidRPr="008D0B6D">
        <w:rPr>
          <w:lang w:val="es-ES_tradnl" w:eastAsia="ko-KR"/>
        </w:rPr>
        <w:t>)</w:t>
      </w:r>
    </w:p>
    <w:p w:rsidR="003B1BFE" w:rsidRPr="0056552F" w:rsidRDefault="003B1BFE" w:rsidP="003B1BFE">
      <w:pPr>
        <w:pStyle w:val="3N0"/>
        <w:rPr>
          <w:lang w:val="en-CA"/>
        </w:rPr>
      </w:pPr>
      <w:r w:rsidRPr="0056552F">
        <w:rPr>
          <w:b/>
          <w:lang w:val="en-CA"/>
        </w:rPr>
        <w:t>depth_intra_mode_idx_flag</w:t>
      </w:r>
      <w:r w:rsidRPr="0056552F">
        <w:rPr>
          <w:lang w:val="en-CA"/>
        </w:rPr>
        <w:t>[ x0 ][ y0 ] equal to 0, when DimFlag[ x0 ][ y0 ] is equal to 1, specifies that the intra mode INTRA_WEDGE is used for the current prediction unit. depth_intra_mode_idx_flag[ x0 ][ y0 ] equal to 1, when DimFlag[ x0 ][ y0 ] is equal to 1, specifies that the intra mode INTRA_CONTOUR is used for the current prediction unit. When not present, the value of depth_intra_mode_idx_flag[ x0 ][ y0 ] is inferred to be equal to ( !IntraDcOnlyWedgeEnabledFlag  | |  IntraContourEnabledFlag ). When DimFlag[ x0 ][ y0 ] is equal to 1 and nal_unit_type is equal to BLA_W_LP, BLA_W_RADL, BLA_N_LP, IDR_W_RADL or IDR_N_LP, it is a requirement of bitstream conformance that depth_intra_mode_idx_flag[ x0 ][ y0 ] is equal to 0.</w:t>
      </w:r>
    </w:p>
    <w:p w:rsidR="003B1BFE" w:rsidRPr="0056552F" w:rsidRDefault="003B1BFE" w:rsidP="003B1BFE">
      <w:pPr>
        <w:pStyle w:val="3N0"/>
        <w:rPr>
          <w:lang w:val="en-CA"/>
        </w:rPr>
      </w:pPr>
      <w:r w:rsidRPr="0056552F">
        <w:rPr>
          <w:b/>
          <w:lang w:val="en-CA"/>
        </w:rPr>
        <w:t>wedge_full_tab_idx</w:t>
      </w:r>
      <w:r w:rsidRPr="0056552F">
        <w:rPr>
          <w:lang w:val="en-CA"/>
        </w:rPr>
        <w:t xml:space="preserve">[ x0 ][ y0 ] specifies the index of the partition pattern in the list </w:t>
      </w:r>
      <w:r w:rsidRPr="0056552F">
        <w:rPr>
          <w:lang w:val="en-CA" w:eastAsia="ko-KR"/>
        </w:rPr>
        <w:t>WedgePatternTable[ </w:t>
      </w:r>
      <w:r w:rsidRPr="0056552F">
        <w:rPr>
          <w:lang w:val="en-CA"/>
        </w:rPr>
        <w:t>log2PbSize</w:t>
      </w:r>
      <w:r w:rsidRPr="0056552F">
        <w:rPr>
          <w:lang w:val="en-CA" w:eastAsia="ko-KR"/>
        </w:rPr>
        <w:t> ]</w:t>
      </w:r>
      <w:r w:rsidRPr="0056552F">
        <w:rPr>
          <w:lang w:val="en-CA"/>
        </w:rPr>
        <w:t xml:space="preserve"> when the intra mode INTRA_WEDGE is used for the current prediction unit.</w:t>
      </w:r>
    </w:p>
    <w:p w:rsidR="003B1BFE" w:rsidRPr="0056552F" w:rsidRDefault="003B1BFE" w:rsidP="003B1BFE">
      <w:pPr>
        <w:pStyle w:val="3H4"/>
        <w:numPr>
          <w:ilvl w:val="5"/>
          <w:numId w:val="383"/>
        </w:numPr>
        <w:tabs>
          <w:tab w:val="left" w:pos="1140"/>
          <w:tab w:val="left" w:pos="1361"/>
        </w:tabs>
        <w:ind w:left="1140" w:hanging="1140"/>
      </w:pPr>
      <w:r w:rsidRPr="0056552F">
        <w:t>Coding unit extension semantics</w:t>
      </w:r>
    </w:p>
    <w:p w:rsidR="003B1BFE" w:rsidRPr="0056552F" w:rsidRDefault="003B1BFE" w:rsidP="003B1BFE">
      <w:pPr>
        <w:pStyle w:val="3N0"/>
        <w:rPr>
          <w:lang w:val="en-CA"/>
        </w:rPr>
      </w:pPr>
      <w:r w:rsidRPr="0056552F">
        <w:rPr>
          <w:b/>
          <w:lang w:val="en-CA"/>
        </w:rPr>
        <w:t>skip_intra_mode_idx</w:t>
      </w:r>
      <w:r w:rsidRPr="0056552F">
        <w:rPr>
          <w:lang w:val="en-CA"/>
        </w:rPr>
        <w:t>[ x0 ][ y0 ] equal to 0, when skip_intra_flag[ x0 ][ y0 ] is equal to 1, specifies that the intra prediction mode INTRA_ANGULAR26 is used for the current prediction unit. skip_intra_mode_idx[ x0 ][ y0 ] equal to 1, when skip_intra_flag[ x0 ][ y0 ] is equal to 1, specifies that the intra prediction mode INTRA_ANGULAR10 is used for the current prediction unit. skip_intra_mode_idx[ x0 ][ y0 ] equal to 2 or 3, when skip_intra_flag[ x0 ][ y0 ] is equal to 1, specifies that the intra prediction mode INTRA_SINGLE is used for the current prediction unit.</w:t>
      </w:r>
    </w:p>
    <w:p w:rsidR="003B1BFE" w:rsidRPr="0056552F" w:rsidRDefault="003B1BFE" w:rsidP="003B1BFE">
      <w:pPr>
        <w:pStyle w:val="3E0"/>
        <w:jc w:val="both"/>
        <w:rPr>
          <w:lang w:val="en-CA"/>
        </w:rPr>
      </w:pPr>
      <w:r w:rsidRPr="0056552F">
        <w:rPr>
          <w:b/>
          <w:lang w:val="en-CA"/>
        </w:rPr>
        <w:t>dbbp_flag</w:t>
      </w:r>
      <w:r w:rsidRPr="0056552F">
        <w:rPr>
          <w:lang w:val="en-CA"/>
        </w:rPr>
        <w:t>[ x0 ][ y0 ] equal to 1 specifies that the decoding process for inter sample prediction for depth predicted sub-block partitions is used for the current coding unit. dbbp_flag[ x0 ][ y0 ] equal to 0 specifies that the decoding process for inter sample prediction for depth predicted sub-block partitions is not used for the current coding unit. When not present, the value of dbbp_flag[ x0 ][ y0 ] is inferred to be equal to 0.</w:t>
      </w:r>
    </w:p>
    <w:p w:rsidR="003B1BFE" w:rsidRPr="0056552F" w:rsidRDefault="003B1BFE" w:rsidP="003B1BFE">
      <w:pPr>
        <w:pStyle w:val="3N0"/>
        <w:rPr>
          <w:lang w:val="en-CA" w:eastAsia="ko-KR"/>
        </w:rPr>
      </w:pPr>
      <w:r w:rsidRPr="0056552F">
        <w:rPr>
          <w:lang w:val="en-CA" w:eastAsia="ko-KR"/>
        </w:rPr>
        <w:t>For x = x0..x0 + ( 1  &lt;&lt;  log2CbSize ) − 1, y = y0..y0 + ( 1  &lt;&lt;  log2CbSize ) − 1, the variable DbbpFlag[ x ][ y ] is derived as follows:</w:t>
      </w:r>
    </w:p>
    <w:p w:rsidR="003B1BFE" w:rsidRPr="0056552F" w:rsidRDefault="003B1BFE">
      <w:pPr>
        <w:pStyle w:val="3E1"/>
        <w:rPr>
          <w:lang w:val="en-CA" w:eastAsia="ko-KR"/>
        </w:rPr>
      </w:pPr>
      <w:r w:rsidRPr="0056552F">
        <w:rPr>
          <w:lang w:val="en-CA" w:eastAsia="ko-KR"/>
        </w:rPr>
        <w:t>DbbpFlag[ x ][ y ] = dbbp_flag</w:t>
      </w:r>
      <w:r w:rsidRPr="0056552F">
        <w:rPr>
          <w:lang w:val="en-CA"/>
        </w:rPr>
        <w:t>[ x0 ][ y0 ]</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46</w:t>
      </w:r>
      <w:r w:rsidRPr="0056552F">
        <w:rPr>
          <w:lang w:val="en-CA" w:eastAsia="ko-KR"/>
        </w:rPr>
        <w:fldChar w:fldCharType="end"/>
      </w:r>
      <w:r w:rsidRPr="0056552F">
        <w:rPr>
          <w:lang w:val="en-CA" w:eastAsia="ko-KR"/>
        </w:rPr>
        <w:t>)</w:t>
      </w:r>
    </w:p>
    <w:p w:rsidR="003B1BFE" w:rsidRPr="0056552F" w:rsidRDefault="003B1BFE" w:rsidP="00FE4FE2">
      <w:pPr>
        <w:pStyle w:val="3N0"/>
        <w:rPr>
          <w:lang w:val="en-CA" w:eastAsia="ko-KR"/>
        </w:rPr>
      </w:pPr>
      <w:r w:rsidRPr="0056552F">
        <w:rPr>
          <w:b/>
          <w:lang w:val="en-CA"/>
        </w:rPr>
        <w:t>dc_only_flag</w:t>
      </w:r>
      <w:r w:rsidRPr="0056552F">
        <w:rPr>
          <w:lang w:val="en-CA"/>
        </w:rPr>
        <w:t>[ x0 ][ y0 ] equal to 1 specifies that the transform_tree( ) syntax structure is not present for the current coding unit and that the depth_dcs( ) syntax structure is present for the current coding unit. dc_only_flag[ x0 ][ y0 ] equal to 0 specifies the transform_tree( ) syntax structure may be present for the current coding unit and that the depth_dcs( ) syntax structure may be present for the current coding unit. When not present, the value of dc_only_flag[ x0 ][ y0 ] is inferred to be equal to 0. It is a requirement of bitstream conformance, that when pcm_flag[ x0 ][ y0 ] is equal to 1, the value of dc_only_flag[ x0 ][ y0 ] shall be equal to 0.</w:t>
      </w:r>
    </w:p>
    <w:p w:rsidR="003B1BFE" w:rsidRPr="0056552F" w:rsidRDefault="003B1BFE" w:rsidP="003B1BFE">
      <w:pPr>
        <w:pStyle w:val="3N0"/>
        <w:rPr>
          <w:lang w:val="en-CA" w:eastAsia="ko-KR"/>
        </w:rPr>
      </w:pPr>
      <w:r w:rsidRPr="0056552F">
        <w:rPr>
          <w:lang w:val="en-CA" w:eastAsia="ko-KR"/>
        </w:rPr>
        <w:t>For x = x0..x0 + ( 1  &lt;&lt;  log2CbSize ) − 1, y = y0..y0 + ( 1  &lt;&lt;  log2CbSize ) − 1, the variable DcOnlyFlag[ x ][ y ] is derived as follows:</w:t>
      </w:r>
    </w:p>
    <w:p w:rsidR="003B1BFE" w:rsidRPr="0056552F" w:rsidRDefault="003B1BFE">
      <w:pPr>
        <w:pStyle w:val="3E1"/>
        <w:rPr>
          <w:lang w:val="en-CA" w:eastAsia="ko-KR"/>
        </w:rPr>
      </w:pPr>
      <w:r w:rsidRPr="0056552F">
        <w:rPr>
          <w:lang w:val="en-CA" w:eastAsia="ko-KR"/>
        </w:rPr>
        <w:t>DcOnlyFlag[ x ][ y ] = dc_only_flag</w:t>
      </w:r>
      <w:r w:rsidRPr="0056552F">
        <w:rPr>
          <w:lang w:val="en-CA"/>
        </w:rPr>
        <w:t>[ x0 ][ y0 ]</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47</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b/>
          <w:lang w:val="en-CA"/>
        </w:rPr>
        <w:t>iv_res_pred_weight_idx</w:t>
      </w:r>
      <w:r w:rsidRPr="0056552F">
        <w:rPr>
          <w:lang w:val="en-CA"/>
        </w:rPr>
        <w:t xml:space="preserve">[ x0 ][ y0 ] not equal to 0 specifies that the </w:t>
      </w:r>
      <w:r w:rsidRPr="0056552F">
        <w:t xml:space="preserve">bilinear sample interpolation and residual prediction process is used for the current coding unit and the </w:t>
      </w:r>
      <w:r w:rsidRPr="0056552F">
        <w:rPr>
          <w:lang w:val="en-CA"/>
        </w:rPr>
        <w:t xml:space="preserve">index of the weighting factor used in the </w:t>
      </w:r>
      <w:r w:rsidRPr="0056552F">
        <w:t>bilinear sample interpolation and residual prediction process</w:t>
      </w:r>
      <w:r w:rsidRPr="0056552F">
        <w:rPr>
          <w:lang w:val="en-CA"/>
        </w:rPr>
        <w:t xml:space="preserve">. iv_res_pred_weight_idx[ x0 ][ y0 ] equal to 0 specifies that the </w:t>
      </w:r>
      <w:r w:rsidRPr="0056552F">
        <w:t>bilinear sample interpolation and residual prediction process</w:t>
      </w:r>
      <w:r w:rsidRPr="0056552F">
        <w:rPr>
          <w:lang w:val="en-CA"/>
        </w:rPr>
        <w:t xml:space="preserve"> is not used for the current coding unit. When not present, the value of iv_res_pred_weight_idx[ x0 ][ y0 ] is inferred to be equal to 0.</w:t>
      </w:r>
    </w:p>
    <w:p w:rsidR="003B1BFE" w:rsidRPr="0056552F" w:rsidRDefault="003B1BFE" w:rsidP="003B1BFE">
      <w:pPr>
        <w:pStyle w:val="3N0"/>
        <w:rPr>
          <w:lang w:val="en-CA" w:eastAsia="ko-KR"/>
        </w:rPr>
      </w:pPr>
      <w:r w:rsidRPr="0056552F">
        <w:rPr>
          <w:lang w:val="en-CA" w:eastAsia="ko-KR"/>
        </w:rPr>
        <w:t>When CuPredMode</w:t>
      </w:r>
      <w:r w:rsidRPr="0056552F">
        <w:rPr>
          <w:lang w:val="en-CA"/>
        </w:rPr>
        <w:t>[ x0 ][ y0 ]</w:t>
      </w:r>
      <w:r w:rsidRPr="0056552F">
        <w:rPr>
          <w:lang w:val="en-CA" w:eastAsia="ko-KR"/>
        </w:rPr>
        <w:t xml:space="preserve"> is not equal to MODE_INTRA, the variable icCuEnableFlag is derived as follows:</w:t>
      </w:r>
    </w:p>
    <w:p w:rsidR="003B1BFE" w:rsidRPr="0056552F" w:rsidRDefault="003B1BFE" w:rsidP="003B1BFE">
      <w:pPr>
        <w:pStyle w:val="3D0"/>
        <w:rPr>
          <w:lang w:eastAsia="ko-KR"/>
        </w:rPr>
      </w:pPr>
      <w:r w:rsidRPr="0056552F">
        <w:rPr>
          <w:lang w:eastAsia="ko-KR"/>
        </w:rPr>
        <w:t xml:space="preserve">If </w:t>
      </w:r>
      <w:r w:rsidRPr="0056552F">
        <w:t>merge_flag[ x0 ][ y0 ] is equal to 1, the following applies:</w:t>
      </w:r>
    </w:p>
    <w:p w:rsidR="003B1BFE" w:rsidRPr="0056552F" w:rsidRDefault="003B1BFE">
      <w:pPr>
        <w:pStyle w:val="3E2"/>
        <w:rPr>
          <w:lang w:val="en-CA" w:eastAsia="ko-KR"/>
        </w:rPr>
      </w:pPr>
      <w:r w:rsidRPr="00F2446D">
        <w:t>icCuEnableFlag = ( </w:t>
      </w:r>
      <w:r w:rsidRPr="00F2446D">
        <w:rPr>
          <w:lang w:eastAsia="ja-JP"/>
        </w:rPr>
        <w:t>merge_idx</w:t>
      </w:r>
      <w:r w:rsidRPr="00F2446D">
        <w:t>[ x0 ][ y0 ]</w:t>
      </w:r>
      <w:r w:rsidRPr="00F2446D">
        <w:rPr>
          <w:lang w:eastAsia="ja-JP"/>
        </w:rPr>
        <w:t>  !=  </w:t>
      </w:r>
      <w:r w:rsidRPr="0056552F">
        <w:rPr>
          <w:lang w:val="en-CA" w:eastAsia="ja-JP"/>
        </w:rPr>
        <w:t>0 )  | |  !slice_ic_disabled_merge_zero_idx_flag</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rPr>
        <w:fldChar w:fldCharType="begin" w:fldLock="1"/>
      </w:r>
      <w:r w:rsidRPr="0056552F">
        <w:rPr>
          <w:lang w:val="en-CA"/>
        </w:rPr>
        <w:instrText xml:space="preserve"> SEQ Equation \* ARABIC  \* MERGEFORMAT </w:instrText>
      </w:r>
      <w:r w:rsidRPr="0056552F">
        <w:rPr>
          <w:lang w:val="en-CA"/>
        </w:rPr>
        <w:fldChar w:fldCharType="separate"/>
      </w:r>
      <w:r w:rsidR="00B145BA" w:rsidRPr="0056552F">
        <w:rPr>
          <w:noProof/>
          <w:lang w:val="en-CA" w:eastAsia="ko-KR"/>
        </w:rPr>
        <w:t>48</w:t>
      </w:r>
      <w:r w:rsidRPr="0056552F">
        <w:rPr>
          <w:lang w:val="en-CA" w:eastAsia="ko-KR"/>
        </w:rPr>
        <w:fldChar w:fldCharType="end"/>
      </w:r>
      <w:r w:rsidRPr="0056552F">
        <w:rPr>
          <w:lang w:val="en-CA" w:eastAsia="ko-KR"/>
        </w:rPr>
        <w:t>)</w:t>
      </w:r>
    </w:p>
    <w:p w:rsidR="003B1BFE" w:rsidRPr="0056552F" w:rsidRDefault="003B1BFE" w:rsidP="003B1BFE">
      <w:pPr>
        <w:pStyle w:val="3D0"/>
      </w:pPr>
      <w:r w:rsidRPr="0056552F">
        <w:t>Otherwise (merge_flag[ x0 ][ y0 ] is equal to 0), the following applies:</w:t>
      </w:r>
    </w:p>
    <w:p w:rsidR="003B1BFE" w:rsidRPr="0056552F" w:rsidRDefault="003B1BFE" w:rsidP="003B1BFE">
      <w:pPr>
        <w:pStyle w:val="3D1"/>
      </w:pPr>
      <w:r w:rsidRPr="0056552F">
        <w:t>For X in the range of 0 to 1, inclusive, the variable refViewIdxLX is set equal to ViewIdx( RefPicListX[ </w:t>
      </w:r>
      <w:r w:rsidRPr="0056552F">
        <w:rPr>
          <w:rFonts w:eastAsia="Batang"/>
        </w:rPr>
        <w:t>ref_idx_lX</w:t>
      </w:r>
      <w:r w:rsidRPr="0056552F">
        <w:t>[ x0 ][ y0 ] ] ).</w:t>
      </w:r>
    </w:p>
    <w:p w:rsidR="003B1BFE" w:rsidRPr="0056552F" w:rsidRDefault="003B1BFE" w:rsidP="003B1BFE">
      <w:pPr>
        <w:pStyle w:val="3D1"/>
      </w:pPr>
      <w:r w:rsidRPr="0056552F">
        <w:t>The flag icCuEnableFlag is derived as follows:</w:t>
      </w:r>
    </w:p>
    <w:p w:rsidR="003B1BFE" w:rsidRPr="0056552F" w:rsidRDefault="003B1BFE">
      <w:pPr>
        <w:pStyle w:val="3E3"/>
        <w:rPr>
          <w:lang w:val="en-CA"/>
        </w:rPr>
      </w:pPr>
      <w:r w:rsidRPr="008D0B6D">
        <w:rPr>
          <w:lang w:val="es-ES_tradnl"/>
        </w:rPr>
        <w:t>icCuEnableFlag</w:t>
      </w:r>
      <w:r w:rsidRPr="008D0B6D">
        <w:rPr>
          <w:lang w:val="es-ES_tradnl" w:eastAsia="zh-CN"/>
        </w:rPr>
        <w:t xml:space="preserve"> </w:t>
      </w:r>
      <w:r w:rsidRPr="008D0B6D">
        <w:rPr>
          <w:lang w:val="es-ES_tradnl"/>
        </w:rPr>
        <w:t>=</w:t>
      </w:r>
      <w:r w:rsidRPr="008D0B6D">
        <w:rPr>
          <w:lang w:val="es-ES_tradnl" w:eastAsia="zh-CN"/>
        </w:rPr>
        <w:t xml:space="preserve"> ( inter_pred_idc[ x0 ][ y0 ]  !=  </w:t>
      </w:r>
      <w:r w:rsidRPr="0056552F">
        <w:rPr>
          <w:lang w:val="en-CA" w:eastAsia="zh-CN"/>
        </w:rPr>
        <w:t>Pred_L0  &amp;&amp;  refViewIdxL1  !=  ViewIdx )  | |</w:t>
      </w:r>
      <w:r w:rsidRPr="0056552F">
        <w:rPr>
          <w:lang w:val="en-CA" w:eastAsia="zh-CN"/>
        </w:rPr>
        <w:tab/>
        <w:t> </w:t>
      </w:r>
      <w:r w:rsidRPr="0056552F">
        <w:rPr>
          <w:lang w:val="en-CA" w:eastAsia="zh-CN"/>
        </w:rPr>
        <w:br/>
      </w:r>
      <w:r w:rsidRPr="0056552F">
        <w:rPr>
          <w:lang w:val="en-CA" w:eastAsia="zh-CN"/>
        </w:rPr>
        <w:tab/>
        <w:t>( inter_pred_idc[ x0 ][ y0 ]  !=  Pred_L1  &amp;&amp;  refViewIdxL0  !=  ViewIdx )</w:t>
      </w:r>
      <w:r w:rsidRPr="0056552F">
        <w:rPr>
          <w:lang w:val="en-CA" w:eastAsia="zh-CN"/>
        </w:rPr>
        <w:tab/>
      </w:r>
      <w:r w:rsidRPr="0056552F">
        <w:rPr>
          <w:lang w:val="en-CA"/>
        </w:rPr>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1468BA">
        <w:rPr>
          <w:lang w:val="en-CA"/>
        </w:rPr>
        <w:t>-</w:t>
      </w:r>
      <w:r w:rsidRPr="0056552F">
        <w:rPr>
          <w:lang w:val="en-CA"/>
        </w:rPr>
        <w:fldChar w:fldCharType="begin" w:fldLock="1"/>
      </w:r>
      <w:r w:rsidRPr="0056552F">
        <w:rPr>
          <w:lang w:val="en-CA"/>
        </w:rPr>
        <w:instrText xml:space="preserve"> SEQ Equation \* ARABIC  \* MERGEFORMAT </w:instrText>
      </w:r>
      <w:r w:rsidRPr="0056552F">
        <w:rPr>
          <w:lang w:val="en-CA"/>
        </w:rPr>
        <w:fldChar w:fldCharType="separate"/>
      </w:r>
      <w:r w:rsidR="00B145BA" w:rsidRPr="0056552F">
        <w:rPr>
          <w:noProof/>
          <w:lang w:val="en-CA"/>
        </w:rPr>
        <w:t>49</w:t>
      </w:r>
      <w:r w:rsidRPr="0056552F">
        <w:rPr>
          <w:lang w:val="en-CA"/>
        </w:rPr>
        <w:fldChar w:fldCharType="end"/>
      </w:r>
      <w:r w:rsidRPr="0056552F">
        <w:rPr>
          <w:lang w:val="en-CA"/>
        </w:rPr>
        <w:t>)</w:t>
      </w:r>
    </w:p>
    <w:p w:rsidR="003B1BFE" w:rsidRPr="0056552F" w:rsidRDefault="003B1BFE" w:rsidP="003B1BFE">
      <w:pPr>
        <w:pStyle w:val="3N0"/>
        <w:rPr>
          <w:lang w:val="en-CA" w:eastAsia="ko-KR"/>
        </w:rPr>
      </w:pPr>
      <w:r w:rsidRPr="0056552F">
        <w:rPr>
          <w:b/>
          <w:lang w:val="en-CA"/>
        </w:rPr>
        <w:t>illu_comp_flag</w:t>
      </w:r>
      <w:r w:rsidRPr="0056552F">
        <w:rPr>
          <w:lang w:val="en-CA"/>
        </w:rPr>
        <w:t xml:space="preserve">[ x0 ][ y0 ] equal to 1 specifies that the </w:t>
      </w:r>
      <w:r w:rsidRPr="0056552F">
        <w:rPr>
          <w:lang w:val="en-CA" w:eastAsia="ko-KR"/>
        </w:rPr>
        <w:t xml:space="preserve">illumination compensated sample </w:t>
      </w:r>
      <w:r w:rsidRPr="0056552F">
        <w:rPr>
          <w:lang w:val="en-CA"/>
        </w:rPr>
        <w:t xml:space="preserve">prediction process is used for the current coding unit. illu_comp_flag[ x0 ][ y0 ] equal to 0 specifies that the </w:t>
      </w:r>
      <w:r w:rsidRPr="0056552F">
        <w:rPr>
          <w:lang w:val="en-CA" w:eastAsia="ko-KR"/>
        </w:rPr>
        <w:t xml:space="preserve">illumination compensated sample </w:t>
      </w:r>
      <w:r w:rsidRPr="0056552F">
        <w:rPr>
          <w:lang w:val="en-CA"/>
        </w:rPr>
        <w:t>prediction process is not used for the current coding unit. When not present, the value of illu_comp_flag[ x0 ][ y0 ] is inferred to be equal to 0.</w:t>
      </w:r>
    </w:p>
    <w:p w:rsidR="003B1BFE" w:rsidRPr="0056552F" w:rsidRDefault="003B1BFE" w:rsidP="003B1BFE">
      <w:pPr>
        <w:pStyle w:val="3N0"/>
        <w:rPr>
          <w:lang w:val="en-CA" w:eastAsia="ko-KR"/>
        </w:rPr>
      </w:pPr>
      <w:r w:rsidRPr="0056552F">
        <w:rPr>
          <w:lang w:val="en-CA" w:eastAsia="ko-KR"/>
        </w:rPr>
        <w:t>For x = x0..x0 + ( 1  &lt;&lt;  log2CbSize ) − 1, y = y0..y0 + ( 1  &lt;&lt;  log2CbSize ) − 1, the variable IlluCompFlag[ x ][ y ] is derived as follows:</w:t>
      </w:r>
    </w:p>
    <w:p w:rsidR="003B1BFE" w:rsidRPr="008D0B6D" w:rsidRDefault="003B1BFE">
      <w:pPr>
        <w:pStyle w:val="3E1"/>
        <w:rPr>
          <w:lang w:val="fr-CH"/>
        </w:rPr>
      </w:pPr>
      <w:r w:rsidRPr="008D0B6D">
        <w:rPr>
          <w:lang w:val="fr-CH" w:eastAsia="ko-KR"/>
        </w:rPr>
        <w:t xml:space="preserve">IlluCompFlag[ x ][ y ] = </w:t>
      </w:r>
      <w:r w:rsidRPr="008D0B6D">
        <w:rPr>
          <w:lang w:val="fr-CH"/>
        </w:rPr>
        <w:t>illu_comp_flag[ x0 ][ y0 ]</w:t>
      </w:r>
      <w:r w:rsidRPr="008D0B6D">
        <w:rPr>
          <w:lang w:val="fr-CH" w:eastAsia="ko-KR"/>
        </w:rPr>
        <w:tab/>
      </w:r>
      <w:r w:rsidRPr="008D0B6D">
        <w:rPr>
          <w:lang w:val="fr-CH" w:eastAsia="ko-KR"/>
        </w:rPr>
        <w:tab/>
        <w:t>(</w:t>
      </w:r>
      <w:r w:rsidRPr="0056552F">
        <w:rPr>
          <w:lang w:val="en-CA" w:eastAsia="ko-KR"/>
        </w:rPr>
        <w:fldChar w:fldCharType="begin" w:fldLock="1"/>
      </w:r>
      <w:r w:rsidRPr="008D0B6D">
        <w:rPr>
          <w:lang w:val="fr-CH" w:eastAsia="ko-KR"/>
        </w:rPr>
        <w:instrText xml:space="preserve"> REF H \h  \* MERGEFORMAT </w:instrText>
      </w:r>
      <w:r w:rsidRPr="0056552F">
        <w:rPr>
          <w:lang w:val="en-CA" w:eastAsia="ko-KR"/>
        </w:rPr>
      </w:r>
      <w:r w:rsidRPr="0056552F">
        <w:rPr>
          <w:lang w:val="en-CA" w:eastAsia="ko-KR"/>
        </w:rPr>
        <w:fldChar w:fldCharType="separate"/>
      </w:r>
      <w:r w:rsidR="00B145BA" w:rsidRPr="008D0B6D">
        <w:rPr>
          <w:lang w:val="fr-CH" w:eastAsia="ko-KR"/>
        </w:rPr>
        <w:t>I</w:t>
      </w:r>
      <w:r w:rsidRPr="0056552F">
        <w:rPr>
          <w:lang w:val="en-CA" w:eastAsia="ko-KR"/>
        </w:rPr>
        <w:fldChar w:fldCharType="end"/>
      </w:r>
      <w:r w:rsidR="001468BA" w:rsidRPr="00F2446D">
        <w:rPr>
          <w:lang w:val="fr-CH" w:eastAsia="ko-KR"/>
        </w:rPr>
        <w:t>-</w:t>
      </w:r>
      <w:r w:rsidRPr="0056552F">
        <w:rPr>
          <w:lang w:val="en-CA" w:eastAsia="ko-KR"/>
        </w:rPr>
        <w:fldChar w:fldCharType="begin" w:fldLock="1"/>
      </w:r>
      <w:r w:rsidRPr="008D0B6D">
        <w:rPr>
          <w:lang w:val="fr-CH" w:eastAsia="ko-KR"/>
        </w:rPr>
        <w:instrText xml:space="preserve"> SEQ Equation \* ARABIC </w:instrText>
      </w:r>
      <w:r w:rsidRPr="0056552F">
        <w:rPr>
          <w:lang w:val="en-CA" w:eastAsia="ko-KR"/>
        </w:rPr>
        <w:fldChar w:fldCharType="separate"/>
      </w:r>
      <w:r w:rsidR="00B145BA" w:rsidRPr="008D0B6D">
        <w:rPr>
          <w:noProof/>
          <w:lang w:val="fr-CH" w:eastAsia="ko-KR"/>
        </w:rPr>
        <w:t>50</w:t>
      </w:r>
      <w:r w:rsidRPr="0056552F">
        <w:rPr>
          <w:lang w:val="en-CA" w:eastAsia="ko-KR"/>
        </w:rPr>
        <w:fldChar w:fldCharType="end"/>
      </w:r>
      <w:r w:rsidRPr="008D0B6D">
        <w:rPr>
          <w:lang w:val="fr-CH" w:eastAsia="ko-KR"/>
        </w:rPr>
        <w:t>)</w:t>
      </w:r>
    </w:p>
    <w:p w:rsidR="003B1BFE" w:rsidRPr="0056552F" w:rsidRDefault="003B1BFE" w:rsidP="003B1BFE">
      <w:pPr>
        <w:pStyle w:val="3H4"/>
        <w:numPr>
          <w:ilvl w:val="5"/>
          <w:numId w:val="383"/>
        </w:numPr>
        <w:tabs>
          <w:tab w:val="left" w:pos="1140"/>
          <w:tab w:val="left" w:pos="1361"/>
        </w:tabs>
        <w:ind w:left="1140" w:hanging="1140"/>
      </w:pPr>
      <w:r w:rsidRPr="0056552F">
        <w:t>Depth DCs semantics</w:t>
      </w:r>
    </w:p>
    <w:p w:rsidR="003B1BFE" w:rsidRPr="0056552F" w:rsidRDefault="003B1BFE" w:rsidP="003B1BFE">
      <w:pPr>
        <w:pStyle w:val="3N0"/>
        <w:rPr>
          <w:lang w:val="en-CA"/>
        </w:rPr>
      </w:pPr>
      <w:r w:rsidRPr="0056552F">
        <w:rPr>
          <w:b/>
          <w:lang w:val="en-CA"/>
        </w:rPr>
        <w:t>depth_dc_present_flag</w:t>
      </w:r>
      <w:r w:rsidRPr="0056552F">
        <w:rPr>
          <w:lang w:val="en-CA"/>
        </w:rPr>
        <w:t>[ x0 + k ][ y0 + j ] equal to 1 specifies that the depth_dc_abs[ x0 + k ][ y0 + j ][ i ] syntax element is present and that the depth_dc_sign_flag[ x0 + k ][ y0 + j ][ i ] syntax element may be present. depth_dc_present_flag[ x0 + k ][ y0 + j ] equal to 0 specifies that the depth_dc_abs[ x0 + k ][ y0 + j ][ i ] and depth_dc_sign_flag[ x0 + k ][ y0 + j ][ i ] syntax elements are not present. When not present, the value of depth_dc_present_flag[ x0 + k ][ y0 + j ] is inferred to be equal to 1.</w:t>
      </w:r>
    </w:p>
    <w:p w:rsidR="003B1BFE" w:rsidRPr="0056552F" w:rsidRDefault="003B1BFE" w:rsidP="003B1BFE">
      <w:pPr>
        <w:pStyle w:val="3N0"/>
        <w:rPr>
          <w:lang w:val="en-CA"/>
        </w:rPr>
      </w:pPr>
      <w:r w:rsidRPr="0056552F">
        <w:rPr>
          <w:b/>
          <w:lang w:val="en-CA"/>
        </w:rPr>
        <w:t>depth_dc_abs</w:t>
      </w:r>
      <w:r w:rsidRPr="0056552F">
        <w:rPr>
          <w:lang w:val="en-CA"/>
        </w:rPr>
        <w:t xml:space="preserve">[ x0 + k ][ y0 + j ][ i ] and </w:t>
      </w:r>
      <w:r w:rsidRPr="0056552F">
        <w:rPr>
          <w:b/>
          <w:lang w:val="en-CA"/>
        </w:rPr>
        <w:t>depth_dc_sign_flag</w:t>
      </w:r>
      <w:r w:rsidRPr="0056552F">
        <w:rPr>
          <w:lang w:val="en-CA"/>
        </w:rPr>
        <w:t>[ x0 + k ][ y0 + j ][ i ] are used to derive DcOffset[ x0 + k ][ y0 + j ][ i ]. When not present, the values of depth_dc_abs[ x0 + k ][ y0 + j ][ i ] and depth_dc_sign_flag[ x0 + k ][ y0 + j ][ i ] are inferred to be equal to 0. The variable DcOffset[ x0 + k ][ y0 + j ][ i ] is derived as follows:</w:t>
      </w:r>
    </w:p>
    <w:p w:rsidR="003B1BFE" w:rsidRPr="0056552F" w:rsidRDefault="003B1BFE">
      <w:pPr>
        <w:pStyle w:val="3E1"/>
        <w:rPr>
          <w:lang w:val="en-CA" w:eastAsia="ko-KR"/>
        </w:rPr>
      </w:pPr>
      <w:r w:rsidRPr="0056552F">
        <w:rPr>
          <w:lang w:val="en-CA"/>
        </w:rPr>
        <w:t xml:space="preserve">DcOffset[ x0 + k ][ y0 + j ][ i ] = ( 1 − 2 * depth_dc_sign_flag[ x0 + k ][ y0 + j ][ i ] ) * </w:t>
      </w:r>
      <w:r w:rsidRPr="0056552F">
        <w:rPr>
          <w:lang w:val="en-CA"/>
        </w:rPr>
        <w:br/>
      </w:r>
      <w:r w:rsidRPr="0056552F">
        <w:rPr>
          <w:lang w:val="en-CA"/>
        </w:rPr>
        <w:tab/>
        <w:t>( depth_dc_abs[ x0 + k ][ y0 + j ][ i ] − dcNumSeg + 2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51</w:t>
      </w:r>
      <w:r w:rsidRPr="0056552F">
        <w:rPr>
          <w:lang w:val="en-CA" w:eastAsia="ko-KR"/>
        </w:rPr>
        <w:fldChar w:fldCharType="end"/>
      </w:r>
      <w:r w:rsidRPr="0056552F">
        <w:rPr>
          <w:lang w:val="en-CA" w:eastAsia="ko-KR"/>
        </w:rPr>
        <w:t>)</w:t>
      </w:r>
    </w:p>
    <w:p w:rsidR="003B1BFE" w:rsidRPr="0056552F" w:rsidRDefault="003B1BFE" w:rsidP="003B1BFE">
      <w:pPr>
        <w:pStyle w:val="3H3"/>
        <w:numPr>
          <w:ilvl w:val="4"/>
          <w:numId w:val="383"/>
        </w:numPr>
        <w:tabs>
          <w:tab w:val="left" w:pos="1140"/>
          <w:tab w:val="left" w:pos="1361"/>
        </w:tabs>
      </w:pPr>
      <w:r w:rsidRPr="0056552F">
        <w:t>Prediction unit semantics</w:t>
      </w:r>
      <w:bookmarkEnd w:id="7742"/>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319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6</w:t>
      </w:r>
      <w:r w:rsidR="00035DFE" w:rsidRPr="0056552F">
        <w:rPr>
          <w:lang w:val="en-CA"/>
        </w:rPr>
        <w:fldChar w:fldCharType="end"/>
      </w:r>
      <w:r w:rsidRPr="0056552F">
        <w:rPr>
          <w:lang w:val="en-CA"/>
        </w:rPr>
        <w:t xml:space="preserve"> apply with the following addition at the end of the specification of semantics of inter_pred_idc[ x0 ][ y0 ]:</w:t>
      </w:r>
    </w:p>
    <w:p w:rsidR="003B1BFE" w:rsidRPr="0056552F" w:rsidRDefault="003B1BFE" w:rsidP="003B1BFE">
      <w:pPr>
        <w:pStyle w:val="3N0"/>
        <w:rPr>
          <w:lang w:val="en-CA"/>
        </w:rPr>
      </w:pPr>
      <w:bookmarkStart w:id="7743" w:name="_Toc350926534"/>
      <w:r w:rsidRPr="0056552F">
        <w:rPr>
          <w:lang w:val="en-CA"/>
        </w:rPr>
        <w:t xml:space="preserve">It is a requirement of bitstream conformance that, when DbbpFlag[ x0 ][ y0 ] is equal to 1, inter_pred_idc[ x0 ][ y0 ] shall not be equal to </w:t>
      </w:r>
      <w:r w:rsidRPr="0056552F">
        <w:rPr>
          <w:rFonts w:eastAsia="Batang"/>
          <w:lang w:val="en-CA" w:eastAsia="ko-KR"/>
        </w:rPr>
        <w:t>PRED_BI</w:t>
      </w:r>
      <w:r w:rsidRPr="0056552F">
        <w:rPr>
          <w:lang w:val="en-CA"/>
        </w:rPr>
        <w:t>.</w:t>
      </w:r>
    </w:p>
    <w:p w:rsidR="003B1BFE" w:rsidRPr="0056552F" w:rsidRDefault="003B1BFE" w:rsidP="003B1BFE">
      <w:pPr>
        <w:pStyle w:val="3H3"/>
        <w:numPr>
          <w:ilvl w:val="4"/>
          <w:numId w:val="383"/>
        </w:numPr>
        <w:tabs>
          <w:tab w:val="left" w:pos="1140"/>
          <w:tab w:val="left" w:pos="1361"/>
        </w:tabs>
      </w:pPr>
      <w:r w:rsidRPr="0056552F">
        <w:t>PCM sample semantics</w:t>
      </w:r>
      <w:bookmarkEnd w:id="7743"/>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321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7</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Transform tree semantics</w:t>
      </w:r>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323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8</w:t>
      </w:r>
      <w:r w:rsidR="00035DFE" w:rsidRPr="0056552F">
        <w:rPr>
          <w:lang w:val="en-CA"/>
        </w:rPr>
        <w:fldChar w:fldCharType="end"/>
      </w:r>
      <w:r w:rsidRPr="0056552F">
        <w:rPr>
          <w:lang w:val="en-CA"/>
        </w:rPr>
        <w:t xml:space="preserve"> apply with the following additions at the end of the specification of split_transform_flag[ x0 ][ y0 ][ trafoDepth ]:</w:t>
      </w:r>
    </w:p>
    <w:p w:rsidR="003B1BFE" w:rsidRPr="0056552F" w:rsidRDefault="003B1BFE" w:rsidP="003B1BFE">
      <w:pPr>
        <w:pStyle w:val="3N0"/>
        <w:rPr>
          <w:lang w:val="en-CA"/>
        </w:rPr>
      </w:pPr>
      <w:r w:rsidRPr="0056552F">
        <w:rPr>
          <w:lang w:val="en-CA"/>
        </w:rPr>
        <w:t>When DimFlag[ x0 ][ y0 ] is equal to 1 and PartMode is equal to PART_2Nx2N, the value of split_transform_flag[ x0 ][ y0 ][ 0 ] shall be equal to 0.</w:t>
      </w:r>
    </w:p>
    <w:p w:rsidR="003B1BFE" w:rsidRPr="0056552F" w:rsidRDefault="003B1BFE" w:rsidP="003B1BFE">
      <w:pPr>
        <w:pStyle w:val="3N0"/>
        <w:rPr>
          <w:lang w:val="en-CA"/>
        </w:rPr>
      </w:pPr>
      <w:r w:rsidRPr="0056552F">
        <w:rPr>
          <w:lang w:val="en-CA"/>
        </w:rPr>
        <w:t>When DimFlag[ x0 ][ y0 ] is equal to 1 and PartMode is equal to PART_NxN, the value of split_transform_flag[ x0 ][ y0 ][ 1 ] shall be equal to 0.</w:t>
      </w:r>
    </w:p>
    <w:p w:rsidR="003B1BFE" w:rsidRPr="0056552F" w:rsidRDefault="003B1BFE" w:rsidP="003B1BFE">
      <w:pPr>
        <w:pStyle w:val="3H3"/>
        <w:numPr>
          <w:ilvl w:val="4"/>
          <w:numId w:val="383"/>
        </w:numPr>
        <w:tabs>
          <w:tab w:val="left" w:pos="1140"/>
          <w:tab w:val="left" w:pos="1361"/>
        </w:tabs>
      </w:pPr>
      <w:r w:rsidRPr="0056552F">
        <w:t>Motion vector difference coding semantics</w:t>
      </w:r>
    </w:p>
    <w:p w:rsidR="003B1BFE" w:rsidRPr="0056552F" w:rsidRDefault="003B1BFE" w:rsidP="003B1BFE">
      <w:pPr>
        <w:pStyle w:val="3N0"/>
        <w:rPr>
          <w:lang w:val="en-CA"/>
        </w:rPr>
      </w:pPr>
      <w:bookmarkStart w:id="7744" w:name="_Toc331592187"/>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326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9</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7745" w:name="_Toc331592188"/>
      <w:bookmarkEnd w:id="7744"/>
      <w:r w:rsidRPr="0056552F">
        <w:t xml:space="preserve">Transform </w:t>
      </w:r>
      <w:bookmarkEnd w:id="7745"/>
      <w:r w:rsidRPr="0056552F">
        <w:t>unit semantics</w:t>
      </w:r>
    </w:p>
    <w:p w:rsidR="003B1BFE" w:rsidRPr="0056552F" w:rsidRDefault="003B1BFE" w:rsidP="003B1BFE">
      <w:pPr>
        <w:pStyle w:val="3N0"/>
        <w:rPr>
          <w:lang w:val="en-CA"/>
        </w:rPr>
      </w:pPr>
      <w:bookmarkStart w:id="7746" w:name="_Toc331592189"/>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328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10</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Residual coding semantics</w:t>
      </w:r>
      <w:bookmarkEnd w:id="7746"/>
    </w:p>
    <w:p w:rsidR="003B1BFE" w:rsidRPr="0056552F" w:rsidRDefault="003B1BFE" w:rsidP="003B1BFE">
      <w:pPr>
        <w:pStyle w:val="3N0"/>
        <w:rPr>
          <w:lang w:val="en-CA"/>
        </w:rPr>
      </w:pPr>
      <w:r w:rsidRPr="0056552F">
        <w:rPr>
          <w:bCs/>
          <w:lang w:val="en-CA"/>
        </w:rPr>
        <w:t>The</w:t>
      </w:r>
      <w:r w:rsidRPr="0056552F">
        <w:rPr>
          <w:lang w:val="en-CA"/>
        </w:rPr>
        <w:t xml:space="preserve"> specifications in clause </w:t>
      </w:r>
      <w:r w:rsidR="00035DFE" w:rsidRPr="0056552F">
        <w:rPr>
          <w:lang w:val="en-CA"/>
        </w:rPr>
        <w:fldChar w:fldCharType="begin" w:fldLock="1"/>
      </w:r>
      <w:r w:rsidR="00035DFE" w:rsidRPr="0056552F">
        <w:rPr>
          <w:lang w:val="en-CA"/>
        </w:rPr>
        <w:instrText xml:space="preserve"> REF _Ref414881329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11</w:t>
      </w:r>
      <w:r w:rsidR="00035DF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Cross-component prediction semantics</w:t>
      </w:r>
    </w:p>
    <w:p w:rsidR="003B1BFE" w:rsidRPr="0056552F" w:rsidRDefault="003B1BFE" w:rsidP="003B1BFE">
      <w:pPr>
        <w:pStyle w:val="3N0"/>
        <w:rPr>
          <w:lang w:val="en-CA"/>
        </w:rPr>
      </w:pPr>
      <w:r w:rsidRPr="0056552F">
        <w:rPr>
          <w:lang w:val="en-CA"/>
        </w:rPr>
        <w:t xml:space="preserve">The specifications in clause </w:t>
      </w:r>
      <w:r w:rsidR="00035DFE" w:rsidRPr="0056552F">
        <w:rPr>
          <w:lang w:val="en-CA"/>
        </w:rPr>
        <w:fldChar w:fldCharType="begin" w:fldLock="1"/>
      </w:r>
      <w:r w:rsidR="00035DFE" w:rsidRPr="0056552F">
        <w:rPr>
          <w:lang w:val="en-CA"/>
        </w:rPr>
        <w:instrText xml:space="preserve"> REF _Ref414881332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7.4.9.12</w:t>
      </w:r>
      <w:r w:rsidR="00035DFE" w:rsidRPr="0056552F">
        <w:rPr>
          <w:lang w:val="en-CA"/>
        </w:rPr>
        <w:fldChar w:fldCharType="end"/>
      </w:r>
      <w:r w:rsidRPr="0056552F">
        <w:rPr>
          <w:lang w:val="en-CA"/>
        </w:rPr>
        <w:t xml:space="preserve"> apply.</w:t>
      </w:r>
    </w:p>
    <w:p w:rsidR="003B1BFE" w:rsidRPr="0056552F" w:rsidRDefault="003B1BFE" w:rsidP="003B1BFE">
      <w:pPr>
        <w:pStyle w:val="3H0"/>
        <w:numPr>
          <w:ilvl w:val="1"/>
          <w:numId w:val="383"/>
        </w:numPr>
        <w:tabs>
          <w:tab w:val="left" w:pos="499"/>
          <w:tab w:val="left" w:pos="720"/>
        </w:tabs>
        <w:spacing w:before="181"/>
        <w:ind w:left="1134" w:hanging="1134"/>
      </w:pPr>
      <w:bookmarkStart w:id="7747" w:name="_Toc331592190"/>
      <w:bookmarkStart w:id="7748" w:name="_Ref401483809"/>
      <w:bookmarkStart w:id="7749" w:name="_Toc414796590"/>
      <w:bookmarkStart w:id="7750" w:name="_Toc415476335"/>
      <w:bookmarkStart w:id="7751" w:name="_Toc423599610"/>
      <w:bookmarkStart w:id="7752" w:name="_Toc423602114"/>
      <w:r w:rsidRPr="0056552F">
        <w:t>Decoding process</w:t>
      </w:r>
      <w:bookmarkEnd w:id="7747"/>
      <w:bookmarkEnd w:id="7748"/>
      <w:bookmarkEnd w:id="7749"/>
      <w:bookmarkEnd w:id="7750"/>
      <w:bookmarkEnd w:id="7751"/>
      <w:bookmarkEnd w:id="7752"/>
    </w:p>
    <w:p w:rsidR="003B1BFE" w:rsidRPr="0056552F" w:rsidRDefault="003B1BFE" w:rsidP="003B1BFE">
      <w:pPr>
        <w:pStyle w:val="3H1"/>
        <w:numPr>
          <w:ilvl w:val="2"/>
          <w:numId w:val="383"/>
        </w:numPr>
        <w:tabs>
          <w:tab w:val="left" w:pos="641"/>
          <w:tab w:val="left" w:pos="879"/>
        </w:tabs>
      </w:pPr>
      <w:bookmarkStart w:id="7753" w:name="_Ref331522910"/>
      <w:bookmarkStart w:id="7754" w:name="_Toc331592191"/>
      <w:bookmarkStart w:id="7755" w:name="_Toc414796591"/>
      <w:bookmarkStart w:id="7756" w:name="_Toc415476336"/>
      <w:bookmarkStart w:id="7757" w:name="_Toc423599611"/>
      <w:bookmarkStart w:id="7758" w:name="_Toc423602115"/>
      <w:r w:rsidRPr="0056552F">
        <w:t>General</w:t>
      </w:r>
      <w:bookmarkEnd w:id="7753"/>
      <w:bookmarkEnd w:id="7754"/>
      <w:r w:rsidRPr="0056552F">
        <w:t xml:space="preserve"> decoding process</w:t>
      </w:r>
      <w:bookmarkEnd w:id="7755"/>
      <w:bookmarkEnd w:id="7756"/>
      <w:bookmarkEnd w:id="7757"/>
      <w:bookmarkEnd w:id="7758"/>
    </w:p>
    <w:p w:rsidR="003B1BFE" w:rsidRPr="0056552F" w:rsidRDefault="003B1BFE" w:rsidP="003B1BFE">
      <w:pPr>
        <w:pStyle w:val="3H2"/>
        <w:numPr>
          <w:ilvl w:val="3"/>
          <w:numId w:val="383"/>
        </w:numPr>
        <w:tabs>
          <w:tab w:val="left" w:pos="879"/>
          <w:tab w:val="left" w:pos="1060"/>
        </w:tabs>
        <w:ind w:left="879" w:hanging="879"/>
      </w:pPr>
      <w:bookmarkStart w:id="7759" w:name="_Toc414796592"/>
      <w:bookmarkStart w:id="7760" w:name="_Toc415476337"/>
      <w:bookmarkStart w:id="7761" w:name="_Toc423599612"/>
      <w:bookmarkStart w:id="7762" w:name="_Toc423602116"/>
      <w:bookmarkStart w:id="7763" w:name="_Ref346393708"/>
      <w:bookmarkStart w:id="7764" w:name="_Ref350954602"/>
      <w:r w:rsidRPr="0056552F">
        <w:t>General</w:t>
      </w:r>
      <w:bookmarkEnd w:id="7759"/>
      <w:bookmarkEnd w:id="7760"/>
      <w:bookmarkEnd w:id="7761"/>
      <w:bookmarkEnd w:id="7762"/>
    </w:p>
    <w:p w:rsidR="003B1BFE" w:rsidRPr="0056552F" w:rsidRDefault="003B1BFE" w:rsidP="003B1BFE">
      <w:pPr>
        <w:pStyle w:val="3N0"/>
        <w:rPr>
          <w:lang w:val="en-CA"/>
        </w:rPr>
      </w:pPr>
      <w:r w:rsidRPr="0056552F">
        <w:rPr>
          <w:lang w:val="en-CA"/>
        </w:rPr>
        <w:t xml:space="preserve">The specifications in clause </w:t>
      </w:r>
      <w:r w:rsidR="00035DFE" w:rsidRPr="0056552F">
        <w:rPr>
          <w:lang w:val="en-CA"/>
        </w:rPr>
        <w:fldChar w:fldCharType="begin" w:fldLock="1"/>
      </w:r>
      <w:r w:rsidR="00035DFE" w:rsidRPr="0056552F">
        <w:rPr>
          <w:lang w:val="en-CA"/>
        </w:rPr>
        <w:instrText xml:space="preserve"> REF _Ref399013024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8.1.1</w:t>
      </w:r>
      <w:r w:rsidR="00035DF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765" w:name="_Ref401484976"/>
      <w:bookmarkStart w:id="7766" w:name="_Toc414796593"/>
      <w:bookmarkStart w:id="7767" w:name="_Toc415476338"/>
      <w:bookmarkStart w:id="7768" w:name="_Toc423599613"/>
      <w:bookmarkStart w:id="7769" w:name="_Toc423602117"/>
      <w:r w:rsidRPr="0056552F">
        <w:t>Decoding process</w:t>
      </w:r>
      <w:bookmarkEnd w:id="7763"/>
      <w:r w:rsidRPr="0056552F">
        <w:t xml:space="preserve"> for a coded picture with nuh_layer_id greater than 0</w:t>
      </w:r>
      <w:bookmarkEnd w:id="7764"/>
      <w:bookmarkEnd w:id="7765"/>
      <w:bookmarkEnd w:id="7766"/>
      <w:bookmarkEnd w:id="7767"/>
      <w:bookmarkEnd w:id="7768"/>
      <w:bookmarkEnd w:id="7769"/>
    </w:p>
    <w:p w:rsidR="003B1BFE" w:rsidRPr="0056552F" w:rsidRDefault="003B1BFE" w:rsidP="003B1BFE">
      <w:pPr>
        <w:pStyle w:val="3E0"/>
        <w:rPr>
          <w:lang w:val="en-CA"/>
        </w:rPr>
      </w:pPr>
      <w:r w:rsidRPr="0056552F">
        <w:rPr>
          <w:lang w:val="en-CA"/>
        </w:rPr>
        <w:t>The decoding process for the current picture CurrPic is as follows:</w:t>
      </w:r>
    </w:p>
    <w:p w:rsidR="003B1BFE" w:rsidRPr="0056552F" w:rsidRDefault="003B1BFE" w:rsidP="00212DC3">
      <w:pPr>
        <w:pStyle w:val="3U1"/>
        <w:numPr>
          <w:ilvl w:val="1"/>
          <w:numId w:val="399"/>
        </w:numPr>
        <w:rPr>
          <w:lang w:val="en-CA"/>
        </w:rPr>
      </w:pPr>
      <w:r w:rsidRPr="0056552F">
        <w:rPr>
          <w:lang w:val="en-CA"/>
        </w:rPr>
        <w:t xml:space="preserve">The decoding of NAL units is </w:t>
      </w:r>
      <w:r w:rsidRPr="0056552F">
        <w:t>specified</w:t>
      </w:r>
      <w:r w:rsidRPr="0056552F">
        <w:rPr>
          <w:lang w:val="en-CA"/>
        </w:rPr>
        <w:t xml:space="preserve"> in clause </w:t>
      </w:r>
      <w:r w:rsidRPr="0056552F">
        <w:rPr>
          <w:lang w:val="en-CA"/>
        </w:rPr>
        <w:fldChar w:fldCharType="begin" w:fldLock="1"/>
      </w:r>
      <w:r w:rsidRPr="0056552F">
        <w:rPr>
          <w:lang w:val="en-CA"/>
        </w:rPr>
        <w:instrText xml:space="preserve"> REF _Ref402015011 \r \h  \* MERGEFORMAT </w:instrText>
      </w:r>
      <w:r w:rsidRPr="0056552F">
        <w:rPr>
          <w:lang w:val="en-CA"/>
        </w:rPr>
      </w:r>
      <w:r w:rsidRPr="0056552F">
        <w:rPr>
          <w:lang w:val="en-CA"/>
        </w:rPr>
        <w:fldChar w:fldCharType="separate"/>
      </w:r>
      <w:r w:rsidR="00B145BA" w:rsidRPr="0056552F">
        <w:rPr>
          <w:lang w:val="en-CA"/>
        </w:rPr>
        <w:t>I.8.2</w:t>
      </w:r>
      <w:r w:rsidRPr="0056552F">
        <w:rPr>
          <w:lang w:val="en-CA"/>
        </w:rPr>
        <w:fldChar w:fldCharType="end"/>
      </w:r>
      <w:r w:rsidRPr="0056552F">
        <w:rPr>
          <w:lang w:val="en-CA"/>
        </w:rPr>
        <w:t>.</w:t>
      </w:r>
    </w:p>
    <w:p w:rsidR="003B1BFE" w:rsidRPr="0056552F" w:rsidRDefault="003B1BFE" w:rsidP="003B1BFE">
      <w:pPr>
        <w:pStyle w:val="3U1"/>
        <w:rPr>
          <w:lang w:val="en-CA"/>
        </w:rPr>
      </w:pPr>
      <w:r w:rsidRPr="0056552F">
        <w:rPr>
          <w:lang w:val="en-CA"/>
        </w:rPr>
        <w:t xml:space="preserve">The processes in clauses </w:t>
      </w:r>
      <w:r w:rsidR="00035DFE" w:rsidRPr="0056552F">
        <w:rPr>
          <w:lang w:val="en-CA"/>
        </w:rPr>
        <w:fldChar w:fldCharType="begin" w:fldLock="1"/>
      </w:r>
      <w:r w:rsidR="00035DFE" w:rsidRPr="0056552F">
        <w:rPr>
          <w:lang w:val="en-CA"/>
        </w:rPr>
        <w:instrText xml:space="preserve"> REF _Ref414881338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G.8.1.3</w:t>
      </w:r>
      <w:r w:rsidR="00035DFE" w:rsidRPr="0056552F">
        <w:rPr>
          <w:lang w:val="en-CA"/>
        </w:rPr>
        <w:fldChar w:fldCharType="end"/>
      </w:r>
      <w:r w:rsidRPr="0056552F">
        <w:rPr>
          <w:lang w:val="en-CA"/>
        </w:rPr>
        <w:t xml:space="preserve">, </w:t>
      </w:r>
      <w:r w:rsidR="00035DFE" w:rsidRPr="0056552F">
        <w:rPr>
          <w:lang w:val="en-CA"/>
        </w:rPr>
        <w:fldChar w:fldCharType="begin" w:fldLock="1"/>
      </w:r>
      <w:r w:rsidR="00035DFE" w:rsidRPr="0056552F">
        <w:rPr>
          <w:lang w:val="en-CA"/>
        </w:rPr>
        <w:instrText xml:space="preserve"> REF _Ref414881340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F.8.3.4</w:t>
      </w:r>
      <w:r w:rsidR="00035DFE" w:rsidRPr="0056552F">
        <w:rPr>
          <w:lang w:val="en-CA"/>
        </w:rPr>
        <w:fldChar w:fldCharType="end"/>
      </w:r>
      <w:r w:rsidRPr="0056552F">
        <w:rPr>
          <w:lang w:val="en-CA"/>
        </w:rPr>
        <w:t xml:space="preserve"> and </w:t>
      </w:r>
      <w:r w:rsidRPr="0056552F">
        <w:rPr>
          <w:lang w:val="en-CA"/>
        </w:rPr>
        <w:fldChar w:fldCharType="begin" w:fldLock="1"/>
      </w:r>
      <w:r w:rsidRPr="0056552F">
        <w:rPr>
          <w:lang w:val="en-CA"/>
        </w:rPr>
        <w:instrText xml:space="preserve"> REF _Ref364545658 \n \h </w:instrText>
      </w:r>
      <w:r w:rsidR="0056552F" w:rsidRPr="0056552F">
        <w:rPr>
          <w:lang w:val="en-CA"/>
        </w:rPr>
        <w:instrText xml:space="preserve"> \* MERGEFORMAT </w:instrText>
      </w:r>
      <w:r w:rsidRPr="0056552F">
        <w:rPr>
          <w:lang w:val="en-CA"/>
        </w:rPr>
      </w:r>
      <w:r w:rsidRPr="0056552F">
        <w:rPr>
          <w:lang w:val="en-CA"/>
        </w:rPr>
        <w:fldChar w:fldCharType="separate"/>
      </w:r>
      <w:r w:rsidR="00B145BA" w:rsidRPr="0056552F">
        <w:rPr>
          <w:lang w:val="en-CA"/>
        </w:rPr>
        <w:t>I.8.3.1</w:t>
      </w:r>
      <w:r w:rsidRPr="0056552F">
        <w:rPr>
          <w:lang w:val="en-CA"/>
        </w:rPr>
        <w:fldChar w:fldCharType="end"/>
      </w:r>
      <w:r w:rsidRPr="0056552F">
        <w:rPr>
          <w:lang w:val="en-CA"/>
        </w:rPr>
        <w:t xml:space="preserve"> to </w:t>
      </w:r>
      <w:r w:rsidRPr="0056552F">
        <w:rPr>
          <w:lang w:val="en-CA"/>
        </w:rPr>
        <w:fldChar w:fldCharType="begin" w:fldLock="1"/>
      </w:r>
      <w:r w:rsidRPr="0056552F">
        <w:rPr>
          <w:lang w:val="en-CA"/>
        </w:rPr>
        <w:instrText xml:space="preserve"> REF _Ref371726651 \n \h </w:instrText>
      </w:r>
      <w:r w:rsidR="0056552F" w:rsidRPr="0056552F">
        <w:rPr>
          <w:lang w:val="en-CA"/>
        </w:rPr>
        <w:instrText xml:space="preserve"> \* MERGEFORMAT </w:instrText>
      </w:r>
      <w:r w:rsidRPr="0056552F">
        <w:rPr>
          <w:lang w:val="en-CA"/>
        </w:rPr>
      </w:r>
      <w:r w:rsidRPr="0056552F">
        <w:rPr>
          <w:lang w:val="en-CA"/>
        </w:rPr>
        <w:fldChar w:fldCharType="separate"/>
      </w:r>
      <w:r w:rsidR="00B145BA" w:rsidRPr="0056552F">
        <w:rPr>
          <w:lang w:val="en-CA"/>
        </w:rPr>
        <w:t>I.8.3.5</w:t>
      </w:r>
      <w:r w:rsidRPr="0056552F">
        <w:rPr>
          <w:lang w:val="en-CA"/>
        </w:rPr>
        <w:fldChar w:fldCharType="end"/>
      </w:r>
      <w:r w:rsidRPr="0056552F">
        <w:rPr>
          <w:lang w:val="en-CA"/>
        </w:rPr>
        <w:t xml:space="preserve"> specify the following decoding processes using syntax elements in the slice segment layer and above:</w:t>
      </w:r>
    </w:p>
    <w:p w:rsidR="003B1BFE" w:rsidRPr="0056552F" w:rsidRDefault="003B1BFE" w:rsidP="003B1BFE">
      <w:pPr>
        <w:pStyle w:val="3D2"/>
      </w:pPr>
      <w:r w:rsidRPr="0056552F">
        <w:t xml:space="preserve">Prior to decoding the first slice of the current picture, clause </w:t>
      </w:r>
      <w:r w:rsidR="00035DFE" w:rsidRPr="0056552F">
        <w:fldChar w:fldCharType="begin" w:fldLock="1"/>
      </w:r>
      <w:r w:rsidR="00035DFE" w:rsidRPr="0056552F">
        <w:instrText xml:space="preserve"> REF _Ref414881342 \n \h </w:instrText>
      </w:r>
      <w:r w:rsidR="0056552F" w:rsidRPr="0056552F">
        <w:instrText xml:space="preserve"> \* MERGEFORMAT </w:instrText>
      </w:r>
      <w:r w:rsidR="00035DFE" w:rsidRPr="0056552F">
        <w:fldChar w:fldCharType="separate"/>
      </w:r>
      <w:r w:rsidR="00B145BA" w:rsidRPr="0056552F">
        <w:t>G.8.1.3</w:t>
      </w:r>
      <w:r w:rsidR="00035DFE" w:rsidRPr="0056552F">
        <w:fldChar w:fldCharType="end"/>
      </w:r>
      <w:r w:rsidRPr="0056552F">
        <w:t xml:space="preserve"> is invoked.</w:t>
      </w:r>
    </w:p>
    <w:p w:rsidR="003B1BFE" w:rsidRPr="0056552F" w:rsidRDefault="003B1BFE" w:rsidP="003B1BFE">
      <w:pPr>
        <w:pStyle w:val="3D2"/>
      </w:pPr>
      <w:r w:rsidRPr="0056552F">
        <w:t>At the beginning of the decoding process for each P or B slice, the decoding process for reference picture lists construction specified in clause </w:t>
      </w:r>
      <w:r w:rsidR="00035DFE" w:rsidRPr="0056552F">
        <w:fldChar w:fldCharType="begin" w:fldLock="1"/>
      </w:r>
      <w:r w:rsidR="00035DFE" w:rsidRPr="0056552F">
        <w:instrText xml:space="preserve"> REF _Ref414881344 \n \h </w:instrText>
      </w:r>
      <w:r w:rsidR="0056552F" w:rsidRPr="0056552F">
        <w:instrText xml:space="preserve"> \* MERGEFORMAT </w:instrText>
      </w:r>
      <w:r w:rsidR="00035DFE" w:rsidRPr="0056552F">
        <w:fldChar w:fldCharType="separate"/>
      </w:r>
      <w:r w:rsidR="00B145BA" w:rsidRPr="0056552F">
        <w:t>F.8.3.4</w:t>
      </w:r>
      <w:r w:rsidR="00035DFE" w:rsidRPr="0056552F">
        <w:fldChar w:fldCharType="end"/>
      </w:r>
      <w:r w:rsidRPr="0056552F">
        <w:t xml:space="preserve"> is invoked for derivation of reference picture list 0 (RefPicList0), and when decoding a B slice, reference picture list 1 (RefPicList1).</w:t>
      </w:r>
    </w:p>
    <w:p w:rsidR="003B1BFE" w:rsidRDefault="003B1BFE" w:rsidP="003B1BFE">
      <w:pPr>
        <w:pStyle w:val="3D2"/>
      </w:pPr>
      <w:r w:rsidRPr="0056552F">
        <w:t xml:space="preserve">When DisparityDerivationFlag is equal to 1 and DepthFlag is equal to 0, the derivation process for the candidate picture list for disparity vector derivation in clause </w:t>
      </w:r>
      <w:r w:rsidRPr="0056552F">
        <w:fldChar w:fldCharType="begin" w:fldLock="1"/>
      </w:r>
      <w:r w:rsidRPr="0056552F">
        <w:instrText xml:space="preserve"> REF _Ref402015546 \r \h  \* MERGEFORMAT </w:instrText>
      </w:r>
      <w:r w:rsidRPr="0056552F">
        <w:fldChar w:fldCharType="separate"/>
      </w:r>
      <w:r w:rsidR="00B145BA" w:rsidRPr="0056552F">
        <w:t>I.8.3.1</w:t>
      </w:r>
      <w:r w:rsidRPr="0056552F">
        <w:fldChar w:fldCharType="end"/>
      </w:r>
      <w:r w:rsidRPr="0056552F">
        <w:t xml:space="preserve"> is invoked at the beginning of the decoding process for each P or B slice.</w:t>
      </w:r>
    </w:p>
    <w:p w:rsidR="00CA0C4B" w:rsidRPr="0056552F" w:rsidRDefault="00CA0C4B" w:rsidP="003B1BFE">
      <w:pPr>
        <w:pStyle w:val="3D2"/>
      </w:pPr>
      <w:r w:rsidRPr="005C26F3">
        <w:rPr>
          <w:lang w:val="en-GB"/>
        </w:rPr>
        <w:t>The variable DefaultRefViewIdx is set equal to −1 and the variable DispAvailFlag is set equal to 0.</w:t>
      </w:r>
    </w:p>
    <w:p w:rsidR="003B1BFE" w:rsidRPr="0056552F" w:rsidRDefault="003B1BFE" w:rsidP="003B1BFE">
      <w:pPr>
        <w:pStyle w:val="3D2"/>
      </w:pPr>
      <w:r w:rsidRPr="0056552F">
        <w:t>When DisparityDerivationFlag is equal to 1</w:t>
      </w:r>
      <w:r w:rsidRPr="0056552F" w:rsidDel="00A143D1">
        <w:t xml:space="preserve">, </w:t>
      </w:r>
      <w:r w:rsidRPr="0056552F">
        <w:t xml:space="preserve">the derivation process for the default reference view order index for disparity derivation as specified in clause </w:t>
      </w:r>
      <w:r w:rsidRPr="0056552F">
        <w:fldChar w:fldCharType="begin" w:fldLock="1"/>
      </w:r>
      <w:r w:rsidRPr="0056552F">
        <w:instrText xml:space="preserve"> REF _Ref413077193 \r \h  \* MERGEFORMAT </w:instrText>
      </w:r>
      <w:r w:rsidRPr="0056552F">
        <w:fldChar w:fldCharType="separate"/>
      </w:r>
      <w:r w:rsidR="00B145BA" w:rsidRPr="0056552F">
        <w:t>I.8.3.2</w:t>
      </w:r>
      <w:r w:rsidRPr="0056552F">
        <w:fldChar w:fldCharType="end"/>
      </w:r>
      <w:r w:rsidRPr="0056552F">
        <w:t xml:space="preserve"> is invoked at the beginning of the decoding process for each P or B slice.</w:t>
      </w:r>
    </w:p>
    <w:p w:rsidR="003B1BFE" w:rsidRPr="0056552F" w:rsidRDefault="003B1BFE" w:rsidP="003B1BFE">
      <w:pPr>
        <w:pStyle w:val="3D2"/>
      </w:pPr>
      <w:r w:rsidRPr="0056552F">
        <w:t>When DltFlag[ nuh_layer_id ] is equal to 1, the derivation process for a depth look-up table in clause </w:t>
      </w:r>
      <w:r w:rsidRPr="0056552F">
        <w:fldChar w:fldCharType="begin" w:fldLock="1"/>
      </w:r>
      <w:r w:rsidRPr="0056552F">
        <w:instrText xml:space="preserve"> REF _Ref413077260 \r \h  \* MERGEFORMAT </w:instrText>
      </w:r>
      <w:r w:rsidRPr="0056552F">
        <w:fldChar w:fldCharType="separate"/>
      </w:r>
      <w:r w:rsidR="00B145BA" w:rsidRPr="0056552F">
        <w:t>I.8.3.3</w:t>
      </w:r>
      <w:r w:rsidRPr="0056552F">
        <w:fldChar w:fldCharType="end"/>
      </w:r>
      <w:r w:rsidRPr="0056552F">
        <w:t xml:space="preserve"> is invoked at the beginning of the decoding process of the first slice segment of a coded picture.</w:t>
      </w:r>
    </w:p>
    <w:p w:rsidR="003B1BFE" w:rsidRPr="0056552F" w:rsidRDefault="003B1BFE" w:rsidP="003B1BFE">
      <w:pPr>
        <w:pStyle w:val="3D2"/>
      </w:pPr>
      <w:r w:rsidRPr="0056552F">
        <w:t xml:space="preserve">At the beginning of the decoding process for each P or B slice, the derivation process for the alternative target reference index for temporal motion vector prediction in merge mode as specified in clause </w:t>
      </w:r>
      <w:r w:rsidRPr="0056552F">
        <w:fldChar w:fldCharType="begin" w:fldLock="1"/>
      </w:r>
      <w:r w:rsidRPr="0056552F">
        <w:instrText xml:space="preserve"> REF _Ref349574377 \r \h  \* MERGEFORMAT </w:instrText>
      </w:r>
      <w:r w:rsidRPr="0056552F">
        <w:fldChar w:fldCharType="separate"/>
      </w:r>
      <w:r w:rsidR="00B145BA" w:rsidRPr="0056552F">
        <w:t>I.8.3.4</w:t>
      </w:r>
      <w:r w:rsidRPr="0056552F">
        <w:fldChar w:fldCharType="end"/>
      </w:r>
      <w:r w:rsidRPr="0056552F">
        <w:t xml:space="preserve"> is invoked.</w:t>
      </w:r>
    </w:p>
    <w:p w:rsidR="003B1BFE" w:rsidRPr="0056552F" w:rsidRDefault="003B1BFE" w:rsidP="003B1BFE">
      <w:pPr>
        <w:pStyle w:val="3D2"/>
      </w:pPr>
      <w:r w:rsidRPr="0056552F">
        <w:t xml:space="preserve">When IvResPredEnabledFlag is equal to 1, the derivation process for the target reference index for residual prediction as specified in clause </w:t>
      </w:r>
      <w:r w:rsidRPr="0056552F">
        <w:fldChar w:fldCharType="begin" w:fldLock="1"/>
      </w:r>
      <w:r w:rsidRPr="0056552F">
        <w:instrText xml:space="preserve"> REF _Ref371726651 \r \h  \* MERGEFORMAT </w:instrText>
      </w:r>
      <w:r w:rsidRPr="0056552F">
        <w:fldChar w:fldCharType="separate"/>
      </w:r>
      <w:r w:rsidR="00B145BA" w:rsidRPr="0056552F">
        <w:t>I.8.3.5</w:t>
      </w:r>
      <w:r w:rsidRPr="0056552F">
        <w:fldChar w:fldCharType="end"/>
      </w:r>
      <w:r w:rsidRPr="0056552F">
        <w:t xml:space="preserve"> is invoked at the beginning of the decoding process for each P or B slice.</w:t>
      </w:r>
    </w:p>
    <w:p w:rsidR="003B1BFE" w:rsidRPr="0056552F" w:rsidRDefault="003B1BFE" w:rsidP="003B1BFE">
      <w:pPr>
        <w:pStyle w:val="3U1"/>
        <w:rPr>
          <w:lang w:val="en-CA"/>
        </w:rPr>
      </w:pPr>
      <w:r w:rsidRPr="0056552F">
        <w:rPr>
          <w:lang w:val="en-CA"/>
        </w:rPr>
        <w:t>The processes in clauses </w:t>
      </w:r>
      <w:r w:rsidRPr="0056552F">
        <w:rPr>
          <w:lang w:val="en-CA"/>
        </w:rPr>
        <w:fldChar w:fldCharType="begin" w:fldLock="1"/>
      </w:r>
      <w:r w:rsidRPr="0056552F">
        <w:rPr>
          <w:lang w:val="en-CA"/>
        </w:rPr>
        <w:instrText xml:space="preserve"> REF _Ref401487384 \r  \* MERGEFORMAT </w:instrText>
      </w:r>
      <w:r w:rsidRPr="0056552F">
        <w:rPr>
          <w:lang w:val="en-CA"/>
        </w:rPr>
        <w:fldChar w:fldCharType="separate"/>
      </w:r>
      <w:r w:rsidR="00B145BA" w:rsidRPr="0056552F">
        <w:rPr>
          <w:lang w:val="en-CA"/>
        </w:rPr>
        <w:t>I.8.4</w:t>
      </w:r>
      <w:r w:rsidRPr="0056552F">
        <w:rPr>
          <w:lang w:val="en-CA"/>
        </w:rPr>
        <w:fldChar w:fldCharType="end"/>
      </w:r>
      <w:r w:rsidRPr="0056552F">
        <w:rPr>
          <w:lang w:val="en-CA"/>
        </w:rPr>
        <w:t xml:space="preserve">, </w:t>
      </w:r>
      <w:r w:rsidRPr="0056552F">
        <w:rPr>
          <w:lang w:val="en-CA"/>
        </w:rPr>
        <w:fldChar w:fldCharType="begin" w:fldLock="1"/>
      </w:r>
      <w:r w:rsidRPr="0056552F">
        <w:rPr>
          <w:lang w:val="en-CA"/>
        </w:rPr>
        <w:instrText xml:space="preserve"> REF _Ref401487411 \r  \* MERGEFORMAT </w:instrText>
      </w:r>
      <w:r w:rsidRPr="0056552F">
        <w:rPr>
          <w:lang w:val="en-CA"/>
        </w:rPr>
        <w:fldChar w:fldCharType="separate"/>
      </w:r>
      <w:r w:rsidR="00B145BA" w:rsidRPr="0056552F">
        <w:rPr>
          <w:lang w:val="en-CA"/>
        </w:rPr>
        <w:t>I.8.5</w:t>
      </w:r>
      <w:r w:rsidRPr="0056552F">
        <w:rPr>
          <w:lang w:val="en-CA"/>
        </w:rPr>
        <w:fldChar w:fldCharType="end"/>
      </w:r>
      <w:r w:rsidRPr="0056552F">
        <w:rPr>
          <w:lang w:val="en-CA"/>
        </w:rPr>
        <w:t xml:space="preserve">, </w:t>
      </w:r>
      <w:r w:rsidRPr="0056552F">
        <w:rPr>
          <w:lang w:val="en-CA"/>
        </w:rPr>
        <w:fldChar w:fldCharType="begin" w:fldLock="1"/>
      </w:r>
      <w:r w:rsidRPr="0056552F">
        <w:rPr>
          <w:lang w:val="en-CA"/>
        </w:rPr>
        <w:instrText xml:space="preserve"> REF _Ref401487448 \r  \* MERGEFORMAT </w:instrText>
      </w:r>
      <w:r w:rsidRPr="0056552F">
        <w:rPr>
          <w:lang w:val="en-CA"/>
        </w:rPr>
        <w:fldChar w:fldCharType="separate"/>
      </w:r>
      <w:r w:rsidR="00B145BA" w:rsidRPr="0056552F">
        <w:rPr>
          <w:lang w:val="en-CA"/>
        </w:rPr>
        <w:t>I.8.6</w:t>
      </w:r>
      <w:r w:rsidRPr="0056552F">
        <w:rPr>
          <w:lang w:val="en-CA"/>
        </w:rPr>
        <w:fldChar w:fldCharType="end"/>
      </w:r>
      <w:r w:rsidRPr="0056552F">
        <w:rPr>
          <w:lang w:val="en-CA"/>
        </w:rPr>
        <w:t xml:space="preserve">, and </w:t>
      </w:r>
      <w:r w:rsidRPr="0056552F">
        <w:rPr>
          <w:lang w:val="en-CA"/>
        </w:rPr>
        <w:fldChar w:fldCharType="begin" w:fldLock="1"/>
      </w:r>
      <w:r w:rsidRPr="0056552F">
        <w:rPr>
          <w:lang w:val="en-CA"/>
        </w:rPr>
        <w:instrText xml:space="preserve"> REF _Ref401487450 \r  \* MERGEFORMAT </w:instrText>
      </w:r>
      <w:r w:rsidRPr="0056552F">
        <w:rPr>
          <w:lang w:val="en-CA"/>
        </w:rPr>
        <w:fldChar w:fldCharType="separate"/>
      </w:r>
      <w:r w:rsidR="00B145BA" w:rsidRPr="0056552F">
        <w:rPr>
          <w:lang w:val="en-CA"/>
        </w:rPr>
        <w:t>I.8.7</w:t>
      </w:r>
      <w:r w:rsidRPr="0056552F">
        <w:rPr>
          <w:lang w:val="en-CA"/>
        </w:rPr>
        <w:fldChar w:fldCharType="end"/>
      </w:r>
      <w:r w:rsidRPr="0056552F">
        <w:rPr>
          <w:lang w:val="en-CA"/>
        </w:rPr>
        <w:t>, specify decoding processes using syntax elements in all syntax structure layers. It is a requirement of bitstream conformance that the coded slices of the picture shall contain slice segment data for every coding tree unit of the picture, such that the division of the picture into slices, the division of the slices into slice segments, and the division of the slice segments into coding tree units each form a partitioning of the picture.</w:t>
      </w:r>
    </w:p>
    <w:p w:rsidR="003B1BFE" w:rsidRPr="0056552F" w:rsidRDefault="003B1BFE" w:rsidP="003B1BFE">
      <w:pPr>
        <w:pStyle w:val="3H1"/>
        <w:numPr>
          <w:ilvl w:val="2"/>
          <w:numId w:val="383"/>
        </w:numPr>
        <w:tabs>
          <w:tab w:val="left" w:pos="641"/>
          <w:tab w:val="left" w:pos="879"/>
        </w:tabs>
      </w:pPr>
      <w:bookmarkStart w:id="7770" w:name="_Toc414794881"/>
      <w:bookmarkStart w:id="7771" w:name="_Toc414796595"/>
      <w:bookmarkStart w:id="7772" w:name="_Toc331592192"/>
      <w:bookmarkStart w:id="7773" w:name="_Ref402015011"/>
      <w:bookmarkStart w:id="7774" w:name="_Toc414796596"/>
      <w:bookmarkStart w:id="7775" w:name="_Toc415476339"/>
      <w:bookmarkStart w:id="7776" w:name="_Toc423599614"/>
      <w:bookmarkStart w:id="7777" w:name="_Toc423602118"/>
      <w:bookmarkEnd w:id="7770"/>
      <w:bookmarkEnd w:id="7771"/>
      <w:r w:rsidRPr="0056552F">
        <w:t>NAL unit decoding process</w:t>
      </w:r>
      <w:bookmarkEnd w:id="7772"/>
      <w:bookmarkEnd w:id="7773"/>
      <w:bookmarkEnd w:id="7774"/>
      <w:bookmarkEnd w:id="7775"/>
      <w:bookmarkEnd w:id="7776"/>
      <w:bookmarkEnd w:id="7777"/>
    </w:p>
    <w:p w:rsidR="003B1BFE" w:rsidRPr="0056552F" w:rsidRDefault="003B1BFE" w:rsidP="003B1BFE">
      <w:pPr>
        <w:pStyle w:val="3N"/>
        <w:rPr>
          <w:lang w:val="en-CA"/>
        </w:rPr>
      </w:pPr>
      <w:r w:rsidRPr="0056552F">
        <w:rPr>
          <w:lang w:val="en-CA" w:eastAsia="zh-CN"/>
        </w:rPr>
        <w:t xml:space="preserve">The specifications in clause </w:t>
      </w:r>
      <w:r w:rsidR="00035DFE" w:rsidRPr="0056552F">
        <w:rPr>
          <w:lang w:val="en-CA" w:eastAsia="zh-CN"/>
        </w:rPr>
        <w:fldChar w:fldCharType="begin" w:fldLock="1"/>
      </w:r>
      <w:r w:rsidR="00035DFE" w:rsidRPr="0056552F">
        <w:rPr>
          <w:lang w:val="en-CA" w:eastAsia="zh-CN"/>
        </w:rPr>
        <w:instrText xml:space="preserve"> REF _Ref414881364 \n \h </w:instrText>
      </w:r>
      <w:r w:rsidR="0056552F" w:rsidRPr="0056552F">
        <w:rPr>
          <w:lang w:val="en-CA" w:eastAsia="zh-CN"/>
        </w:rPr>
        <w:instrText xml:space="preserve"> \* MERGEFORMAT </w:instrText>
      </w:r>
      <w:r w:rsidR="00035DFE" w:rsidRPr="0056552F">
        <w:rPr>
          <w:lang w:val="en-CA" w:eastAsia="zh-CN"/>
        </w:rPr>
      </w:r>
      <w:r w:rsidR="00035DFE" w:rsidRPr="0056552F">
        <w:rPr>
          <w:lang w:val="en-CA" w:eastAsia="zh-CN"/>
        </w:rPr>
        <w:fldChar w:fldCharType="separate"/>
      </w:r>
      <w:r w:rsidR="00B145BA" w:rsidRPr="0056552F">
        <w:rPr>
          <w:lang w:val="en-CA" w:eastAsia="zh-CN"/>
        </w:rPr>
        <w:t>G.8.2</w:t>
      </w:r>
      <w:r w:rsidR="00035DFE" w:rsidRPr="0056552F">
        <w:rPr>
          <w:lang w:val="en-CA" w:eastAsia="zh-CN"/>
        </w:rPr>
        <w:fldChar w:fldCharType="end"/>
      </w:r>
      <w:r w:rsidRPr="0056552F">
        <w:rPr>
          <w:lang w:val="en-CA" w:eastAsia="zh-CN"/>
        </w:rPr>
        <w:t xml:space="preserve"> apply.</w:t>
      </w:r>
    </w:p>
    <w:p w:rsidR="003B1BFE" w:rsidRPr="0056552F" w:rsidRDefault="003B1BFE" w:rsidP="003B1BFE">
      <w:pPr>
        <w:pStyle w:val="3H1"/>
        <w:numPr>
          <w:ilvl w:val="2"/>
          <w:numId w:val="383"/>
        </w:numPr>
        <w:tabs>
          <w:tab w:val="left" w:pos="641"/>
          <w:tab w:val="left" w:pos="879"/>
        </w:tabs>
      </w:pPr>
      <w:bookmarkStart w:id="7778" w:name="_Toc331592193"/>
      <w:bookmarkStart w:id="7779" w:name="_Ref401487139"/>
      <w:bookmarkStart w:id="7780" w:name="_Toc414796597"/>
      <w:bookmarkStart w:id="7781" w:name="_Toc415476340"/>
      <w:bookmarkStart w:id="7782" w:name="_Toc423599615"/>
      <w:bookmarkStart w:id="7783" w:name="_Toc423602119"/>
      <w:r w:rsidRPr="0056552F">
        <w:t>Slice decoding process</w:t>
      </w:r>
      <w:bookmarkEnd w:id="7778"/>
      <w:bookmarkEnd w:id="7779"/>
      <w:bookmarkEnd w:id="7780"/>
      <w:bookmarkEnd w:id="7781"/>
      <w:bookmarkEnd w:id="7782"/>
      <w:bookmarkEnd w:id="7783"/>
    </w:p>
    <w:p w:rsidR="003B1BFE" w:rsidRPr="0056552F" w:rsidRDefault="003B1BFE" w:rsidP="003B1BFE">
      <w:pPr>
        <w:pStyle w:val="3H2"/>
        <w:numPr>
          <w:ilvl w:val="3"/>
          <w:numId w:val="383"/>
        </w:numPr>
        <w:tabs>
          <w:tab w:val="left" w:pos="879"/>
          <w:tab w:val="left" w:pos="1060"/>
        </w:tabs>
        <w:ind w:left="879" w:hanging="879"/>
      </w:pPr>
      <w:bookmarkStart w:id="7784" w:name="_Toc366017628"/>
      <w:bookmarkStart w:id="7785" w:name="_Toc366017720"/>
      <w:bookmarkStart w:id="7786" w:name="_Toc366020349"/>
      <w:bookmarkStart w:id="7787" w:name="_Toc366154835"/>
      <w:bookmarkStart w:id="7788" w:name="_Toc366162862"/>
      <w:bookmarkStart w:id="7789" w:name="_Toc366163013"/>
      <w:bookmarkStart w:id="7790" w:name="_Toc366163130"/>
      <w:bookmarkStart w:id="7791" w:name="_Toc366163246"/>
      <w:bookmarkStart w:id="7792" w:name="_Toc366163359"/>
      <w:bookmarkStart w:id="7793" w:name="_Toc366163835"/>
      <w:bookmarkStart w:id="7794" w:name="_Toc366163935"/>
      <w:bookmarkStart w:id="7795" w:name="_Toc366164117"/>
      <w:bookmarkStart w:id="7796" w:name="_Toc366171606"/>
      <w:bookmarkStart w:id="7797" w:name="_Toc366175153"/>
      <w:bookmarkStart w:id="7798" w:name="_Toc366175288"/>
      <w:bookmarkStart w:id="7799" w:name="_Toc366176994"/>
      <w:bookmarkStart w:id="7800" w:name="_Toc366179433"/>
      <w:bookmarkStart w:id="7801" w:name="_Toc366604332"/>
      <w:bookmarkStart w:id="7802" w:name="_Toc414794885"/>
      <w:bookmarkStart w:id="7803" w:name="_Toc414796599"/>
      <w:bookmarkStart w:id="7804" w:name="_Toc414794887"/>
      <w:bookmarkStart w:id="7805" w:name="_Toc414796601"/>
      <w:bookmarkStart w:id="7806" w:name="_Toc414794888"/>
      <w:bookmarkStart w:id="7807" w:name="_Toc414796602"/>
      <w:bookmarkStart w:id="7808" w:name="_Toc414794889"/>
      <w:bookmarkStart w:id="7809" w:name="_Toc414796603"/>
      <w:bookmarkStart w:id="7810" w:name="_Toc350967349"/>
      <w:bookmarkStart w:id="7811" w:name="_Toc351122408"/>
      <w:bookmarkStart w:id="7812" w:name="_Toc350967350"/>
      <w:bookmarkStart w:id="7813" w:name="_Toc351122409"/>
      <w:bookmarkStart w:id="7814" w:name="_Toc350967351"/>
      <w:bookmarkStart w:id="7815" w:name="_Toc351122410"/>
      <w:bookmarkStart w:id="7816" w:name="_Toc350967352"/>
      <w:bookmarkStart w:id="7817" w:name="_Toc351122411"/>
      <w:bookmarkStart w:id="7818" w:name="_Toc414794890"/>
      <w:bookmarkStart w:id="7819" w:name="_Toc414796604"/>
      <w:bookmarkStart w:id="7820" w:name="_Toc332376519"/>
      <w:bookmarkStart w:id="7821" w:name="_Toc332376520"/>
      <w:bookmarkStart w:id="7822" w:name="_Toc332376522"/>
      <w:bookmarkStart w:id="7823" w:name="_Toc332376523"/>
      <w:bookmarkStart w:id="7824" w:name="_Toc414794891"/>
      <w:bookmarkStart w:id="7825" w:name="_Toc414796605"/>
      <w:bookmarkStart w:id="7826" w:name="_Ref364545658"/>
      <w:bookmarkStart w:id="7827" w:name="_Ref401485368"/>
      <w:bookmarkStart w:id="7828" w:name="_Ref401485706"/>
      <w:bookmarkStart w:id="7829" w:name="_Ref402015546"/>
      <w:bookmarkStart w:id="7830" w:name="_Toc414796606"/>
      <w:bookmarkStart w:id="7831" w:name="_Toc415476341"/>
      <w:bookmarkStart w:id="7832" w:name="_Toc423599616"/>
      <w:bookmarkStart w:id="7833" w:name="_Toc423602120"/>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r w:rsidRPr="0056552F">
        <w:t>Derivation process for the candidate picture list for disparity vector derivation</w:t>
      </w:r>
      <w:bookmarkEnd w:id="7826"/>
      <w:bookmarkEnd w:id="7827"/>
      <w:bookmarkEnd w:id="7828"/>
      <w:bookmarkEnd w:id="7829"/>
      <w:bookmarkEnd w:id="7830"/>
      <w:bookmarkEnd w:id="7831"/>
      <w:bookmarkEnd w:id="7832"/>
      <w:bookmarkEnd w:id="7833"/>
    </w:p>
    <w:p w:rsidR="003B1BFE" w:rsidRPr="0056552F" w:rsidRDefault="003B1BFE" w:rsidP="003B1BFE">
      <w:pPr>
        <w:pStyle w:val="3DVCnormal"/>
        <w:jc w:val="left"/>
        <w:rPr>
          <w:lang w:val="en-CA"/>
        </w:rPr>
      </w:pPr>
      <w:r w:rsidRPr="0056552F">
        <w:rPr>
          <w:lang w:val="en-CA"/>
        </w:rPr>
        <w:t>The function tempId( picA ) is specified as follows:</w:t>
      </w:r>
    </w:p>
    <w:p w:rsidR="003B1BFE" w:rsidRPr="0056552F" w:rsidRDefault="003B1BFE">
      <w:pPr>
        <w:pStyle w:val="3E1"/>
        <w:rPr>
          <w:lang w:val="en-CA"/>
        </w:rPr>
      </w:pPr>
      <w:r w:rsidRPr="0056552F">
        <w:rPr>
          <w:lang w:val="en-CA"/>
        </w:rPr>
        <w:t>tempId( picA ) = TemporalId of picA</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rPr>
        <w:fldChar w:fldCharType="begin" w:fldLock="1"/>
      </w:r>
      <w:r w:rsidRPr="0056552F">
        <w:rPr>
          <w:lang w:val="en-CA"/>
        </w:rPr>
        <w:instrText xml:space="preserve"> SEQ Equation \* ARABIC  \* MERGEFORMAT </w:instrText>
      </w:r>
      <w:r w:rsidRPr="0056552F">
        <w:rPr>
          <w:lang w:val="en-CA"/>
        </w:rPr>
        <w:fldChar w:fldCharType="separate"/>
      </w:r>
      <w:r w:rsidR="00B145BA" w:rsidRPr="0056552F">
        <w:rPr>
          <w:noProof/>
          <w:lang w:val="en-CA" w:eastAsia="ko-KR"/>
        </w:rPr>
        <w:t>52</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lang w:val="en-CA"/>
        </w:rPr>
        <w:t>The variable NumDdvCandPics is set equal to 0 and when slice_temporal_mvp_enabled_flag is equal to 1, the list DdvCandPicList is constructed as follows:</w:t>
      </w:r>
    </w:p>
    <w:p w:rsidR="003B1BFE" w:rsidRPr="0056552F" w:rsidRDefault="003B1BFE" w:rsidP="00B25231">
      <w:pPr>
        <w:pStyle w:val="3U1"/>
        <w:numPr>
          <w:ilvl w:val="1"/>
          <w:numId w:val="401"/>
        </w:numPr>
        <w:rPr>
          <w:lang w:val="en-CA" w:eastAsia="ko-KR"/>
        </w:rPr>
      </w:pPr>
      <w:r w:rsidRPr="0056552F">
        <w:rPr>
          <w:lang w:val="en-CA"/>
        </w:rPr>
        <w:t xml:space="preserve">The variable X is set equal to </w:t>
      </w:r>
      <w:r w:rsidRPr="0056552F">
        <w:rPr>
          <w:lang w:val="en-CA" w:eastAsia="ko-KR"/>
        </w:rPr>
        <w:t xml:space="preserve">( 1 − collocated_from_l0_flag ), the variable </w:t>
      </w:r>
      <w:r w:rsidRPr="0056552F">
        <w:rPr>
          <w:lang w:val="en-CA"/>
        </w:rPr>
        <w:t>DdvCandPicList</w:t>
      </w:r>
      <w:r w:rsidRPr="0056552F">
        <w:rPr>
          <w:lang w:val="en-CA" w:eastAsia="ko-KR"/>
        </w:rPr>
        <w:t xml:space="preserve">[ 0 ] is set equal to RefPicListX[ collocated_ref_idx ], and </w:t>
      </w:r>
      <w:r w:rsidRPr="0056552F">
        <w:rPr>
          <w:lang w:val="en-CA"/>
        </w:rPr>
        <w:t>NumDdvCandPics is set equal to 1.</w:t>
      </w:r>
    </w:p>
    <w:p w:rsidR="003B1BFE" w:rsidRPr="0056552F" w:rsidRDefault="003B1BFE" w:rsidP="00B25231">
      <w:pPr>
        <w:pStyle w:val="3U1"/>
        <w:rPr>
          <w:rFonts w:eastAsia="SimSun"/>
          <w:lang w:val="en-CA" w:eastAsia="ko-KR"/>
        </w:rPr>
      </w:pPr>
      <w:r w:rsidRPr="0056552F">
        <w:rPr>
          <w:lang w:val="en-CA"/>
        </w:rPr>
        <w:t xml:space="preserve">The variables NumDdvCandPics, DdvCandPicList[ 1 ], and </w:t>
      </w:r>
      <w:r w:rsidRPr="0056552F">
        <w:rPr>
          <w:lang w:val="en-CA" w:eastAsia="ko-KR"/>
        </w:rPr>
        <w:t>minTempIdRefs</w:t>
      </w:r>
      <w:r w:rsidRPr="0056552F">
        <w:rPr>
          <w:lang w:val="en-CA"/>
        </w:rPr>
        <w:t xml:space="preserve"> are derived as follows:</w:t>
      </w:r>
    </w:p>
    <w:p w:rsidR="003B1BFE" w:rsidRPr="0056552F" w:rsidRDefault="003B1BFE">
      <w:pPr>
        <w:pStyle w:val="3Tabs"/>
        <w:rPr>
          <w:lang w:val="en-CA" w:eastAsia="ko-KR"/>
        </w:rPr>
      </w:pPr>
      <w:r w:rsidRPr="0056552F">
        <w:rPr>
          <w:lang w:val="en-CA" w:eastAsia="ko-KR"/>
        </w:rPr>
        <w:tab/>
      </w:r>
      <w:r w:rsidRPr="0056552F">
        <w:rPr>
          <w:lang w:val="en-CA" w:eastAsia="ko-KR"/>
        </w:rPr>
        <w:tab/>
        <w:t>minTempIdRefs</w:t>
      </w:r>
      <w:r w:rsidRPr="0056552F">
        <w:rPr>
          <w:lang w:val="en-CA"/>
        </w:rPr>
        <w:t xml:space="preserve"> = 7</w:t>
      </w:r>
      <w:r w:rsidRPr="0056552F">
        <w:rPr>
          <w:lang w:val="en-CA"/>
        </w:rPr>
        <w:br/>
      </w:r>
      <w:r w:rsidRPr="0056552F">
        <w:rPr>
          <w:lang w:val="en-CA"/>
        </w:rPr>
        <w:tab/>
      </w:r>
      <w:r w:rsidRPr="0056552F">
        <w:rPr>
          <w:lang w:val="en-CA"/>
        </w:rPr>
        <w:tab/>
        <w:t>for( k = 0; k  &lt;=  ( slice_type  = =  B ? 1 : 0 ); k++ ) {</w:t>
      </w:r>
      <w:r w:rsidRPr="0056552F">
        <w:rPr>
          <w:lang w:val="en-CA"/>
        </w:rPr>
        <w:br/>
      </w:r>
      <w:r w:rsidRPr="0056552F">
        <w:rPr>
          <w:lang w:val="en-CA"/>
        </w:rPr>
        <w:tab/>
      </w:r>
      <w:r w:rsidRPr="0056552F">
        <w:rPr>
          <w:lang w:val="en-CA"/>
        </w:rPr>
        <w:tab/>
      </w:r>
      <w:r w:rsidRPr="0056552F">
        <w:rPr>
          <w:lang w:val="en-CA"/>
        </w:rPr>
        <w:tab/>
        <w:t xml:space="preserve">X = k ? </w:t>
      </w:r>
      <w:r w:rsidRPr="0056552F">
        <w:rPr>
          <w:rFonts w:eastAsia="SimSun"/>
          <w:lang w:val="en-CA" w:eastAsia="ko-KR"/>
        </w:rPr>
        <w:t>collocated_from_l0_flag : ( 1 − collocated_from_l0_flag )</w:t>
      </w:r>
      <w:r w:rsidRPr="0056552F">
        <w:rPr>
          <w:lang w:val="en-CA"/>
        </w:rPr>
        <w:br/>
      </w:r>
      <w:r w:rsidRPr="0056552F">
        <w:rPr>
          <w:lang w:val="en-CA"/>
        </w:rPr>
        <w:tab/>
      </w:r>
      <w:r w:rsidRPr="0056552F">
        <w:rPr>
          <w:lang w:val="en-CA"/>
        </w:rPr>
        <w:tab/>
      </w:r>
      <w:r w:rsidRPr="0056552F">
        <w:rPr>
          <w:lang w:val="en-CA"/>
        </w:rPr>
        <w:tab/>
        <w:t xml:space="preserve">for( i = 0; i  &lt;=  </w:t>
      </w:r>
      <w:r w:rsidRPr="0056552F">
        <w:rPr>
          <w:lang w:val="en-CA" w:eastAsia="ko-KR"/>
        </w:rPr>
        <w:t>num_ref_idx_lX_active_minus1; i++ )</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t>if( ViewIdx  = =  ViewIdx( RefPicListX[ i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amp;&amp;  NumDdvCandPics  !=  2</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 xml:space="preserve">&amp;&amp;  ( X  = =  </w:t>
      </w:r>
      <w:r w:rsidRPr="0056552F">
        <w:rPr>
          <w:rFonts w:eastAsia="SimSun"/>
          <w:lang w:val="en-CA" w:eastAsia="ko-KR"/>
        </w:rPr>
        <w:t xml:space="preserve">collocated_from_l0_flag  | |  i  !=  collocated_ref_idx </w:t>
      </w:r>
      <w:r w:rsidRPr="0056552F">
        <w:rPr>
          <w:lang w:val="en-CA" w:eastAsia="ko-KR"/>
        </w:rPr>
        <w:t>)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468BA">
        <w:rPr>
          <w:lang w:val="en-CA" w:eastAsia="ko-KR"/>
        </w:rPr>
        <w:t>-</w:t>
      </w:r>
      <w:r w:rsidRPr="0056552F">
        <w:rPr>
          <w:lang w:val="en-CA"/>
        </w:rPr>
        <w:fldChar w:fldCharType="begin" w:fldLock="1"/>
      </w:r>
      <w:r w:rsidRPr="0056552F">
        <w:rPr>
          <w:lang w:val="en-CA"/>
        </w:rPr>
        <w:instrText xml:space="preserve"> SEQ Equation \* ARABIC  \* MERGEFORMAT </w:instrText>
      </w:r>
      <w:r w:rsidRPr="0056552F">
        <w:rPr>
          <w:lang w:val="en-CA"/>
        </w:rPr>
        <w:fldChar w:fldCharType="separate"/>
      </w:r>
      <w:r w:rsidR="00B145BA" w:rsidRPr="0056552F">
        <w:rPr>
          <w:noProof/>
          <w:lang w:val="en-CA" w:eastAsia="ko-KR"/>
        </w:rPr>
        <w:t>53</w:t>
      </w:r>
      <w:r w:rsidRPr="0056552F">
        <w:rPr>
          <w:lang w:val="en-CA" w:eastAsia="ko-KR"/>
        </w:rPr>
        <w:fldChar w:fldCharType="end"/>
      </w:r>
      <w:r w:rsidRPr="0056552F">
        <w:rPr>
          <w:lang w:val="en-CA" w:eastAsia="ko-KR"/>
        </w:rPr>
        <w:t>)</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r>
      <w:r w:rsidRPr="0056552F">
        <w:rPr>
          <w:lang w:val="en-CA" w:eastAsia="ko-KR"/>
        </w:rPr>
        <w:tab/>
        <w:t>if( RefPicListX[ i ] is an IRAP picture )</w:t>
      </w:r>
      <w:r w:rsidRPr="0056552F">
        <w:rPr>
          <w:lang w:val="en-CA"/>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rFonts w:eastAsia="SimSun"/>
          <w:lang w:val="en-CA" w:eastAsia="ko-KR"/>
        </w:rPr>
        <w:t>DdvCandPicList[ </w:t>
      </w:r>
      <w:r w:rsidRPr="0056552F">
        <w:rPr>
          <w:lang w:val="en-CA"/>
        </w:rPr>
        <w:t>NumDdvCandPics++</w:t>
      </w:r>
      <w:r w:rsidRPr="0056552F">
        <w:rPr>
          <w:rFonts w:eastAsia="SimSun"/>
          <w:lang w:val="en-CA" w:eastAsia="ko-KR"/>
        </w:rPr>
        <w:t> ]</w:t>
      </w:r>
      <w:r w:rsidRPr="0056552F">
        <w:rPr>
          <w:lang w:val="en-CA"/>
        </w:rPr>
        <w:t xml:space="preserve"> = </w:t>
      </w:r>
      <w:r w:rsidRPr="0056552F">
        <w:rPr>
          <w:lang w:val="en-CA" w:eastAsia="ko-KR"/>
        </w:rPr>
        <w:t>RefPicListX[ i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t>else</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minTempIdRefs = Min( minTempIdRefs, tempId( </w:t>
      </w:r>
      <w:r w:rsidRPr="0056552F">
        <w:rPr>
          <w:lang w:val="en-CA" w:eastAsia="ko-KR"/>
        </w:rPr>
        <w:t>RefPicListX[ i ] ) )</w:t>
      </w:r>
      <w:r w:rsidRPr="0056552F">
        <w:rPr>
          <w:lang w:val="en-CA" w:eastAsia="ko-KR"/>
        </w:rPr>
        <w:br/>
      </w:r>
      <w:r w:rsidRPr="0056552F">
        <w:rPr>
          <w:lang w:val="en-CA"/>
        </w:rPr>
        <w:tab/>
      </w:r>
      <w:r w:rsidRPr="0056552F">
        <w:rPr>
          <w:lang w:val="en-CA"/>
        </w:rPr>
        <w:tab/>
      </w:r>
      <w:r w:rsidRPr="0056552F">
        <w:rPr>
          <w:lang w:val="en-CA" w:eastAsia="ko-KR"/>
        </w:rPr>
        <w:t>}</w:t>
      </w:r>
    </w:p>
    <w:p w:rsidR="003B1BFE" w:rsidRPr="0056552F" w:rsidRDefault="003B1BFE" w:rsidP="00B25231">
      <w:pPr>
        <w:pStyle w:val="3U1"/>
        <w:rPr>
          <w:lang w:val="en-CA" w:eastAsia="ko-KR"/>
        </w:rPr>
      </w:pPr>
      <w:r w:rsidRPr="0056552F">
        <w:rPr>
          <w:lang w:val="en-CA" w:eastAsia="ko-KR"/>
        </w:rPr>
        <w:t xml:space="preserve">When NumDdvCandPics is </w:t>
      </w:r>
      <w:r w:rsidRPr="0056552F">
        <w:rPr>
          <w:lang w:val="en-CA"/>
        </w:rPr>
        <w:t>equal</w:t>
      </w:r>
      <w:r w:rsidRPr="0056552F">
        <w:rPr>
          <w:lang w:val="en-CA" w:eastAsia="ko-KR"/>
        </w:rPr>
        <w:t xml:space="preserve"> to 1, the following applies:</w:t>
      </w:r>
    </w:p>
    <w:p w:rsidR="003B1BFE" w:rsidRPr="0056552F" w:rsidRDefault="003B1BFE">
      <w:pPr>
        <w:pStyle w:val="3Tabs"/>
        <w:rPr>
          <w:lang w:val="en-CA"/>
        </w:rPr>
      </w:pPr>
      <w:r w:rsidRPr="0056552F">
        <w:rPr>
          <w:lang w:val="en-CA"/>
        </w:rPr>
        <w:tab/>
      </w:r>
      <w:r w:rsidRPr="0056552F">
        <w:rPr>
          <w:lang w:val="en-CA"/>
        </w:rPr>
        <w:tab/>
        <w:t>minPocDiff</w:t>
      </w:r>
      <w:r w:rsidRPr="0056552F">
        <w:rPr>
          <w:lang w:val="en-CA" w:eastAsia="ko-KR"/>
        </w:rPr>
        <w:t xml:space="preserve"> = 255</w:t>
      </w:r>
      <w:r w:rsidRPr="0056552F">
        <w:rPr>
          <w:lang w:val="en-CA" w:eastAsia="ko-KR"/>
        </w:rPr>
        <w:br/>
      </w:r>
      <w:r w:rsidRPr="0056552F">
        <w:rPr>
          <w:lang w:val="en-CA"/>
        </w:rPr>
        <w:tab/>
      </w:r>
      <w:r w:rsidRPr="0056552F">
        <w:rPr>
          <w:lang w:val="en-CA"/>
        </w:rPr>
        <w:tab/>
        <w:t>for( k = 0; k  &lt;=  ( slice_type  = =  B ? 1 : 0 ); k++ ) {</w:t>
      </w:r>
      <w:r w:rsidRPr="0056552F">
        <w:rPr>
          <w:lang w:val="en-CA"/>
        </w:rPr>
        <w:br/>
      </w:r>
      <w:r w:rsidRPr="0056552F">
        <w:rPr>
          <w:lang w:val="en-CA"/>
        </w:rPr>
        <w:tab/>
      </w:r>
      <w:r w:rsidRPr="0056552F">
        <w:rPr>
          <w:lang w:val="en-CA"/>
        </w:rPr>
        <w:tab/>
      </w:r>
      <w:r w:rsidRPr="0056552F">
        <w:rPr>
          <w:lang w:val="en-CA"/>
        </w:rPr>
        <w:tab/>
        <w:t xml:space="preserve">X = k ? </w:t>
      </w:r>
      <w:r w:rsidRPr="0056552F">
        <w:rPr>
          <w:rFonts w:eastAsia="SimSun"/>
          <w:lang w:val="en-CA" w:eastAsia="ko-KR"/>
        </w:rPr>
        <w:t>collocated_from_l0_flag : ( 1 − collocated_from_l0_flag )</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rPr>
        <w:t xml:space="preserve">for( i = 0; i  &lt;=  </w:t>
      </w:r>
      <w:r w:rsidRPr="0056552F">
        <w:rPr>
          <w:lang w:val="en-CA" w:eastAsia="ko-KR"/>
        </w:rPr>
        <w:t>num_ref_idx_lX_active_minus1; i++ )</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t>if( ViewIdx  = =  ViewIdx( RefPicListX[ i ] )</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 xml:space="preserve">&amp;&amp;  ( X  = =  </w:t>
      </w:r>
      <w:r w:rsidRPr="0056552F">
        <w:rPr>
          <w:rFonts w:eastAsia="SimSun"/>
          <w:lang w:val="en-CA" w:eastAsia="ko-KR"/>
        </w:rPr>
        <w:t>collocated_from_l0_flag  | |  i</w:t>
      </w:r>
      <w:r w:rsidRPr="0056552F">
        <w:rPr>
          <w:lang w:val="en-CA" w:eastAsia="ko-KR"/>
        </w:rPr>
        <w:t>  </w:t>
      </w:r>
      <w:r w:rsidRPr="0056552F">
        <w:rPr>
          <w:rFonts w:eastAsia="SimSun"/>
          <w:lang w:val="en-CA" w:eastAsia="ko-KR"/>
        </w:rPr>
        <w:t xml:space="preserve">!=  collocated_ref_idx </w:t>
      </w:r>
      <w:r w:rsidRPr="0056552F">
        <w:rPr>
          <w:lang w:val="en-CA" w:eastAsia="ko-KR"/>
        </w:rPr>
        <w:t>)</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amp;&amp;  tempId(</w:t>
      </w:r>
      <w:r w:rsidRPr="0056552F">
        <w:rPr>
          <w:lang w:val="en-CA"/>
        </w:rPr>
        <w:t> </w:t>
      </w:r>
      <w:r w:rsidRPr="0056552F">
        <w:rPr>
          <w:lang w:val="en-CA" w:eastAsia="ko-KR"/>
        </w:rPr>
        <w:t xml:space="preserve">RefPicListX[ i ] )  = =  </w:t>
      </w:r>
      <w:r w:rsidRPr="0056552F">
        <w:rPr>
          <w:lang w:val="en-CA"/>
        </w:rPr>
        <w:t>minTempIdRefs</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amp;&amp;  Abs(</w:t>
      </w:r>
      <w:r w:rsidRPr="0056552F">
        <w:rPr>
          <w:rFonts w:eastAsia="SimSun"/>
          <w:lang w:val="en-CA" w:eastAsia="zh-CN"/>
        </w:rPr>
        <w:t> Diff</w:t>
      </w:r>
      <w:r w:rsidRPr="0056552F">
        <w:rPr>
          <w:lang w:val="en-CA" w:eastAsia="ko-KR"/>
        </w:rPr>
        <w:t>PicOrderCnt( CurrPic,  </w:t>
      </w:r>
      <w:r w:rsidRPr="0056552F">
        <w:rPr>
          <w:rFonts w:eastAsia="SimSun"/>
          <w:lang w:val="en-CA" w:eastAsia="zh-CN"/>
        </w:rPr>
        <w:t>RefPicListX</w:t>
      </w:r>
      <w:r w:rsidRPr="0056552F">
        <w:rPr>
          <w:lang w:val="en-CA" w:eastAsia="ko-KR"/>
        </w:rPr>
        <w:t>[ i ] ) ) &lt; minPocDiff )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485176">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54</w:t>
      </w:r>
      <w:r w:rsidRPr="0056552F">
        <w:rPr>
          <w:lang w:val="en-CA" w:eastAsia="ko-KR"/>
        </w:rPr>
        <w:fldChar w:fldCharType="end"/>
      </w:r>
      <w:r w:rsidRPr="0056552F">
        <w:rPr>
          <w:lang w:val="en-CA" w:eastAsia="ko-KR"/>
        </w:rPr>
        <w:t>)</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r>
      <w:r w:rsidRPr="0056552F">
        <w:rPr>
          <w:lang w:val="en-CA" w:eastAsia="ko-KR"/>
        </w:rPr>
        <w:tab/>
        <w:t>minPocDiff = Abs(</w:t>
      </w:r>
      <w:r w:rsidRPr="0056552F">
        <w:rPr>
          <w:rFonts w:eastAsia="SimSun"/>
          <w:lang w:val="en-CA" w:eastAsia="zh-CN"/>
        </w:rPr>
        <w:t> Diff</w:t>
      </w:r>
      <w:r w:rsidRPr="0056552F">
        <w:rPr>
          <w:lang w:val="en-CA" w:eastAsia="ko-KR"/>
        </w:rPr>
        <w:t xml:space="preserve">PicOrderCnt( CurrPic, </w:t>
      </w:r>
      <w:r w:rsidRPr="0056552F">
        <w:rPr>
          <w:rFonts w:eastAsia="SimSun"/>
          <w:lang w:val="en-CA" w:eastAsia="zh-CN"/>
        </w:rPr>
        <w:t>RefPicListX</w:t>
      </w:r>
      <w:r w:rsidRPr="0056552F">
        <w:rPr>
          <w:lang w:val="en-CA" w:eastAsia="ko-KR"/>
        </w:rPr>
        <w:t>[ i ] ) )</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r>
      <w:r w:rsidRPr="0056552F">
        <w:rPr>
          <w:lang w:val="en-CA" w:eastAsia="ko-KR"/>
        </w:rPr>
        <w:tab/>
        <w:t>Z = X</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r>
      <w:r w:rsidRPr="0056552F">
        <w:rPr>
          <w:lang w:val="en-CA" w:eastAsia="ko-KR"/>
        </w:rPr>
        <w:tab/>
        <w:t>candIdx = i</w:t>
      </w:r>
      <w:r w:rsidRPr="0056552F">
        <w:rPr>
          <w:lang w:val="en-CA" w:eastAsia="ko-KR"/>
        </w:rPr>
        <w:br/>
      </w:r>
      <w:r w:rsidRPr="0056552F">
        <w:rPr>
          <w:lang w:val="en-CA"/>
        </w:rPr>
        <w:tab/>
      </w:r>
      <w:r w:rsidRPr="0056552F">
        <w:rPr>
          <w:lang w:val="en-CA"/>
        </w:rPr>
        <w:tab/>
      </w:r>
      <w:r w:rsidRPr="0056552F">
        <w:rPr>
          <w:lang w:val="en-CA" w:eastAsia="ko-KR"/>
        </w:rPr>
        <w:tab/>
      </w:r>
      <w:r w:rsidRPr="0056552F">
        <w:rPr>
          <w:lang w:val="en-CA" w:eastAsia="ko-KR"/>
        </w:rPr>
        <w:tab/>
        <w:t>}</w:t>
      </w:r>
      <w:r w:rsidRPr="0056552F">
        <w:rPr>
          <w:lang w:val="en-CA" w:eastAsia="ko-KR"/>
        </w:rPr>
        <w:br/>
      </w:r>
      <w:r w:rsidRPr="0056552F">
        <w:rPr>
          <w:lang w:val="en-CA"/>
        </w:rPr>
        <w:tab/>
      </w:r>
      <w:r w:rsidRPr="0056552F">
        <w:rPr>
          <w:lang w:val="en-CA"/>
        </w:rPr>
        <w:tab/>
      </w:r>
      <w:r w:rsidRPr="0056552F">
        <w:rPr>
          <w:rFonts w:eastAsia="SimSun"/>
          <w:lang w:val="en-CA" w:eastAsia="zh-CN"/>
        </w:rPr>
        <w:t>}</w:t>
      </w:r>
      <w:r w:rsidRPr="0056552F">
        <w:rPr>
          <w:lang w:val="en-CA" w:eastAsia="ko-KR"/>
        </w:rPr>
        <w:br/>
      </w:r>
      <w:r w:rsidRPr="0056552F">
        <w:rPr>
          <w:lang w:val="en-CA"/>
        </w:rPr>
        <w:tab/>
      </w:r>
      <w:r w:rsidRPr="0056552F">
        <w:rPr>
          <w:lang w:val="en-CA"/>
        </w:rPr>
        <w:tab/>
      </w:r>
      <w:r w:rsidRPr="0056552F">
        <w:rPr>
          <w:lang w:val="en-CA" w:eastAsia="ko-KR"/>
        </w:rPr>
        <w:t>if( minPocDiff &lt; 255 )</w:t>
      </w:r>
      <w:r w:rsidRPr="0056552F">
        <w:rPr>
          <w:lang w:val="en-CA" w:eastAsia="ko-KR"/>
        </w:rPr>
        <w:br/>
      </w:r>
      <w:r w:rsidRPr="0056552F">
        <w:rPr>
          <w:lang w:val="en-CA"/>
        </w:rPr>
        <w:tab/>
      </w:r>
      <w:r w:rsidRPr="0056552F">
        <w:rPr>
          <w:lang w:val="en-CA"/>
        </w:rPr>
        <w:tab/>
      </w:r>
      <w:r w:rsidRPr="0056552F">
        <w:rPr>
          <w:lang w:val="en-CA" w:eastAsia="ko-KR"/>
        </w:rPr>
        <w:tab/>
      </w:r>
      <w:r w:rsidRPr="0056552F">
        <w:rPr>
          <w:rFonts w:eastAsia="SimSun"/>
          <w:lang w:val="en-CA" w:eastAsia="ko-KR"/>
        </w:rPr>
        <w:t>DdvCandPicList[ </w:t>
      </w:r>
      <w:r w:rsidRPr="0056552F">
        <w:rPr>
          <w:lang w:val="en-CA"/>
        </w:rPr>
        <w:t>NumDdvCandPics++</w:t>
      </w:r>
      <w:r w:rsidRPr="0056552F">
        <w:rPr>
          <w:rFonts w:eastAsia="SimSun"/>
          <w:lang w:val="en-CA" w:eastAsia="ko-KR"/>
        </w:rPr>
        <w:t> ] = RefPicListZ[ candIdx ]</w:t>
      </w:r>
    </w:p>
    <w:p w:rsidR="003B1BFE" w:rsidRPr="0056552F" w:rsidRDefault="003B1BFE" w:rsidP="003B1BFE">
      <w:pPr>
        <w:pStyle w:val="3H2"/>
        <w:numPr>
          <w:ilvl w:val="3"/>
          <w:numId w:val="383"/>
        </w:numPr>
        <w:tabs>
          <w:tab w:val="left" w:pos="879"/>
          <w:tab w:val="left" w:pos="1060"/>
        </w:tabs>
        <w:ind w:left="879" w:hanging="879"/>
      </w:pPr>
      <w:bookmarkStart w:id="7834" w:name="_Toc332376524"/>
      <w:bookmarkStart w:id="7835" w:name="_Toc332718549"/>
      <w:bookmarkStart w:id="7836" w:name="_Toc332731697"/>
      <w:bookmarkStart w:id="7837" w:name="_Toc332732556"/>
      <w:bookmarkStart w:id="7838" w:name="_Toc332830587"/>
      <w:bookmarkStart w:id="7839" w:name="_Toc332907889"/>
      <w:bookmarkStart w:id="7840" w:name="_Toc335387723"/>
      <w:bookmarkStart w:id="7841" w:name="_Toc332376525"/>
      <w:bookmarkStart w:id="7842" w:name="_Toc332718550"/>
      <w:bookmarkStart w:id="7843" w:name="_Toc332731698"/>
      <w:bookmarkStart w:id="7844" w:name="_Toc332732557"/>
      <w:bookmarkStart w:id="7845" w:name="_Toc332830588"/>
      <w:bookmarkStart w:id="7846" w:name="_Toc332907890"/>
      <w:bookmarkStart w:id="7847" w:name="_Toc335387724"/>
      <w:bookmarkStart w:id="7848" w:name="_Toc332376526"/>
      <w:bookmarkStart w:id="7849" w:name="_Toc332718551"/>
      <w:bookmarkStart w:id="7850" w:name="_Toc332731699"/>
      <w:bookmarkStart w:id="7851" w:name="_Toc332732558"/>
      <w:bookmarkStart w:id="7852" w:name="_Toc332830589"/>
      <w:bookmarkStart w:id="7853" w:name="_Toc332907891"/>
      <w:bookmarkStart w:id="7854" w:name="_Toc335387725"/>
      <w:bookmarkStart w:id="7855" w:name="_Toc332376527"/>
      <w:bookmarkStart w:id="7856" w:name="_Toc332718552"/>
      <w:bookmarkStart w:id="7857" w:name="_Toc332731700"/>
      <w:bookmarkStart w:id="7858" w:name="_Toc332732559"/>
      <w:bookmarkStart w:id="7859" w:name="_Toc332830590"/>
      <w:bookmarkStart w:id="7860" w:name="_Toc332907892"/>
      <w:bookmarkStart w:id="7861" w:name="_Toc335387726"/>
      <w:bookmarkStart w:id="7862" w:name="_Toc332376528"/>
      <w:bookmarkStart w:id="7863" w:name="_Toc332718553"/>
      <w:bookmarkStart w:id="7864" w:name="_Toc332731701"/>
      <w:bookmarkStart w:id="7865" w:name="_Toc332732560"/>
      <w:bookmarkStart w:id="7866" w:name="_Toc332830591"/>
      <w:bookmarkStart w:id="7867" w:name="_Toc332907893"/>
      <w:bookmarkStart w:id="7868" w:name="_Toc335387727"/>
      <w:bookmarkStart w:id="7869" w:name="_Toc332376529"/>
      <w:bookmarkStart w:id="7870" w:name="_Toc332718554"/>
      <w:bookmarkStart w:id="7871" w:name="_Toc332731702"/>
      <w:bookmarkStart w:id="7872" w:name="_Toc332732561"/>
      <w:bookmarkStart w:id="7873" w:name="_Toc332830592"/>
      <w:bookmarkStart w:id="7874" w:name="_Toc332907894"/>
      <w:bookmarkStart w:id="7875" w:name="_Toc335387728"/>
      <w:bookmarkStart w:id="7876" w:name="_Toc332376530"/>
      <w:bookmarkStart w:id="7877" w:name="_Toc332718555"/>
      <w:bookmarkStart w:id="7878" w:name="_Toc332731703"/>
      <w:bookmarkStart w:id="7879" w:name="_Toc332732562"/>
      <w:bookmarkStart w:id="7880" w:name="_Toc332830593"/>
      <w:bookmarkStart w:id="7881" w:name="_Toc332907895"/>
      <w:bookmarkStart w:id="7882" w:name="_Toc335387729"/>
      <w:bookmarkStart w:id="7883" w:name="_Toc332376531"/>
      <w:bookmarkStart w:id="7884" w:name="_Toc332718556"/>
      <w:bookmarkStart w:id="7885" w:name="_Toc332731704"/>
      <w:bookmarkStart w:id="7886" w:name="_Toc332732563"/>
      <w:bookmarkStart w:id="7887" w:name="_Toc332830594"/>
      <w:bookmarkStart w:id="7888" w:name="_Toc332907896"/>
      <w:bookmarkStart w:id="7889" w:name="_Toc335387730"/>
      <w:bookmarkStart w:id="7890" w:name="_Toc332376532"/>
      <w:bookmarkStart w:id="7891" w:name="_Toc332718557"/>
      <w:bookmarkStart w:id="7892" w:name="_Toc332731705"/>
      <w:bookmarkStart w:id="7893" w:name="_Toc332732564"/>
      <w:bookmarkStart w:id="7894" w:name="_Toc332830595"/>
      <w:bookmarkStart w:id="7895" w:name="_Toc332907897"/>
      <w:bookmarkStart w:id="7896" w:name="_Toc335387731"/>
      <w:bookmarkStart w:id="7897" w:name="_Ref413077193"/>
      <w:bookmarkStart w:id="7898" w:name="_Toc414796607"/>
      <w:bookmarkStart w:id="7899" w:name="_Toc415476342"/>
      <w:bookmarkStart w:id="7900" w:name="_Toc423599617"/>
      <w:bookmarkStart w:id="7901" w:name="_Toc423602121"/>
      <w:bookmarkStart w:id="7902" w:name="_Ref341701159"/>
      <w:bookmarkStart w:id="7903" w:name="_Toc331592200"/>
      <w:bookmarkStart w:id="7904" w:name="_Ref332656687"/>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r w:rsidRPr="0056552F">
        <w:t>Derivation process for the default reference view order index for disparity derivation</w:t>
      </w:r>
      <w:bookmarkEnd w:id="7897"/>
      <w:bookmarkEnd w:id="7898"/>
      <w:bookmarkEnd w:id="7899"/>
      <w:bookmarkEnd w:id="7900"/>
      <w:bookmarkEnd w:id="7901"/>
    </w:p>
    <w:p w:rsidR="003B1BFE" w:rsidRPr="0056552F" w:rsidRDefault="003B1BFE" w:rsidP="003B1BFE">
      <w:pPr>
        <w:pStyle w:val="3N0"/>
        <w:rPr>
          <w:lang w:val="en-CA"/>
        </w:rPr>
      </w:pPr>
      <w:r w:rsidRPr="0056552F">
        <w:rPr>
          <w:lang w:val="en-CA"/>
        </w:rPr>
        <w:t>This process is invoked when the current slice is a P or B slice.</w:t>
      </w:r>
    </w:p>
    <w:p w:rsidR="003B1BFE" w:rsidRPr="0056552F" w:rsidRDefault="003B1BFE">
      <w:pPr>
        <w:pStyle w:val="3N0"/>
        <w:rPr>
          <w:lang w:val="en-CA"/>
        </w:rPr>
      </w:pPr>
      <w:r w:rsidRPr="0056552F">
        <w:rPr>
          <w:lang w:val="en-CA"/>
        </w:rPr>
        <w:t>The following applies for candViewIdx in the range of 0 to ( ViewIdx − 1 ), inclusive:</w:t>
      </w:r>
    </w:p>
    <w:p w:rsidR="003B1BFE" w:rsidRPr="0056552F" w:rsidRDefault="003B1BFE" w:rsidP="003B1BFE">
      <w:pPr>
        <w:pStyle w:val="3D0"/>
      </w:pPr>
      <w:r w:rsidRPr="0056552F">
        <w:t>The following applies for X in the range of 0 to ( slice_type  = =  B ) ? 1 : 0, inclusive:</w:t>
      </w:r>
    </w:p>
    <w:p w:rsidR="003B1BFE" w:rsidRPr="0056552F" w:rsidRDefault="003B1BFE" w:rsidP="003B1BFE">
      <w:pPr>
        <w:pStyle w:val="3D1"/>
      </w:pPr>
      <w:r w:rsidRPr="0056552F">
        <w:t xml:space="preserve">The following applies for i in the range of 0 to </w:t>
      </w:r>
      <w:r w:rsidRPr="0056552F">
        <w:rPr>
          <w:lang w:eastAsia="ko-KR"/>
        </w:rPr>
        <w:t>num_ref_idx_lX_active_minus1</w:t>
      </w:r>
      <w:r w:rsidRPr="0056552F">
        <w:t>, inclusive:</w:t>
      </w:r>
    </w:p>
    <w:p w:rsidR="003B1BFE" w:rsidRPr="0056552F" w:rsidRDefault="003B1BFE" w:rsidP="003B1BFE">
      <w:pPr>
        <w:pStyle w:val="3D2"/>
      </w:pPr>
      <w:r w:rsidRPr="0056552F">
        <w:t>When all of the following conditions are true, DefaultRefViewIdx is set equal to candViewIdx and DispAvailFlag is set equal to 1.</w:t>
      </w:r>
    </w:p>
    <w:p w:rsidR="003B1BFE" w:rsidRPr="0056552F" w:rsidRDefault="003B1BFE" w:rsidP="003B1BFE">
      <w:pPr>
        <w:pStyle w:val="3D3"/>
      </w:pPr>
      <w:r w:rsidRPr="0056552F">
        <w:t>DispAvailFlag is equal to 0.</w:t>
      </w:r>
    </w:p>
    <w:p w:rsidR="003B1BFE" w:rsidRPr="0056552F" w:rsidRDefault="003B1BFE" w:rsidP="003B1BFE">
      <w:pPr>
        <w:pStyle w:val="3D3"/>
      </w:pPr>
      <w:r w:rsidRPr="0056552F">
        <w:t>ViewIdx( RefPicListX[ i ] ) is equal to candViewIdx.</w:t>
      </w:r>
    </w:p>
    <w:p w:rsidR="00CA0C4B" w:rsidRDefault="003B1BFE">
      <w:pPr>
        <w:pStyle w:val="3D3"/>
      </w:pPr>
      <w:r w:rsidRPr="0056552F">
        <w:t>DiffPicOrderCnt( CurrPic, RefPicListX[ i ] ) is equal to 0.</w:t>
      </w:r>
    </w:p>
    <w:p w:rsidR="00CA0C4B" w:rsidRPr="00CA0C4B" w:rsidRDefault="00CA0C4B" w:rsidP="00F2446D">
      <w:pPr>
        <w:pStyle w:val="3N0"/>
      </w:pPr>
      <w:r w:rsidRPr="00CA0C4B">
        <w:rPr>
          <w:lang w:val="en-CA"/>
        </w:rPr>
        <w:t>When DepthFlag is equal to 1, DisparityDerivationFlag is equal to 1, and DispAvailFlag is equal to 1, it is a requirement of bitstream conformance that CpPresentFlag[ ViewIdx ][ DefaultRefViewIdx ] shall be equal to 1.</w:t>
      </w:r>
    </w:p>
    <w:p w:rsidR="003B1BFE" w:rsidRPr="0056552F" w:rsidRDefault="003B1BFE" w:rsidP="003B1BFE">
      <w:pPr>
        <w:pStyle w:val="3H2"/>
        <w:numPr>
          <w:ilvl w:val="3"/>
          <w:numId w:val="383"/>
        </w:numPr>
        <w:tabs>
          <w:tab w:val="left" w:pos="879"/>
          <w:tab w:val="left" w:pos="1060"/>
        </w:tabs>
        <w:ind w:left="879" w:hanging="879"/>
      </w:pPr>
      <w:bookmarkStart w:id="7905" w:name="_Ref413077260"/>
      <w:bookmarkStart w:id="7906" w:name="_Toc414796608"/>
      <w:bookmarkStart w:id="7907" w:name="_Toc415476343"/>
      <w:bookmarkStart w:id="7908" w:name="_Toc423599618"/>
      <w:bookmarkStart w:id="7909" w:name="_Toc423602122"/>
      <w:r w:rsidRPr="0056552F">
        <w:t>Derivation process for a depth look-up table</w:t>
      </w:r>
      <w:bookmarkEnd w:id="7902"/>
      <w:bookmarkEnd w:id="7905"/>
      <w:bookmarkEnd w:id="7906"/>
      <w:bookmarkEnd w:id="7907"/>
      <w:bookmarkEnd w:id="7908"/>
      <w:bookmarkEnd w:id="7909"/>
    </w:p>
    <w:p w:rsidR="003B1BFE" w:rsidRPr="0056552F" w:rsidRDefault="003B1BFE" w:rsidP="003B1BFE">
      <w:pPr>
        <w:pStyle w:val="3N0"/>
        <w:rPr>
          <w:lang w:val="en-CA"/>
        </w:rPr>
      </w:pPr>
      <w:r w:rsidRPr="0056552F">
        <w:rPr>
          <w:lang w:val="en-CA"/>
        </w:rPr>
        <w:t>For i in the range of 0 to ( 1  &lt;&lt;  BitDepth</w:t>
      </w:r>
      <w:r w:rsidRPr="0056552F">
        <w:rPr>
          <w:vertAlign w:val="subscript"/>
          <w:lang w:val="en-CA"/>
        </w:rPr>
        <w:t>Y</w:t>
      </w:r>
      <w:r w:rsidRPr="0056552F">
        <w:rPr>
          <w:lang w:val="en-CA"/>
        </w:rPr>
        <w:t> ) − 1, inclusive, the list DltIdxToVal[ i ] specifying the depth value corresponding to the i-th index in the depth look-up table is derived as follows:</w:t>
      </w:r>
    </w:p>
    <w:p w:rsidR="003B1BFE" w:rsidRPr="0056552F" w:rsidRDefault="003B1BFE">
      <w:pPr>
        <w:pStyle w:val="3E1"/>
        <w:rPr>
          <w:lang w:val="en-CA"/>
        </w:rPr>
      </w:pPr>
      <w:r w:rsidRPr="0056552F">
        <w:t>DltIdxToVal</w:t>
      </w:r>
      <w:r w:rsidRPr="0056552F">
        <w:rPr>
          <w:lang w:val="en-CA"/>
        </w:rPr>
        <w:t>[ i ] = ( i &lt; NumValDlt[ nuh_layer_id ] ) ? DltVal[ nuh_layer_id ][ i ] : 0</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485176">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55</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lang w:val="en-CA"/>
        </w:rPr>
        <w:t>The list DltValToIdx[ d ] specifying the index in the depth look-up table corresponding to the depth value d is derived as follows:</w:t>
      </w:r>
    </w:p>
    <w:p w:rsidR="003B1BFE" w:rsidRPr="0056552F" w:rsidRDefault="003B1BFE" w:rsidP="003B1BFE">
      <w:pPr>
        <w:pStyle w:val="3Tabs"/>
        <w:rPr>
          <w:lang w:val="en-CA"/>
        </w:rPr>
      </w:pPr>
      <w:r w:rsidRPr="0056552F">
        <w:rPr>
          <w:lang w:val="en-CA"/>
        </w:rPr>
        <w:tab/>
        <w:t>for( d = 0; d &lt; ( 1  &lt;&lt;  BitDepth</w:t>
      </w:r>
      <w:r w:rsidRPr="0056552F">
        <w:rPr>
          <w:vertAlign w:val="subscript"/>
          <w:lang w:val="en-CA"/>
        </w:rPr>
        <w:t>Y</w:t>
      </w:r>
      <w:r w:rsidRPr="0056552F">
        <w:rPr>
          <w:lang w:val="en-CA"/>
        </w:rPr>
        <w:t> ); d++ ) {</w:t>
      </w:r>
      <w:r w:rsidRPr="0056552F">
        <w:rPr>
          <w:lang w:val="en-CA"/>
        </w:rPr>
        <w:br/>
      </w:r>
      <w:r w:rsidRPr="0056552F">
        <w:rPr>
          <w:lang w:val="en-CA"/>
        </w:rPr>
        <w:tab/>
      </w:r>
      <w:r w:rsidRPr="0056552F">
        <w:rPr>
          <w:lang w:val="en-CA"/>
        </w:rPr>
        <w:tab/>
        <w:t>idxLower = 0</w:t>
      </w:r>
      <w:r w:rsidRPr="0056552F">
        <w:rPr>
          <w:lang w:val="en-CA"/>
        </w:rPr>
        <w:br/>
      </w:r>
      <w:r w:rsidRPr="0056552F">
        <w:rPr>
          <w:lang w:val="en-CA"/>
        </w:rPr>
        <w:tab/>
      </w:r>
      <w:r w:rsidRPr="0056552F">
        <w:rPr>
          <w:lang w:val="en-CA"/>
        </w:rPr>
        <w:tab/>
        <w:t>foundFlag = 0</w:t>
      </w:r>
      <w:r w:rsidRPr="0056552F">
        <w:rPr>
          <w:lang w:val="en-CA"/>
        </w:rPr>
        <w:br/>
      </w:r>
      <w:r w:rsidRPr="0056552F">
        <w:rPr>
          <w:lang w:val="en-CA"/>
        </w:rPr>
        <w:tab/>
      </w:r>
      <w:r w:rsidRPr="0056552F">
        <w:rPr>
          <w:lang w:val="en-CA"/>
        </w:rPr>
        <w:tab/>
        <w:t>for( iL = 1; iL &lt; NumValDlt[ nuh_layer_id ]; iL++ )</w:t>
      </w:r>
      <w:r w:rsidRPr="0056552F">
        <w:rPr>
          <w:lang w:val="en-CA"/>
        </w:rPr>
        <w:br/>
      </w:r>
      <w:r w:rsidRPr="0056552F">
        <w:rPr>
          <w:lang w:val="en-CA"/>
        </w:rPr>
        <w:tab/>
      </w:r>
      <w:r w:rsidRPr="0056552F">
        <w:rPr>
          <w:lang w:val="en-CA"/>
        </w:rPr>
        <w:tab/>
      </w:r>
      <w:r w:rsidRPr="0056552F">
        <w:rPr>
          <w:lang w:val="en-CA"/>
        </w:rPr>
        <w:tab/>
        <w:t>if( !foundFlag  &amp;&amp;  DltIdxToVal[ iL ] &gt; d ) {</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idxLower = iL </w:t>
      </w:r>
      <w:r w:rsidRPr="0056552F">
        <w:rPr>
          <w:lang w:val="en-CA" w:eastAsia="ko-KR"/>
        </w:rPr>
        <w:t>−</w:t>
      </w:r>
      <w:r w:rsidRPr="0056552F">
        <w:rPr>
          <w:lang w:val="en-CA"/>
        </w:rPr>
        <w:t xml:space="preserve"> 1</w:t>
      </w:r>
      <w:r w:rsidRPr="0056552F">
        <w:rPr>
          <w:lang w:val="en-CA"/>
        </w:rPr>
        <w:br/>
      </w:r>
      <w:r w:rsidRPr="0056552F">
        <w:rPr>
          <w:lang w:val="en-CA"/>
        </w:rPr>
        <w:tab/>
      </w:r>
      <w:r w:rsidRPr="0056552F">
        <w:rPr>
          <w:lang w:val="en-CA"/>
        </w:rPr>
        <w:tab/>
      </w:r>
      <w:r w:rsidRPr="0056552F">
        <w:rPr>
          <w:lang w:val="en-CA"/>
        </w:rPr>
        <w:tab/>
      </w:r>
      <w:r w:rsidRPr="0056552F">
        <w:rPr>
          <w:lang w:val="en-CA"/>
        </w:rPr>
        <w:tab/>
        <w:t>foundFlag = 1</w:t>
      </w:r>
      <w:r w:rsidRPr="0056552F">
        <w:rPr>
          <w:lang w:val="en-CA"/>
        </w:rPr>
        <w:br/>
      </w:r>
      <w:r w:rsidRPr="0056552F">
        <w:rPr>
          <w:lang w:val="en-CA"/>
        </w:rPr>
        <w:tab/>
      </w:r>
      <w:r w:rsidRPr="0056552F">
        <w:rPr>
          <w:lang w:val="en-CA"/>
        </w:rPr>
        <w:tab/>
      </w:r>
      <w:r w:rsidRPr="0056552F">
        <w:rPr>
          <w:lang w:val="en-CA"/>
        </w:rPr>
        <w:tab/>
        <w:t>}</w:t>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485176">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56</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t>idxUpper = foundFlag ? ( idxLower + 1 ) : ( NumValDlt[ nuh_layer_id ] − 1 )</w:t>
      </w:r>
      <w:r w:rsidRPr="0056552F">
        <w:rPr>
          <w:lang w:val="en-CA"/>
        </w:rPr>
        <w:br/>
      </w:r>
      <w:r w:rsidRPr="0056552F">
        <w:rPr>
          <w:lang w:val="en-CA"/>
        </w:rPr>
        <w:tab/>
      </w:r>
      <w:r w:rsidRPr="0056552F">
        <w:rPr>
          <w:lang w:val="en-CA"/>
        </w:rPr>
        <w:tab/>
        <w:t xml:space="preserve">if( Abs( d </w:t>
      </w:r>
      <w:r w:rsidRPr="0056552F">
        <w:rPr>
          <w:lang w:val="en-CA" w:eastAsia="ko-KR"/>
        </w:rPr>
        <w:t>−</w:t>
      </w:r>
      <w:r w:rsidRPr="0056552F">
        <w:rPr>
          <w:lang w:val="en-CA"/>
        </w:rPr>
        <w:t xml:space="preserve"> DltIdxToVal[ idxLower ] ) &lt; Abs ( d </w:t>
      </w:r>
      <w:r w:rsidRPr="0056552F">
        <w:rPr>
          <w:lang w:val="en-CA" w:eastAsia="ko-KR"/>
        </w:rPr>
        <w:t>−</w:t>
      </w:r>
      <w:r w:rsidRPr="0056552F">
        <w:rPr>
          <w:lang w:val="en-CA"/>
        </w:rPr>
        <w:t xml:space="preserve"> DltIdxToVal[ idxUpper ] ) )</w:t>
      </w:r>
      <w:r w:rsidRPr="0056552F">
        <w:rPr>
          <w:lang w:val="en-CA"/>
        </w:rPr>
        <w:br/>
      </w:r>
      <w:r w:rsidRPr="0056552F">
        <w:rPr>
          <w:lang w:val="en-CA"/>
        </w:rPr>
        <w:tab/>
      </w:r>
      <w:r w:rsidRPr="0056552F">
        <w:rPr>
          <w:lang w:val="en-CA"/>
        </w:rPr>
        <w:tab/>
      </w:r>
      <w:r w:rsidRPr="0056552F">
        <w:rPr>
          <w:lang w:val="en-CA"/>
        </w:rPr>
        <w:tab/>
        <w:t>DltValToIdx[ d ] = idxLower</w:t>
      </w:r>
      <w:r w:rsidRPr="0056552F">
        <w:rPr>
          <w:lang w:val="en-CA"/>
        </w:rPr>
        <w:br/>
      </w:r>
      <w:r w:rsidRPr="0056552F">
        <w:rPr>
          <w:lang w:val="en-CA"/>
        </w:rPr>
        <w:tab/>
      </w:r>
      <w:r w:rsidRPr="0056552F">
        <w:rPr>
          <w:lang w:val="en-CA"/>
        </w:rPr>
        <w:tab/>
        <w:t>else</w:t>
      </w:r>
      <w:r w:rsidRPr="0056552F">
        <w:rPr>
          <w:lang w:val="en-CA"/>
        </w:rPr>
        <w:br/>
      </w:r>
      <w:r w:rsidRPr="0056552F">
        <w:rPr>
          <w:lang w:val="en-CA"/>
        </w:rPr>
        <w:tab/>
      </w:r>
      <w:r w:rsidRPr="0056552F">
        <w:rPr>
          <w:lang w:val="en-CA"/>
        </w:rPr>
        <w:tab/>
      </w:r>
      <w:r w:rsidRPr="0056552F">
        <w:rPr>
          <w:lang w:val="en-CA"/>
        </w:rPr>
        <w:tab/>
        <w:t>DltValToIdx[ d ] = idxUpper</w:t>
      </w:r>
      <w:r w:rsidRPr="0056552F">
        <w:rPr>
          <w:lang w:val="en-CA"/>
        </w:rPr>
        <w:br/>
      </w:r>
      <w:r w:rsidRPr="0056552F">
        <w:rPr>
          <w:lang w:val="en-CA"/>
        </w:rPr>
        <w:tab/>
        <w:t>}</w:t>
      </w:r>
    </w:p>
    <w:p w:rsidR="003B1BFE" w:rsidRPr="0056552F" w:rsidRDefault="003B1BFE" w:rsidP="003B1BFE">
      <w:pPr>
        <w:pStyle w:val="3H2"/>
        <w:numPr>
          <w:ilvl w:val="3"/>
          <w:numId w:val="383"/>
        </w:numPr>
        <w:tabs>
          <w:tab w:val="left" w:pos="879"/>
          <w:tab w:val="left" w:pos="1060"/>
        </w:tabs>
        <w:ind w:left="879" w:hanging="879"/>
      </w:pPr>
      <w:bookmarkStart w:id="7910" w:name="_Ref349574377"/>
      <w:bookmarkStart w:id="7911" w:name="_Toc414796609"/>
      <w:bookmarkStart w:id="7912" w:name="_Toc415476344"/>
      <w:bookmarkStart w:id="7913" w:name="_Toc423599619"/>
      <w:bookmarkStart w:id="7914" w:name="_Toc423602123"/>
      <w:r w:rsidRPr="0056552F">
        <w:t>Derivation process for the alternative target reference index for temporal motion vector prediction in merge mode</w:t>
      </w:r>
      <w:bookmarkEnd w:id="7910"/>
      <w:bookmarkEnd w:id="7911"/>
      <w:bookmarkEnd w:id="7912"/>
      <w:bookmarkEnd w:id="7913"/>
      <w:bookmarkEnd w:id="7914"/>
    </w:p>
    <w:p w:rsidR="003B1BFE" w:rsidRPr="0056552F" w:rsidRDefault="003B1BFE" w:rsidP="003B1BFE">
      <w:pPr>
        <w:pStyle w:val="3N0"/>
        <w:rPr>
          <w:lang w:val="en-CA"/>
        </w:rPr>
      </w:pPr>
      <w:r w:rsidRPr="0056552F">
        <w:rPr>
          <w:lang w:val="en-CA"/>
        </w:rPr>
        <w:t>This process is invoked when the current slice is a P or B slice.</w:t>
      </w:r>
    </w:p>
    <w:p w:rsidR="003B1BFE" w:rsidRPr="0056552F" w:rsidRDefault="003B1BFE" w:rsidP="003B1BFE">
      <w:pPr>
        <w:pStyle w:val="3N0"/>
        <w:rPr>
          <w:lang w:val="en-CA"/>
        </w:rPr>
      </w:pPr>
      <w:r w:rsidRPr="0056552F">
        <w:rPr>
          <w:lang w:val="en-CA"/>
        </w:rPr>
        <w:t>The variables AltRefIdxL0 and AltRefIdxL1 are set equal to −1 and the following applies for X in the range of 0 to ( slice_type  = =  B ) ? 1 : 0, inclusive:</w:t>
      </w:r>
    </w:p>
    <w:p w:rsidR="003B1BFE" w:rsidRPr="0056552F" w:rsidRDefault="003B1BFE" w:rsidP="003B1BFE">
      <w:pPr>
        <w:pStyle w:val="3Tabs"/>
        <w:rPr>
          <w:lang w:val="en-CA"/>
        </w:rPr>
      </w:pPr>
      <w:r w:rsidRPr="0056552F">
        <w:rPr>
          <w:lang w:val="en-CA"/>
        </w:rPr>
        <w:tab/>
        <w:t>zeroIdxLtFlag = RefPicListX[ 0 ] is a short-term reference picture ? 0 : 1</w:t>
      </w:r>
      <w:r w:rsidRPr="0056552F">
        <w:rPr>
          <w:lang w:val="en-CA"/>
        </w:rPr>
        <w:br/>
      </w:r>
      <w:r w:rsidRPr="0056552F">
        <w:rPr>
          <w:lang w:val="en-CA"/>
        </w:rPr>
        <w:tab/>
        <w:t>for( i = 1; i  &lt;=  num_ref_idx_lX_active_minus1  &amp;&amp;  AltRefIdxLX  = =  −1; i++ )</w:t>
      </w:r>
      <w:r w:rsidRPr="0056552F">
        <w:rPr>
          <w:lang w:val="en-CA"/>
        </w:rPr>
        <w:br/>
      </w:r>
      <w:r w:rsidRPr="0056552F">
        <w:rPr>
          <w:lang w:val="en-CA"/>
        </w:rPr>
        <w:tab/>
      </w:r>
      <w:r w:rsidRPr="0056552F">
        <w:rPr>
          <w:lang w:val="en-CA"/>
        </w:rPr>
        <w:tab/>
        <w:t>if( ( zeroIdxLtFlag  &amp;&amp;  RefPicListX[ i ] is a short-term reference picture )  |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485176">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57</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 !zeroIdxLtFlag  &amp;&amp;  RefPicListX[ i ] is a long-term reference picture ) ) </w:t>
      </w:r>
      <w:r w:rsidRPr="0056552F">
        <w:rPr>
          <w:lang w:val="en-CA"/>
        </w:rPr>
        <w:br/>
      </w:r>
      <w:r w:rsidRPr="0056552F">
        <w:rPr>
          <w:lang w:val="en-CA"/>
        </w:rPr>
        <w:tab/>
      </w:r>
      <w:r w:rsidRPr="0056552F">
        <w:rPr>
          <w:lang w:val="en-CA"/>
        </w:rPr>
        <w:tab/>
      </w:r>
      <w:r w:rsidRPr="0056552F">
        <w:rPr>
          <w:lang w:val="en-CA"/>
        </w:rPr>
        <w:tab/>
        <w:t>AltRefIdxLX = i</w:t>
      </w:r>
    </w:p>
    <w:p w:rsidR="003B1BFE" w:rsidRPr="0056552F" w:rsidRDefault="003B1BFE" w:rsidP="003B1BFE">
      <w:pPr>
        <w:pStyle w:val="3H2"/>
        <w:numPr>
          <w:ilvl w:val="3"/>
          <w:numId w:val="383"/>
        </w:numPr>
        <w:tabs>
          <w:tab w:val="left" w:pos="879"/>
          <w:tab w:val="left" w:pos="1060"/>
        </w:tabs>
        <w:ind w:left="879" w:hanging="879"/>
      </w:pPr>
      <w:bookmarkStart w:id="7915" w:name="_Ref371726651"/>
      <w:bookmarkStart w:id="7916" w:name="_Toc414796610"/>
      <w:bookmarkStart w:id="7917" w:name="_Toc415476345"/>
      <w:bookmarkStart w:id="7918" w:name="_Toc423599620"/>
      <w:bookmarkStart w:id="7919" w:name="_Toc423602124"/>
      <w:bookmarkStart w:id="7920" w:name="_Ref350955240"/>
      <w:r w:rsidRPr="0056552F">
        <w:t>Derivation process for the target reference index for residual prediction</w:t>
      </w:r>
      <w:bookmarkEnd w:id="7915"/>
      <w:bookmarkEnd w:id="7916"/>
      <w:bookmarkEnd w:id="7917"/>
      <w:bookmarkEnd w:id="7918"/>
      <w:bookmarkEnd w:id="7919"/>
    </w:p>
    <w:p w:rsidR="003B1BFE" w:rsidRPr="0056552F" w:rsidRDefault="003B1BFE" w:rsidP="003B1BFE">
      <w:pPr>
        <w:pStyle w:val="3N0"/>
        <w:rPr>
          <w:lang w:val="en-CA"/>
        </w:rPr>
      </w:pPr>
      <w:r w:rsidRPr="0056552F">
        <w:rPr>
          <w:lang w:val="en-CA"/>
        </w:rPr>
        <w:t>This process is invoked when the current slice is a P or B slice.</w:t>
      </w:r>
    </w:p>
    <w:p w:rsidR="003B1BFE" w:rsidRPr="0056552F" w:rsidRDefault="003B1BFE" w:rsidP="003B1BFE">
      <w:pPr>
        <w:pStyle w:val="3N0"/>
        <w:rPr>
          <w:lang w:val="en-CA"/>
        </w:rPr>
      </w:pPr>
      <w:r w:rsidRPr="0056552F">
        <w:rPr>
          <w:lang w:val="en-CA"/>
        </w:rPr>
        <w:t>For X in the range of 0 to 1, inclusive, the following applies:</w:t>
      </w:r>
    </w:p>
    <w:p w:rsidR="003B1BFE" w:rsidRPr="0056552F" w:rsidRDefault="003B1BFE" w:rsidP="003B1BFE">
      <w:pPr>
        <w:pStyle w:val="3D0"/>
      </w:pPr>
      <w:r w:rsidRPr="0056552F">
        <w:t>The variable RpRefIdxLX is set equal to −1 and the variable RpRefPicAvailFlagLX is set equal to 0.</w:t>
      </w:r>
    </w:p>
    <w:p w:rsidR="003B1BFE" w:rsidRPr="0056552F" w:rsidRDefault="003B1BFE" w:rsidP="003B1BFE">
      <w:pPr>
        <w:pStyle w:val="3D0"/>
        <w:rPr>
          <w:lang w:eastAsia="ko-KR"/>
        </w:rPr>
      </w:pPr>
      <w:r w:rsidRPr="0056552F">
        <w:rPr>
          <w:lang w:eastAsia="ko-KR"/>
        </w:rPr>
        <w:t>For i in the range of 0 to NumViews − 1, inclusive, the following applies:</w:t>
      </w:r>
    </w:p>
    <w:p w:rsidR="003B1BFE" w:rsidRPr="0056552F" w:rsidRDefault="003B1BFE" w:rsidP="003B1BFE">
      <w:pPr>
        <w:pStyle w:val="3D1"/>
      </w:pPr>
      <w:r w:rsidRPr="0056552F">
        <w:t>The variable RefRpRefAvailFlagLX[ ViewOIdxList[ i ] ] is set equal to 0.</w:t>
      </w:r>
    </w:p>
    <w:p w:rsidR="003B1BFE" w:rsidRPr="0056552F" w:rsidRDefault="003B1BFE" w:rsidP="003B1BFE">
      <w:pPr>
        <w:pStyle w:val="3N0"/>
        <w:rPr>
          <w:lang w:val="en-CA"/>
        </w:rPr>
      </w:pPr>
      <w:r w:rsidRPr="0056552F">
        <w:rPr>
          <w:lang w:val="en-CA"/>
        </w:rPr>
        <w:t>For X in the range of 0 to ( slice_type  = =  B ) ? 1 : 0, inclusive, the following applies:</w:t>
      </w:r>
    </w:p>
    <w:p w:rsidR="003B1BFE" w:rsidRPr="0056552F" w:rsidRDefault="003B1BFE" w:rsidP="003B1BFE">
      <w:pPr>
        <w:pStyle w:val="3D0"/>
      </w:pPr>
      <w:r w:rsidRPr="0056552F">
        <w:t>The variable minPocDiff is set equal to 2</w:t>
      </w:r>
      <w:r w:rsidRPr="0056552F">
        <w:rPr>
          <w:vertAlign w:val="superscript"/>
        </w:rPr>
        <w:t>15</w:t>
      </w:r>
      <w:r w:rsidRPr="0056552F">
        <w:t> − 1.</w:t>
      </w:r>
    </w:p>
    <w:p w:rsidR="003B1BFE" w:rsidRPr="0056552F" w:rsidRDefault="003B1BFE" w:rsidP="003B1BFE">
      <w:pPr>
        <w:pStyle w:val="3D0"/>
      </w:pPr>
      <w:r w:rsidRPr="0056552F">
        <w:t>For i in the range of 0 to num_ref_idx_lX_active_minus1, inclusive, the following applies:</w:t>
      </w:r>
    </w:p>
    <w:p w:rsidR="003B1BFE" w:rsidRPr="0056552F" w:rsidRDefault="003B1BFE" w:rsidP="003B1BFE">
      <w:pPr>
        <w:pStyle w:val="3D1"/>
      </w:pPr>
      <w:r w:rsidRPr="0056552F">
        <w:t>The variable pocDiff is set equal to Abs( DiffPicOrderCnt( CurrPic, RefPicListX[ i ] ) ).</w:t>
      </w:r>
    </w:p>
    <w:p w:rsidR="003B1BFE" w:rsidRPr="0056552F" w:rsidRDefault="003B1BFE" w:rsidP="003B1BFE">
      <w:pPr>
        <w:pStyle w:val="3D1"/>
      </w:pPr>
      <w:r w:rsidRPr="0056552F">
        <w:t>When pocDiff is not equal to 0 and pocDiff is less than minPocDiff, the following applies:</w:t>
      </w:r>
    </w:p>
    <w:p w:rsidR="003B1BFE" w:rsidRPr="0056552F" w:rsidRDefault="003B1BFE">
      <w:pPr>
        <w:pStyle w:val="3E3"/>
        <w:rPr>
          <w:lang w:val="en-CA"/>
        </w:rPr>
      </w:pPr>
      <w:r w:rsidRPr="0056552F">
        <w:rPr>
          <w:lang w:val="en-CA"/>
        </w:rPr>
        <w:t>minPocDiff = pocDiff</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485176">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58</w:t>
      </w:r>
      <w:r w:rsidRPr="0056552F">
        <w:rPr>
          <w:lang w:val="en-CA" w:eastAsia="ko-KR"/>
        </w:rPr>
        <w:fldChar w:fldCharType="end"/>
      </w:r>
      <w:r w:rsidRPr="0056552F">
        <w:rPr>
          <w:lang w:val="en-CA" w:eastAsia="ko-KR"/>
        </w:rPr>
        <w:t>)</w:t>
      </w:r>
    </w:p>
    <w:p w:rsidR="003B1BFE" w:rsidRPr="0056552F" w:rsidRDefault="003B1BFE" w:rsidP="003B1BFE">
      <w:pPr>
        <w:pStyle w:val="3E3"/>
        <w:rPr>
          <w:lang w:val="en-CA"/>
        </w:rPr>
      </w:pPr>
      <w:r w:rsidRPr="0056552F">
        <w:rPr>
          <w:lang w:val="en-CA"/>
        </w:rPr>
        <w:t>RpRefIdxLX = i</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485176">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59</w:t>
      </w:r>
      <w:r w:rsidRPr="0056552F">
        <w:rPr>
          <w:lang w:val="en-CA" w:eastAsia="ko-KR"/>
        </w:rPr>
        <w:fldChar w:fldCharType="end"/>
      </w:r>
      <w:r w:rsidRPr="0056552F">
        <w:rPr>
          <w:lang w:val="en-CA" w:eastAsia="ko-KR"/>
        </w:rPr>
        <w:t>)</w:t>
      </w:r>
    </w:p>
    <w:p w:rsidR="003B1BFE" w:rsidRPr="0056552F" w:rsidRDefault="003B1BFE" w:rsidP="003B1BFE">
      <w:pPr>
        <w:pStyle w:val="3E3"/>
        <w:rPr>
          <w:lang w:val="en-CA"/>
        </w:rPr>
      </w:pPr>
      <w:r w:rsidRPr="0056552F">
        <w:rPr>
          <w:lang w:val="en-CA" w:eastAsia="ko-KR"/>
        </w:rPr>
        <w:t>RpRefPicAvailFlagLX = 1</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485176">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0</w:t>
      </w:r>
      <w:r w:rsidRPr="0056552F">
        <w:rPr>
          <w:lang w:val="en-CA" w:eastAsia="ko-KR"/>
        </w:rPr>
        <w:fldChar w:fldCharType="end"/>
      </w:r>
      <w:r w:rsidRPr="0056552F">
        <w:rPr>
          <w:lang w:val="en-CA" w:eastAsia="ko-KR"/>
        </w:rPr>
        <w:t>)</w:t>
      </w:r>
    </w:p>
    <w:p w:rsidR="003B1BFE" w:rsidRPr="0056552F" w:rsidRDefault="003B1BFE" w:rsidP="003B1BFE">
      <w:pPr>
        <w:pStyle w:val="3D0"/>
        <w:rPr>
          <w:lang w:eastAsia="ko-KR"/>
        </w:rPr>
      </w:pPr>
      <w:r w:rsidRPr="0056552F">
        <w:t xml:space="preserve">When DispAvailFlag is equal to 1 and RpRefPicAvailFlagLX is equal to 1, the following applies </w:t>
      </w:r>
      <w:r w:rsidRPr="0056552F">
        <w:rPr>
          <w:lang w:eastAsia="ko-KR"/>
        </w:rPr>
        <w:t>for i in the range of 0 to NumActiveRefLayerPics − 1, inclusive:</w:t>
      </w:r>
    </w:p>
    <w:p w:rsidR="003B1BFE" w:rsidRPr="0056552F" w:rsidRDefault="003B1BFE" w:rsidP="003B1BFE">
      <w:pPr>
        <w:pStyle w:val="3D1"/>
      </w:pPr>
      <w:r w:rsidRPr="0056552F">
        <w:t>Let picV the picture in the current AU with nuh_layer_id equal to RefPicLayerId[ i ].</w:t>
      </w:r>
    </w:p>
    <w:p w:rsidR="003B1BFE" w:rsidRPr="0056552F" w:rsidRDefault="003B1BFE" w:rsidP="003B1BFE">
      <w:pPr>
        <w:pStyle w:val="3D1"/>
      </w:pPr>
      <w:r w:rsidRPr="0056552F">
        <w:t>When there is a picture picA in one of the reference picture sets RefPicSetLtCurr, RefPicSetStCurrBefore, and RefPicSetStCurrAfter of picV with DiffPicOrderCnt( picA, RefPicListX[ RpRefIdxLX ] ) equal to 0, RefRpRefAvailFlagLX[ ViewIdx( RefPicLayerId[ i ] ) ] is set equal to 1.</w:t>
      </w:r>
    </w:p>
    <w:p w:rsidR="003B1BFE" w:rsidRPr="0056552F" w:rsidRDefault="003B1BFE" w:rsidP="003B1BFE">
      <w:pPr>
        <w:pStyle w:val="3E0"/>
        <w:rPr>
          <w:lang w:val="en-CA"/>
        </w:rPr>
      </w:pPr>
      <w:r w:rsidRPr="0056552F">
        <w:rPr>
          <w:lang w:val="en-CA"/>
        </w:rPr>
        <w:t xml:space="preserve">The variable </w:t>
      </w:r>
      <w:r w:rsidRPr="0056552F">
        <w:rPr>
          <w:lang w:val="en-CA" w:eastAsia="ko-KR"/>
        </w:rPr>
        <w:t>RpRefPicAvailFlag is derived as follows:</w:t>
      </w:r>
    </w:p>
    <w:p w:rsidR="003B1BFE" w:rsidRPr="0056552F" w:rsidRDefault="003B1BFE" w:rsidP="003B1BFE">
      <w:pPr>
        <w:pStyle w:val="3E1"/>
        <w:rPr>
          <w:lang w:val="en-CA"/>
        </w:rPr>
      </w:pPr>
      <w:r w:rsidRPr="0056552F">
        <w:rPr>
          <w:lang w:val="en-CA" w:eastAsia="ko-KR"/>
        </w:rPr>
        <w:t>RpRefPicAvailFlag = ( RpRefPicAvailFlagL0  | |  RpRefPicAvailFlagL1 )  &amp;&amp;  </w:t>
      </w:r>
      <w:r w:rsidRPr="0056552F">
        <w:rPr>
          <w:lang w:val="en-CA"/>
        </w:rPr>
        <w:t>DispAvailFlag</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485176">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1</w:t>
      </w:r>
      <w:r w:rsidRPr="0056552F">
        <w:rPr>
          <w:lang w:val="en-CA" w:eastAsia="ko-KR"/>
        </w:rPr>
        <w:fldChar w:fldCharType="end"/>
      </w:r>
      <w:r w:rsidRPr="0056552F">
        <w:rPr>
          <w:lang w:val="en-CA" w:eastAsia="ko-KR"/>
        </w:rPr>
        <w:t>)</w:t>
      </w:r>
    </w:p>
    <w:p w:rsidR="003B1BFE" w:rsidRPr="0056552F" w:rsidRDefault="003B1BFE" w:rsidP="003B1BFE">
      <w:pPr>
        <w:pStyle w:val="3N0"/>
        <w:rPr>
          <w:szCs w:val="22"/>
          <w:lang w:val="en-CA"/>
        </w:rPr>
      </w:pPr>
      <w:r w:rsidRPr="0056552F">
        <w:rPr>
          <w:szCs w:val="22"/>
          <w:lang w:val="en-CA"/>
        </w:rPr>
        <w:t xml:space="preserve">When </w:t>
      </w:r>
      <w:r w:rsidRPr="0056552F">
        <w:rPr>
          <w:lang w:val="en-CA"/>
        </w:rPr>
        <w:t xml:space="preserve">RpRefPicAvailFlag is equal to 1 and RefRpRefAvailFlagL0[ ViewOIdxList[ i ] ] is equal to 1 for any i in the range of 0 to NumViews − 1, inclusive, </w:t>
      </w:r>
      <w:r w:rsidRPr="0056552F">
        <w:rPr>
          <w:szCs w:val="22"/>
          <w:lang w:val="en-CA"/>
        </w:rPr>
        <w:t xml:space="preserve">it is a requirement of bitstream conformance that </w:t>
      </w:r>
      <w:r w:rsidRPr="0056552F">
        <w:rPr>
          <w:lang w:val="en-CA"/>
        </w:rPr>
        <w:t>PicOrderCnt( RefPicList0[ RpRefIdxL0 ] )</w:t>
      </w:r>
      <w:r w:rsidRPr="0056552F">
        <w:rPr>
          <w:szCs w:val="22"/>
          <w:lang w:val="en-CA"/>
        </w:rPr>
        <w:t xml:space="preserve"> shall be the same for all slices of a coded picture.</w:t>
      </w:r>
    </w:p>
    <w:p w:rsidR="003B1BFE" w:rsidRPr="0056552F" w:rsidRDefault="003B1BFE" w:rsidP="003B1BFE">
      <w:pPr>
        <w:pStyle w:val="3N0"/>
        <w:rPr>
          <w:lang w:val="en-CA"/>
        </w:rPr>
      </w:pPr>
      <w:r w:rsidRPr="0056552F">
        <w:rPr>
          <w:szCs w:val="22"/>
          <w:lang w:val="en-CA"/>
        </w:rPr>
        <w:t xml:space="preserve">When </w:t>
      </w:r>
      <w:r w:rsidRPr="0056552F">
        <w:rPr>
          <w:lang w:val="en-CA"/>
        </w:rPr>
        <w:t xml:space="preserve">RpRefPicAvailFlag is equal to 1 and RefRpRefAvailFlagL1[ ViewOIdxList[ i ] ] is equal to 1 for any i in the range of 0 to NumViews − 1, inclusive, </w:t>
      </w:r>
      <w:r w:rsidRPr="0056552F">
        <w:rPr>
          <w:szCs w:val="22"/>
          <w:lang w:val="en-CA"/>
        </w:rPr>
        <w:t xml:space="preserve">it is a requirement of bitstream conformance that </w:t>
      </w:r>
      <w:r w:rsidRPr="0056552F">
        <w:rPr>
          <w:lang w:val="en-CA"/>
        </w:rPr>
        <w:t>PicOrderCnt( RefPicList1[ RpRefIdxL1 ] )</w:t>
      </w:r>
      <w:r w:rsidRPr="0056552F">
        <w:rPr>
          <w:szCs w:val="22"/>
          <w:lang w:val="en-CA"/>
        </w:rPr>
        <w:t xml:space="preserve"> shall be the same for all slices of a coded picture.</w:t>
      </w:r>
    </w:p>
    <w:p w:rsidR="003B1BFE" w:rsidRPr="0056552F" w:rsidRDefault="003B1BFE" w:rsidP="003B1BFE">
      <w:pPr>
        <w:pStyle w:val="3H1"/>
        <w:numPr>
          <w:ilvl w:val="2"/>
          <w:numId w:val="383"/>
        </w:numPr>
        <w:tabs>
          <w:tab w:val="left" w:pos="641"/>
          <w:tab w:val="left" w:pos="879"/>
        </w:tabs>
      </w:pPr>
      <w:bookmarkStart w:id="7921" w:name="_Ref401487384"/>
      <w:bookmarkStart w:id="7922" w:name="_Toc414796611"/>
      <w:bookmarkStart w:id="7923" w:name="_Toc415476346"/>
      <w:bookmarkStart w:id="7924" w:name="_Toc423599621"/>
      <w:bookmarkStart w:id="7925" w:name="_Toc423602125"/>
      <w:r w:rsidRPr="0056552F">
        <w:t>Decoding process for coding units coded in intra prediction mode</w:t>
      </w:r>
      <w:bookmarkEnd w:id="7903"/>
      <w:bookmarkEnd w:id="7904"/>
      <w:bookmarkEnd w:id="7920"/>
      <w:bookmarkEnd w:id="7921"/>
      <w:bookmarkEnd w:id="7922"/>
      <w:bookmarkEnd w:id="7923"/>
      <w:bookmarkEnd w:id="7924"/>
      <w:bookmarkEnd w:id="7925"/>
    </w:p>
    <w:p w:rsidR="003B1BFE" w:rsidRPr="0056552F" w:rsidRDefault="003B1BFE" w:rsidP="003B1BFE">
      <w:pPr>
        <w:pStyle w:val="3H2"/>
        <w:numPr>
          <w:ilvl w:val="3"/>
          <w:numId w:val="383"/>
        </w:numPr>
        <w:tabs>
          <w:tab w:val="left" w:pos="879"/>
          <w:tab w:val="left" w:pos="1060"/>
        </w:tabs>
        <w:ind w:left="879" w:hanging="879"/>
      </w:pPr>
      <w:bookmarkStart w:id="7926" w:name="_Toc331592201"/>
      <w:bookmarkStart w:id="7927" w:name="_Toc414796612"/>
      <w:bookmarkStart w:id="7928" w:name="_Toc415476347"/>
      <w:bookmarkStart w:id="7929" w:name="_Toc423599622"/>
      <w:bookmarkStart w:id="7930" w:name="_Toc423602126"/>
      <w:r w:rsidRPr="0056552F">
        <w:t>General decoding process for coding units coded in intra prediction mode</w:t>
      </w:r>
      <w:bookmarkEnd w:id="7926"/>
      <w:bookmarkEnd w:id="7927"/>
      <w:bookmarkEnd w:id="7928"/>
      <w:bookmarkEnd w:id="7929"/>
      <w:bookmarkEnd w:id="7930"/>
    </w:p>
    <w:p w:rsidR="003B1BFE" w:rsidRPr="0056552F" w:rsidRDefault="003B1BFE" w:rsidP="003B1BFE">
      <w:pPr>
        <w:pStyle w:val="3N0"/>
        <w:rPr>
          <w:lang w:val="en-CA"/>
        </w:rPr>
      </w:pPr>
      <w:r w:rsidRPr="0056552F">
        <w:rPr>
          <w:lang w:val="en-CA"/>
        </w:rPr>
        <w:t xml:space="preserve">The specifications in clause </w:t>
      </w:r>
      <w:r w:rsidR="00035DFE" w:rsidRPr="0056552F">
        <w:rPr>
          <w:lang w:val="en-CA"/>
        </w:rPr>
        <w:fldChar w:fldCharType="begin" w:fldLock="1"/>
      </w:r>
      <w:r w:rsidR="00035DFE" w:rsidRPr="0056552F">
        <w:rPr>
          <w:lang w:val="en-CA"/>
        </w:rPr>
        <w:instrText xml:space="preserve"> REF _Ref414881399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4.1</w:t>
      </w:r>
      <w:r w:rsidR="00035DFE" w:rsidRPr="0056552F">
        <w:rPr>
          <w:lang w:val="en-CA"/>
        </w:rPr>
        <w:fldChar w:fldCharType="end"/>
      </w:r>
      <w:r w:rsidRPr="0056552F">
        <w:rPr>
          <w:lang w:val="en-CA"/>
        </w:rPr>
        <w:t xml:space="preserve"> apply with the following modification:</w:t>
      </w:r>
    </w:p>
    <w:p w:rsidR="003B1BFE" w:rsidRPr="0056552F" w:rsidRDefault="003B1BFE" w:rsidP="003B1BFE">
      <w:pPr>
        <w:pStyle w:val="3D0"/>
      </w:pPr>
      <w:r w:rsidRPr="0056552F">
        <w:t xml:space="preserve">All invocations of the process specified in clause </w:t>
      </w:r>
      <w:r w:rsidR="00035DFE" w:rsidRPr="0056552F">
        <w:fldChar w:fldCharType="begin" w:fldLock="1"/>
      </w:r>
      <w:r w:rsidR="00035DFE" w:rsidRPr="0056552F">
        <w:instrText xml:space="preserve"> REF _Ref397950282 \n \h </w:instrText>
      </w:r>
      <w:r w:rsidR="0056552F" w:rsidRPr="0056552F">
        <w:instrText xml:space="preserve"> \* MERGEFORMAT </w:instrText>
      </w:r>
      <w:r w:rsidR="00035DFE" w:rsidRPr="0056552F">
        <w:fldChar w:fldCharType="separate"/>
      </w:r>
      <w:r w:rsidR="00B145BA" w:rsidRPr="0056552F">
        <w:t>8.4.2</w:t>
      </w:r>
      <w:r w:rsidR="00035DFE" w:rsidRPr="0056552F">
        <w:fldChar w:fldCharType="end"/>
      </w:r>
      <w:r w:rsidRPr="0056552F">
        <w:t xml:space="preserve"> are replaced with invocations of the process specified in clause </w:t>
      </w:r>
      <w:r w:rsidRPr="0056552F">
        <w:fldChar w:fldCharType="begin" w:fldLock="1"/>
      </w:r>
      <w:r w:rsidRPr="0056552F">
        <w:instrText xml:space="preserve"> REF _Ref366165031 \r \h  \* MERGEFORMAT </w:instrText>
      </w:r>
      <w:r w:rsidRPr="0056552F">
        <w:fldChar w:fldCharType="separate"/>
      </w:r>
      <w:r w:rsidR="00B145BA" w:rsidRPr="0056552F">
        <w:t>I.8.4.2</w:t>
      </w:r>
      <w:r w:rsidRPr="0056552F">
        <w:fldChar w:fldCharType="end"/>
      </w:r>
      <w:r w:rsidRPr="0056552F">
        <w:t>.</w:t>
      </w:r>
    </w:p>
    <w:p w:rsidR="003B1BFE" w:rsidRPr="0056552F" w:rsidRDefault="003B1BFE" w:rsidP="003B1BFE">
      <w:pPr>
        <w:pStyle w:val="3D0"/>
      </w:pPr>
      <w:r w:rsidRPr="0056552F">
        <w:t xml:space="preserve">All invocations of the process specified in clause </w:t>
      </w:r>
      <w:r w:rsidR="00035DFE" w:rsidRPr="0056552F">
        <w:fldChar w:fldCharType="begin" w:fldLock="1"/>
      </w:r>
      <w:r w:rsidR="00035DFE" w:rsidRPr="0056552F">
        <w:instrText xml:space="preserve"> REF _Ref330805510 \n \h </w:instrText>
      </w:r>
      <w:r w:rsidR="0056552F" w:rsidRPr="0056552F">
        <w:instrText xml:space="preserve"> \* MERGEFORMAT </w:instrText>
      </w:r>
      <w:r w:rsidR="00035DFE" w:rsidRPr="0056552F">
        <w:fldChar w:fldCharType="separate"/>
      </w:r>
      <w:r w:rsidR="00B145BA" w:rsidRPr="0056552F">
        <w:t>8.4.4.1</w:t>
      </w:r>
      <w:r w:rsidR="00035DFE" w:rsidRPr="0056552F">
        <w:fldChar w:fldCharType="end"/>
      </w:r>
      <w:r w:rsidRPr="0056552F">
        <w:t xml:space="preserve"> are replaced with invocations of the process specified in clause </w:t>
      </w:r>
      <w:r w:rsidRPr="0056552F">
        <w:fldChar w:fldCharType="begin" w:fldLock="1"/>
      </w:r>
      <w:r w:rsidRPr="0056552F">
        <w:instrText xml:space="preserve"> REF _Ref332660429 \r \h  \* MERGEFORMAT </w:instrText>
      </w:r>
      <w:r w:rsidRPr="0056552F">
        <w:fldChar w:fldCharType="separate"/>
      </w:r>
      <w:r w:rsidR="00B145BA" w:rsidRPr="0056552F">
        <w:t>I.8.4.4.1</w:t>
      </w:r>
      <w:r w:rsidRPr="0056552F">
        <w:fldChar w:fldCharType="end"/>
      </w:r>
      <w:r w:rsidRPr="0056552F">
        <w:t>.</w:t>
      </w:r>
    </w:p>
    <w:p w:rsidR="003B1BFE" w:rsidRPr="0056552F" w:rsidRDefault="003B1BFE" w:rsidP="003B1BFE">
      <w:pPr>
        <w:pStyle w:val="3H2"/>
        <w:numPr>
          <w:ilvl w:val="3"/>
          <w:numId w:val="383"/>
        </w:numPr>
        <w:tabs>
          <w:tab w:val="left" w:pos="879"/>
          <w:tab w:val="left" w:pos="1060"/>
        </w:tabs>
        <w:ind w:left="879" w:hanging="879"/>
      </w:pPr>
      <w:bookmarkStart w:id="7931" w:name="_Toc331592202"/>
      <w:bookmarkStart w:id="7932" w:name="_Ref366165031"/>
      <w:bookmarkStart w:id="7933" w:name="_Toc414796613"/>
      <w:bookmarkStart w:id="7934" w:name="_Toc415476348"/>
      <w:bookmarkStart w:id="7935" w:name="_Toc423599623"/>
      <w:bookmarkStart w:id="7936" w:name="_Toc423602127"/>
      <w:bookmarkStart w:id="7937" w:name="_Ref329744194"/>
      <w:r w:rsidRPr="0056552F">
        <w:t>Derivation process for luma intra prediction mode</w:t>
      </w:r>
      <w:bookmarkEnd w:id="7931"/>
      <w:bookmarkEnd w:id="7932"/>
      <w:bookmarkEnd w:id="7933"/>
      <w:bookmarkEnd w:id="7934"/>
      <w:bookmarkEnd w:id="7935"/>
      <w:bookmarkEnd w:id="7936"/>
    </w:p>
    <w:p w:rsidR="003B1BFE" w:rsidRPr="0056552F" w:rsidRDefault="003B1BFE" w:rsidP="003B1BFE">
      <w:pPr>
        <w:pStyle w:val="3N0"/>
        <w:rPr>
          <w:lang w:val="en-CA"/>
        </w:rPr>
      </w:pPr>
      <w:r w:rsidRPr="0056552F">
        <w:rPr>
          <w:lang w:val="en-CA"/>
        </w:rPr>
        <w:t>Input to this process is a luma location ( xPb, yPb ) specifying the top-left sample of the current luma prediction block relative to the top-left luma sample of the current picture.</w:t>
      </w:r>
    </w:p>
    <w:p w:rsidR="003B1BFE" w:rsidRPr="0056552F" w:rsidRDefault="003B1BFE" w:rsidP="003B1BFE">
      <w:pPr>
        <w:pStyle w:val="3N0"/>
        <w:rPr>
          <w:lang w:val="en-CA"/>
        </w:rPr>
      </w:pPr>
      <w:r w:rsidRPr="0056552F">
        <w:rPr>
          <w:lang w:val="en-CA"/>
        </w:rPr>
        <w:t>In this process, the luma intra prediction mode IntraPredModeY[ xPb ][ yPb ] is derived.</w:t>
      </w:r>
    </w:p>
    <w:p w:rsidR="003B1BFE" w:rsidRPr="0056552F" w:rsidRDefault="00E5645B" w:rsidP="003B1BFE">
      <w:pPr>
        <w:pStyle w:val="3N0"/>
        <w:rPr>
          <w:lang w:val="en-CA" w:eastAsia="ko-KR"/>
        </w:rPr>
      </w:pPr>
      <w:r w:rsidRPr="0056552F">
        <w:rPr>
          <w:lang w:val="en-CA"/>
        </w:rPr>
        <w:fldChar w:fldCharType="begin" w:fldLock="1"/>
      </w:r>
      <w:r w:rsidRPr="0056552F">
        <w:rPr>
          <w:lang w:val="en-CA"/>
        </w:rPr>
        <w:instrText xml:space="preserve"> REF _Ref414988119 \h </w:instrText>
      </w:r>
      <w:r w:rsidR="0056552F" w:rsidRPr="0056552F">
        <w:rPr>
          <w:lang w:val="en-CA"/>
        </w:rPr>
        <w:instrText xml:space="preserve"> \* MERGEFORMAT </w:instrText>
      </w:r>
      <w:r w:rsidRPr="0056552F">
        <w:rPr>
          <w:lang w:val="en-CA"/>
        </w:rPr>
      </w:r>
      <w:r w:rsidRPr="0056552F">
        <w:rPr>
          <w:lang w:val="en-CA"/>
        </w:rPr>
        <w:fldChar w:fldCharType="separate"/>
      </w:r>
      <w:r w:rsidRPr="0056552F">
        <w:rPr>
          <w:lang w:val="en-CA"/>
        </w:rPr>
        <w:t>Table </w:t>
      </w:r>
      <w:r w:rsidRPr="0056552F">
        <w:rPr>
          <w:lang w:val="en-CA" w:eastAsia="ko-KR"/>
        </w:rPr>
        <w:t>I</w:t>
      </w:r>
      <w:r w:rsidRPr="0056552F">
        <w:rPr>
          <w:lang w:val="en-CA"/>
        </w:rPr>
        <w:t>.</w:t>
      </w:r>
      <w:r w:rsidRPr="0056552F">
        <w:rPr>
          <w:noProof/>
          <w:lang w:val="en-CA"/>
        </w:rPr>
        <w:t>2</w:t>
      </w:r>
      <w:r w:rsidRPr="0056552F">
        <w:rPr>
          <w:lang w:val="en-CA"/>
        </w:rPr>
        <w:fldChar w:fldCharType="end"/>
      </w:r>
      <w:r w:rsidR="003B1BFE" w:rsidRPr="0056552F">
        <w:rPr>
          <w:lang w:val="en-CA"/>
        </w:rPr>
        <w:t xml:space="preserve"> specifies the value for the intra prediction mode and the associated names.</w:t>
      </w:r>
    </w:p>
    <w:p w:rsidR="003B1BFE" w:rsidRPr="0056552F" w:rsidRDefault="003B1BFE" w:rsidP="003B1BFE">
      <w:pPr>
        <w:pStyle w:val="Caption"/>
        <w:rPr>
          <w:lang w:val="en-CA"/>
        </w:rPr>
      </w:pPr>
      <w:bookmarkStart w:id="7938" w:name="_Ref414988119"/>
      <w:bookmarkStart w:id="7939" w:name="_Toc331260035"/>
      <w:bookmarkStart w:id="7940" w:name="_Ref331527393"/>
      <w:bookmarkStart w:id="7941" w:name="_Toc331592243"/>
      <w:bookmarkStart w:id="7942" w:name="_Toc414794945"/>
      <w:bookmarkStart w:id="7943" w:name="_Toc415476551"/>
      <w:bookmarkStart w:id="7944" w:name="_Toc423602620"/>
      <w:bookmarkStart w:id="7945" w:name="_Toc423602794"/>
      <w:bookmarkStart w:id="7946" w:name="_Toc423603441"/>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2</w:t>
      </w:r>
      <w:r w:rsidRPr="0056552F">
        <w:rPr>
          <w:lang w:val="en-CA"/>
        </w:rPr>
        <w:fldChar w:fldCharType="end"/>
      </w:r>
      <w:bookmarkEnd w:id="7938"/>
      <w:r w:rsidRPr="0056552F">
        <w:rPr>
          <w:lang w:val="en-CA"/>
        </w:rPr>
        <w:t xml:space="preserve"> – </w:t>
      </w:r>
      <w:r w:rsidRPr="0056552F">
        <w:rPr>
          <w:lang w:val="en-CA" w:eastAsia="ko-KR"/>
        </w:rPr>
        <w:t>Specification of intra prediction mode and associated names</w:t>
      </w:r>
      <w:bookmarkEnd w:id="7939"/>
      <w:bookmarkEnd w:id="7940"/>
      <w:bookmarkEnd w:id="7941"/>
      <w:bookmarkEnd w:id="7942"/>
      <w:bookmarkEnd w:id="7943"/>
      <w:bookmarkEnd w:id="7944"/>
      <w:bookmarkEnd w:id="7945"/>
      <w:bookmarkEnd w:id="79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5"/>
        <w:gridCol w:w="3994"/>
      </w:tblGrid>
      <w:tr w:rsidR="003B1BFE" w:rsidRPr="0056552F" w:rsidTr="00FE0670">
        <w:trPr>
          <w:jc w:val="center"/>
        </w:trPr>
        <w:tc>
          <w:tcPr>
            <w:tcW w:w="0" w:type="auto"/>
          </w:tcPr>
          <w:p w:rsidR="003B1BFE" w:rsidRPr="0056552F" w:rsidRDefault="003B1BFE" w:rsidP="00FE0670">
            <w:pPr>
              <w:pStyle w:val="CommentText"/>
              <w:keepNext/>
              <w:keepLines/>
              <w:spacing w:beforeLines="25" w:before="60" w:afterLines="25" w:after="60"/>
              <w:jc w:val="center"/>
              <w:rPr>
                <w:b/>
                <w:lang w:val="en-CA"/>
              </w:rPr>
            </w:pPr>
            <w:r w:rsidRPr="0056552F">
              <w:rPr>
                <w:b/>
                <w:bCs/>
                <w:lang w:val="en-CA" w:eastAsia="ko-KR"/>
              </w:rPr>
              <w:t>Intra prediction mode</w:t>
            </w:r>
          </w:p>
        </w:tc>
        <w:tc>
          <w:tcPr>
            <w:tcW w:w="0" w:type="auto"/>
          </w:tcPr>
          <w:p w:rsidR="003B1BFE" w:rsidRPr="0056552F" w:rsidRDefault="003B1BFE" w:rsidP="00FE0670">
            <w:pPr>
              <w:pStyle w:val="CommentText"/>
              <w:keepNext/>
              <w:keepLines/>
              <w:spacing w:beforeLines="25" w:before="60" w:afterLines="25" w:after="60"/>
              <w:jc w:val="center"/>
              <w:rPr>
                <w:b/>
                <w:lang w:val="en-CA"/>
              </w:rPr>
            </w:pPr>
            <w:r w:rsidRPr="0056552F">
              <w:rPr>
                <w:b/>
                <w:bCs/>
                <w:lang w:val="en-CA" w:eastAsia="ko-KR"/>
              </w:rPr>
              <w:t>Associated name</w:t>
            </w:r>
          </w:p>
        </w:tc>
      </w:tr>
      <w:tr w:rsidR="003B1BFE" w:rsidRPr="0056552F" w:rsidTr="00FE0670">
        <w:trPr>
          <w:jc w:val="center"/>
        </w:trPr>
        <w:tc>
          <w:tcPr>
            <w:tcW w:w="0" w:type="auto"/>
          </w:tcPr>
          <w:p w:rsidR="003B1BFE" w:rsidRPr="0056552F" w:rsidRDefault="003B1BFE" w:rsidP="00FE0670">
            <w:pPr>
              <w:keepNext/>
              <w:keepLines/>
              <w:spacing w:beforeLines="25" w:before="60" w:afterLines="25" w:after="60"/>
              <w:jc w:val="center"/>
              <w:rPr>
                <w:lang w:val="en-CA"/>
              </w:rPr>
            </w:pPr>
            <w:r w:rsidRPr="0056552F">
              <w:rPr>
                <w:lang w:val="en-CA" w:eastAsia="ko-KR"/>
              </w:rPr>
              <w:t>0</w:t>
            </w:r>
          </w:p>
        </w:tc>
        <w:tc>
          <w:tcPr>
            <w:tcW w:w="0" w:type="auto"/>
          </w:tcPr>
          <w:p w:rsidR="003B1BFE" w:rsidRPr="0056552F" w:rsidRDefault="003B1BFE" w:rsidP="00FE0670">
            <w:pPr>
              <w:keepNext/>
              <w:keepLines/>
              <w:spacing w:beforeLines="25" w:before="60" w:afterLines="25" w:after="60"/>
              <w:jc w:val="left"/>
              <w:rPr>
                <w:lang w:val="en-CA"/>
              </w:rPr>
            </w:pPr>
            <w:r w:rsidRPr="0056552F">
              <w:rPr>
                <w:lang w:val="en-CA" w:eastAsia="ko-KR"/>
              </w:rPr>
              <w:t>INTRA_PLANAR</w:t>
            </w:r>
          </w:p>
        </w:tc>
      </w:tr>
      <w:tr w:rsidR="003B1BFE" w:rsidRPr="0056552F" w:rsidTr="00FE0670">
        <w:trPr>
          <w:jc w:val="center"/>
        </w:trPr>
        <w:tc>
          <w:tcPr>
            <w:tcW w:w="0" w:type="auto"/>
          </w:tcPr>
          <w:p w:rsidR="003B1BFE" w:rsidRPr="0056552F" w:rsidRDefault="003B1BFE" w:rsidP="00FE0670">
            <w:pPr>
              <w:keepNext/>
              <w:keepLines/>
              <w:spacing w:beforeLines="25" w:before="60" w:afterLines="25" w:after="60"/>
              <w:jc w:val="center"/>
              <w:rPr>
                <w:lang w:val="en-CA"/>
              </w:rPr>
            </w:pPr>
            <w:r w:rsidRPr="0056552F">
              <w:rPr>
                <w:lang w:val="en-CA" w:eastAsia="ko-KR"/>
              </w:rPr>
              <w:t>1</w:t>
            </w:r>
          </w:p>
        </w:tc>
        <w:tc>
          <w:tcPr>
            <w:tcW w:w="0" w:type="auto"/>
          </w:tcPr>
          <w:p w:rsidR="003B1BFE" w:rsidRPr="0056552F" w:rsidRDefault="003B1BFE" w:rsidP="00FE0670">
            <w:pPr>
              <w:keepNext/>
              <w:keepLines/>
              <w:spacing w:beforeLines="25" w:before="60" w:afterLines="25" w:after="60"/>
              <w:jc w:val="left"/>
              <w:rPr>
                <w:lang w:val="en-CA"/>
              </w:rPr>
            </w:pPr>
            <w:r w:rsidRPr="0056552F">
              <w:rPr>
                <w:lang w:val="en-CA" w:eastAsia="ko-KR"/>
              </w:rPr>
              <w:t>INTRA_DC</w:t>
            </w:r>
          </w:p>
        </w:tc>
      </w:tr>
      <w:tr w:rsidR="003B1BFE" w:rsidRPr="0056552F" w:rsidTr="00FE0670">
        <w:trPr>
          <w:jc w:val="center"/>
        </w:trPr>
        <w:tc>
          <w:tcPr>
            <w:tcW w:w="0" w:type="auto"/>
          </w:tcPr>
          <w:p w:rsidR="003B1BFE" w:rsidRPr="0056552F" w:rsidRDefault="003B1BFE" w:rsidP="00FE0670">
            <w:pPr>
              <w:keepNext/>
              <w:keepLines/>
              <w:spacing w:beforeLines="25" w:before="60" w:afterLines="25" w:after="60"/>
              <w:jc w:val="center"/>
              <w:rPr>
                <w:lang w:val="en-CA"/>
              </w:rPr>
            </w:pPr>
            <w:r w:rsidRPr="0056552F">
              <w:rPr>
                <w:lang w:val="en-CA" w:eastAsia="ko-KR"/>
              </w:rPr>
              <w:t>2..34</w:t>
            </w:r>
          </w:p>
        </w:tc>
        <w:tc>
          <w:tcPr>
            <w:tcW w:w="0" w:type="auto"/>
          </w:tcPr>
          <w:p w:rsidR="003B1BFE" w:rsidRPr="0056552F" w:rsidRDefault="003B1BFE" w:rsidP="00FE0670">
            <w:pPr>
              <w:keepNext/>
              <w:keepLines/>
              <w:spacing w:beforeLines="25" w:before="60" w:afterLines="25" w:after="60"/>
              <w:jc w:val="left"/>
              <w:rPr>
                <w:lang w:val="en-CA"/>
              </w:rPr>
            </w:pPr>
            <w:r w:rsidRPr="0056552F">
              <w:rPr>
                <w:lang w:val="en-CA" w:eastAsia="ko-KR"/>
              </w:rPr>
              <w:t>INTRA_ANGULAR2..INTRA_ANGULAR34</w:t>
            </w:r>
          </w:p>
        </w:tc>
      </w:tr>
      <w:tr w:rsidR="003B1BFE" w:rsidRPr="0056552F" w:rsidTr="00FE0670">
        <w:trPr>
          <w:jc w:val="center"/>
        </w:trPr>
        <w:tc>
          <w:tcPr>
            <w:tcW w:w="0" w:type="auto"/>
          </w:tcPr>
          <w:p w:rsidR="003B1BFE" w:rsidRPr="0056552F" w:rsidRDefault="003B1BFE" w:rsidP="00FE0670">
            <w:pPr>
              <w:keepNext/>
              <w:keepLines/>
              <w:spacing w:beforeLines="25" w:before="60" w:afterLines="25" w:after="60"/>
              <w:jc w:val="center"/>
              <w:rPr>
                <w:lang w:val="en-CA" w:eastAsia="ko-KR"/>
              </w:rPr>
            </w:pPr>
            <w:r w:rsidRPr="0056552F">
              <w:rPr>
                <w:lang w:val="en-CA" w:eastAsia="ko-KR"/>
              </w:rPr>
              <w:t>35</w:t>
            </w:r>
          </w:p>
        </w:tc>
        <w:tc>
          <w:tcPr>
            <w:tcW w:w="0" w:type="auto"/>
          </w:tcPr>
          <w:p w:rsidR="003B1BFE" w:rsidRPr="0056552F" w:rsidRDefault="003B1BFE" w:rsidP="00FE0670">
            <w:pPr>
              <w:keepNext/>
              <w:keepLines/>
              <w:spacing w:beforeLines="25" w:before="60" w:afterLines="25" w:after="60"/>
              <w:jc w:val="left"/>
              <w:rPr>
                <w:lang w:val="en-CA" w:eastAsia="ko-KR"/>
              </w:rPr>
            </w:pPr>
            <w:r w:rsidRPr="0056552F">
              <w:rPr>
                <w:lang w:val="en-CA" w:eastAsia="ko-KR"/>
              </w:rPr>
              <w:t>INTRA_WEDGE</w:t>
            </w:r>
          </w:p>
        </w:tc>
      </w:tr>
      <w:tr w:rsidR="003B1BFE" w:rsidRPr="0056552F" w:rsidTr="00FE0670">
        <w:trPr>
          <w:jc w:val="center"/>
        </w:trPr>
        <w:tc>
          <w:tcPr>
            <w:tcW w:w="0" w:type="auto"/>
          </w:tcPr>
          <w:p w:rsidR="003B1BFE" w:rsidRPr="0056552F" w:rsidRDefault="003B1BFE" w:rsidP="00FE0670">
            <w:pPr>
              <w:keepNext/>
              <w:keepLines/>
              <w:spacing w:beforeLines="25" w:before="60" w:afterLines="25" w:after="60"/>
              <w:jc w:val="center"/>
              <w:rPr>
                <w:lang w:val="en-CA" w:eastAsia="ko-KR"/>
              </w:rPr>
            </w:pPr>
            <w:r w:rsidRPr="0056552F">
              <w:rPr>
                <w:lang w:val="en-CA" w:eastAsia="ko-KR"/>
              </w:rPr>
              <w:t>36</w:t>
            </w:r>
          </w:p>
        </w:tc>
        <w:tc>
          <w:tcPr>
            <w:tcW w:w="0" w:type="auto"/>
          </w:tcPr>
          <w:p w:rsidR="003B1BFE" w:rsidRPr="0056552F" w:rsidRDefault="003B1BFE" w:rsidP="00FE0670">
            <w:pPr>
              <w:keepNext/>
              <w:keepLines/>
              <w:spacing w:beforeLines="25" w:before="60" w:afterLines="25" w:after="60"/>
              <w:jc w:val="left"/>
              <w:rPr>
                <w:lang w:val="en-CA" w:eastAsia="ko-KR"/>
              </w:rPr>
            </w:pPr>
            <w:r w:rsidRPr="0056552F">
              <w:rPr>
                <w:lang w:val="en-CA" w:eastAsia="ko-KR"/>
              </w:rPr>
              <w:t>INTRA_CONTOUR</w:t>
            </w:r>
          </w:p>
        </w:tc>
      </w:tr>
      <w:tr w:rsidR="003B1BFE" w:rsidRPr="0056552F" w:rsidTr="00FE0670">
        <w:trPr>
          <w:jc w:val="center"/>
        </w:trPr>
        <w:tc>
          <w:tcPr>
            <w:tcW w:w="0" w:type="auto"/>
          </w:tcPr>
          <w:p w:rsidR="003B1BFE" w:rsidRPr="0056552F" w:rsidRDefault="003B1BFE" w:rsidP="00FE0670">
            <w:pPr>
              <w:keepNext/>
              <w:keepLines/>
              <w:spacing w:beforeLines="25" w:before="60" w:afterLines="25" w:after="60"/>
              <w:jc w:val="center"/>
              <w:rPr>
                <w:lang w:val="en-CA" w:eastAsia="ko-KR"/>
              </w:rPr>
            </w:pPr>
            <w:r w:rsidRPr="0056552F">
              <w:rPr>
                <w:lang w:val="en-CA" w:eastAsia="ko-KR"/>
              </w:rPr>
              <w:t>37</w:t>
            </w:r>
          </w:p>
        </w:tc>
        <w:tc>
          <w:tcPr>
            <w:tcW w:w="0" w:type="auto"/>
          </w:tcPr>
          <w:p w:rsidR="003B1BFE" w:rsidRPr="0056552F" w:rsidRDefault="003B1BFE" w:rsidP="00FE0670">
            <w:pPr>
              <w:keepNext/>
              <w:keepLines/>
              <w:spacing w:beforeLines="25" w:before="60" w:afterLines="25" w:after="60"/>
              <w:jc w:val="left"/>
              <w:rPr>
                <w:lang w:val="en-CA" w:eastAsia="ko-KR"/>
              </w:rPr>
            </w:pPr>
            <w:r w:rsidRPr="0056552F">
              <w:rPr>
                <w:lang w:val="en-CA" w:eastAsia="ko-KR"/>
              </w:rPr>
              <w:t>INTRA_SINGLE</w:t>
            </w:r>
          </w:p>
        </w:tc>
      </w:tr>
    </w:tbl>
    <w:p w:rsidR="003B1BFE" w:rsidRPr="0056552F" w:rsidRDefault="003B1BFE" w:rsidP="003B1BFE">
      <w:pPr>
        <w:pStyle w:val="3N0"/>
        <w:rPr>
          <w:lang w:val="en-CA" w:eastAsia="ko-KR"/>
        </w:rPr>
      </w:pPr>
    </w:p>
    <w:p w:rsidR="003B1BFE" w:rsidRPr="0056552F" w:rsidRDefault="003B1BFE" w:rsidP="003B1BFE">
      <w:pPr>
        <w:pStyle w:val="3N0"/>
        <w:rPr>
          <w:lang w:val="en-CA" w:eastAsia="ko-KR"/>
        </w:rPr>
      </w:pPr>
      <w:r w:rsidRPr="0056552F">
        <w:rPr>
          <w:lang w:val="en-CA"/>
        </w:rPr>
        <w:t xml:space="preserve">IntraPredModeY[ xPb ][ yPb ] labelled 0..34 represents directions of predictions as illustrated in </w:t>
      </w:r>
      <w:r w:rsidR="00C40BDC" w:rsidRPr="0056552F">
        <w:rPr>
          <w:lang w:val="en-CA"/>
        </w:rPr>
        <w:fldChar w:fldCharType="begin" w:fldLock="1"/>
      </w:r>
      <w:r w:rsidR="00C40BDC" w:rsidRPr="0056552F">
        <w:rPr>
          <w:lang w:val="en-CA"/>
        </w:rPr>
        <w:instrText xml:space="preserve"> REF _Ref278067287 \h </w:instrText>
      </w:r>
      <w:r w:rsidR="0056552F" w:rsidRPr="0056552F">
        <w:rPr>
          <w:lang w:val="en-CA"/>
        </w:rPr>
        <w:instrText xml:space="preserve"> \* MERGEFORMAT </w:instrText>
      </w:r>
      <w:r w:rsidR="00C40BDC" w:rsidRPr="0056552F">
        <w:rPr>
          <w:lang w:val="en-CA"/>
        </w:rPr>
      </w:r>
      <w:r w:rsidR="00C40BDC" w:rsidRPr="0056552F">
        <w:rPr>
          <w:lang w:val="en-CA"/>
        </w:rPr>
        <w:fldChar w:fldCharType="separate"/>
      </w:r>
      <w:r w:rsidR="00B145BA" w:rsidRPr="008D0B6D">
        <w:rPr>
          <w:noProof/>
          <w:lang w:val="en-US"/>
        </w:rPr>
        <w:t>Figure 8</w:t>
      </w:r>
      <w:r w:rsidR="00B145BA" w:rsidRPr="008D0B6D">
        <w:rPr>
          <w:noProof/>
          <w:lang w:val="en-US"/>
        </w:rPr>
        <w:noBreakHyphen/>
        <w:t>1</w:t>
      </w:r>
      <w:r w:rsidR="00C40BDC" w:rsidRPr="0056552F">
        <w:rPr>
          <w:lang w:val="en-CA"/>
        </w:rPr>
        <w:fldChar w:fldCharType="end"/>
      </w:r>
      <w:r w:rsidRPr="0056552F">
        <w:rPr>
          <w:lang w:val="en-CA"/>
        </w:rPr>
        <w:t>.</w:t>
      </w:r>
    </w:p>
    <w:p w:rsidR="003B1BFE" w:rsidRPr="0056552F" w:rsidRDefault="003B1BFE" w:rsidP="003B1BFE">
      <w:pPr>
        <w:pStyle w:val="3D0"/>
      </w:pPr>
      <w:r w:rsidRPr="0056552F">
        <w:t>If skip_intra_flag[ xPb ][ yPb ] is equal to 1, the following applies:</w:t>
      </w:r>
    </w:p>
    <w:p w:rsidR="003B1BFE" w:rsidRPr="0056552F" w:rsidRDefault="003B1BFE" w:rsidP="003B1BFE">
      <w:pPr>
        <w:pStyle w:val="3D1"/>
      </w:pPr>
      <w:r w:rsidRPr="0056552F">
        <w:t xml:space="preserve">If skip_intra_mode_idx[ xPb ][ yPb ] is equal to 0, IntraPredModeY[ xPb ][ yPb ] is set equal to </w:t>
      </w:r>
      <w:r w:rsidRPr="0056552F">
        <w:rPr>
          <w:lang w:eastAsia="ko-KR"/>
        </w:rPr>
        <w:t>INTRA_ANGULAR26</w:t>
      </w:r>
      <w:r w:rsidRPr="0056552F">
        <w:t>.</w:t>
      </w:r>
    </w:p>
    <w:p w:rsidR="003B1BFE" w:rsidRPr="0056552F" w:rsidRDefault="003B1BFE" w:rsidP="003B1BFE">
      <w:pPr>
        <w:pStyle w:val="3D1"/>
      </w:pPr>
      <w:r w:rsidRPr="0056552F">
        <w:t xml:space="preserve">Otherwise, if skip_intra_mode_idx[ xPb ][ yPb ] is equal to 1, IntraPredModeY[ xPb ][ yPb ] is set equal to </w:t>
      </w:r>
      <w:r w:rsidRPr="0056552F">
        <w:rPr>
          <w:lang w:eastAsia="ko-KR"/>
        </w:rPr>
        <w:t>INTRA_ANGULAR10</w:t>
      </w:r>
      <w:r w:rsidRPr="0056552F">
        <w:t>.</w:t>
      </w:r>
    </w:p>
    <w:p w:rsidR="003B1BFE" w:rsidRPr="0056552F" w:rsidRDefault="003B1BFE" w:rsidP="003B1BFE">
      <w:pPr>
        <w:pStyle w:val="3D1"/>
      </w:pPr>
      <w:r w:rsidRPr="0056552F">
        <w:t xml:space="preserve">Otherwise (skip_intra_mode_idx[ xPb ][ yPb ] is equal to 2 or 3), IntraPredModeY[ xPb ][ yPb ] is set equal to </w:t>
      </w:r>
      <w:r w:rsidRPr="0056552F">
        <w:rPr>
          <w:lang w:eastAsia="ko-KR"/>
        </w:rPr>
        <w:t>INTRA_SINGLE</w:t>
      </w:r>
      <w:r w:rsidRPr="0056552F">
        <w:t>.</w:t>
      </w:r>
    </w:p>
    <w:p w:rsidR="003B1BFE" w:rsidRPr="0056552F" w:rsidRDefault="003B1BFE" w:rsidP="003B1BFE">
      <w:pPr>
        <w:pStyle w:val="3D0"/>
      </w:pPr>
      <w:r w:rsidRPr="0056552F">
        <w:t>Otherwise, if DimFlag[ xPb ][ yPb ] is equal to 1, the following applies:</w:t>
      </w:r>
    </w:p>
    <w:p w:rsidR="003B1BFE" w:rsidRPr="0056552F" w:rsidRDefault="003B1BFE" w:rsidP="003B1BFE">
      <w:pPr>
        <w:pStyle w:val="3D1"/>
      </w:pPr>
      <w:r w:rsidRPr="0056552F">
        <w:t xml:space="preserve">If depth_intra_mode_idx_flag[ xPb ][ yPb ] is equal to 0, IntraPredModeY[ xPb ][ yPb ] is set equal to </w:t>
      </w:r>
      <w:r w:rsidRPr="0056552F">
        <w:rPr>
          <w:lang w:eastAsia="ko-KR"/>
        </w:rPr>
        <w:t>INTRA_WEDGE</w:t>
      </w:r>
      <w:r w:rsidRPr="0056552F">
        <w:t>.</w:t>
      </w:r>
    </w:p>
    <w:p w:rsidR="003B1BFE" w:rsidRPr="0056552F" w:rsidRDefault="003B1BFE" w:rsidP="003B1BFE">
      <w:pPr>
        <w:pStyle w:val="3D1"/>
      </w:pPr>
      <w:r w:rsidRPr="0056552F">
        <w:t xml:space="preserve">Otherwise (depth_intra_mode_idx_flag[ xPb ][ yPb ] is equal to 1), IntraPredModeY[ xPb ][ yPb ] is set equal to </w:t>
      </w:r>
      <w:r w:rsidRPr="0056552F">
        <w:rPr>
          <w:lang w:eastAsia="ko-KR"/>
        </w:rPr>
        <w:t>INTRA_CONTOUR</w:t>
      </w:r>
      <w:r w:rsidRPr="0056552F">
        <w:t>.</w:t>
      </w:r>
    </w:p>
    <w:p w:rsidR="003B1BFE" w:rsidRPr="0056552F" w:rsidRDefault="003B1BFE" w:rsidP="003B1BFE">
      <w:pPr>
        <w:pStyle w:val="3D0"/>
        <w:rPr>
          <w:lang w:eastAsia="ko-KR"/>
        </w:rPr>
      </w:pPr>
      <w:r w:rsidRPr="0056552F">
        <w:t xml:space="preserve">Otherwise (skip_intra_flag[ xPb ][ yPb ] and DimFlag[ xPb ][ yPb ] are both equal to 0), </w:t>
      </w:r>
      <w:r w:rsidRPr="0056552F">
        <w:rPr>
          <w:lang w:eastAsia="ko-KR"/>
        </w:rPr>
        <w:t>IntraPredModeY[ xPb ][ yPb ] is derived by the following ordered steps:</w:t>
      </w:r>
    </w:p>
    <w:p w:rsidR="003B1BFE" w:rsidRPr="0056552F" w:rsidRDefault="003B1BFE" w:rsidP="00212DC3">
      <w:pPr>
        <w:pStyle w:val="3U1"/>
        <w:numPr>
          <w:ilvl w:val="1"/>
          <w:numId w:val="391"/>
        </w:numPr>
        <w:rPr>
          <w:lang w:val="en-CA"/>
        </w:rPr>
      </w:pPr>
      <w:r w:rsidRPr="0056552F">
        <w:rPr>
          <w:lang w:val="en-CA" w:eastAsia="ko-KR"/>
        </w:rPr>
        <w:t>The neighbouring locations (</w:t>
      </w:r>
      <w:r w:rsidRPr="0056552F">
        <w:rPr>
          <w:lang w:val="en-CA"/>
        </w:rPr>
        <w:t> </w:t>
      </w:r>
      <w:r w:rsidRPr="0056552F">
        <w:rPr>
          <w:lang w:val="en-CA" w:eastAsia="ko-KR"/>
        </w:rPr>
        <w:t>xNbA,</w:t>
      </w:r>
      <w:r w:rsidRPr="0056552F">
        <w:rPr>
          <w:lang w:val="en-CA"/>
        </w:rPr>
        <w:t> </w:t>
      </w:r>
      <w:r w:rsidRPr="0056552F">
        <w:rPr>
          <w:lang w:val="en-CA" w:eastAsia="ko-KR"/>
        </w:rPr>
        <w:t>yNbA</w:t>
      </w:r>
      <w:r w:rsidRPr="0056552F">
        <w:rPr>
          <w:lang w:val="en-CA"/>
        </w:rPr>
        <w:t> </w:t>
      </w:r>
      <w:r w:rsidRPr="0056552F">
        <w:rPr>
          <w:lang w:val="en-CA" w:eastAsia="ko-KR"/>
        </w:rPr>
        <w:t>) and (</w:t>
      </w:r>
      <w:r w:rsidRPr="0056552F">
        <w:rPr>
          <w:lang w:val="en-CA"/>
        </w:rPr>
        <w:t> </w:t>
      </w:r>
      <w:r w:rsidRPr="0056552F">
        <w:rPr>
          <w:lang w:val="en-CA" w:eastAsia="ko-KR"/>
        </w:rPr>
        <w:t>xNbB,</w:t>
      </w:r>
      <w:r w:rsidRPr="0056552F">
        <w:rPr>
          <w:lang w:val="en-CA"/>
        </w:rPr>
        <w:t> </w:t>
      </w:r>
      <w:r w:rsidRPr="0056552F">
        <w:rPr>
          <w:lang w:val="en-CA" w:eastAsia="ko-KR"/>
        </w:rPr>
        <w:t>yNbB</w:t>
      </w:r>
      <w:r w:rsidRPr="0056552F">
        <w:rPr>
          <w:lang w:val="en-CA"/>
        </w:rPr>
        <w:t> </w:t>
      </w:r>
      <w:r w:rsidRPr="0056552F">
        <w:rPr>
          <w:lang w:val="en-CA" w:eastAsia="ko-KR"/>
        </w:rPr>
        <w:t>) are set equal to (</w:t>
      </w:r>
      <w:r w:rsidRPr="0056552F">
        <w:rPr>
          <w:lang w:val="en-CA"/>
        </w:rPr>
        <w:t> </w:t>
      </w:r>
      <w:r w:rsidRPr="0056552F">
        <w:rPr>
          <w:lang w:val="en-CA" w:eastAsia="ko-KR"/>
        </w:rPr>
        <w:t>xPb − 1,</w:t>
      </w:r>
      <w:r w:rsidRPr="0056552F">
        <w:rPr>
          <w:lang w:val="en-CA"/>
        </w:rPr>
        <w:t> </w:t>
      </w:r>
      <w:r w:rsidRPr="0056552F">
        <w:rPr>
          <w:lang w:val="en-CA" w:eastAsia="ko-KR"/>
        </w:rPr>
        <w:t>yPb</w:t>
      </w:r>
      <w:r w:rsidRPr="0056552F">
        <w:rPr>
          <w:lang w:val="en-CA"/>
        </w:rPr>
        <w:t> </w:t>
      </w:r>
      <w:r w:rsidRPr="0056552F">
        <w:rPr>
          <w:lang w:val="en-CA" w:eastAsia="ko-KR"/>
        </w:rPr>
        <w:t>) and (</w:t>
      </w:r>
      <w:r w:rsidRPr="0056552F">
        <w:rPr>
          <w:lang w:val="en-CA"/>
        </w:rPr>
        <w:t> </w:t>
      </w:r>
      <w:r w:rsidRPr="0056552F">
        <w:rPr>
          <w:lang w:val="en-CA" w:eastAsia="ko-KR"/>
        </w:rPr>
        <w:t>xPb,</w:t>
      </w:r>
      <w:r w:rsidRPr="0056552F">
        <w:rPr>
          <w:lang w:val="en-CA"/>
        </w:rPr>
        <w:t> </w:t>
      </w:r>
      <w:r w:rsidRPr="0056552F">
        <w:rPr>
          <w:lang w:val="en-CA" w:eastAsia="ko-KR"/>
        </w:rPr>
        <w:t>yPb − 1</w:t>
      </w:r>
      <w:r w:rsidRPr="0056552F">
        <w:rPr>
          <w:lang w:val="en-CA"/>
        </w:rPr>
        <w:t> </w:t>
      </w:r>
      <w:r w:rsidRPr="0056552F">
        <w:rPr>
          <w:lang w:val="en-CA" w:eastAsia="ko-KR"/>
        </w:rPr>
        <w:t>), respectively.</w:t>
      </w:r>
    </w:p>
    <w:p w:rsidR="003B1BFE" w:rsidRPr="0056552F" w:rsidRDefault="003B1BFE" w:rsidP="003B1BFE">
      <w:pPr>
        <w:pStyle w:val="3U1"/>
        <w:rPr>
          <w:lang w:val="en-CA" w:eastAsia="ko-KR"/>
        </w:rPr>
      </w:pPr>
      <w:r w:rsidRPr="0056552F">
        <w:rPr>
          <w:lang w:val="en-CA" w:eastAsia="ko-KR"/>
        </w:rPr>
        <w:t>For X being replaced by either A or B, the variables candIntraPredModeX are derived as follows:</w:t>
      </w:r>
    </w:p>
    <w:p w:rsidR="003B1BFE" w:rsidRPr="0056552F" w:rsidRDefault="003B1BFE" w:rsidP="003B1BFE">
      <w:pPr>
        <w:pStyle w:val="3D2"/>
      </w:pPr>
      <w:r w:rsidRPr="0056552F">
        <w:t>The availability derivation process for a block in z-scan order as specified in clause 6.4.1 is invoked with the location ( xCurr, yCurr ) set equal to ( xPb, yPb ) and the neighbouring location ( xNbY, yNbY ) set equal to ( xNbX, yNbX ) as inputs, and the output is assigned to availableX.</w:t>
      </w:r>
    </w:p>
    <w:p w:rsidR="003B1BFE" w:rsidRPr="0056552F" w:rsidRDefault="003B1BFE" w:rsidP="003B1BFE">
      <w:pPr>
        <w:pStyle w:val="3D2"/>
      </w:pPr>
      <w:r w:rsidRPr="0056552F">
        <w:t>The candidate intra prediction mode candIntraPredModeX is derived as follows:</w:t>
      </w:r>
    </w:p>
    <w:p w:rsidR="003B1BFE" w:rsidRPr="0056552F" w:rsidRDefault="003B1BFE" w:rsidP="003B1BFE">
      <w:pPr>
        <w:pStyle w:val="3D3"/>
      </w:pPr>
      <w:r w:rsidRPr="0056552F">
        <w:t>If availableX is equal to FALSE, candIntraPredModeX is set equal to INTRA_DC.</w:t>
      </w:r>
    </w:p>
    <w:p w:rsidR="003B1BFE" w:rsidRPr="0056552F" w:rsidRDefault="003B1BFE" w:rsidP="003B1BFE">
      <w:pPr>
        <w:pStyle w:val="3D3"/>
      </w:pPr>
      <w:r w:rsidRPr="0056552F">
        <w:t>Otherwise, if CuPredMode[ xNbX ][ yNbX ] is not equal to MODE_INTRA or pcm_flag[ xNbX ][ yNbX ] is equal to 1, candIntraPredModeX is set equal to INTRA_DC,</w:t>
      </w:r>
    </w:p>
    <w:p w:rsidR="003B1BFE" w:rsidRPr="0056552F" w:rsidRDefault="003B1BFE" w:rsidP="003B1BFE">
      <w:pPr>
        <w:pStyle w:val="3D3"/>
      </w:pPr>
      <w:r w:rsidRPr="0056552F">
        <w:t>Otherwise, if X is equal to B and yPb − 1 is less than ( ( yPb  &gt;&gt;  CtbLog2SizeY )  &lt;&lt;  CtbLog2SizeY ), candIntraPredModeB is set equal to INTRA_DC.</w:t>
      </w:r>
    </w:p>
    <w:p w:rsidR="003B1BFE" w:rsidRPr="0056552F" w:rsidRDefault="003B1BFE" w:rsidP="003B1BFE">
      <w:pPr>
        <w:pStyle w:val="3D3"/>
      </w:pPr>
      <w:r w:rsidRPr="0056552F">
        <w:t>Otherwise, if IntraPredModeY[ xNbX ][ yNbX ] is greater than 34, candIntraPredModeX is set equal to INTRA_DC.</w:t>
      </w:r>
    </w:p>
    <w:p w:rsidR="003B1BFE" w:rsidRPr="0056552F" w:rsidRDefault="003B1BFE" w:rsidP="003B1BFE">
      <w:pPr>
        <w:pStyle w:val="3D3"/>
      </w:pPr>
      <w:r w:rsidRPr="0056552F">
        <w:t>Otherwise, candIntraPredModeX is set equal to IntraPredModeY[ xNbX ][ yNbX ].</w:t>
      </w:r>
    </w:p>
    <w:p w:rsidR="003B1BFE" w:rsidRPr="0056552F" w:rsidRDefault="003B1BFE" w:rsidP="003B1BFE">
      <w:pPr>
        <w:pStyle w:val="3U1"/>
        <w:rPr>
          <w:lang w:val="en-CA" w:eastAsia="ko-KR"/>
        </w:rPr>
      </w:pPr>
      <w:r w:rsidRPr="0056552F">
        <w:rPr>
          <w:lang w:val="en-CA" w:eastAsia="ko-KR"/>
        </w:rPr>
        <w:t>The candModeList[ x ] with x = 0..2 is derived as follows:</w:t>
      </w:r>
    </w:p>
    <w:p w:rsidR="003B1BFE" w:rsidRPr="0056552F" w:rsidRDefault="003B1BFE" w:rsidP="003B1BFE">
      <w:pPr>
        <w:pStyle w:val="3D2"/>
      </w:pPr>
      <w:r w:rsidRPr="0056552F">
        <w:t>If candIntraPredModeB is equal to candIntraPredModeA, the following applies:</w:t>
      </w:r>
    </w:p>
    <w:p w:rsidR="003B1BFE" w:rsidRPr="0056552F" w:rsidRDefault="003B1BFE" w:rsidP="003B1BFE">
      <w:pPr>
        <w:pStyle w:val="3D3"/>
      </w:pPr>
      <w:r w:rsidRPr="0056552F">
        <w:t>If candIntraPredModeA is less than 2 (i.e., equal to INTRA_PLANAR or INTRA_DC), candModeList[ x ] with x = 0..2 is derived as follows:</w:t>
      </w:r>
    </w:p>
    <w:p w:rsidR="003B1BFE" w:rsidRPr="0056552F" w:rsidRDefault="003B1BFE">
      <w:pPr>
        <w:pStyle w:val="3E5"/>
        <w:rPr>
          <w:lang w:val="en-CA" w:eastAsia="ko-KR"/>
        </w:rPr>
      </w:pPr>
      <w:r w:rsidRPr="0056552F">
        <w:rPr>
          <w:lang w:val="en-CA" w:eastAsia="ko-KR"/>
        </w:rPr>
        <w:t>candModeList[ 0 ] = INTRA_PLANAR</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2</w:t>
      </w:r>
      <w:r w:rsidRPr="0056552F">
        <w:rPr>
          <w:lang w:val="en-CA" w:eastAsia="ko-KR"/>
        </w:rPr>
        <w:fldChar w:fldCharType="end"/>
      </w:r>
      <w:r w:rsidRPr="0056552F">
        <w:rPr>
          <w:lang w:val="en-CA" w:eastAsia="ko-KR"/>
        </w:rPr>
        <w:t>)</w:t>
      </w:r>
    </w:p>
    <w:p w:rsidR="003B1BFE" w:rsidRPr="0056552F" w:rsidRDefault="003B1BFE" w:rsidP="003B1BFE">
      <w:pPr>
        <w:pStyle w:val="3E5"/>
        <w:rPr>
          <w:lang w:val="en-CA" w:eastAsia="ko-KR"/>
        </w:rPr>
      </w:pPr>
      <w:r w:rsidRPr="0056552F">
        <w:rPr>
          <w:lang w:val="en-CA" w:eastAsia="ko-KR"/>
        </w:rPr>
        <w:t>candModeList[ 1 ] = INTRA_DC</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3</w:t>
      </w:r>
      <w:r w:rsidRPr="0056552F">
        <w:rPr>
          <w:lang w:val="en-CA" w:eastAsia="ko-KR"/>
        </w:rPr>
        <w:fldChar w:fldCharType="end"/>
      </w:r>
      <w:r w:rsidRPr="0056552F">
        <w:rPr>
          <w:lang w:val="en-CA" w:eastAsia="ko-KR"/>
        </w:rPr>
        <w:t>)</w:t>
      </w:r>
    </w:p>
    <w:p w:rsidR="003B1BFE" w:rsidRPr="0056552F" w:rsidRDefault="003B1BFE" w:rsidP="003B1BFE">
      <w:pPr>
        <w:pStyle w:val="3E5"/>
        <w:rPr>
          <w:lang w:val="en-CA" w:eastAsia="ko-KR"/>
        </w:rPr>
      </w:pPr>
      <w:r w:rsidRPr="0056552F">
        <w:rPr>
          <w:lang w:val="en-CA" w:eastAsia="ko-KR"/>
        </w:rPr>
        <w:t>candModeList[ 2 ] = INTRA_ANGULAR26</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4</w:t>
      </w:r>
      <w:r w:rsidRPr="0056552F">
        <w:rPr>
          <w:lang w:val="en-CA" w:eastAsia="ko-KR"/>
        </w:rPr>
        <w:fldChar w:fldCharType="end"/>
      </w:r>
      <w:r w:rsidRPr="0056552F">
        <w:rPr>
          <w:lang w:val="en-CA" w:eastAsia="ko-KR"/>
        </w:rPr>
        <w:t>)</w:t>
      </w:r>
    </w:p>
    <w:p w:rsidR="003B1BFE" w:rsidRPr="0056552F" w:rsidRDefault="003B1BFE" w:rsidP="003B1BFE">
      <w:pPr>
        <w:pStyle w:val="3D3"/>
      </w:pPr>
      <w:r w:rsidRPr="0056552F">
        <w:t>Otherwise, candModeList[ x ] with x = 0..2 is derived as follows:</w:t>
      </w:r>
    </w:p>
    <w:p w:rsidR="003B1BFE" w:rsidRPr="0056552F" w:rsidRDefault="003B1BFE" w:rsidP="003B1BFE">
      <w:pPr>
        <w:pStyle w:val="3E5"/>
        <w:rPr>
          <w:szCs w:val="22"/>
          <w:lang w:val="en-CA" w:eastAsia="ko-KR"/>
        </w:rPr>
      </w:pPr>
      <w:r w:rsidRPr="0056552F">
        <w:rPr>
          <w:lang w:val="en-CA" w:eastAsia="ko-KR"/>
        </w:rPr>
        <w:t>candModeList[ 0 ] = candIntraPredModeA</w:t>
      </w:r>
      <w:r w:rsidRPr="0056552F">
        <w:rPr>
          <w:szCs w:val="22"/>
          <w:lang w:val="en-CA" w:eastAsia="ko-KR"/>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5</w:t>
      </w:r>
      <w:r w:rsidRPr="0056552F">
        <w:rPr>
          <w:lang w:val="en-CA" w:eastAsia="ko-KR"/>
        </w:rPr>
        <w:fldChar w:fldCharType="end"/>
      </w:r>
      <w:r w:rsidRPr="0056552F">
        <w:rPr>
          <w:lang w:val="en-CA" w:eastAsia="ko-KR"/>
        </w:rPr>
        <w:t>)</w:t>
      </w:r>
    </w:p>
    <w:p w:rsidR="003B1BFE" w:rsidRPr="0056552F" w:rsidRDefault="003B1BFE" w:rsidP="003B1BFE">
      <w:pPr>
        <w:pStyle w:val="3E5"/>
        <w:rPr>
          <w:szCs w:val="22"/>
          <w:lang w:val="en-CA" w:eastAsia="ko-KR"/>
        </w:rPr>
      </w:pPr>
      <w:r w:rsidRPr="0056552F">
        <w:rPr>
          <w:lang w:val="en-CA" w:eastAsia="ko-KR"/>
        </w:rPr>
        <w:t>candModeList[ 1 ] = 2 + ( ( candIntraPredModeA </w:t>
      </w:r>
      <w:r w:rsidRPr="0056552F">
        <w:rPr>
          <w:lang w:val="en-CA"/>
        </w:rPr>
        <w:t>+</w:t>
      </w:r>
      <w:r w:rsidRPr="0056552F">
        <w:rPr>
          <w:lang w:val="en-CA" w:eastAsia="ko-KR"/>
        </w:rPr>
        <w:t> 29 ) % 32 )</w:t>
      </w:r>
      <w:r w:rsidRPr="0056552F">
        <w:rPr>
          <w:szCs w:val="22"/>
          <w:lang w:val="en-CA" w:eastAsia="ko-KR"/>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6</w:t>
      </w:r>
      <w:r w:rsidRPr="0056552F">
        <w:rPr>
          <w:lang w:val="en-CA" w:eastAsia="ko-KR"/>
        </w:rPr>
        <w:fldChar w:fldCharType="end"/>
      </w:r>
      <w:r w:rsidRPr="0056552F">
        <w:rPr>
          <w:lang w:val="en-CA" w:eastAsia="ko-KR"/>
        </w:rPr>
        <w:t>)</w:t>
      </w:r>
    </w:p>
    <w:p w:rsidR="003B1BFE" w:rsidRPr="0056552F" w:rsidRDefault="003B1BFE" w:rsidP="003B1BFE">
      <w:pPr>
        <w:pStyle w:val="3E5"/>
        <w:rPr>
          <w:szCs w:val="22"/>
          <w:lang w:val="en-CA" w:eastAsia="ko-KR"/>
        </w:rPr>
      </w:pPr>
      <w:r w:rsidRPr="0056552F">
        <w:rPr>
          <w:lang w:val="en-CA" w:eastAsia="ko-KR"/>
        </w:rPr>
        <w:t>candModeList[ 2 ] = 2 + ( ( candIntraPredModeA </w:t>
      </w:r>
      <w:r w:rsidRPr="0056552F">
        <w:rPr>
          <w:lang w:val="en-CA"/>
        </w:rPr>
        <w:t>−</w:t>
      </w:r>
      <w:r w:rsidRPr="0056552F">
        <w:rPr>
          <w:lang w:val="en-CA" w:eastAsia="ko-KR"/>
        </w:rPr>
        <w:t> 2 + 1 ) % 32 )</w:t>
      </w:r>
      <w:r w:rsidRPr="0056552F">
        <w:rPr>
          <w:szCs w:val="22"/>
          <w:lang w:val="en-CA" w:eastAsia="ko-KR"/>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7</w:t>
      </w:r>
      <w:r w:rsidRPr="0056552F">
        <w:rPr>
          <w:lang w:val="en-CA" w:eastAsia="ko-KR"/>
        </w:rPr>
        <w:fldChar w:fldCharType="end"/>
      </w:r>
      <w:r w:rsidRPr="0056552F">
        <w:rPr>
          <w:lang w:val="en-CA" w:eastAsia="ko-KR"/>
        </w:rPr>
        <w:t>)</w:t>
      </w:r>
    </w:p>
    <w:p w:rsidR="003B1BFE" w:rsidRPr="0056552F" w:rsidRDefault="003B1BFE" w:rsidP="003B1BFE">
      <w:pPr>
        <w:pStyle w:val="3D2"/>
      </w:pPr>
      <w:r w:rsidRPr="0056552F">
        <w:t>Otherwise (candIntraPredModeB is not equal to candIntraPredModeA), the following applies:</w:t>
      </w:r>
    </w:p>
    <w:p w:rsidR="003B1BFE" w:rsidRPr="0056552F" w:rsidRDefault="003B1BFE" w:rsidP="003B1BFE">
      <w:pPr>
        <w:pStyle w:val="3D3"/>
      </w:pPr>
      <w:r w:rsidRPr="0056552F">
        <w:t>candModeList[ 0 ] and candModeList[ 1 ] are derived as follows:</w:t>
      </w:r>
    </w:p>
    <w:p w:rsidR="003B1BFE" w:rsidRPr="0056552F" w:rsidRDefault="003B1BFE" w:rsidP="003B1BFE">
      <w:pPr>
        <w:pStyle w:val="3E5"/>
        <w:rPr>
          <w:lang w:val="en-CA" w:eastAsia="ko-KR"/>
        </w:rPr>
      </w:pPr>
      <w:r w:rsidRPr="0056552F">
        <w:rPr>
          <w:lang w:val="en-CA" w:eastAsia="ko-KR"/>
        </w:rPr>
        <w:t>candModeList[ 0 ] = candIntraPredModeA</w:t>
      </w:r>
      <w:r w:rsidRPr="0056552F">
        <w:rPr>
          <w:szCs w:val="22"/>
          <w:lang w:val="en-CA" w:eastAsia="ko-KR"/>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8</w:t>
      </w:r>
      <w:r w:rsidRPr="0056552F">
        <w:rPr>
          <w:lang w:val="en-CA" w:eastAsia="ko-KR"/>
        </w:rPr>
        <w:fldChar w:fldCharType="end"/>
      </w:r>
      <w:r w:rsidRPr="0056552F">
        <w:rPr>
          <w:lang w:val="en-CA" w:eastAsia="ko-KR"/>
        </w:rPr>
        <w:t>)</w:t>
      </w:r>
    </w:p>
    <w:p w:rsidR="003B1BFE" w:rsidRPr="0056552F" w:rsidRDefault="003B1BFE" w:rsidP="003B1BFE">
      <w:pPr>
        <w:pStyle w:val="3E5"/>
        <w:rPr>
          <w:lang w:val="en-CA" w:eastAsia="ko-KR"/>
        </w:rPr>
      </w:pPr>
      <w:r w:rsidRPr="0056552F">
        <w:rPr>
          <w:lang w:val="en-CA" w:eastAsia="ko-KR"/>
        </w:rPr>
        <w:t>candModeList[ 1 ] = candIntraPredModeB</w:t>
      </w:r>
      <w:r w:rsidRPr="0056552F">
        <w:rPr>
          <w:szCs w:val="22"/>
          <w:lang w:val="en-CA" w:eastAsia="ko-KR"/>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69</w:t>
      </w:r>
      <w:r w:rsidRPr="0056552F">
        <w:rPr>
          <w:lang w:val="en-CA" w:eastAsia="ko-KR"/>
        </w:rPr>
        <w:fldChar w:fldCharType="end"/>
      </w:r>
      <w:r w:rsidRPr="0056552F">
        <w:rPr>
          <w:lang w:val="en-CA" w:eastAsia="ko-KR"/>
        </w:rPr>
        <w:t>)</w:t>
      </w:r>
    </w:p>
    <w:p w:rsidR="003B1BFE" w:rsidRPr="0056552F" w:rsidRDefault="003B1BFE" w:rsidP="003B1BFE">
      <w:pPr>
        <w:pStyle w:val="3D3"/>
      </w:pPr>
      <w:r w:rsidRPr="0056552F">
        <w:t>If neither of candModeList[ 0 ] and candModeList[ 1 ] is equal to INTRA_PLANAR, candModeList[ 2 ] is set equal to INTRA_PLANAR,</w:t>
      </w:r>
    </w:p>
    <w:p w:rsidR="003B1BFE" w:rsidRPr="0056552F" w:rsidRDefault="003B1BFE" w:rsidP="003B1BFE">
      <w:pPr>
        <w:pStyle w:val="3D3"/>
      </w:pPr>
      <w:r w:rsidRPr="0056552F">
        <w:t>Otherwise, if neither of candModeList[ 0 ] and candModeList[ 1 ] is equal to INTRA_DC, candModeList[ 2 ] is set equal to INTRA_DC,</w:t>
      </w:r>
    </w:p>
    <w:p w:rsidR="003B1BFE" w:rsidRPr="0056552F" w:rsidRDefault="003B1BFE" w:rsidP="003B1BFE">
      <w:pPr>
        <w:pStyle w:val="3D3"/>
      </w:pPr>
      <w:r w:rsidRPr="0056552F">
        <w:t>Otherwise, candModeList[ 2 ] is set equal to INTRA_ANGULAR26.</w:t>
      </w:r>
    </w:p>
    <w:p w:rsidR="003B1BFE" w:rsidRPr="0056552F" w:rsidRDefault="003B1BFE" w:rsidP="003B1BFE">
      <w:pPr>
        <w:pStyle w:val="3U1"/>
        <w:rPr>
          <w:lang w:val="en-CA" w:eastAsia="ko-KR"/>
        </w:rPr>
      </w:pPr>
      <w:r w:rsidRPr="0056552F">
        <w:rPr>
          <w:lang w:val="en-CA" w:eastAsia="ko-KR"/>
        </w:rPr>
        <w:t>IntraPredModeY[ xPb ][ yPb ] is derived by applying the following procedure:</w:t>
      </w:r>
    </w:p>
    <w:p w:rsidR="003B1BFE" w:rsidRPr="0056552F" w:rsidRDefault="003B1BFE" w:rsidP="003B1BFE">
      <w:pPr>
        <w:pStyle w:val="3D2"/>
      </w:pPr>
      <w:r w:rsidRPr="0056552F">
        <w:t>If prev_intra_luma_pred_flag[ xPb ][ yPb ] is equal to 1, the IntraPredModeY[ xPb ][ yPb ] is set equal to candModeList[ mpm_idx ].</w:t>
      </w:r>
    </w:p>
    <w:p w:rsidR="003B1BFE" w:rsidRPr="0056552F" w:rsidRDefault="003B1BFE" w:rsidP="003B1BFE">
      <w:pPr>
        <w:pStyle w:val="3D2"/>
      </w:pPr>
      <w:r w:rsidRPr="0056552F">
        <w:t>Otherwise, IntraPredModeY[ xPb ][ yPb ] is derived by applying the following ordered steps:</w:t>
      </w:r>
    </w:p>
    <w:p w:rsidR="003B1BFE" w:rsidRPr="0056552F" w:rsidRDefault="003B1BFE" w:rsidP="003B1BFE">
      <w:pPr>
        <w:pStyle w:val="3N3"/>
        <w:rPr>
          <w:lang w:val="en-CA"/>
        </w:rPr>
      </w:pPr>
      <w:r w:rsidRPr="0056552F">
        <w:rPr>
          <w:lang w:val="en-CA"/>
        </w:rPr>
        <w:t>1)</w:t>
      </w:r>
      <w:r w:rsidRPr="0056552F">
        <w:rPr>
          <w:lang w:val="en-CA"/>
        </w:rPr>
        <w:tab/>
        <w:t>The array candModeList[ x ], x = 0..2 is modified as the following ordered steps:</w:t>
      </w:r>
    </w:p>
    <w:p w:rsidR="003B1BFE" w:rsidRPr="0056552F" w:rsidRDefault="003B1BFE" w:rsidP="003B1BFE">
      <w:pPr>
        <w:pStyle w:val="3N4"/>
        <w:ind w:left="1701" w:hanging="283"/>
        <w:rPr>
          <w:lang w:val="en-CA"/>
        </w:rPr>
      </w:pPr>
      <w:r w:rsidRPr="0056552F">
        <w:rPr>
          <w:lang w:val="en-CA"/>
        </w:rPr>
        <w:t>i.</w:t>
      </w:r>
      <w:r w:rsidRPr="0056552F">
        <w:rPr>
          <w:lang w:val="en-CA"/>
        </w:rPr>
        <w:tab/>
        <w:t>When candModeList[ 0 ] is greater than candModeList[ 1 ], both values are swapped as follows:</w:t>
      </w:r>
    </w:p>
    <w:p w:rsidR="003B1BFE" w:rsidRPr="0056552F" w:rsidRDefault="003B1BFE">
      <w:pPr>
        <w:pStyle w:val="3E5"/>
      </w:pPr>
      <w:r w:rsidRPr="0056552F">
        <w:tab/>
        <w:t>( candModeList[ 0 ], candModeList[ 1 ] ) = Swap( candModeList[ 0 ], candModeList[ 1 ] )</w:t>
      </w:r>
      <w:r w:rsidRPr="0056552F">
        <w:tab/>
        <w:t>(</w:t>
      </w:r>
      <w:r w:rsidRPr="0056552F">
        <w:fldChar w:fldCharType="begin" w:fldLock="1"/>
      </w:r>
      <w:r w:rsidRPr="0056552F">
        <w:instrText xml:space="preserve"> REF H \h  \* MERGEFORMAT </w:instrText>
      </w:r>
      <w:r w:rsidRPr="0056552F">
        <w:fldChar w:fldCharType="separate"/>
      </w:r>
      <w:r w:rsidR="00B145BA" w:rsidRPr="0056552F">
        <w:t>I</w:t>
      </w:r>
      <w:r w:rsidRPr="0056552F">
        <w:fldChar w:fldCharType="end"/>
      </w:r>
      <w:r w:rsidR="009D6B4C">
        <w:t>-</w:t>
      </w:r>
      <w:r w:rsidRPr="0056552F">
        <w:fldChar w:fldCharType="begin" w:fldLock="1"/>
      </w:r>
      <w:r w:rsidRPr="0056552F">
        <w:instrText xml:space="preserve"> SEQ Equation \* ARABIC </w:instrText>
      </w:r>
      <w:r w:rsidRPr="0056552F">
        <w:fldChar w:fldCharType="separate"/>
      </w:r>
      <w:r w:rsidR="00B145BA" w:rsidRPr="0056552F">
        <w:rPr>
          <w:noProof/>
        </w:rPr>
        <w:t>70</w:t>
      </w:r>
      <w:r w:rsidRPr="0056552F">
        <w:fldChar w:fldCharType="end"/>
      </w:r>
      <w:r w:rsidRPr="0056552F">
        <w:t>)</w:t>
      </w:r>
    </w:p>
    <w:p w:rsidR="003B1BFE" w:rsidRPr="0056552F" w:rsidRDefault="003B1BFE" w:rsidP="003B1BFE">
      <w:pPr>
        <w:pStyle w:val="3N4"/>
        <w:ind w:left="1701" w:hanging="283"/>
        <w:rPr>
          <w:lang w:val="en-CA"/>
        </w:rPr>
      </w:pPr>
      <w:r w:rsidRPr="0056552F">
        <w:rPr>
          <w:lang w:val="en-CA"/>
        </w:rPr>
        <w:t>ii.</w:t>
      </w:r>
      <w:r w:rsidRPr="0056552F">
        <w:rPr>
          <w:lang w:val="en-CA"/>
        </w:rPr>
        <w:tab/>
        <w:t>When candModeList[ 0 ] is greater than candModeList[ 2 ], both values are swapped as follows:</w:t>
      </w:r>
    </w:p>
    <w:p w:rsidR="003B1BFE" w:rsidRPr="0056552F" w:rsidRDefault="003B1BFE" w:rsidP="003B1BFE">
      <w:pPr>
        <w:pStyle w:val="3E5"/>
        <w:rPr>
          <w:lang w:val="en-CA" w:eastAsia="ko-KR"/>
        </w:rPr>
      </w:pPr>
      <w:r w:rsidRPr="0056552F">
        <w:rPr>
          <w:lang w:val="en-CA" w:eastAsia="ko-KR"/>
        </w:rPr>
        <w:t>( candModeList[ 0 ], candModeList[ 2 ] ) = Swap( candModeList[ 0 ], candModeList[ 2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71</w:t>
      </w:r>
      <w:r w:rsidRPr="0056552F">
        <w:rPr>
          <w:lang w:val="en-CA" w:eastAsia="ko-KR"/>
        </w:rPr>
        <w:fldChar w:fldCharType="end"/>
      </w:r>
      <w:r w:rsidRPr="0056552F">
        <w:rPr>
          <w:lang w:val="en-CA" w:eastAsia="ko-KR"/>
        </w:rPr>
        <w:t>)</w:t>
      </w:r>
    </w:p>
    <w:p w:rsidR="003B1BFE" w:rsidRPr="0056552F" w:rsidRDefault="003B1BFE" w:rsidP="003B1BFE">
      <w:pPr>
        <w:pStyle w:val="3N4"/>
        <w:ind w:left="1701" w:hanging="283"/>
        <w:rPr>
          <w:lang w:val="en-CA"/>
        </w:rPr>
      </w:pPr>
      <w:r w:rsidRPr="0056552F">
        <w:rPr>
          <w:lang w:val="en-CA"/>
        </w:rPr>
        <w:t>iii.</w:t>
      </w:r>
      <w:r w:rsidRPr="0056552F">
        <w:rPr>
          <w:lang w:val="en-CA"/>
        </w:rPr>
        <w:tab/>
        <w:t>When candModeList[ 1 ] is greater than candModeList[ 2 ], both values are swapped as follows:</w:t>
      </w:r>
    </w:p>
    <w:p w:rsidR="003B1BFE" w:rsidRPr="0056552F" w:rsidRDefault="003B1BFE" w:rsidP="003B1BFE">
      <w:pPr>
        <w:pStyle w:val="3E5"/>
        <w:rPr>
          <w:lang w:val="en-CA" w:eastAsia="ko-KR"/>
        </w:rPr>
      </w:pPr>
      <w:r w:rsidRPr="0056552F">
        <w:rPr>
          <w:lang w:val="en-CA" w:eastAsia="ko-KR"/>
        </w:rPr>
        <w:t>( candModeList[ 1 ], candModeList[ 2 ] ) = Swap( candModeList[ 1 ], candModeList[ 2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72</w:t>
      </w:r>
      <w:r w:rsidRPr="0056552F">
        <w:rPr>
          <w:lang w:val="en-CA" w:eastAsia="ko-KR"/>
        </w:rPr>
        <w:fldChar w:fldCharType="end"/>
      </w:r>
      <w:r w:rsidRPr="0056552F">
        <w:rPr>
          <w:lang w:val="en-CA" w:eastAsia="ko-KR"/>
        </w:rPr>
        <w:t>)</w:t>
      </w:r>
    </w:p>
    <w:p w:rsidR="003B1BFE" w:rsidRPr="0056552F" w:rsidRDefault="003B1BFE" w:rsidP="003B1BFE">
      <w:pPr>
        <w:pStyle w:val="3N3"/>
        <w:rPr>
          <w:lang w:val="en-CA"/>
        </w:rPr>
      </w:pPr>
      <w:r w:rsidRPr="0056552F">
        <w:rPr>
          <w:lang w:val="en-CA"/>
        </w:rPr>
        <w:t>2)</w:t>
      </w:r>
      <w:r w:rsidRPr="0056552F">
        <w:rPr>
          <w:lang w:val="en-CA"/>
        </w:rPr>
        <w:tab/>
        <w:t>IntraPredModeY[ xPb ][ yPb ] is derived by the following ordered steps:</w:t>
      </w:r>
    </w:p>
    <w:p w:rsidR="003B1BFE" w:rsidRPr="0056552F" w:rsidRDefault="003B1BFE" w:rsidP="003B1BFE">
      <w:pPr>
        <w:pStyle w:val="3N4"/>
        <w:ind w:left="1701" w:hanging="283"/>
        <w:rPr>
          <w:lang w:val="en-CA"/>
        </w:rPr>
      </w:pPr>
      <w:r w:rsidRPr="0056552F">
        <w:rPr>
          <w:lang w:val="en-CA"/>
        </w:rPr>
        <w:t>i.</w:t>
      </w:r>
      <w:r w:rsidRPr="0056552F">
        <w:rPr>
          <w:lang w:val="en-CA"/>
        </w:rPr>
        <w:tab/>
        <w:t>IntraPredModeY[ xPb ][ yPb ] is set equal to rem_intra_luma_pred_mode[ xPb ][ yPb ].</w:t>
      </w:r>
    </w:p>
    <w:p w:rsidR="003B1BFE" w:rsidRPr="0056552F" w:rsidRDefault="003B1BFE" w:rsidP="003B1BFE">
      <w:pPr>
        <w:pStyle w:val="3N4"/>
        <w:ind w:left="1701" w:hanging="283"/>
        <w:rPr>
          <w:lang w:val="en-CA"/>
        </w:rPr>
      </w:pPr>
      <w:r w:rsidRPr="0056552F">
        <w:rPr>
          <w:lang w:val="en-CA"/>
        </w:rPr>
        <w:t xml:space="preserve">ii. </w:t>
      </w:r>
      <w:r w:rsidRPr="0056552F">
        <w:rPr>
          <w:lang w:val="en-CA"/>
        </w:rPr>
        <w:tab/>
        <w:t>For i equal to 0 to 2, inclusive, when IntraPredModeY[ xPb ][ yPb ] is greater than or equal to candModeList[ i ], the value of IntraPredModeY[ xPb ][ yPb ] is incremented by one.</w:t>
      </w:r>
    </w:p>
    <w:p w:rsidR="003B1BFE" w:rsidRPr="0056552F" w:rsidRDefault="003B1BFE" w:rsidP="003B1BFE">
      <w:pPr>
        <w:pStyle w:val="3H2"/>
        <w:numPr>
          <w:ilvl w:val="3"/>
          <w:numId w:val="383"/>
        </w:numPr>
        <w:tabs>
          <w:tab w:val="left" w:pos="879"/>
          <w:tab w:val="left" w:pos="1060"/>
        </w:tabs>
        <w:ind w:left="879" w:hanging="879"/>
      </w:pPr>
      <w:bookmarkStart w:id="7947" w:name="_Toc366017639"/>
      <w:bookmarkStart w:id="7948" w:name="_Toc366017731"/>
      <w:bookmarkStart w:id="7949" w:name="_Toc366017640"/>
      <w:bookmarkStart w:id="7950" w:name="_Toc366017732"/>
      <w:bookmarkStart w:id="7951" w:name="_Toc344053306"/>
      <w:bookmarkStart w:id="7952" w:name="_Toc344053522"/>
      <w:bookmarkStart w:id="7953" w:name="_Toc331592203"/>
      <w:bookmarkStart w:id="7954" w:name="_Toc414796614"/>
      <w:bookmarkStart w:id="7955" w:name="_Toc415476349"/>
      <w:bookmarkStart w:id="7956" w:name="_Toc423599624"/>
      <w:bookmarkStart w:id="7957" w:name="_Toc423602128"/>
      <w:bookmarkStart w:id="7958" w:name="_Ref327890719"/>
      <w:bookmarkEnd w:id="7937"/>
      <w:bookmarkEnd w:id="7947"/>
      <w:bookmarkEnd w:id="7948"/>
      <w:bookmarkEnd w:id="7949"/>
      <w:bookmarkEnd w:id="7950"/>
      <w:bookmarkEnd w:id="7951"/>
      <w:bookmarkEnd w:id="7952"/>
      <w:r w:rsidRPr="0056552F">
        <w:t>Derivation process for chroma intra prediction mode</w:t>
      </w:r>
      <w:bookmarkEnd w:id="7953"/>
      <w:bookmarkEnd w:id="7954"/>
      <w:bookmarkEnd w:id="7955"/>
      <w:bookmarkEnd w:id="7956"/>
      <w:bookmarkEnd w:id="7957"/>
    </w:p>
    <w:p w:rsidR="003B1BFE" w:rsidRPr="0056552F" w:rsidRDefault="003B1BFE" w:rsidP="003B1BFE">
      <w:pPr>
        <w:pStyle w:val="3N0"/>
        <w:rPr>
          <w:lang w:val="en-CA"/>
        </w:rPr>
      </w:pPr>
      <w:r w:rsidRPr="0056552F">
        <w:rPr>
          <w:lang w:val="en-CA"/>
        </w:rPr>
        <w:t xml:space="preserve">The specifications in clause </w:t>
      </w:r>
      <w:r w:rsidR="00035DFE" w:rsidRPr="0056552F">
        <w:rPr>
          <w:lang w:val="en-CA"/>
        </w:rPr>
        <w:fldChar w:fldCharType="begin" w:fldLock="1"/>
      </w:r>
      <w:r w:rsidR="00035DFE" w:rsidRPr="0056552F">
        <w:rPr>
          <w:lang w:val="en-CA"/>
        </w:rPr>
        <w:instrText xml:space="preserve"> REF _Ref287029616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4.3</w:t>
      </w:r>
      <w:r w:rsidR="00035DF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7959" w:name="_Ref329744366"/>
      <w:bookmarkStart w:id="7960" w:name="_Toc331592204"/>
      <w:bookmarkStart w:id="7961" w:name="_Toc414796615"/>
      <w:bookmarkStart w:id="7962" w:name="_Toc415476350"/>
      <w:bookmarkStart w:id="7963" w:name="_Toc423599625"/>
      <w:bookmarkStart w:id="7964" w:name="_Toc423602129"/>
      <w:r w:rsidRPr="0056552F">
        <w:t>Decoding process for intra blocks</w:t>
      </w:r>
      <w:bookmarkEnd w:id="7959"/>
      <w:bookmarkEnd w:id="7960"/>
      <w:bookmarkEnd w:id="7961"/>
      <w:bookmarkEnd w:id="7962"/>
      <w:bookmarkEnd w:id="7963"/>
      <w:bookmarkEnd w:id="7964"/>
    </w:p>
    <w:p w:rsidR="003B1BFE" w:rsidRPr="0056552F" w:rsidRDefault="003B1BFE" w:rsidP="003B1BFE">
      <w:pPr>
        <w:pStyle w:val="3H3"/>
        <w:numPr>
          <w:ilvl w:val="4"/>
          <w:numId w:val="383"/>
        </w:numPr>
        <w:tabs>
          <w:tab w:val="left" w:pos="1140"/>
          <w:tab w:val="left" w:pos="1361"/>
        </w:tabs>
      </w:pPr>
      <w:bookmarkStart w:id="7965" w:name="_Ref332660429"/>
      <w:r w:rsidRPr="0056552F">
        <w:t>General decoding process for intra blocks</w:t>
      </w:r>
      <w:bookmarkEnd w:id="7965"/>
    </w:p>
    <w:p w:rsidR="003B1BFE" w:rsidRPr="0056552F" w:rsidRDefault="003B1BFE" w:rsidP="003B1BFE">
      <w:pPr>
        <w:pStyle w:val="3E0"/>
        <w:rPr>
          <w:lang w:val="en-CA"/>
        </w:rPr>
      </w:pPr>
      <w:bookmarkStart w:id="7966" w:name="_Ref329744458"/>
      <w:r w:rsidRPr="0056552F">
        <w:rPr>
          <w:lang w:val="en-CA"/>
        </w:rPr>
        <w:t>Inputs to this process are:</w:t>
      </w:r>
    </w:p>
    <w:p w:rsidR="003B1BFE" w:rsidRPr="0056552F" w:rsidRDefault="003B1BFE" w:rsidP="003B1BFE">
      <w:pPr>
        <w:pStyle w:val="3D0"/>
      </w:pPr>
      <w:r w:rsidRPr="0056552F">
        <w:t>a s</w:t>
      </w:r>
      <w:r w:rsidRPr="0056552F">
        <w:rPr>
          <w:lang w:eastAsia="ko-KR"/>
        </w:rPr>
        <w:t xml:space="preserve">ample </w:t>
      </w:r>
      <w:r w:rsidRPr="0056552F">
        <w:t>location ( xTb0, yTb0 ) specifying the top-left sample of the current transform block relative to the top-left sample of the current picture,</w:t>
      </w:r>
    </w:p>
    <w:p w:rsidR="003B1BFE" w:rsidRPr="0056552F" w:rsidRDefault="003B1BFE" w:rsidP="003B1BFE">
      <w:pPr>
        <w:pStyle w:val="3D0"/>
      </w:pPr>
      <w:r w:rsidRPr="0056552F">
        <w:t>a variable log2TrafoSize specifying the size of the current transform block,</w:t>
      </w:r>
    </w:p>
    <w:p w:rsidR="003B1BFE" w:rsidRPr="0056552F" w:rsidRDefault="003B1BFE" w:rsidP="003B1BFE">
      <w:pPr>
        <w:pStyle w:val="3D0"/>
      </w:pPr>
      <w:r w:rsidRPr="0056552F">
        <w:t>a variable trafoDepth specifying the hierarchy depth of the current block relative to the coding unit,</w:t>
      </w:r>
    </w:p>
    <w:p w:rsidR="003B1BFE" w:rsidRPr="0056552F" w:rsidRDefault="003B1BFE" w:rsidP="003B1BFE">
      <w:pPr>
        <w:pStyle w:val="3D0"/>
      </w:pPr>
      <w:r w:rsidRPr="0056552F">
        <w:t>a variable predModeIntra specifying the intra prediction mode,</w:t>
      </w:r>
    </w:p>
    <w:p w:rsidR="003B1BFE" w:rsidRPr="0056552F" w:rsidRDefault="003B1BFE" w:rsidP="003B1BFE">
      <w:pPr>
        <w:pStyle w:val="3D0"/>
      </w:pPr>
      <w:r w:rsidRPr="0056552F">
        <w:t>a variable cIdx specifying the colour component of the current block.</w:t>
      </w:r>
    </w:p>
    <w:p w:rsidR="003B1BFE" w:rsidRPr="0056552F" w:rsidRDefault="003B1BFE" w:rsidP="003B1BFE">
      <w:pPr>
        <w:pStyle w:val="3N0"/>
        <w:rPr>
          <w:lang w:val="en-CA"/>
        </w:rPr>
      </w:pPr>
      <w:r w:rsidRPr="0056552F">
        <w:rPr>
          <w:lang w:val="en-CA"/>
        </w:rPr>
        <w:t>Output of this process is a modified reconstructed picture before deblocking filtering.</w:t>
      </w:r>
    </w:p>
    <w:p w:rsidR="003B1BFE" w:rsidRPr="0056552F" w:rsidRDefault="003B1BFE" w:rsidP="003B1BFE">
      <w:pPr>
        <w:pStyle w:val="3N0"/>
        <w:rPr>
          <w:lang w:val="en-CA"/>
        </w:rPr>
      </w:pPr>
      <w:r w:rsidRPr="0056552F">
        <w:rPr>
          <w:lang w:val="en-CA"/>
        </w:rPr>
        <w:t>The luma sample location ( xTbY, yTbY ) specifying the top-left sample of the current luma transform block relative to the top-left luma sample of the current picture is derived as follows:</w:t>
      </w:r>
    </w:p>
    <w:p w:rsidR="003B1BFE" w:rsidRPr="0056552F" w:rsidRDefault="003B1BFE">
      <w:pPr>
        <w:pStyle w:val="3E1"/>
        <w:rPr>
          <w:lang w:val="en-CA" w:eastAsia="ko-KR"/>
        </w:rPr>
      </w:pPr>
      <w:r w:rsidRPr="0056552F">
        <w:rPr>
          <w:lang w:val="en-CA"/>
        </w:rPr>
        <w:t>( xTbY, yTbY ) = ( cIdx  = =  0 ) ? ( xTb0, yTb0 ) : ( xTb0 * SubWidthC, yTb0 * SubHeightC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73</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lang w:val="en-CA"/>
        </w:rPr>
        <w:t>The variable splitFlag is derived as follows:</w:t>
      </w:r>
    </w:p>
    <w:p w:rsidR="003B1BFE" w:rsidRPr="0056552F" w:rsidRDefault="003B1BFE" w:rsidP="003B1BFE">
      <w:pPr>
        <w:pStyle w:val="3D0"/>
      </w:pPr>
      <w:r w:rsidRPr="0056552F">
        <w:t>If DcOnlyFlag[ xTbY ][ yTbY ] is equal to 1, the following applies:</w:t>
      </w:r>
    </w:p>
    <w:p w:rsidR="003B1BFE" w:rsidRPr="0056552F" w:rsidRDefault="003B1BFE" w:rsidP="003B1BFE">
      <w:pPr>
        <w:pStyle w:val="3E2"/>
        <w:rPr>
          <w:lang w:val="en-CA" w:eastAsia="ko-KR"/>
        </w:rPr>
      </w:pPr>
      <w:r w:rsidRPr="0056552F">
        <w:rPr>
          <w:lang w:val="en-CA"/>
        </w:rPr>
        <w:t>splitFlag = !DimFlag[ xTbY ][ yTbY ]  &amp;&amp;  ( log2TrafoSize &gt; Log2MaxTrafoSize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D6B4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74</w:t>
      </w:r>
      <w:r w:rsidRPr="0056552F">
        <w:rPr>
          <w:lang w:val="en-CA" w:eastAsia="ko-KR"/>
        </w:rPr>
        <w:fldChar w:fldCharType="end"/>
      </w:r>
      <w:r w:rsidRPr="0056552F">
        <w:rPr>
          <w:lang w:val="en-CA" w:eastAsia="ko-KR"/>
        </w:rPr>
        <w:t>)</w:t>
      </w:r>
    </w:p>
    <w:p w:rsidR="003B1BFE" w:rsidRPr="0056552F" w:rsidRDefault="003B1BFE" w:rsidP="003B1BFE">
      <w:pPr>
        <w:pStyle w:val="3D0"/>
      </w:pPr>
      <w:r w:rsidRPr="0056552F">
        <w:t>Otherwise, if skip_intra_flag[ xTbY ][ yTbY ] is equal to 1, splitFlag is set equal to 0.</w:t>
      </w:r>
    </w:p>
    <w:p w:rsidR="003B1BFE" w:rsidRPr="0056552F" w:rsidRDefault="003B1BFE" w:rsidP="003B1BFE">
      <w:pPr>
        <w:pStyle w:val="3D0"/>
      </w:pPr>
      <w:r w:rsidRPr="0056552F">
        <w:t>Otherwise, if cIdx is equal to 0, splitFlag is set equal to split_transform_flag[ xTbY ][ yTbY ][ trafoDepth ].</w:t>
      </w:r>
    </w:p>
    <w:p w:rsidR="003B1BFE" w:rsidRPr="0056552F" w:rsidRDefault="003B1BFE" w:rsidP="003B1BFE">
      <w:pPr>
        <w:pStyle w:val="3D0"/>
      </w:pPr>
      <w:r w:rsidRPr="0056552F">
        <w:t>Otherwise, if all of the following conditions are true, splitFlag is set equal to 1.</w:t>
      </w:r>
    </w:p>
    <w:p w:rsidR="003B1BFE" w:rsidRPr="0056552F" w:rsidRDefault="003B1BFE" w:rsidP="003B1BFE">
      <w:pPr>
        <w:pStyle w:val="3D1"/>
      </w:pPr>
      <w:r w:rsidRPr="0056552F">
        <w:t>cIdx is greater than 0</w:t>
      </w:r>
    </w:p>
    <w:p w:rsidR="003B1BFE" w:rsidRPr="0056552F" w:rsidRDefault="003B1BFE" w:rsidP="003B1BFE">
      <w:pPr>
        <w:pStyle w:val="3D1"/>
        <w:rPr>
          <w:lang w:eastAsia="ko-KR"/>
        </w:rPr>
      </w:pPr>
      <w:r w:rsidRPr="0056552F">
        <w:rPr>
          <w:lang w:eastAsia="ko-KR"/>
        </w:rPr>
        <w:t>split_</w:t>
      </w:r>
      <w:r w:rsidRPr="0056552F">
        <w:t>transform</w:t>
      </w:r>
      <w:r w:rsidRPr="0056552F">
        <w:rPr>
          <w:lang w:eastAsia="ko-KR"/>
        </w:rPr>
        <w:t>_flag[ xTbY ][ yTbY ][ trafoDepth ] is equal to 1</w:t>
      </w:r>
    </w:p>
    <w:p w:rsidR="003B1BFE" w:rsidRPr="0056552F" w:rsidRDefault="003B1BFE" w:rsidP="003B1BFE">
      <w:pPr>
        <w:pStyle w:val="3D1"/>
        <w:rPr>
          <w:lang w:eastAsia="ko-KR"/>
        </w:rPr>
      </w:pPr>
      <w:r w:rsidRPr="0056552F">
        <w:t>log2TrafoSize</w:t>
      </w:r>
      <w:r w:rsidRPr="0056552F">
        <w:rPr>
          <w:lang w:eastAsia="ko-KR"/>
        </w:rPr>
        <w:t xml:space="preserve"> is greater than 2</w:t>
      </w:r>
    </w:p>
    <w:p w:rsidR="003B1BFE" w:rsidRPr="0056552F" w:rsidRDefault="003B1BFE" w:rsidP="003B1BFE">
      <w:pPr>
        <w:pStyle w:val="3D0"/>
      </w:pPr>
      <w:r w:rsidRPr="0056552F">
        <w:t>Otherwise, splitFlag is set equal to 0.</w:t>
      </w:r>
    </w:p>
    <w:p w:rsidR="003B1BFE" w:rsidRPr="0056552F" w:rsidRDefault="003B1BFE" w:rsidP="003B1BFE">
      <w:pPr>
        <w:pStyle w:val="3N0"/>
        <w:rPr>
          <w:lang w:val="en-CA"/>
        </w:rPr>
      </w:pPr>
      <w:r w:rsidRPr="0056552F">
        <w:rPr>
          <w:lang w:val="en-CA"/>
        </w:rPr>
        <w:t>Depending on the value of splitFlag, the following applies:</w:t>
      </w:r>
    </w:p>
    <w:p w:rsidR="003B1BFE" w:rsidRPr="0056552F" w:rsidRDefault="003B1BFE" w:rsidP="003B1BFE">
      <w:pPr>
        <w:pStyle w:val="3D0"/>
      </w:pPr>
      <w:r w:rsidRPr="0056552F">
        <w:t>If splitFlag is equal to 1, the following ordered steps apply:</w:t>
      </w:r>
    </w:p>
    <w:p w:rsidR="003B1BFE" w:rsidRPr="0056552F" w:rsidRDefault="003B1BFE" w:rsidP="00212DC3">
      <w:pPr>
        <w:pStyle w:val="3U1"/>
        <w:numPr>
          <w:ilvl w:val="1"/>
          <w:numId w:val="388"/>
        </w:numPr>
        <w:rPr>
          <w:lang w:val="en-CA"/>
        </w:rPr>
      </w:pPr>
      <w:r w:rsidRPr="0056552F">
        <w:rPr>
          <w:lang w:val="en-CA"/>
        </w:rPr>
        <w:t>The variables xTb1 and yTb1 are derived as follows:</w:t>
      </w:r>
    </w:p>
    <w:p w:rsidR="003B1BFE" w:rsidRPr="0056552F" w:rsidRDefault="003B1BFE" w:rsidP="003B1BFE">
      <w:pPr>
        <w:pStyle w:val="3D2"/>
      </w:pPr>
      <w:r w:rsidRPr="0056552F">
        <w:t>If cIdx is equal to 0 or ChromaArrayType is not equal to 2, the following applies:</w:t>
      </w:r>
    </w:p>
    <w:p w:rsidR="003B1BFE" w:rsidRPr="0056552F" w:rsidRDefault="003B1BFE" w:rsidP="003B1BFE">
      <w:pPr>
        <w:pStyle w:val="3D3"/>
      </w:pPr>
      <w:r w:rsidRPr="0056552F">
        <w:t>The variable xTb1 is set equal to xTb0 + ( 1  &lt;&lt;  ( log2TrafoSize − 1 ) ).</w:t>
      </w:r>
    </w:p>
    <w:p w:rsidR="003B1BFE" w:rsidRPr="0056552F" w:rsidRDefault="003B1BFE" w:rsidP="003B1BFE">
      <w:pPr>
        <w:pStyle w:val="3D3"/>
      </w:pPr>
      <w:r w:rsidRPr="0056552F">
        <w:t>The variable yTb1 is set equal to yTb0 + ( 1  &lt;&lt;  ( log2TrafoSize − 1 ) ).</w:t>
      </w:r>
    </w:p>
    <w:p w:rsidR="003B1BFE" w:rsidRPr="0056552F" w:rsidRDefault="003B1BFE" w:rsidP="003B1BFE">
      <w:pPr>
        <w:pStyle w:val="3D2"/>
      </w:pPr>
      <w:r w:rsidRPr="0056552F">
        <w:t>Otherwise (ChromaArrayType is equal to 2 and cIdx is greater than 0), the following applies:</w:t>
      </w:r>
    </w:p>
    <w:p w:rsidR="003B1BFE" w:rsidRPr="0056552F" w:rsidRDefault="003B1BFE" w:rsidP="003B1BFE">
      <w:pPr>
        <w:pStyle w:val="3D3"/>
      </w:pPr>
      <w:r w:rsidRPr="0056552F">
        <w:t>The variable xTb1 is set equal to xTb0 + ( 1  &lt;&lt;  ( log2TrafoSize − 1 ) ).</w:t>
      </w:r>
    </w:p>
    <w:p w:rsidR="003B1BFE" w:rsidRPr="0056552F" w:rsidRDefault="003B1BFE" w:rsidP="003B1BFE">
      <w:pPr>
        <w:pStyle w:val="3D3"/>
      </w:pPr>
      <w:r w:rsidRPr="0056552F">
        <w:t>The variable yTb1 is set equal to yTb0 + ( 2  &lt;&lt;  ( log2TrafoSize − 1 ) ).</w:t>
      </w:r>
    </w:p>
    <w:p w:rsidR="003B1BFE" w:rsidRPr="0056552F" w:rsidRDefault="003B1BFE" w:rsidP="003B1BFE">
      <w:pPr>
        <w:pStyle w:val="3U1"/>
        <w:numPr>
          <w:ilvl w:val="1"/>
          <w:numId w:val="387"/>
        </w:numPr>
        <w:rPr>
          <w:lang w:val="en-CA"/>
        </w:rPr>
      </w:pPr>
      <w:r w:rsidRPr="0056552F">
        <w:rPr>
          <w:lang w:val="en-CA"/>
        </w:rPr>
        <w:t xml:space="preserve">The general decoding process for intra blocks as specified in this clause is invoked with the location ( xTb0, yTb0 ), the variable log2TrafoSize set equal to log2TrafoSize − 1, the variable trafoDepth set equal to trafoDepth + 1, the intra prediction mode </w:t>
      </w:r>
      <w:r w:rsidRPr="0056552F">
        <w:rPr>
          <w:lang w:val="en-CA" w:eastAsia="ko-KR"/>
        </w:rPr>
        <w:t>predModeIntra, and the variable cIdx</w:t>
      </w:r>
      <w:r w:rsidRPr="0056552F">
        <w:rPr>
          <w:lang w:val="en-CA"/>
        </w:rPr>
        <w:t xml:space="preserve"> as inputs, and the output is a modified reconstructed picture before deblocking filtering.</w:t>
      </w:r>
    </w:p>
    <w:p w:rsidR="003B1BFE" w:rsidRPr="0056552F" w:rsidRDefault="003B1BFE" w:rsidP="003B1BFE">
      <w:pPr>
        <w:pStyle w:val="3U1"/>
        <w:numPr>
          <w:ilvl w:val="1"/>
          <w:numId w:val="387"/>
        </w:numPr>
        <w:rPr>
          <w:lang w:val="en-CA"/>
        </w:rPr>
      </w:pPr>
      <w:r w:rsidRPr="0056552F">
        <w:rPr>
          <w:lang w:val="en-CA"/>
        </w:rPr>
        <w:t>The general decoding process for intra blocks as specified in this clause is invoked with the location ( xTb1, yTb0 ), the variable log2TrafoSize set equal to log2TrafoSize − 1, the variable trafoDepth set equal to trafoDepth + 1, the intra prediction mode predModeIntra, and the variable cIdx as inputs, and the output is a modified reconstructed picture before deblocking filtering.</w:t>
      </w:r>
    </w:p>
    <w:p w:rsidR="003B1BFE" w:rsidRPr="0056552F" w:rsidRDefault="003B1BFE" w:rsidP="003B1BFE">
      <w:pPr>
        <w:pStyle w:val="3U1"/>
        <w:numPr>
          <w:ilvl w:val="1"/>
          <w:numId w:val="387"/>
        </w:numPr>
        <w:rPr>
          <w:lang w:val="en-CA"/>
        </w:rPr>
      </w:pPr>
      <w:r w:rsidRPr="0056552F">
        <w:rPr>
          <w:lang w:val="en-CA"/>
        </w:rPr>
        <w:t xml:space="preserve">The general decoding process for intra blocks as specified in this clause is invoked with the location ( xTb0, yTb1 ), the variable log2TrafoSize set equal to log2TrafoSize − 1, the variable trafoDepth set equal to trafoDepth + 1, the intra prediction mode </w:t>
      </w:r>
      <w:r w:rsidRPr="0056552F">
        <w:rPr>
          <w:lang w:val="en-CA" w:eastAsia="ko-KR"/>
        </w:rPr>
        <w:t>predModeIntra, and the variable cIdx</w:t>
      </w:r>
      <w:r w:rsidRPr="0056552F">
        <w:rPr>
          <w:lang w:val="en-CA"/>
        </w:rPr>
        <w:t xml:space="preserve"> as inputs, and the output is a modified reconstructed picture before deblocking filtering.</w:t>
      </w:r>
    </w:p>
    <w:p w:rsidR="003B1BFE" w:rsidRPr="0056552F" w:rsidRDefault="003B1BFE" w:rsidP="003B1BFE">
      <w:pPr>
        <w:pStyle w:val="3U1"/>
        <w:numPr>
          <w:ilvl w:val="1"/>
          <w:numId w:val="387"/>
        </w:numPr>
        <w:rPr>
          <w:lang w:val="en-CA"/>
        </w:rPr>
      </w:pPr>
      <w:r w:rsidRPr="0056552F">
        <w:rPr>
          <w:lang w:val="en-CA"/>
        </w:rPr>
        <w:t xml:space="preserve">The general decoding process for intra blocks as specified in this clause is invoked with the location ( xTb1, yTb1 ), the variable log2TrafoSize set equal to log2TrafoSize − 1, the variable trafoDepth set equal to trafoDepth + 1, the intra prediction mode </w:t>
      </w:r>
      <w:r w:rsidRPr="0056552F">
        <w:rPr>
          <w:lang w:val="en-CA" w:eastAsia="ko-KR"/>
        </w:rPr>
        <w:t>predModeIntra, and the variable cIdx</w:t>
      </w:r>
      <w:r w:rsidRPr="0056552F">
        <w:rPr>
          <w:lang w:val="en-CA"/>
        </w:rPr>
        <w:t xml:space="preserve"> as inputs, and the output is a modified reconstructed picture before deblocking filtering.</w:t>
      </w:r>
    </w:p>
    <w:p w:rsidR="003B1BFE" w:rsidRPr="0056552F" w:rsidRDefault="003B1BFE" w:rsidP="003B1BFE">
      <w:pPr>
        <w:pStyle w:val="3D0"/>
      </w:pPr>
      <w:r w:rsidRPr="0056552F">
        <w:t>Otherwise (splitFlag is equal to 0), for the variable blkIdx proceeding over the values 0..( cIdx &gt; 0  &amp;&amp;  ChromaArrayType  = =  2 ? 1 : 0 ), the following ordered steps apply:</w:t>
      </w:r>
    </w:p>
    <w:p w:rsidR="003B1BFE" w:rsidRPr="0056552F" w:rsidRDefault="003B1BFE" w:rsidP="00212DC3">
      <w:pPr>
        <w:pStyle w:val="3U1"/>
        <w:numPr>
          <w:ilvl w:val="1"/>
          <w:numId w:val="389"/>
        </w:numPr>
        <w:rPr>
          <w:lang w:val="en-CA"/>
        </w:rPr>
      </w:pPr>
      <w:r w:rsidRPr="0056552F">
        <w:rPr>
          <w:lang w:val="en-CA"/>
        </w:rPr>
        <w:t xml:space="preserve">The variable nTbS is set </w:t>
      </w:r>
      <w:r w:rsidRPr="0056552F">
        <w:t>equal</w:t>
      </w:r>
      <w:r w:rsidRPr="0056552F">
        <w:rPr>
          <w:lang w:val="en-CA"/>
        </w:rPr>
        <w:t xml:space="preserve"> to 1  &lt;&lt;  log2TrafoSize.</w:t>
      </w:r>
    </w:p>
    <w:p w:rsidR="003B1BFE" w:rsidRPr="0056552F" w:rsidRDefault="003B1BFE" w:rsidP="003B1BFE">
      <w:pPr>
        <w:pStyle w:val="3U1"/>
        <w:rPr>
          <w:lang w:val="en-CA"/>
        </w:rPr>
      </w:pPr>
      <w:r w:rsidRPr="0056552F">
        <w:rPr>
          <w:lang w:val="en-CA"/>
        </w:rPr>
        <w:t>The variable yTbOffset is set equal to blkIdx * nTbS.</w:t>
      </w:r>
    </w:p>
    <w:p w:rsidR="003B1BFE" w:rsidRPr="0056552F" w:rsidRDefault="003B1BFE" w:rsidP="003B1BFE">
      <w:pPr>
        <w:pStyle w:val="3U1"/>
        <w:rPr>
          <w:lang w:val="en-CA"/>
        </w:rPr>
      </w:pPr>
      <w:r w:rsidRPr="0056552F">
        <w:rPr>
          <w:lang w:val="en-CA"/>
        </w:rPr>
        <w:t>The variable yTbOffsetY is set equal to yTbOffset * SubHeightC.</w:t>
      </w:r>
    </w:p>
    <w:p w:rsidR="003B1BFE" w:rsidRPr="0056552F" w:rsidRDefault="003B1BFE" w:rsidP="003B1BFE">
      <w:pPr>
        <w:pStyle w:val="3U1"/>
        <w:rPr>
          <w:lang w:val="en-CA"/>
        </w:rPr>
      </w:pPr>
      <w:r w:rsidRPr="0056552F">
        <w:rPr>
          <w:lang w:val="en-CA"/>
        </w:rPr>
        <w:t>The variable residualDpcm is derived as follows:</w:t>
      </w:r>
    </w:p>
    <w:p w:rsidR="003B1BFE" w:rsidRPr="0056552F" w:rsidRDefault="003B1BFE" w:rsidP="003B1BFE">
      <w:pPr>
        <w:pStyle w:val="3D2"/>
      </w:pPr>
      <w:r w:rsidRPr="0056552F">
        <w:t>If all of the following conditions are true, residualDpcm is set equal to 1.</w:t>
      </w:r>
    </w:p>
    <w:p w:rsidR="003B1BFE" w:rsidRPr="0056552F" w:rsidRDefault="003B1BFE" w:rsidP="003B1BFE">
      <w:pPr>
        <w:pStyle w:val="3D3"/>
      </w:pPr>
      <w:r w:rsidRPr="0056552F">
        <w:t>implicit_rdpcm_enabled_flag is equal to 1.</w:t>
      </w:r>
    </w:p>
    <w:p w:rsidR="003B1BFE" w:rsidRPr="0056552F" w:rsidRDefault="003B1BFE" w:rsidP="003B1BFE">
      <w:pPr>
        <w:pStyle w:val="3D3"/>
      </w:pPr>
      <w:r w:rsidRPr="0056552F">
        <w:t>either transform_skip_flag[ xTbY ][ yTbY + yTbOffsetY ][ cIdx ] is equal to 1, or cu_transquant_bypass_flag is equal to 1.</w:t>
      </w:r>
    </w:p>
    <w:p w:rsidR="003B1BFE" w:rsidRPr="0056552F" w:rsidRDefault="003B1BFE" w:rsidP="003B1BFE">
      <w:pPr>
        <w:pStyle w:val="3D3"/>
      </w:pPr>
      <w:r w:rsidRPr="0056552F">
        <w:t>either predModeIntra is equal to 10, or predModeIntra is equal to 26.</w:t>
      </w:r>
    </w:p>
    <w:p w:rsidR="003B1BFE" w:rsidRPr="0056552F" w:rsidRDefault="003B1BFE" w:rsidP="003B1BFE">
      <w:pPr>
        <w:pStyle w:val="3D2"/>
      </w:pPr>
      <w:r w:rsidRPr="0056552F">
        <w:t>Otherwise, residualDpcm is set equal to 0.</w:t>
      </w:r>
    </w:p>
    <w:p w:rsidR="003B1BFE" w:rsidRPr="0056552F" w:rsidRDefault="003B1BFE" w:rsidP="003B1BFE">
      <w:pPr>
        <w:pStyle w:val="3U1"/>
        <w:rPr>
          <w:lang w:val="en-CA"/>
        </w:rPr>
      </w:pPr>
      <w:r w:rsidRPr="0056552F">
        <w:rPr>
          <w:lang w:val="en-CA"/>
        </w:rPr>
        <w:t>The general intra sample prediction process as specified in clause </w:t>
      </w:r>
      <w:r w:rsidRPr="0056552F">
        <w:rPr>
          <w:lang w:val="en-CA"/>
        </w:rPr>
        <w:fldChar w:fldCharType="begin" w:fldLock="1"/>
      </w:r>
      <w:r w:rsidRPr="0056552F">
        <w:rPr>
          <w:lang w:val="en-CA"/>
        </w:rPr>
        <w:instrText xml:space="preserve"> REF _Ref332660646 \r \h  \* MERGEFORMAT </w:instrText>
      </w:r>
      <w:r w:rsidRPr="0056552F">
        <w:rPr>
          <w:lang w:val="en-CA"/>
        </w:rPr>
      </w:r>
      <w:r w:rsidRPr="0056552F">
        <w:rPr>
          <w:lang w:val="en-CA"/>
        </w:rPr>
        <w:fldChar w:fldCharType="separate"/>
      </w:r>
      <w:r w:rsidR="00B145BA" w:rsidRPr="0056552F">
        <w:rPr>
          <w:lang w:val="en-CA"/>
        </w:rPr>
        <w:t>I.8.4.4.2.1</w:t>
      </w:r>
      <w:r w:rsidRPr="0056552F">
        <w:rPr>
          <w:lang w:val="en-CA"/>
        </w:rPr>
        <w:fldChar w:fldCharType="end"/>
      </w:r>
      <w:r w:rsidRPr="0056552F">
        <w:rPr>
          <w:lang w:val="en-CA"/>
        </w:rPr>
        <w:t xml:space="preserve"> is invoked with the transform block location ( xTb0, yTb0 + yTbOffset ), the intra prediction mode </w:t>
      </w:r>
      <w:r w:rsidRPr="0056552F">
        <w:rPr>
          <w:lang w:val="en-CA" w:eastAsia="ko-KR"/>
        </w:rPr>
        <w:t>predModeIntra</w:t>
      </w:r>
      <w:r w:rsidRPr="0056552F">
        <w:rPr>
          <w:lang w:val="en-CA"/>
        </w:rPr>
        <w:t xml:space="preserve">, the transform block size nTbS, </w:t>
      </w:r>
      <w:r w:rsidRPr="0056552F">
        <w:rPr>
          <w:lang w:val="en-CA" w:eastAsia="ko-KR"/>
        </w:rPr>
        <w:t xml:space="preserve">and the variable cIdx </w:t>
      </w:r>
      <w:r w:rsidRPr="0056552F">
        <w:rPr>
          <w:lang w:val="en-CA"/>
        </w:rPr>
        <w:t>as inputs, and the output is an (nTbS)x(nTbS) array predSamples.</w:t>
      </w:r>
    </w:p>
    <w:p w:rsidR="003B1BFE" w:rsidRPr="0056552F" w:rsidRDefault="003B1BFE" w:rsidP="003B1BFE">
      <w:pPr>
        <w:pStyle w:val="3U1"/>
        <w:rPr>
          <w:lang w:val="en-CA"/>
        </w:rPr>
      </w:pPr>
      <w:r w:rsidRPr="0056552F">
        <w:rPr>
          <w:lang w:val="en-CA"/>
        </w:rPr>
        <w:t>The variable residualFlag is set equal to !( skip_intra_flag[ xTb0 ][ xTb0 ]  | |  DcOnlyFlag[ xTb0 ][ xTb0 ] ) and depending on the value of residualFlag, the following applies:</w:t>
      </w:r>
    </w:p>
    <w:p w:rsidR="003B1BFE" w:rsidRPr="0056552F" w:rsidRDefault="003B1BFE" w:rsidP="003B1BFE">
      <w:pPr>
        <w:pStyle w:val="3D2"/>
      </w:pPr>
      <w:r w:rsidRPr="0056552F">
        <w:t>If residualFlag is equal to 1, the following applies:</w:t>
      </w:r>
    </w:p>
    <w:p w:rsidR="003B1BFE" w:rsidRPr="0056552F" w:rsidRDefault="003B1BFE" w:rsidP="003B1BFE">
      <w:pPr>
        <w:pStyle w:val="3D3"/>
      </w:pPr>
      <w:r w:rsidRPr="0056552F">
        <w:t xml:space="preserve">The scaling and transformation process as specified in clause </w:t>
      </w:r>
      <w:r w:rsidR="00035DFE" w:rsidRPr="0056552F">
        <w:fldChar w:fldCharType="begin" w:fldLock="1"/>
      </w:r>
      <w:r w:rsidR="00035DFE" w:rsidRPr="0056552F">
        <w:instrText xml:space="preserve"> REF _Ref331674691 \n \h </w:instrText>
      </w:r>
      <w:r w:rsidR="0056552F" w:rsidRPr="0056552F">
        <w:instrText xml:space="preserve"> \* MERGEFORMAT </w:instrText>
      </w:r>
      <w:r w:rsidR="00035DFE" w:rsidRPr="0056552F">
        <w:fldChar w:fldCharType="separate"/>
      </w:r>
      <w:r w:rsidR="00B145BA" w:rsidRPr="0056552F">
        <w:t>8.6.2</w:t>
      </w:r>
      <w:r w:rsidR="00035DFE" w:rsidRPr="0056552F">
        <w:fldChar w:fldCharType="end"/>
      </w:r>
      <w:r w:rsidRPr="0056552F">
        <w:t xml:space="preserve"> is invoked with the luma location ( xTbY, yTbY + yTbOffsetY ), the variable trafoDepth, the variable cIdx, and the transform size trafoSize set equal to nTbS as inputs, and the output is an (nTbS)x(nTbS) array resSamples.</w:t>
      </w:r>
    </w:p>
    <w:p w:rsidR="003B1BFE" w:rsidRPr="0056552F" w:rsidRDefault="003B1BFE" w:rsidP="003B1BFE">
      <w:pPr>
        <w:pStyle w:val="3D3"/>
      </w:pPr>
      <w:r w:rsidRPr="0056552F">
        <w:t>When residualDpcm is equal to 1, the directional residual modification process for blocks using a transform bypass as specified in clause </w:t>
      </w:r>
      <w:r w:rsidR="00035DFE" w:rsidRPr="0056552F">
        <w:fldChar w:fldCharType="begin" w:fldLock="1"/>
      </w:r>
      <w:r w:rsidR="00035DFE" w:rsidRPr="0056552F">
        <w:instrText xml:space="preserve"> REF _Ref363468922 \n \h </w:instrText>
      </w:r>
      <w:r w:rsidR="0056552F" w:rsidRPr="0056552F">
        <w:instrText xml:space="preserve"> \* MERGEFORMAT </w:instrText>
      </w:r>
      <w:r w:rsidR="00035DFE" w:rsidRPr="0056552F">
        <w:fldChar w:fldCharType="separate"/>
      </w:r>
      <w:r w:rsidR="00B145BA" w:rsidRPr="0056552F">
        <w:t>8.6.5</w:t>
      </w:r>
      <w:r w:rsidR="00035DFE" w:rsidRPr="0056552F">
        <w:fldChar w:fldCharType="end"/>
      </w:r>
      <w:r w:rsidRPr="0056552F">
        <w:t xml:space="preserve"> is invoked with the variable mDir set equal to predModeIntra / 26, the variable nTbS, and the (nTbS)x(nTbS) array r set equal to the array resSamples as inputs, and the output is a modified (nTbS)x(nTbS) array resSamples.</w:t>
      </w:r>
    </w:p>
    <w:p w:rsidR="003B1BFE" w:rsidRPr="0056552F" w:rsidRDefault="003B1BFE" w:rsidP="003B1BFE">
      <w:pPr>
        <w:pStyle w:val="3D3"/>
      </w:pPr>
      <w:r w:rsidRPr="0056552F">
        <w:t>When cross_component_prediction_enabled_flag is equal to 1, ChromaArrayType is equal to 3, and cIdx is not equal to 0, the residual modification process for transform blocks using cross-component prediction as specified in clause </w:t>
      </w:r>
      <w:r w:rsidR="00035DFE" w:rsidRPr="0056552F">
        <w:fldChar w:fldCharType="begin" w:fldLock="1"/>
      </w:r>
      <w:r w:rsidR="00035DFE" w:rsidRPr="0056552F">
        <w:instrText xml:space="preserve"> REF _Ref397945732 \n \h </w:instrText>
      </w:r>
      <w:r w:rsidR="0056552F" w:rsidRPr="0056552F">
        <w:instrText xml:space="preserve"> \* MERGEFORMAT </w:instrText>
      </w:r>
      <w:r w:rsidR="00035DFE" w:rsidRPr="0056552F">
        <w:fldChar w:fldCharType="separate"/>
      </w:r>
      <w:r w:rsidR="00B145BA" w:rsidRPr="0056552F">
        <w:t>8.6.6</w:t>
      </w:r>
      <w:r w:rsidR="00035DFE" w:rsidRPr="0056552F">
        <w:fldChar w:fldCharType="end"/>
      </w:r>
      <w:r w:rsidRPr="0056552F">
        <w:t xml:space="preserve"> is invoked with the current luma transform block location ( xTbY, yTbY ), the variable nTbS, the variable cIdx, the (nTbS)x(nTbS) array r</w:t>
      </w:r>
      <w:r w:rsidRPr="0056552F">
        <w:rPr>
          <w:vertAlign w:val="subscript"/>
        </w:rPr>
        <w:t>Y</w:t>
      </w:r>
      <w:r w:rsidRPr="0056552F">
        <w:t xml:space="preserve"> set equal to the corresponding luma residual sample array resSamples of the current transform block, and the (nTbS)x(nTbS) array r set equal to the array resSamples as inputs, and the output is a modified (nTbS)x(nTbS) array resSamples.</w:t>
      </w:r>
    </w:p>
    <w:p w:rsidR="003B1BFE" w:rsidRPr="0056552F" w:rsidRDefault="003B1BFE" w:rsidP="003B1BFE">
      <w:pPr>
        <w:pStyle w:val="3D2"/>
      </w:pPr>
      <w:r w:rsidRPr="0056552F">
        <w:t>Otherwise (residualFlag is equal to 0), for x, y = 0..nTbS − 1, resSamples[ x ][ y ] is set equal to 0.</w:t>
      </w:r>
    </w:p>
    <w:p w:rsidR="003B1BFE" w:rsidRPr="0056552F" w:rsidRDefault="003B1BFE" w:rsidP="003B1BFE">
      <w:pPr>
        <w:pStyle w:val="3U1"/>
        <w:rPr>
          <w:lang w:val="en-CA"/>
        </w:rPr>
      </w:pPr>
      <w:r w:rsidRPr="0056552F">
        <w:rPr>
          <w:lang w:val="en-CA"/>
        </w:rPr>
        <w:t>The picture construction process prior to in-loop filtering for a colour component as specified in clause </w:t>
      </w:r>
      <w:r w:rsidR="00035DFE" w:rsidRPr="0056552F">
        <w:rPr>
          <w:lang w:val="en-CA"/>
        </w:rPr>
        <w:fldChar w:fldCharType="begin" w:fldLock="1"/>
      </w:r>
      <w:r w:rsidR="00035DFE" w:rsidRPr="0056552F">
        <w:rPr>
          <w:lang w:val="en-CA"/>
        </w:rPr>
        <w:instrText xml:space="preserve"> REF _Ref397947330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6.7</w:t>
      </w:r>
      <w:r w:rsidR="00035DFE" w:rsidRPr="0056552F">
        <w:rPr>
          <w:lang w:val="en-CA"/>
        </w:rPr>
        <w:fldChar w:fldCharType="end"/>
      </w:r>
      <w:r w:rsidRPr="0056552F">
        <w:rPr>
          <w:lang w:val="en-CA"/>
        </w:rPr>
        <w:t xml:space="preserve"> is invoked with the transform block location ( xTb0, yTb0 + yTbOffset ), the variables nCurrSw and nCurrSh both set equal to nTbS, the variable cIdx, the (nTbS)x(nTbS) array predSamples, and the (nTbS)x(nTbS) array resSamples as inputs.</w:t>
      </w:r>
    </w:p>
    <w:p w:rsidR="003B1BFE" w:rsidRPr="0056552F" w:rsidRDefault="003B1BFE" w:rsidP="003B1BFE">
      <w:pPr>
        <w:pStyle w:val="3N0"/>
        <w:rPr>
          <w:lang w:val="en-CA"/>
        </w:rPr>
      </w:pPr>
      <w:r w:rsidRPr="0056552F">
        <w:rPr>
          <w:lang w:val="en-CA"/>
        </w:rPr>
        <w:t xml:space="preserve">When trafoDepth is equal to 0, DcOnlyFlag[ xTb0 ][ yTb0 ] is equal to 1, and DimFlag[ xTb0 ][ yTb0 ] is equal to 0, the depth DC offset assignment process as specified in clause </w:t>
      </w:r>
      <w:r w:rsidRPr="0056552F">
        <w:rPr>
          <w:lang w:val="en-CA" w:eastAsia="ko-KR"/>
        </w:rPr>
        <w:fldChar w:fldCharType="begin" w:fldLock="1"/>
      </w:r>
      <w:r w:rsidRPr="0056552F">
        <w:rPr>
          <w:lang w:val="en-CA"/>
        </w:rPr>
        <w:instrText xml:space="preserve"> REF _Ref341698999 \r \h </w:instrText>
      </w:r>
      <w:r w:rsidRPr="0056552F">
        <w:rPr>
          <w:lang w:val="en-CA" w:eastAsia="ko-KR"/>
        </w:rPr>
        <w:instrText xml:space="preserve"> \* MERGEFORMAT </w:instrText>
      </w:r>
      <w:r w:rsidRPr="0056552F">
        <w:rPr>
          <w:lang w:val="en-CA" w:eastAsia="ko-KR"/>
        </w:rPr>
      </w:r>
      <w:r w:rsidRPr="0056552F">
        <w:rPr>
          <w:lang w:val="en-CA" w:eastAsia="ko-KR"/>
        </w:rPr>
        <w:fldChar w:fldCharType="separate"/>
      </w:r>
      <w:r w:rsidR="00B145BA" w:rsidRPr="0056552F">
        <w:rPr>
          <w:lang w:val="en-CA"/>
        </w:rPr>
        <w:t>I.8.4.4.3</w:t>
      </w:r>
      <w:r w:rsidRPr="0056552F">
        <w:rPr>
          <w:lang w:val="en-CA" w:eastAsia="ko-KR"/>
        </w:rPr>
        <w:fldChar w:fldCharType="end"/>
      </w:r>
      <w:r w:rsidRPr="0056552F">
        <w:rPr>
          <w:lang w:val="en-CA" w:eastAsia="ko-KR"/>
        </w:rPr>
        <w:t xml:space="preserve"> </w:t>
      </w:r>
      <w:r w:rsidRPr="0056552F">
        <w:rPr>
          <w:lang w:val="en-CA"/>
        </w:rPr>
        <w:t>is invoked with the location ( xTb0, yTb0 ), and the transform size trafoSize set equal to nTbS as inputs.</w:t>
      </w:r>
    </w:p>
    <w:p w:rsidR="003B1BFE" w:rsidRPr="0056552F" w:rsidRDefault="003B1BFE" w:rsidP="003B1BFE">
      <w:pPr>
        <w:pStyle w:val="3H3"/>
        <w:numPr>
          <w:ilvl w:val="4"/>
          <w:numId w:val="383"/>
        </w:numPr>
        <w:tabs>
          <w:tab w:val="left" w:pos="1140"/>
          <w:tab w:val="left" w:pos="1361"/>
        </w:tabs>
      </w:pPr>
      <w:r w:rsidRPr="0056552F">
        <w:t>Intra sample prediction</w:t>
      </w:r>
    </w:p>
    <w:p w:rsidR="003B1BFE" w:rsidRPr="0056552F" w:rsidRDefault="003B1BFE" w:rsidP="003B1BFE">
      <w:pPr>
        <w:pStyle w:val="3H4"/>
        <w:numPr>
          <w:ilvl w:val="5"/>
          <w:numId w:val="383"/>
        </w:numPr>
        <w:tabs>
          <w:tab w:val="left" w:pos="1140"/>
          <w:tab w:val="left" w:pos="1361"/>
        </w:tabs>
        <w:ind w:left="1140" w:hanging="1140"/>
      </w:pPr>
      <w:bookmarkStart w:id="7967" w:name="_Ref332660646"/>
      <w:r w:rsidRPr="0056552F">
        <w:t>General intra sample prediction</w:t>
      </w:r>
      <w:bookmarkEnd w:id="7966"/>
      <w:bookmarkEnd w:id="7967"/>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sample location ( xTbCmp, yTbCmp ) specifying the top-left sample of the current transform block relative to the top-left sample of the current picture,</w:t>
      </w:r>
    </w:p>
    <w:p w:rsidR="003B1BFE" w:rsidRPr="0056552F" w:rsidRDefault="003B1BFE" w:rsidP="003B1BFE">
      <w:pPr>
        <w:pStyle w:val="3D0"/>
      </w:pPr>
      <w:r w:rsidRPr="0056552F">
        <w:t>a variable predModeIntra specifying the intra prediction mode,</w:t>
      </w:r>
    </w:p>
    <w:p w:rsidR="003B1BFE" w:rsidRPr="0056552F" w:rsidRDefault="003B1BFE" w:rsidP="003B1BFE">
      <w:pPr>
        <w:pStyle w:val="3D0"/>
      </w:pPr>
      <w:r w:rsidRPr="0056552F">
        <w:t>a variable nTbS specifying the transform block size,</w:t>
      </w:r>
    </w:p>
    <w:p w:rsidR="003B1BFE" w:rsidRPr="0056552F" w:rsidRDefault="003B1BFE" w:rsidP="003B1BFE">
      <w:pPr>
        <w:pStyle w:val="3D0"/>
      </w:pPr>
      <w:r w:rsidRPr="0056552F">
        <w:t>a variable cIdx specifying the colour component of the current block.</w:t>
      </w:r>
    </w:p>
    <w:p w:rsidR="003B1BFE" w:rsidRPr="0056552F" w:rsidRDefault="003B1BFE" w:rsidP="003B1BFE">
      <w:pPr>
        <w:pStyle w:val="3N0"/>
        <w:rPr>
          <w:lang w:val="en-CA"/>
        </w:rPr>
      </w:pPr>
      <w:r w:rsidRPr="0056552F">
        <w:rPr>
          <w:lang w:val="en-CA"/>
        </w:rPr>
        <w:t>Outputs of this process are the predicted samples predSamples[ x ][ y ], with x, y = 0..nTbS − 1.</w:t>
      </w:r>
    </w:p>
    <w:p w:rsidR="003B1BFE" w:rsidRPr="0056552F" w:rsidRDefault="003B1BFE" w:rsidP="003B1BFE">
      <w:pPr>
        <w:pStyle w:val="3N0"/>
        <w:rPr>
          <w:lang w:val="en-CA"/>
        </w:rPr>
      </w:pPr>
      <w:r w:rsidRPr="0056552F">
        <w:rPr>
          <w:lang w:val="en-CA"/>
        </w:rPr>
        <w:t>The nTbS * 4 + 1 neighbouring samples p[ x ][ y ] that are constructed samples prior to the deblocking filter process, with x = −1, y = −1..nTbS * 2 − 1 and x = 0..nTbS * 2 − 1, y = −1, are derived as follows:</w:t>
      </w:r>
    </w:p>
    <w:p w:rsidR="003B1BFE" w:rsidRPr="0056552F" w:rsidRDefault="003B1BFE" w:rsidP="003B1BFE">
      <w:pPr>
        <w:pStyle w:val="3D0"/>
      </w:pPr>
      <w:r w:rsidRPr="0056552F">
        <w:t>The neighbouring location ( xNbCmp, yNbCmp ) is specified by:</w:t>
      </w:r>
    </w:p>
    <w:p w:rsidR="003B1BFE" w:rsidRPr="0056552F" w:rsidRDefault="003B1BFE">
      <w:pPr>
        <w:pStyle w:val="3E2"/>
        <w:rPr>
          <w:lang w:val="en-CA"/>
        </w:rPr>
      </w:pPr>
      <w:r w:rsidRPr="0056552F">
        <w:rPr>
          <w:lang w:val="en-CA"/>
        </w:rPr>
        <w:t>( xNbCmp, yNbCmp ) = ( xTbCmp + x, yTbCmp + y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75</w:t>
      </w:r>
      <w:r w:rsidRPr="0056552F">
        <w:rPr>
          <w:lang w:val="en-CA" w:eastAsia="ko-KR"/>
        </w:rPr>
        <w:fldChar w:fldCharType="end"/>
      </w:r>
      <w:r w:rsidRPr="0056552F">
        <w:rPr>
          <w:lang w:val="en-CA" w:eastAsia="ko-KR"/>
        </w:rPr>
        <w:t>)</w:t>
      </w:r>
    </w:p>
    <w:p w:rsidR="003B1BFE" w:rsidRPr="0056552F" w:rsidRDefault="003B1BFE" w:rsidP="003B1BFE">
      <w:pPr>
        <w:pStyle w:val="3D0"/>
      </w:pPr>
      <w:r w:rsidRPr="0056552F">
        <w:t>The current luma location ( xTbY, yTbY ) and the neighbouring luma location ( xNbY, yNbY ) are derived as follows:</w:t>
      </w:r>
    </w:p>
    <w:p w:rsidR="003B1BFE" w:rsidRPr="0056552F" w:rsidRDefault="003B1BFE" w:rsidP="003B1BFE">
      <w:pPr>
        <w:pStyle w:val="3E2"/>
        <w:rPr>
          <w:lang w:val="en-CA"/>
        </w:rPr>
      </w:pPr>
      <w:r w:rsidRPr="0056552F">
        <w:rPr>
          <w:lang w:val="en-CA"/>
        </w:rPr>
        <w:t>( xTbY, yTbY ) = ( cIdx  = =  0 ) ? ( xTbCmp, yTbCmp ) : ( xTbCmp * SubWidthC, yTbCmp * SubHeightC )</w:t>
      </w:r>
      <w:r w:rsidRPr="0056552F">
        <w:rPr>
          <w:lang w:val="en-CA"/>
        </w:rPr>
        <w:tab/>
      </w:r>
      <w:r w:rsidRPr="0056552F">
        <w:rPr>
          <w:lang w:val="en-CA"/>
        </w:rPr>
        <w:br/>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76</w:t>
      </w:r>
      <w:r w:rsidRPr="0056552F">
        <w:rPr>
          <w:lang w:val="en-CA" w:eastAsia="ko-KR"/>
        </w:rPr>
        <w:fldChar w:fldCharType="end"/>
      </w:r>
      <w:r w:rsidRPr="0056552F">
        <w:rPr>
          <w:lang w:val="en-CA" w:eastAsia="ko-KR"/>
        </w:rPr>
        <w:t>)</w:t>
      </w:r>
    </w:p>
    <w:p w:rsidR="003B1BFE" w:rsidRPr="0056552F" w:rsidRDefault="003B1BFE" w:rsidP="003B1BFE">
      <w:pPr>
        <w:pStyle w:val="3E2"/>
        <w:rPr>
          <w:lang w:val="en-CA"/>
        </w:rPr>
      </w:pPr>
      <w:r w:rsidRPr="0056552F">
        <w:rPr>
          <w:lang w:val="en-CA"/>
        </w:rPr>
        <w:t xml:space="preserve">( xNbY, yNbY ) = ( cIdx  = =  0 ) ? ( xNbCmp, yNbCmp ) : ( xNbCmp * </w:t>
      </w:r>
      <w:r w:rsidR="004D4122" w:rsidRPr="0056552F">
        <w:rPr>
          <w:lang w:val="en-CA"/>
        </w:rPr>
        <w:br/>
      </w:r>
      <w:r w:rsidR="004D4122" w:rsidRPr="0056552F">
        <w:rPr>
          <w:lang w:val="en-CA"/>
        </w:rPr>
        <w:tab/>
      </w:r>
      <w:r w:rsidRPr="0056552F">
        <w:rPr>
          <w:lang w:val="en-CA"/>
        </w:rPr>
        <w:t>SubWidthC, yNbCmp * SubHeightC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77</w:t>
      </w:r>
      <w:r w:rsidRPr="0056552F">
        <w:rPr>
          <w:lang w:val="en-CA" w:eastAsia="ko-KR"/>
        </w:rPr>
        <w:fldChar w:fldCharType="end"/>
      </w:r>
      <w:r w:rsidRPr="0056552F">
        <w:rPr>
          <w:lang w:val="en-CA" w:eastAsia="ko-KR"/>
        </w:rPr>
        <w:t>)</w:t>
      </w:r>
    </w:p>
    <w:p w:rsidR="003B1BFE" w:rsidRPr="0056552F" w:rsidRDefault="003B1BFE" w:rsidP="003B1BFE">
      <w:pPr>
        <w:pStyle w:val="3D0"/>
      </w:pPr>
      <w:r w:rsidRPr="0056552F">
        <w:t xml:space="preserve">The availability derivation process for a block in z-scan order as specified in clause </w:t>
      </w:r>
      <w:r w:rsidR="00035DFE" w:rsidRPr="0056552F">
        <w:fldChar w:fldCharType="begin" w:fldLock="1"/>
      </w:r>
      <w:r w:rsidR="00035DFE" w:rsidRPr="0056552F">
        <w:instrText xml:space="preserve"> REF _Ref331179883 \n \h </w:instrText>
      </w:r>
      <w:r w:rsidR="0056552F" w:rsidRPr="0056552F">
        <w:instrText xml:space="preserve"> \* MERGEFORMAT </w:instrText>
      </w:r>
      <w:r w:rsidR="00035DFE" w:rsidRPr="0056552F">
        <w:fldChar w:fldCharType="separate"/>
      </w:r>
      <w:r w:rsidR="00B145BA" w:rsidRPr="0056552F">
        <w:t>6.4.1</w:t>
      </w:r>
      <w:r w:rsidR="00035DFE" w:rsidRPr="0056552F">
        <w:fldChar w:fldCharType="end"/>
      </w:r>
      <w:r w:rsidRPr="0056552F">
        <w:t xml:space="preserve"> is invoked with the current luma location ( xCurr, yCurr ) set equal to ( xTbY, yTbY ) and the neighbouring luma location ( xNbY, yNbY ) as inputs, and the output is assigned to availableN.</w:t>
      </w:r>
    </w:p>
    <w:p w:rsidR="003B1BFE" w:rsidRPr="0056552F" w:rsidRDefault="003B1BFE" w:rsidP="003B1BFE">
      <w:pPr>
        <w:pStyle w:val="3D0"/>
      </w:pPr>
      <w:r w:rsidRPr="0056552F">
        <w:t>Each sample p[ x ][ y ] is derived as follows:</w:t>
      </w:r>
    </w:p>
    <w:p w:rsidR="003B1BFE" w:rsidRPr="0056552F" w:rsidRDefault="003B1BFE" w:rsidP="003B1BFE">
      <w:pPr>
        <w:pStyle w:val="3D1"/>
      </w:pPr>
      <w:r w:rsidRPr="0056552F">
        <w:t>If one or more of the following conditions are true, the sample p[ x ][ y ] is marked as "not available for intra prediction":</w:t>
      </w:r>
    </w:p>
    <w:p w:rsidR="003B1BFE" w:rsidRPr="0056552F" w:rsidRDefault="003B1BFE" w:rsidP="003B1BFE">
      <w:pPr>
        <w:pStyle w:val="3D2"/>
      </w:pPr>
      <w:r w:rsidRPr="0056552F">
        <w:t>The variable availableN is equal to FALSE.</w:t>
      </w:r>
    </w:p>
    <w:p w:rsidR="003B1BFE" w:rsidRPr="0056552F" w:rsidRDefault="003B1BFE" w:rsidP="003B1BFE">
      <w:pPr>
        <w:pStyle w:val="3D2"/>
      </w:pPr>
      <w:r w:rsidRPr="0056552F">
        <w:t>CuPredMode[ xNbY ][ yNbY ] is not equal to MODE_INTRA and constrained_intra_pred_flag is equal to 1.</w:t>
      </w:r>
    </w:p>
    <w:p w:rsidR="003B1BFE" w:rsidRPr="0056552F" w:rsidRDefault="003B1BFE" w:rsidP="003B1BFE">
      <w:pPr>
        <w:pStyle w:val="3D1"/>
      </w:pPr>
      <w:r w:rsidRPr="0056552F">
        <w:t>Otherwise, the sample p[ x ][ y ] is marked as "available for intra prediction" and the sample at the location ( xNbCmp, yNbCmp ) is assigned to p[ x ][ y ].</w:t>
      </w:r>
    </w:p>
    <w:p w:rsidR="003B1BFE" w:rsidRPr="0056552F" w:rsidRDefault="003B1BFE">
      <w:pPr>
        <w:pStyle w:val="3N0"/>
        <w:rPr>
          <w:lang w:val="en-CA"/>
        </w:rPr>
      </w:pPr>
      <w:r w:rsidRPr="0056552F">
        <w:rPr>
          <w:lang w:val="en-CA"/>
        </w:rPr>
        <w:t xml:space="preserve">When at least one sample p[ x ][ y ] with x = −1, y = −1..nTbS * 2 − 1 and x = 0..nTbS * 2 − 1, y = −1 is marked as "not available for intra prediction" and </w:t>
      </w:r>
      <w:r w:rsidR="00CA0C4B">
        <w:rPr>
          <w:lang w:val="en-CA"/>
        </w:rPr>
        <w:t>predModeIntra</w:t>
      </w:r>
      <w:r w:rsidRPr="0056552F">
        <w:rPr>
          <w:lang w:val="en-CA"/>
        </w:rPr>
        <w:t xml:space="preserve"> is not equal to </w:t>
      </w:r>
      <w:r w:rsidR="00CA0C4B">
        <w:rPr>
          <w:lang w:val="en-CA"/>
        </w:rPr>
        <w:t>INTRA_SINGLE</w:t>
      </w:r>
      <w:r w:rsidRPr="0056552F">
        <w:rPr>
          <w:lang w:val="en-CA"/>
        </w:rPr>
        <w:t xml:space="preserve">, the reference sample substitution process for intra sample prediction in clause </w:t>
      </w:r>
      <w:r w:rsidR="00035DFE" w:rsidRPr="0056552F">
        <w:rPr>
          <w:lang w:val="en-CA"/>
        </w:rPr>
        <w:fldChar w:fldCharType="begin" w:fldLock="1"/>
      </w:r>
      <w:r w:rsidR="00035DFE" w:rsidRPr="0056552F">
        <w:rPr>
          <w:lang w:val="en-CA"/>
        </w:rPr>
        <w:instrText xml:space="preserve"> REF _Ref295462130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4.4.2.2</w:t>
      </w:r>
      <w:r w:rsidR="00035DFE" w:rsidRPr="0056552F">
        <w:rPr>
          <w:lang w:val="en-CA"/>
        </w:rPr>
        <w:fldChar w:fldCharType="end"/>
      </w:r>
      <w:r w:rsidRPr="0056552F">
        <w:rPr>
          <w:lang w:val="en-CA"/>
        </w:rPr>
        <w:t xml:space="preserve"> is invoked with the samples p[ x ][ y ] with x = −1, y = −1..nTbS * 2 − 1 and x = 0..nTbS * 2 − 1, y = −1, nTbS, and cIdx as inputs, and the modified samples p[ x ][ y ] with x = −1, y = −1..nTbS * 2 − 1 and x = 0..nTbS * 2 − 1, y = −1 as output.</w:t>
      </w:r>
    </w:p>
    <w:p w:rsidR="003B1BFE" w:rsidRPr="0056552F" w:rsidRDefault="003B1BFE" w:rsidP="003B1BFE">
      <w:pPr>
        <w:pStyle w:val="3E0"/>
        <w:rPr>
          <w:lang w:val="en-CA"/>
        </w:rPr>
      </w:pPr>
      <w:r w:rsidRPr="0056552F">
        <w:rPr>
          <w:lang w:val="en-CA"/>
        </w:rPr>
        <w:t>Depending on the value of predModeIntra, the following ordered steps apply:</w:t>
      </w:r>
    </w:p>
    <w:p w:rsidR="003B1BFE" w:rsidRPr="0056552F" w:rsidRDefault="003B1BFE" w:rsidP="004D4122">
      <w:pPr>
        <w:pStyle w:val="3U1"/>
        <w:numPr>
          <w:ilvl w:val="1"/>
          <w:numId w:val="392"/>
        </w:numPr>
        <w:rPr>
          <w:lang w:val="en-CA"/>
        </w:rPr>
      </w:pPr>
      <w:r w:rsidRPr="0056552F">
        <w:rPr>
          <w:lang w:val="en-CA"/>
        </w:rPr>
        <w:t>When predModeIntra is in the range of 0 to 34, inclusive, intra_smoothing_disabled_flag is equal to 0, and either cIdx is equal to 0 or ChromaArrayType is equal to 3, the filtering process of neighbouring samples specified in clause </w:t>
      </w:r>
      <w:r w:rsidR="00035DFE" w:rsidRPr="0056552F">
        <w:rPr>
          <w:lang w:val="en-CA"/>
        </w:rPr>
        <w:fldChar w:fldCharType="begin" w:fldLock="1"/>
      </w:r>
      <w:r w:rsidR="00035DFE" w:rsidRPr="0056552F">
        <w:rPr>
          <w:lang w:val="en-CA"/>
        </w:rPr>
        <w:instrText xml:space="preserve"> REF _Ref287018737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4.4.2.3</w:t>
      </w:r>
      <w:r w:rsidR="00035DFE" w:rsidRPr="0056552F">
        <w:rPr>
          <w:lang w:val="en-CA"/>
        </w:rPr>
        <w:fldChar w:fldCharType="end"/>
      </w:r>
      <w:r w:rsidRPr="0056552F">
        <w:rPr>
          <w:lang w:val="en-CA"/>
        </w:rPr>
        <w:t xml:space="preserve"> is invoked with the sample array p, the transform block size nTbS and the colour component index cIdx as inputs, and the output is reassigned to the sample array p.</w:t>
      </w:r>
    </w:p>
    <w:p w:rsidR="003B1BFE" w:rsidRPr="0056552F" w:rsidRDefault="003B1BFE" w:rsidP="003B1BFE">
      <w:pPr>
        <w:pStyle w:val="3U1"/>
        <w:rPr>
          <w:lang w:val="en-CA"/>
        </w:rPr>
      </w:pPr>
      <w:r w:rsidRPr="0056552F">
        <w:rPr>
          <w:lang w:val="en-CA"/>
        </w:rPr>
        <w:t>The intra sample prediction process according to predModeIntra applies as follows:</w:t>
      </w:r>
    </w:p>
    <w:p w:rsidR="003B1BFE" w:rsidRPr="0056552F" w:rsidRDefault="003B1BFE" w:rsidP="003B1BFE">
      <w:pPr>
        <w:pStyle w:val="3D2"/>
      </w:pPr>
      <w:r w:rsidRPr="0056552F">
        <w:t xml:space="preserve">If predModeIntra is equal to INTRA_PLANAR, the corresponding intra prediction mode specified in clause </w:t>
      </w:r>
      <w:r w:rsidR="00035DFE" w:rsidRPr="0056552F">
        <w:fldChar w:fldCharType="begin" w:fldLock="1"/>
      </w:r>
      <w:r w:rsidR="00035DFE" w:rsidRPr="0056552F">
        <w:instrText xml:space="preserve"> REF _Ref414881514 \n \h </w:instrText>
      </w:r>
      <w:r w:rsidR="0056552F" w:rsidRPr="0056552F">
        <w:instrText xml:space="preserve"> \* MERGEFORMAT </w:instrText>
      </w:r>
      <w:r w:rsidR="00035DFE" w:rsidRPr="0056552F">
        <w:fldChar w:fldCharType="separate"/>
      </w:r>
      <w:r w:rsidR="00B145BA" w:rsidRPr="0056552F">
        <w:t>8.4.4.2.4</w:t>
      </w:r>
      <w:r w:rsidR="00035DFE" w:rsidRPr="0056552F">
        <w:fldChar w:fldCharType="end"/>
      </w:r>
      <w:r w:rsidRPr="0056552F">
        <w:t xml:space="preserve"> is invoked with the sample array p and the transform block size nTbS as inputs, and the output is the predicted sample array predSamples.</w:t>
      </w:r>
    </w:p>
    <w:p w:rsidR="003B1BFE" w:rsidRPr="0056552F" w:rsidRDefault="003B1BFE" w:rsidP="003B1BFE">
      <w:pPr>
        <w:pStyle w:val="3D2"/>
      </w:pPr>
      <w:r w:rsidRPr="0056552F">
        <w:t xml:space="preserve">Otherwise, if predModeIntra is equal to INTRA_DC, the corresponding intra prediction mode specified in clause </w:t>
      </w:r>
      <w:r w:rsidR="00035DFE" w:rsidRPr="0056552F">
        <w:fldChar w:fldCharType="begin" w:fldLock="1"/>
      </w:r>
      <w:r w:rsidR="00035DFE" w:rsidRPr="0056552F">
        <w:instrText xml:space="preserve"> REF _Ref414881515 \n \h </w:instrText>
      </w:r>
      <w:r w:rsidR="0056552F" w:rsidRPr="0056552F">
        <w:instrText xml:space="preserve"> \* MERGEFORMAT </w:instrText>
      </w:r>
      <w:r w:rsidR="00035DFE" w:rsidRPr="0056552F">
        <w:fldChar w:fldCharType="separate"/>
      </w:r>
      <w:r w:rsidR="00B145BA" w:rsidRPr="0056552F">
        <w:t>8.4.4.2.5</w:t>
      </w:r>
      <w:r w:rsidR="00035DFE" w:rsidRPr="0056552F">
        <w:fldChar w:fldCharType="end"/>
      </w:r>
      <w:r w:rsidRPr="0056552F">
        <w:t xml:space="preserve"> is invoked with the sample array p, the transform block size nTbS, and the colour component index cIdx as inputs, and the output is the predicted sample array predSamples.</w:t>
      </w:r>
    </w:p>
    <w:p w:rsidR="003B1BFE" w:rsidRPr="0056552F" w:rsidRDefault="003B1BFE" w:rsidP="003B1BFE">
      <w:pPr>
        <w:pStyle w:val="3D2"/>
      </w:pPr>
      <w:r w:rsidRPr="0056552F">
        <w:t xml:space="preserve">Otherwise, if predModeIntra is in the range of INTRA_ANGULAR2..INTRA_ANGULAR34, the corresponding intra prediction mode specified in clause </w:t>
      </w:r>
      <w:r w:rsidR="00035DFE" w:rsidRPr="0056552F">
        <w:fldChar w:fldCharType="begin" w:fldLock="1"/>
      </w:r>
      <w:r w:rsidR="00035DFE" w:rsidRPr="0056552F">
        <w:instrText xml:space="preserve"> REF _Ref414881516 \n \h </w:instrText>
      </w:r>
      <w:r w:rsidR="0056552F" w:rsidRPr="0056552F">
        <w:instrText xml:space="preserve"> \* MERGEFORMAT </w:instrText>
      </w:r>
      <w:r w:rsidR="00035DFE" w:rsidRPr="0056552F">
        <w:fldChar w:fldCharType="separate"/>
      </w:r>
      <w:r w:rsidR="00B145BA" w:rsidRPr="0056552F">
        <w:t>8.4.4.2.6</w:t>
      </w:r>
      <w:r w:rsidR="00035DFE" w:rsidRPr="0056552F">
        <w:fldChar w:fldCharType="end"/>
      </w:r>
      <w:r w:rsidRPr="0056552F">
        <w:t xml:space="preserve"> is invoked with the intra prediction mode predModeIntra, the sample array p, the transform block size nTbS, and the colour component index cIdx as inputs, and the output is the predicted sample array predSamples.</w:t>
      </w:r>
    </w:p>
    <w:p w:rsidR="003B1BFE" w:rsidRPr="0056552F" w:rsidRDefault="003B1BFE" w:rsidP="003B1BFE">
      <w:pPr>
        <w:pStyle w:val="3D2"/>
      </w:pPr>
      <w:r w:rsidRPr="0056552F">
        <w:t>Otherwise, if predModeIntra is equal to INTRA_WEDGE, the corresponding intra prediction mode specified in clause </w:t>
      </w:r>
      <w:r w:rsidRPr="0056552F">
        <w:fldChar w:fldCharType="begin" w:fldLock="1"/>
      </w:r>
      <w:r w:rsidRPr="0056552F">
        <w:instrText xml:space="preserve"> REF _Ref329744537 \r \h  \* MERGEFORMAT </w:instrText>
      </w:r>
      <w:r w:rsidRPr="0056552F">
        <w:fldChar w:fldCharType="separate"/>
      </w:r>
      <w:r w:rsidR="00B145BA" w:rsidRPr="0056552F">
        <w:t>I.8.4.4.2.2</w:t>
      </w:r>
      <w:r w:rsidRPr="0056552F">
        <w:fldChar w:fldCharType="end"/>
      </w:r>
      <w:r w:rsidRPr="0056552F">
        <w:t xml:space="preserve"> is invoked with the location ( xTbY, yTbY ), the sample array p, and the transform block size nTbS as inputs, and the output is the predicted sample array predSamples.</w:t>
      </w:r>
    </w:p>
    <w:p w:rsidR="003B1BFE" w:rsidRPr="0056552F" w:rsidRDefault="003B1BFE" w:rsidP="003B1BFE">
      <w:pPr>
        <w:pStyle w:val="3D2"/>
      </w:pPr>
      <w:r w:rsidRPr="0056552F">
        <w:t>Otherwise, if predModeIntra is equal to INTRA_CONTOUR, the corresponding intra prediction mode specified in clause </w:t>
      </w:r>
      <w:r w:rsidRPr="0056552F">
        <w:fldChar w:fldCharType="begin" w:fldLock="1"/>
      </w:r>
      <w:r w:rsidRPr="0056552F">
        <w:instrText xml:space="preserve"> REF _Ref331530302 \r \h  \* MERGEFORMAT </w:instrText>
      </w:r>
      <w:r w:rsidRPr="0056552F">
        <w:fldChar w:fldCharType="separate"/>
      </w:r>
      <w:r w:rsidR="00B145BA" w:rsidRPr="0056552F">
        <w:t>I.8.4.4.2.3</w:t>
      </w:r>
      <w:r w:rsidRPr="0056552F">
        <w:fldChar w:fldCharType="end"/>
      </w:r>
      <w:r w:rsidRPr="0056552F">
        <w:t xml:space="preserve"> is invoked with the location ( xTbY, yTbY ), the sample array p, and the transform block size nTbS as inputs, and the output is the predicted sample array predSamples.</w:t>
      </w:r>
    </w:p>
    <w:p w:rsidR="003B1BFE" w:rsidRPr="0056552F" w:rsidRDefault="003B1BFE" w:rsidP="003B1BFE">
      <w:pPr>
        <w:pStyle w:val="3D2"/>
      </w:pPr>
      <w:r w:rsidRPr="0056552F">
        <w:t>Otherwise, if predModeIntra is equal to INTRA_SINGLE, the corresponding intra prediction mode specified in clause </w:t>
      </w:r>
      <w:r w:rsidRPr="0056552F">
        <w:fldChar w:fldCharType="begin" w:fldLock="1"/>
      </w:r>
      <w:r w:rsidRPr="0056552F">
        <w:instrText xml:space="preserve"> REF _Ref394077333 \r \h  \* MERGEFORMAT </w:instrText>
      </w:r>
      <w:r w:rsidRPr="0056552F">
        <w:fldChar w:fldCharType="separate"/>
      </w:r>
      <w:r w:rsidR="00B145BA" w:rsidRPr="0056552F">
        <w:t>I.8.4.4.2.4</w:t>
      </w:r>
      <w:r w:rsidRPr="0056552F">
        <w:fldChar w:fldCharType="end"/>
      </w:r>
      <w:r w:rsidRPr="0056552F">
        <w:t xml:space="preserve"> is invoked with the location ( xTbY, yTbY ), the sample array p, and the transform block size nTbS as inputs, and the output is the predicted sample array predSamples.</w:t>
      </w:r>
    </w:p>
    <w:p w:rsidR="003B1BFE" w:rsidRPr="0056552F" w:rsidRDefault="003B1BFE" w:rsidP="003B1BFE">
      <w:pPr>
        <w:pStyle w:val="3H4"/>
        <w:numPr>
          <w:ilvl w:val="5"/>
          <w:numId w:val="383"/>
        </w:numPr>
        <w:tabs>
          <w:tab w:val="left" w:pos="1140"/>
          <w:tab w:val="left" w:pos="1361"/>
        </w:tabs>
        <w:ind w:left="1140" w:hanging="1140"/>
        <w:rPr>
          <w:lang w:eastAsia="ko-KR"/>
        </w:rPr>
      </w:pPr>
      <w:bookmarkStart w:id="7968" w:name="_Ref329744537"/>
      <w:r w:rsidRPr="0056552F">
        <w:t xml:space="preserve">Specification of intra prediction mode </w:t>
      </w:r>
      <w:r w:rsidRPr="0056552F">
        <w:rPr>
          <w:lang w:eastAsia="ko-KR"/>
        </w:rPr>
        <w:t>INTRA_</w:t>
      </w:r>
      <w:bookmarkEnd w:id="7968"/>
      <w:r w:rsidRPr="0056552F">
        <w:rPr>
          <w:lang w:eastAsia="ko-KR"/>
        </w:rPr>
        <w:t>WEDGE</w:t>
      </w:r>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Tb, yTb ) specifying the top-left sample of the current transform block relative to the top-left luma sample of the current picture,</w:t>
      </w:r>
    </w:p>
    <w:p w:rsidR="003B1BFE" w:rsidRPr="0056552F" w:rsidRDefault="003B1BFE" w:rsidP="003B1BFE">
      <w:pPr>
        <w:pStyle w:val="3D0"/>
      </w:pPr>
      <w:r w:rsidRPr="0056552F">
        <w:t xml:space="preserve">the </w:t>
      </w:r>
      <w:r w:rsidRPr="0056552F">
        <w:rPr>
          <w:lang w:eastAsia="ko-KR"/>
        </w:rPr>
        <w:t>neighbouring samples p[ x ][ y ], with x = −1, y = − 1..nTbS * 2 − 1 and x = 0..nTbS * 2 − 1, y = −1</w:t>
      </w:r>
      <w:r w:rsidRPr="0056552F">
        <w:t>,</w:t>
      </w:r>
    </w:p>
    <w:p w:rsidR="003B1BFE" w:rsidRPr="0056552F" w:rsidRDefault="003B1BFE" w:rsidP="003B1BFE">
      <w:pPr>
        <w:pStyle w:val="3D0"/>
        <w:rPr>
          <w:lang w:eastAsia="ko-KR"/>
        </w:rPr>
      </w:pPr>
      <w:r w:rsidRPr="0056552F">
        <w:t>a v</w:t>
      </w:r>
      <w:r w:rsidRPr="0056552F">
        <w:rPr>
          <w:lang w:eastAsia="ko-KR"/>
        </w:rPr>
        <w:t>ariable nTbS specifying the transform block size.</w:t>
      </w:r>
    </w:p>
    <w:p w:rsidR="003B1BFE" w:rsidRPr="0056552F" w:rsidRDefault="003B1BFE" w:rsidP="003B1BFE">
      <w:pPr>
        <w:pStyle w:val="3N0"/>
        <w:rPr>
          <w:lang w:val="en-CA" w:eastAsia="ko-KR"/>
        </w:rPr>
      </w:pPr>
      <w:r w:rsidRPr="0056552F">
        <w:rPr>
          <w:lang w:val="en-CA"/>
        </w:rPr>
        <w:t xml:space="preserve">Output of this process are the </w:t>
      </w:r>
      <w:r w:rsidRPr="0056552F">
        <w:rPr>
          <w:lang w:val="en-CA" w:eastAsia="ko-KR"/>
        </w:rPr>
        <w:t>predicted samples predSamples[ x ][ y ], with x, y = 0..nTbS − 1.</w:t>
      </w:r>
    </w:p>
    <w:p w:rsidR="003B1BFE" w:rsidRPr="0056552F" w:rsidRDefault="003B1BFE" w:rsidP="003B1BFE">
      <w:pPr>
        <w:pStyle w:val="3N0"/>
        <w:rPr>
          <w:lang w:val="en-CA" w:eastAsia="ko-KR"/>
        </w:rPr>
      </w:pPr>
      <w:r w:rsidRPr="0056552F">
        <w:rPr>
          <w:lang w:val="en-CA" w:eastAsia="de-DE"/>
        </w:rPr>
        <w:t>The list WedgePatternTable and the variable NumWedgePattern are specified by the derivation process for a wedgelet partition pattern table in clause </w:t>
      </w:r>
      <w:r w:rsidRPr="0056552F">
        <w:rPr>
          <w:lang w:val="en-CA" w:eastAsia="de-DE"/>
        </w:rPr>
        <w:fldChar w:fldCharType="begin" w:fldLock="1"/>
      </w:r>
      <w:r w:rsidRPr="0056552F">
        <w:rPr>
          <w:lang w:val="en-CA" w:eastAsia="de-DE"/>
        </w:rPr>
        <w:instrText xml:space="preserve"> REF _Ref413075681 \r \h  \* MERGEFORMAT </w:instrText>
      </w:r>
      <w:r w:rsidRPr="0056552F">
        <w:rPr>
          <w:lang w:val="en-CA" w:eastAsia="de-DE"/>
        </w:rPr>
      </w:r>
      <w:r w:rsidRPr="0056552F">
        <w:rPr>
          <w:lang w:val="en-CA" w:eastAsia="de-DE"/>
        </w:rPr>
        <w:fldChar w:fldCharType="separate"/>
      </w:r>
      <w:r w:rsidR="00B145BA" w:rsidRPr="0056552F">
        <w:rPr>
          <w:lang w:val="en-CA" w:eastAsia="de-DE"/>
        </w:rPr>
        <w:t>I.6.6</w:t>
      </w:r>
      <w:r w:rsidRPr="0056552F">
        <w:rPr>
          <w:lang w:val="en-CA" w:eastAsia="de-DE"/>
        </w:rPr>
        <w:fldChar w:fldCharType="end"/>
      </w:r>
      <w:r w:rsidRPr="0056552F">
        <w:rPr>
          <w:lang w:val="en-CA" w:eastAsia="de-DE"/>
        </w:rPr>
        <w:t>.</w:t>
      </w:r>
    </w:p>
    <w:p w:rsidR="003B1BFE" w:rsidRPr="0056552F" w:rsidRDefault="003B1BFE" w:rsidP="003B1BFE">
      <w:pPr>
        <w:pStyle w:val="3N0"/>
        <w:rPr>
          <w:lang w:val="en-CA" w:eastAsia="de-DE"/>
        </w:rPr>
      </w:pPr>
      <w:r w:rsidRPr="0056552F">
        <w:rPr>
          <w:lang w:val="en-CA" w:eastAsia="ko-KR"/>
        </w:rPr>
        <w:t>The partition pattern w</w:t>
      </w:r>
      <w:r w:rsidRPr="0056552F">
        <w:rPr>
          <w:lang w:val="en-CA" w:eastAsia="de-DE"/>
        </w:rPr>
        <w:t>edgePattern</w:t>
      </w:r>
      <w:r w:rsidRPr="0056552F">
        <w:rPr>
          <w:lang w:val="en-CA" w:eastAsia="ko-KR"/>
        </w:rPr>
        <w:t>[ x</w:t>
      </w:r>
      <w:r w:rsidRPr="0056552F">
        <w:rPr>
          <w:lang w:val="en-CA" w:eastAsia="de-DE"/>
        </w:rPr>
        <w:t> ][ </w:t>
      </w:r>
      <w:r w:rsidRPr="0056552F">
        <w:rPr>
          <w:lang w:val="en-CA" w:eastAsia="ko-KR"/>
        </w:rPr>
        <w:t>y ] with x, y = 0..nTbS − 1</w:t>
      </w:r>
      <w:r w:rsidRPr="0056552F">
        <w:rPr>
          <w:lang w:val="en-CA" w:eastAsia="de-DE"/>
        </w:rPr>
        <w:t xml:space="preserve"> is derived as follows:</w:t>
      </w:r>
    </w:p>
    <w:p w:rsidR="003B1BFE" w:rsidRPr="0056552F" w:rsidRDefault="003B1BFE" w:rsidP="003B1BFE">
      <w:pPr>
        <w:pStyle w:val="3E1"/>
        <w:rPr>
          <w:lang w:val="en-CA" w:eastAsia="de-DE"/>
        </w:rPr>
      </w:pPr>
      <w:r w:rsidRPr="0056552F">
        <w:rPr>
          <w:lang w:val="en-CA" w:eastAsia="ko-KR"/>
        </w:rPr>
        <w:t>w</w:t>
      </w:r>
      <w:r w:rsidRPr="0056552F">
        <w:rPr>
          <w:lang w:val="en-CA" w:eastAsia="de-DE"/>
        </w:rPr>
        <w:t>edgePattern = WedgePatternTable[ Log2( </w:t>
      </w:r>
      <w:r w:rsidRPr="0056552F">
        <w:rPr>
          <w:lang w:val="en-CA" w:eastAsia="ko-KR"/>
        </w:rPr>
        <w:t>nTbS </w:t>
      </w:r>
      <w:r w:rsidRPr="0056552F">
        <w:rPr>
          <w:lang w:val="en-CA" w:eastAsia="de-DE"/>
        </w:rPr>
        <w:t>) ][ wedge_full_tab_idx[</w:t>
      </w:r>
      <w:r w:rsidRPr="0056552F">
        <w:rPr>
          <w:lang w:val="en-CA" w:eastAsia="ko-KR"/>
        </w:rPr>
        <w:t> </w:t>
      </w:r>
      <w:r w:rsidRPr="0056552F">
        <w:rPr>
          <w:lang w:val="en-CA" w:eastAsia="de-DE"/>
        </w:rPr>
        <w:t>xTb</w:t>
      </w:r>
      <w:r w:rsidRPr="0056552F">
        <w:rPr>
          <w:lang w:val="en-CA" w:eastAsia="ko-KR"/>
        </w:rPr>
        <w:t> </w:t>
      </w:r>
      <w:r w:rsidRPr="0056552F">
        <w:rPr>
          <w:lang w:val="en-CA" w:eastAsia="de-DE"/>
        </w:rPr>
        <w:t>][</w:t>
      </w:r>
      <w:r w:rsidRPr="0056552F">
        <w:rPr>
          <w:lang w:val="en-CA" w:eastAsia="ko-KR"/>
        </w:rPr>
        <w:t> </w:t>
      </w:r>
      <w:r w:rsidRPr="0056552F">
        <w:rPr>
          <w:lang w:val="en-CA" w:eastAsia="de-DE"/>
        </w:rPr>
        <w:t>yTb</w:t>
      </w:r>
      <w:r w:rsidRPr="0056552F">
        <w:rPr>
          <w:lang w:val="en-CA" w:eastAsia="ko-KR"/>
        </w:rPr>
        <w:t> </w:t>
      </w:r>
      <w:r w:rsidRPr="0056552F">
        <w:rPr>
          <w:lang w:val="en-CA" w:eastAsia="de-DE"/>
        </w:rPr>
        <w:t>]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78</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lang w:val="en-CA" w:eastAsia="ko-KR"/>
        </w:rPr>
        <w:t>The depth sub-block partition DC value derivation and assignment process as specified in clause </w:t>
      </w:r>
      <w:r w:rsidRPr="0056552F">
        <w:rPr>
          <w:lang w:val="en-CA" w:eastAsia="ko-KR"/>
        </w:rPr>
        <w:fldChar w:fldCharType="begin" w:fldLock="1"/>
      </w:r>
      <w:r w:rsidRPr="0056552F">
        <w:rPr>
          <w:lang w:val="en-CA" w:eastAsia="ko-KR"/>
        </w:rPr>
        <w:instrText xml:space="preserve"> REF _Ref412477267 \r \h  \* MERGEFORMAT </w:instrText>
      </w:r>
      <w:r w:rsidRPr="0056552F">
        <w:rPr>
          <w:lang w:val="en-CA" w:eastAsia="ko-KR"/>
        </w:rPr>
      </w:r>
      <w:r w:rsidRPr="0056552F">
        <w:rPr>
          <w:lang w:val="en-CA" w:eastAsia="ko-KR"/>
        </w:rPr>
        <w:fldChar w:fldCharType="separate"/>
      </w:r>
      <w:r w:rsidR="00B145BA" w:rsidRPr="0056552F">
        <w:rPr>
          <w:lang w:val="en-CA" w:eastAsia="ko-KR"/>
        </w:rPr>
        <w:t>I.8.4.4.2.5</w:t>
      </w:r>
      <w:r w:rsidRPr="0056552F">
        <w:rPr>
          <w:lang w:val="en-CA" w:eastAsia="ko-KR"/>
        </w:rPr>
        <w:fldChar w:fldCharType="end"/>
      </w:r>
      <w:r w:rsidRPr="0056552F">
        <w:rPr>
          <w:lang w:val="en-CA" w:eastAsia="ko-KR"/>
        </w:rPr>
        <w:t xml:space="preserve"> is invoked with the neighbouring samples p[ x ][ y ], the partition pattern w</w:t>
      </w:r>
      <w:r w:rsidRPr="0056552F">
        <w:rPr>
          <w:lang w:val="en-CA" w:eastAsia="de-DE"/>
        </w:rPr>
        <w:t>edgePattern[</w:t>
      </w:r>
      <w:r w:rsidRPr="0056552F">
        <w:rPr>
          <w:lang w:val="en-CA" w:eastAsia="ko-KR"/>
        </w:rPr>
        <w:t> </w:t>
      </w:r>
      <w:r w:rsidRPr="0056552F">
        <w:rPr>
          <w:lang w:val="en-CA" w:eastAsia="de-DE"/>
        </w:rPr>
        <w:t>x</w:t>
      </w:r>
      <w:r w:rsidRPr="0056552F">
        <w:rPr>
          <w:lang w:val="en-CA" w:eastAsia="ko-KR"/>
        </w:rPr>
        <w:t> </w:t>
      </w:r>
      <w:r w:rsidRPr="0056552F">
        <w:rPr>
          <w:lang w:val="en-CA" w:eastAsia="de-DE"/>
        </w:rPr>
        <w:t>][</w:t>
      </w:r>
      <w:r w:rsidRPr="0056552F">
        <w:rPr>
          <w:lang w:val="en-CA" w:eastAsia="ko-KR"/>
        </w:rPr>
        <w:t> </w:t>
      </w:r>
      <w:r w:rsidRPr="0056552F">
        <w:rPr>
          <w:lang w:val="en-CA" w:eastAsia="de-DE"/>
        </w:rPr>
        <w:t>y</w:t>
      </w:r>
      <w:r w:rsidRPr="0056552F">
        <w:rPr>
          <w:lang w:val="en-CA" w:eastAsia="ko-KR"/>
        </w:rPr>
        <w:t> </w:t>
      </w:r>
      <w:r w:rsidRPr="0056552F">
        <w:rPr>
          <w:lang w:val="en-CA" w:eastAsia="de-DE"/>
        </w:rPr>
        <w:t>]</w:t>
      </w:r>
      <w:r w:rsidRPr="0056552F">
        <w:rPr>
          <w:lang w:val="en-CA" w:eastAsia="ko-KR"/>
        </w:rPr>
        <w:t xml:space="preserve">, the luma location </w:t>
      </w:r>
      <w:r w:rsidRPr="0056552F">
        <w:rPr>
          <w:lang w:val="en-CA"/>
        </w:rPr>
        <w:t>( x</w:t>
      </w:r>
      <w:r w:rsidRPr="0056552F">
        <w:rPr>
          <w:lang w:val="en-CA" w:eastAsia="de-DE"/>
        </w:rPr>
        <w:t>Tb</w:t>
      </w:r>
      <w:r w:rsidRPr="0056552F">
        <w:rPr>
          <w:lang w:val="en-CA"/>
        </w:rPr>
        <w:t>, y</w:t>
      </w:r>
      <w:r w:rsidRPr="0056552F">
        <w:rPr>
          <w:lang w:val="en-CA" w:eastAsia="de-DE"/>
        </w:rPr>
        <w:t>Tb</w:t>
      </w:r>
      <w:r w:rsidRPr="0056552F">
        <w:rPr>
          <w:lang w:val="en-CA"/>
        </w:rPr>
        <w:t xml:space="preserve"> ), </w:t>
      </w:r>
      <w:r w:rsidRPr="0056552F">
        <w:rPr>
          <w:lang w:val="en-CA" w:eastAsia="ko-KR"/>
        </w:rPr>
        <w:t>and the transform size nTbS</w:t>
      </w:r>
      <w:r w:rsidRPr="0056552F">
        <w:rPr>
          <w:lang w:val="en-CA"/>
        </w:rPr>
        <w:t xml:space="preserve"> </w:t>
      </w:r>
      <w:r w:rsidRPr="0056552F">
        <w:rPr>
          <w:lang w:val="en-CA" w:eastAsia="ko-KR"/>
        </w:rPr>
        <w:t>as inputs, and the output is assigned to predSamples[ x</w:t>
      </w:r>
      <w:r w:rsidRPr="0056552F">
        <w:rPr>
          <w:lang w:val="en-CA" w:eastAsia="de-DE"/>
        </w:rPr>
        <w:t> ][ </w:t>
      </w:r>
      <w:r w:rsidRPr="0056552F">
        <w:rPr>
          <w:lang w:val="en-CA" w:eastAsia="ko-KR"/>
        </w:rPr>
        <w:t>y ].</w:t>
      </w:r>
    </w:p>
    <w:p w:rsidR="003B1BFE" w:rsidRPr="0056552F" w:rsidRDefault="003B1BFE" w:rsidP="003B1BFE">
      <w:pPr>
        <w:pStyle w:val="3H4"/>
        <w:numPr>
          <w:ilvl w:val="5"/>
          <w:numId w:val="383"/>
        </w:numPr>
        <w:tabs>
          <w:tab w:val="left" w:pos="1140"/>
          <w:tab w:val="left" w:pos="1361"/>
        </w:tabs>
        <w:ind w:left="1140" w:hanging="1140"/>
        <w:rPr>
          <w:lang w:eastAsia="ko-KR"/>
        </w:rPr>
      </w:pPr>
      <w:bookmarkStart w:id="7969" w:name="_Ref331530302"/>
      <w:r w:rsidRPr="0056552F">
        <w:t>Specification of intra prediction mode INTRA_CONTOUR</w:t>
      </w:r>
      <w:bookmarkEnd w:id="7969"/>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w:t>
      </w:r>
      <w:r w:rsidRPr="0056552F">
        <w:rPr>
          <w:lang w:eastAsia="de-DE"/>
        </w:rPr>
        <w:t>Tb</w:t>
      </w:r>
      <w:r w:rsidRPr="0056552F">
        <w:t>, y</w:t>
      </w:r>
      <w:r w:rsidRPr="0056552F">
        <w:rPr>
          <w:lang w:eastAsia="de-DE"/>
        </w:rPr>
        <w:t>Tb</w:t>
      </w:r>
      <w:r w:rsidRPr="0056552F">
        <w:t> ) specifying the top-left sample of the current transform block relative to the top-left luma sample of the current picture,</w:t>
      </w:r>
    </w:p>
    <w:p w:rsidR="003B1BFE" w:rsidRPr="0056552F" w:rsidRDefault="003B1BFE" w:rsidP="003B1BFE">
      <w:pPr>
        <w:pStyle w:val="3D0"/>
      </w:pPr>
      <w:r w:rsidRPr="0056552F">
        <w:t xml:space="preserve">the </w:t>
      </w:r>
      <w:r w:rsidRPr="0056552F">
        <w:rPr>
          <w:lang w:eastAsia="ko-KR"/>
        </w:rPr>
        <w:t>neighbouring samples p[ x ][ y ], with x = −1, y = −1..nTbS * 2 − 1 and x = 0..nTbS * 2 − 1, y = −1</w:t>
      </w:r>
      <w:r w:rsidRPr="0056552F">
        <w:t>,</w:t>
      </w:r>
    </w:p>
    <w:p w:rsidR="003B1BFE" w:rsidRPr="0056552F" w:rsidRDefault="003B1BFE" w:rsidP="003B1BFE">
      <w:pPr>
        <w:pStyle w:val="3D0"/>
        <w:rPr>
          <w:lang w:eastAsia="ko-KR"/>
        </w:rPr>
      </w:pPr>
      <w:r w:rsidRPr="0056552F">
        <w:t>a v</w:t>
      </w:r>
      <w:r w:rsidRPr="0056552F">
        <w:rPr>
          <w:lang w:eastAsia="ko-KR"/>
        </w:rPr>
        <w:t>ariable nTbS specifying the transform block size.</w:t>
      </w:r>
    </w:p>
    <w:p w:rsidR="003B1BFE" w:rsidRPr="0056552F" w:rsidRDefault="003B1BFE" w:rsidP="003B1BFE">
      <w:pPr>
        <w:pStyle w:val="3N0"/>
        <w:rPr>
          <w:lang w:val="en-CA" w:eastAsia="ko-KR"/>
        </w:rPr>
      </w:pPr>
      <w:r w:rsidRPr="0056552F">
        <w:rPr>
          <w:lang w:val="en-CA"/>
        </w:rPr>
        <w:t xml:space="preserve">Output of this process are the </w:t>
      </w:r>
      <w:r w:rsidRPr="0056552F">
        <w:rPr>
          <w:lang w:val="en-CA" w:eastAsia="ko-KR"/>
        </w:rPr>
        <w:t>predicted samples predSamples[ x ][ y ], with x, y = 0..nTbS − 1.</w:t>
      </w:r>
    </w:p>
    <w:p w:rsidR="003B1BFE" w:rsidRPr="0056552F" w:rsidRDefault="003B1BFE" w:rsidP="003B1BFE">
      <w:pPr>
        <w:pStyle w:val="3N0"/>
        <w:rPr>
          <w:lang w:val="en-CA" w:eastAsia="ko-KR"/>
        </w:rPr>
      </w:pPr>
      <w:bookmarkStart w:id="7970" w:name="_Ref327441557"/>
      <w:r w:rsidRPr="0056552F">
        <w:rPr>
          <w:lang w:val="en-CA" w:eastAsia="ko-KR"/>
        </w:rPr>
        <w:t>The partition pattern contourPattern[ x ][ y ], with x, y = 0..nTbS − 1 is derived as follows:</w:t>
      </w:r>
    </w:p>
    <w:p w:rsidR="003B1BFE" w:rsidRPr="0056552F" w:rsidRDefault="003B1BFE" w:rsidP="003B1BFE">
      <w:pPr>
        <w:pStyle w:val="3D0"/>
        <w:rPr>
          <w:lang w:eastAsia="ko-KR"/>
        </w:rPr>
      </w:pPr>
      <w:r w:rsidRPr="0056552F">
        <w:t xml:space="preserve">The variable refSamples is set equal to the </w:t>
      </w:r>
      <w:r w:rsidRPr="0056552F">
        <w:rPr>
          <w:noProof/>
        </w:rPr>
        <w:t>reconstructed picture sample array S</w:t>
      </w:r>
      <w:r w:rsidRPr="0056552F">
        <w:rPr>
          <w:noProof/>
          <w:vertAlign w:val="subscript"/>
        </w:rPr>
        <w:t>L</w:t>
      </w:r>
      <w:r w:rsidRPr="0056552F">
        <w:t xml:space="preserve"> of the picture TexturePic.</w:t>
      </w:r>
    </w:p>
    <w:p w:rsidR="003B1BFE" w:rsidRPr="0056552F" w:rsidRDefault="003B1BFE" w:rsidP="003B1BFE">
      <w:pPr>
        <w:pStyle w:val="3D0"/>
      </w:pPr>
      <w:r w:rsidRPr="0056552F">
        <w:t>The variable threshVal is derived as follows:</w:t>
      </w:r>
    </w:p>
    <w:p w:rsidR="003B1BFE" w:rsidRPr="0056552F" w:rsidRDefault="003B1BFE" w:rsidP="003B1BFE">
      <w:pPr>
        <w:pStyle w:val="3E2"/>
      </w:pPr>
      <w:r w:rsidRPr="0056552F">
        <w:t>threshVal = ( refSamples[ xTb ][ yTb ] + refSamples[ xTb ][ yTb + n</w:t>
      </w:r>
      <w:r w:rsidRPr="0056552F">
        <w:rPr>
          <w:lang w:eastAsia="ko-KR"/>
        </w:rPr>
        <w:t>TbS</w:t>
      </w:r>
      <w:r w:rsidRPr="0056552F">
        <w:t xml:space="preserve"> − 1 ] </w:t>
      </w:r>
      <w:r w:rsidRPr="0056552F">
        <w:tab/>
      </w:r>
      <w:r w:rsidRPr="0056552F">
        <w:br/>
      </w:r>
      <w:r w:rsidRPr="0056552F">
        <w:tab/>
        <w:t>+ refSamples[ xTb + </w:t>
      </w:r>
      <w:r w:rsidRPr="0056552F">
        <w:rPr>
          <w:lang w:eastAsia="ko-KR"/>
        </w:rPr>
        <w:t>nTbS</w:t>
      </w:r>
      <w:r w:rsidRPr="0056552F">
        <w:t> − 1 ][ yTb ] + refSamples[ xTb + </w:t>
      </w:r>
      <w:r w:rsidRPr="0056552F">
        <w:rPr>
          <w:lang w:eastAsia="ko-KR"/>
        </w:rPr>
        <w:t>nTbS</w:t>
      </w:r>
      <w:r w:rsidRPr="0056552F">
        <w:t xml:space="preserve"> − 1 ][ yTb + </w:t>
      </w:r>
      <w:r w:rsidRPr="0056552F">
        <w:rPr>
          <w:lang w:eastAsia="ko-KR"/>
        </w:rPr>
        <w:t>nTbS</w:t>
      </w:r>
      <w:r w:rsidRPr="0056552F">
        <w:t> − 1 ] )  &gt;&gt;  2</w:t>
      </w:r>
      <w:r w:rsidRPr="0056552F">
        <w:tab/>
        <w:t>(</w:t>
      </w:r>
      <w:r w:rsidRPr="0056552F">
        <w:fldChar w:fldCharType="begin" w:fldLock="1"/>
      </w:r>
      <w:r w:rsidRPr="0056552F">
        <w:instrText xml:space="preserve"> REF H \h  \* MERGEFORMAT </w:instrText>
      </w:r>
      <w:r w:rsidRPr="0056552F">
        <w:fldChar w:fldCharType="separate"/>
      </w:r>
      <w:r w:rsidR="00B145BA" w:rsidRPr="00F2446D">
        <w:rPr>
          <w:lang w:eastAsia="ko-KR"/>
        </w:rPr>
        <w:t>I</w:t>
      </w:r>
      <w:r w:rsidRPr="0056552F">
        <w:fldChar w:fldCharType="end"/>
      </w:r>
      <w:r w:rsidR="009106B4">
        <w:t>-</w:t>
      </w:r>
      <w:r w:rsidRPr="0056552F">
        <w:fldChar w:fldCharType="begin" w:fldLock="1"/>
      </w:r>
      <w:r w:rsidRPr="0056552F">
        <w:instrText xml:space="preserve"> SEQ Equation \* ARABIC </w:instrText>
      </w:r>
      <w:r w:rsidRPr="0056552F">
        <w:fldChar w:fldCharType="separate"/>
      </w:r>
      <w:r w:rsidR="00B145BA" w:rsidRPr="0056552F">
        <w:rPr>
          <w:noProof/>
        </w:rPr>
        <w:t>79</w:t>
      </w:r>
      <w:r w:rsidRPr="0056552F">
        <w:fldChar w:fldCharType="end"/>
      </w:r>
      <w:r w:rsidRPr="0056552F">
        <w:t>)</w:t>
      </w:r>
    </w:p>
    <w:p w:rsidR="003B1BFE" w:rsidRPr="0056552F" w:rsidRDefault="003B1BFE" w:rsidP="003B1BFE">
      <w:pPr>
        <w:pStyle w:val="3D0"/>
        <w:rPr>
          <w:lang w:eastAsia="de-DE"/>
        </w:rPr>
      </w:pPr>
      <w:r w:rsidRPr="0056552F">
        <w:rPr>
          <w:lang w:eastAsia="de-DE"/>
        </w:rPr>
        <w:t>F</w:t>
      </w:r>
      <w:r w:rsidRPr="0056552F">
        <w:rPr>
          <w:lang w:eastAsia="ko-KR"/>
        </w:rPr>
        <w:t>or x = 0..</w:t>
      </w:r>
      <w:r w:rsidRPr="0056552F">
        <w:t>nTbS</w:t>
      </w:r>
      <w:r w:rsidRPr="0056552F">
        <w:rPr>
          <w:lang w:eastAsia="ko-KR"/>
        </w:rPr>
        <w:t> − 1 and y = 0..</w:t>
      </w:r>
      <w:r w:rsidRPr="0056552F">
        <w:t>nTbS</w:t>
      </w:r>
      <w:r w:rsidRPr="0056552F">
        <w:rPr>
          <w:lang w:eastAsia="ko-KR"/>
        </w:rPr>
        <w:t> − 1, the following applies:</w:t>
      </w:r>
    </w:p>
    <w:p w:rsidR="003B1BFE" w:rsidRPr="0056552F" w:rsidRDefault="003B1BFE" w:rsidP="003B1BFE">
      <w:pPr>
        <w:pStyle w:val="3E2"/>
        <w:rPr>
          <w:lang w:val="en-CA"/>
        </w:rPr>
      </w:pPr>
      <w:r w:rsidRPr="0056552F">
        <w:rPr>
          <w:lang w:val="en-CA" w:eastAsia="ko-KR"/>
        </w:rPr>
        <w:t>contour</w:t>
      </w:r>
      <w:r w:rsidRPr="0056552F">
        <w:rPr>
          <w:lang w:val="en-CA" w:eastAsia="de-DE"/>
        </w:rPr>
        <w:t>Pattern</w:t>
      </w:r>
      <w:r w:rsidRPr="0056552F">
        <w:rPr>
          <w:lang w:val="en-CA" w:eastAsia="ko-KR"/>
        </w:rPr>
        <w:t>[ x</w:t>
      </w:r>
      <w:r w:rsidRPr="0056552F">
        <w:rPr>
          <w:lang w:val="en-CA" w:eastAsia="de-DE"/>
        </w:rPr>
        <w:t> ][ </w:t>
      </w:r>
      <w:r w:rsidRPr="0056552F">
        <w:rPr>
          <w:lang w:val="en-CA" w:eastAsia="ko-KR"/>
        </w:rPr>
        <w:t xml:space="preserve">y ] = ( </w:t>
      </w:r>
      <w:r w:rsidRPr="0056552F">
        <w:rPr>
          <w:lang w:val="en-CA" w:eastAsia="de-DE"/>
        </w:rPr>
        <w:t>refSamples[ xTb + x ][ yTb + y ] &gt; threshVal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0</w:t>
      </w:r>
      <w:r w:rsidRPr="0056552F">
        <w:rPr>
          <w:lang w:val="en-CA" w:eastAsia="ko-KR"/>
        </w:rPr>
        <w:fldChar w:fldCharType="end"/>
      </w:r>
      <w:r w:rsidRPr="0056552F">
        <w:rPr>
          <w:lang w:val="en-CA" w:eastAsia="ko-KR"/>
        </w:rPr>
        <w:t>)</w:t>
      </w:r>
    </w:p>
    <w:p w:rsidR="003B1BFE" w:rsidRPr="0056552F" w:rsidRDefault="003B1BFE" w:rsidP="003B1BFE">
      <w:pPr>
        <w:pStyle w:val="3E0"/>
        <w:rPr>
          <w:lang w:val="en-CA"/>
        </w:rPr>
      </w:pPr>
      <w:r w:rsidRPr="0056552F">
        <w:rPr>
          <w:lang w:val="en-CA" w:eastAsia="ko-KR"/>
        </w:rPr>
        <w:t>The depth sub-block partition DC value derivation and assignment process as specified in clause </w:t>
      </w:r>
      <w:r w:rsidRPr="0056552F">
        <w:rPr>
          <w:lang w:val="en-CA" w:eastAsia="ko-KR"/>
        </w:rPr>
        <w:fldChar w:fldCharType="begin" w:fldLock="1"/>
      </w:r>
      <w:r w:rsidRPr="0056552F">
        <w:rPr>
          <w:lang w:val="en-CA" w:eastAsia="ko-KR"/>
        </w:rPr>
        <w:instrText xml:space="preserve"> REF _Ref412477267 \r \h  \* MERGEFORMAT </w:instrText>
      </w:r>
      <w:r w:rsidRPr="0056552F">
        <w:rPr>
          <w:lang w:val="en-CA" w:eastAsia="ko-KR"/>
        </w:rPr>
      </w:r>
      <w:r w:rsidRPr="0056552F">
        <w:rPr>
          <w:lang w:val="en-CA" w:eastAsia="ko-KR"/>
        </w:rPr>
        <w:fldChar w:fldCharType="separate"/>
      </w:r>
      <w:r w:rsidR="00B145BA" w:rsidRPr="0056552F">
        <w:rPr>
          <w:lang w:val="en-CA" w:eastAsia="ko-KR"/>
        </w:rPr>
        <w:t>I.8.4.4.2.5</w:t>
      </w:r>
      <w:r w:rsidRPr="0056552F">
        <w:rPr>
          <w:lang w:val="en-CA" w:eastAsia="ko-KR"/>
        </w:rPr>
        <w:fldChar w:fldCharType="end"/>
      </w:r>
      <w:r w:rsidRPr="0056552F">
        <w:rPr>
          <w:lang w:val="en-CA" w:eastAsia="ko-KR"/>
        </w:rPr>
        <w:t xml:space="preserve"> is invoked with the neighbouring samples p[ x ][ y ], the partition pattern </w:t>
      </w:r>
      <w:r w:rsidRPr="0056552F">
        <w:rPr>
          <w:lang w:val="en-CA" w:eastAsia="de-DE"/>
        </w:rPr>
        <w:t>contourPattern[</w:t>
      </w:r>
      <w:r w:rsidRPr="0056552F">
        <w:rPr>
          <w:lang w:val="en-CA" w:eastAsia="ko-KR"/>
        </w:rPr>
        <w:t> </w:t>
      </w:r>
      <w:r w:rsidRPr="0056552F">
        <w:rPr>
          <w:lang w:val="en-CA" w:eastAsia="de-DE"/>
        </w:rPr>
        <w:t>x</w:t>
      </w:r>
      <w:r w:rsidRPr="0056552F">
        <w:rPr>
          <w:lang w:val="en-CA" w:eastAsia="ko-KR"/>
        </w:rPr>
        <w:t> </w:t>
      </w:r>
      <w:r w:rsidRPr="0056552F">
        <w:rPr>
          <w:lang w:val="en-CA" w:eastAsia="de-DE"/>
        </w:rPr>
        <w:t>][</w:t>
      </w:r>
      <w:r w:rsidRPr="0056552F">
        <w:rPr>
          <w:lang w:val="en-CA" w:eastAsia="ko-KR"/>
        </w:rPr>
        <w:t> </w:t>
      </w:r>
      <w:r w:rsidRPr="0056552F">
        <w:rPr>
          <w:lang w:val="en-CA" w:eastAsia="de-DE"/>
        </w:rPr>
        <w:t>y</w:t>
      </w:r>
      <w:r w:rsidRPr="0056552F">
        <w:rPr>
          <w:lang w:val="en-CA" w:eastAsia="ko-KR"/>
        </w:rPr>
        <w:t> </w:t>
      </w:r>
      <w:r w:rsidRPr="0056552F">
        <w:rPr>
          <w:lang w:val="en-CA" w:eastAsia="de-DE"/>
        </w:rPr>
        <w:t>]</w:t>
      </w:r>
      <w:r w:rsidRPr="0056552F">
        <w:rPr>
          <w:lang w:val="en-CA" w:eastAsia="ko-KR"/>
        </w:rPr>
        <w:t xml:space="preserve">, the luma location </w:t>
      </w:r>
      <w:r w:rsidRPr="0056552F">
        <w:rPr>
          <w:lang w:val="en-CA"/>
        </w:rPr>
        <w:t>( x</w:t>
      </w:r>
      <w:r w:rsidRPr="0056552F">
        <w:rPr>
          <w:lang w:val="en-CA" w:eastAsia="de-DE"/>
        </w:rPr>
        <w:t>Tb</w:t>
      </w:r>
      <w:r w:rsidRPr="0056552F">
        <w:rPr>
          <w:lang w:val="en-CA"/>
        </w:rPr>
        <w:t>, y</w:t>
      </w:r>
      <w:r w:rsidRPr="0056552F">
        <w:rPr>
          <w:lang w:val="en-CA" w:eastAsia="de-DE"/>
        </w:rPr>
        <w:t>Tb</w:t>
      </w:r>
      <w:r w:rsidRPr="0056552F">
        <w:rPr>
          <w:lang w:val="en-CA"/>
        </w:rPr>
        <w:t xml:space="preserve"> ), </w:t>
      </w:r>
      <w:r w:rsidRPr="0056552F">
        <w:rPr>
          <w:lang w:val="en-CA" w:eastAsia="ko-KR"/>
        </w:rPr>
        <w:t>and the transform size nTbS</w:t>
      </w:r>
      <w:r w:rsidRPr="0056552F">
        <w:rPr>
          <w:lang w:val="en-CA"/>
        </w:rPr>
        <w:t xml:space="preserve"> </w:t>
      </w:r>
      <w:r w:rsidRPr="0056552F">
        <w:rPr>
          <w:lang w:val="en-CA" w:eastAsia="ko-KR"/>
        </w:rPr>
        <w:t>as inputs, and the output is assigned to predSamples[ x</w:t>
      </w:r>
      <w:r w:rsidRPr="0056552F">
        <w:rPr>
          <w:lang w:val="en-CA" w:eastAsia="de-DE"/>
        </w:rPr>
        <w:t> ][ </w:t>
      </w:r>
      <w:r w:rsidRPr="0056552F">
        <w:rPr>
          <w:lang w:val="en-CA" w:eastAsia="ko-KR"/>
        </w:rPr>
        <w:t>y ].</w:t>
      </w:r>
    </w:p>
    <w:p w:rsidR="003B1BFE" w:rsidRPr="0056552F" w:rsidRDefault="003B1BFE" w:rsidP="003B1BFE">
      <w:pPr>
        <w:pStyle w:val="3H4"/>
        <w:numPr>
          <w:ilvl w:val="5"/>
          <w:numId w:val="383"/>
        </w:numPr>
        <w:tabs>
          <w:tab w:val="left" w:pos="1140"/>
          <w:tab w:val="left" w:pos="1361"/>
        </w:tabs>
        <w:ind w:left="1140" w:hanging="1140"/>
        <w:rPr>
          <w:lang w:eastAsia="ko-KR"/>
        </w:rPr>
      </w:pPr>
      <w:bookmarkStart w:id="7971" w:name="_Toc364427336"/>
      <w:bookmarkStart w:id="7972" w:name="_Toc364692806"/>
      <w:bookmarkStart w:id="7973" w:name="_Toc365463610"/>
      <w:bookmarkStart w:id="7974" w:name="_Ref394077333"/>
      <w:bookmarkStart w:id="7975" w:name="_Ref342862596"/>
      <w:bookmarkStart w:id="7976" w:name="_Ref366173082"/>
      <w:bookmarkStart w:id="7977" w:name="_Ref332886878"/>
      <w:bookmarkStart w:id="7978" w:name="_Toc333224215"/>
      <w:bookmarkEnd w:id="7970"/>
      <w:bookmarkEnd w:id="7971"/>
      <w:bookmarkEnd w:id="7972"/>
      <w:bookmarkEnd w:id="7973"/>
      <w:r w:rsidRPr="0056552F">
        <w:t>Specification of intra prediction mode INTRA_SINGLE</w:t>
      </w:r>
      <w:bookmarkEnd w:id="7974"/>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w:t>
      </w:r>
      <w:r w:rsidRPr="0056552F">
        <w:rPr>
          <w:lang w:eastAsia="de-DE"/>
        </w:rPr>
        <w:t>Tb</w:t>
      </w:r>
      <w:r w:rsidRPr="0056552F">
        <w:t>, y</w:t>
      </w:r>
      <w:r w:rsidRPr="0056552F">
        <w:rPr>
          <w:lang w:eastAsia="de-DE"/>
        </w:rPr>
        <w:t>Tb</w:t>
      </w:r>
      <w:r w:rsidRPr="0056552F">
        <w:t> ) specifying the top-left sample of the current transform block relative to the top-left luma sample of the current picture,</w:t>
      </w:r>
    </w:p>
    <w:p w:rsidR="003B1BFE" w:rsidRPr="0056552F" w:rsidRDefault="003B1BFE" w:rsidP="003B1BFE">
      <w:pPr>
        <w:pStyle w:val="3D0"/>
      </w:pPr>
      <w:r w:rsidRPr="0056552F">
        <w:t xml:space="preserve">the </w:t>
      </w:r>
      <w:r w:rsidRPr="0056552F">
        <w:rPr>
          <w:lang w:eastAsia="ko-KR"/>
        </w:rPr>
        <w:t>neighbouring samples p[ x ][ y ], with x = −1, y = −1..nTbS * 2 − 1 and x = 0..nTbS * 2 − 1, y = −1</w:t>
      </w:r>
      <w:r w:rsidRPr="0056552F">
        <w:t>,</w:t>
      </w:r>
    </w:p>
    <w:p w:rsidR="003B1BFE" w:rsidRPr="0056552F" w:rsidRDefault="003B1BFE" w:rsidP="003B1BFE">
      <w:pPr>
        <w:pStyle w:val="3D0"/>
        <w:rPr>
          <w:lang w:eastAsia="ko-KR"/>
        </w:rPr>
      </w:pPr>
      <w:r w:rsidRPr="0056552F">
        <w:t>a v</w:t>
      </w:r>
      <w:r w:rsidRPr="0056552F">
        <w:rPr>
          <w:lang w:eastAsia="ko-KR"/>
        </w:rPr>
        <w:t>ariable nTbS specifying the transform block size.</w:t>
      </w:r>
    </w:p>
    <w:p w:rsidR="003B1BFE" w:rsidRPr="0056552F" w:rsidRDefault="003B1BFE" w:rsidP="003B1BFE">
      <w:pPr>
        <w:pStyle w:val="3N0"/>
        <w:rPr>
          <w:lang w:val="en-CA" w:eastAsia="ko-KR"/>
        </w:rPr>
      </w:pPr>
      <w:r w:rsidRPr="0056552F">
        <w:rPr>
          <w:lang w:val="en-CA"/>
        </w:rPr>
        <w:t xml:space="preserve">Output of this process are the </w:t>
      </w:r>
      <w:r w:rsidRPr="0056552F">
        <w:rPr>
          <w:lang w:val="en-CA" w:eastAsia="ko-KR"/>
        </w:rPr>
        <w:t>predicted samples predSamples[ x ][ y ], with x, y = 0..nTbS − 1.</w:t>
      </w:r>
    </w:p>
    <w:p w:rsidR="003B1BFE" w:rsidRPr="0056552F" w:rsidRDefault="003B1BFE" w:rsidP="003B1BFE">
      <w:pPr>
        <w:pStyle w:val="3N0"/>
        <w:rPr>
          <w:lang w:val="en-CA" w:eastAsia="ko-KR"/>
        </w:rPr>
      </w:pPr>
      <w:r w:rsidRPr="0056552F">
        <w:rPr>
          <w:lang w:val="en-CA" w:eastAsia="ko-KR"/>
        </w:rPr>
        <w:t>Depending on the value of skip_intra_mode_idx[ xTb ][ yTb ], the luma location ( xN, yN ) is derived as follows:</w:t>
      </w:r>
    </w:p>
    <w:p w:rsidR="003B1BFE" w:rsidRPr="0056552F" w:rsidRDefault="003B1BFE" w:rsidP="003B1BFE">
      <w:pPr>
        <w:pStyle w:val="3D0"/>
        <w:rPr>
          <w:lang w:eastAsia="ko-KR"/>
        </w:rPr>
      </w:pPr>
      <w:r w:rsidRPr="0056552F">
        <w:rPr>
          <w:lang w:eastAsia="ko-KR"/>
        </w:rPr>
        <w:t>If skip_intra_mode_idx[ xTb ][ yTb ] is equal to 2, ( xN, yN ) is set equal to ( −1, nTbS  &gt;&gt;  1 ).</w:t>
      </w:r>
    </w:p>
    <w:p w:rsidR="003B1BFE" w:rsidRPr="0056552F" w:rsidRDefault="003B1BFE" w:rsidP="003B1BFE">
      <w:pPr>
        <w:pStyle w:val="3D0"/>
        <w:rPr>
          <w:lang w:eastAsia="ko-KR"/>
        </w:rPr>
      </w:pPr>
      <w:r w:rsidRPr="0056552F">
        <w:rPr>
          <w:lang w:eastAsia="ko-KR"/>
        </w:rPr>
        <w:t>Otherwise (skip_intra_mode_idx[ xTb ][ yTb ] is equal to 3), ( xN, yN ) is set equal to ( nTbS  &gt;&gt;  1, −1 ).</w:t>
      </w:r>
    </w:p>
    <w:p w:rsidR="003B1BFE" w:rsidRPr="0056552F" w:rsidRDefault="003B1BFE" w:rsidP="003B1BFE">
      <w:pPr>
        <w:pStyle w:val="3N0"/>
        <w:rPr>
          <w:lang w:val="en-CA" w:eastAsia="ko-KR"/>
        </w:rPr>
      </w:pPr>
      <w:r w:rsidRPr="0056552F">
        <w:rPr>
          <w:lang w:val="en-CA" w:eastAsia="ko-KR"/>
        </w:rPr>
        <w:t>The variable singleSampleVal is derived as follows:</w:t>
      </w:r>
    </w:p>
    <w:p w:rsidR="003B1BFE" w:rsidRPr="0056552F" w:rsidRDefault="003B1BFE" w:rsidP="003B1BFE">
      <w:pPr>
        <w:pStyle w:val="3D0"/>
        <w:rPr>
          <w:lang w:eastAsia="ko-KR"/>
        </w:rPr>
      </w:pPr>
      <w:r w:rsidRPr="0056552F">
        <w:rPr>
          <w:lang w:eastAsia="ko-KR"/>
        </w:rPr>
        <w:t>If p[ xN ][ yN ] is marked as "available for intra prediction", singleSampleVal is set equal to p[ xN ][ yN ].</w:t>
      </w:r>
    </w:p>
    <w:p w:rsidR="003B1BFE" w:rsidRPr="0056552F" w:rsidRDefault="003B1BFE" w:rsidP="003B1BFE">
      <w:pPr>
        <w:pStyle w:val="3D0"/>
        <w:rPr>
          <w:lang w:eastAsia="ko-KR"/>
        </w:rPr>
      </w:pPr>
      <w:r w:rsidRPr="0056552F">
        <w:rPr>
          <w:lang w:eastAsia="ko-KR"/>
        </w:rPr>
        <w:t>Otherwise (p[ xN ][ yN ] is marked as "not available for intra prediction"), singleSampleVal is set equal to ( 1  &lt;&lt;  ( BitDepth</w:t>
      </w:r>
      <w:r w:rsidRPr="0056552F">
        <w:rPr>
          <w:vertAlign w:val="subscript"/>
          <w:lang w:eastAsia="ko-KR"/>
        </w:rPr>
        <w:t>Y</w:t>
      </w:r>
      <w:r w:rsidRPr="0056552F">
        <w:rPr>
          <w:lang w:eastAsia="ko-KR"/>
        </w:rPr>
        <w:t> − 1 ) )</w:t>
      </w:r>
    </w:p>
    <w:p w:rsidR="003B1BFE" w:rsidRPr="0056552F" w:rsidRDefault="003B1BFE" w:rsidP="003B1BFE">
      <w:pPr>
        <w:pStyle w:val="3N0"/>
        <w:rPr>
          <w:lang w:val="en-CA" w:eastAsia="ko-KR"/>
        </w:rPr>
      </w:pPr>
      <w:r w:rsidRPr="0056552F">
        <w:rPr>
          <w:lang w:val="en-CA" w:eastAsia="ko-KR"/>
        </w:rPr>
        <w:t>The values of the prediction samples predSamples[ x ][ y ], with x, y = 0..nTbS − 1, are derived as follows:</w:t>
      </w:r>
    </w:p>
    <w:p w:rsidR="003B1BFE" w:rsidRPr="0056552F" w:rsidRDefault="003B1BFE">
      <w:pPr>
        <w:pStyle w:val="3E1"/>
        <w:rPr>
          <w:lang w:val="en-CA" w:eastAsia="ko-KR"/>
        </w:rPr>
      </w:pPr>
      <w:r w:rsidRPr="0056552F">
        <w:rPr>
          <w:lang w:val="en-CA" w:eastAsia="ko-KR"/>
        </w:rPr>
        <w:t>predSamples[ x ][ y ] = singleSampleVal</w:t>
      </w:r>
      <w:r w:rsidRPr="0056552F">
        <w:rPr>
          <w:lang w:val="en-CA" w:eastAsia="ko-KR"/>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1</w:t>
      </w:r>
      <w:r w:rsidRPr="0056552F">
        <w:rPr>
          <w:lang w:val="en-CA" w:eastAsia="ko-KR"/>
        </w:rPr>
        <w:fldChar w:fldCharType="end"/>
      </w:r>
      <w:r w:rsidRPr="0056552F">
        <w:rPr>
          <w:lang w:val="en-CA" w:eastAsia="ko-KR"/>
        </w:rPr>
        <w:t>)</w:t>
      </w:r>
    </w:p>
    <w:p w:rsidR="003B1BFE" w:rsidRPr="0056552F" w:rsidRDefault="003B1BFE" w:rsidP="003B1BFE">
      <w:pPr>
        <w:pStyle w:val="3H4"/>
        <w:numPr>
          <w:ilvl w:val="5"/>
          <w:numId w:val="383"/>
        </w:numPr>
        <w:tabs>
          <w:tab w:val="left" w:pos="1140"/>
          <w:tab w:val="left" w:pos="1361"/>
        </w:tabs>
        <w:ind w:left="1140" w:hanging="1140"/>
      </w:pPr>
      <w:bookmarkStart w:id="7979" w:name="_Ref412477267"/>
      <w:r w:rsidRPr="0056552F">
        <w:t>Depth sub-block partition DC value derivation and assignment process</w:t>
      </w:r>
      <w:bookmarkEnd w:id="7975"/>
      <w:bookmarkEnd w:id="7976"/>
      <w:bookmarkEnd w:id="7979"/>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 xml:space="preserve">the </w:t>
      </w:r>
      <w:r w:rsidRPr="0056552F">
        <w:rPr>
          <w:lang w:eastAsia="ko-KR"/>
        </w:rPr>
        <w:t>neighbouring samples p[ x ][ y ], with x = −1, y = −1..nTbS * 2 − 1 and x = 0..nTbS * 2 − 1, y = −1</w:t>
      </w:r>
      <w:r w:rsidRPr="0056552F">
        <w:t>,</w:t>
      </w:r>
    </w:p>
    <w:p w:rsidR="003B1BFE" w:rsidRPr="0056552F" w:rsidRDefault="003B1BFE" w:rsidP="003B1BFE">
      <w:pPr>
        <w:pStyle w:val="3D0"/>
        <w:rPr>
          <w:lang w:eastAsia="ko-KR"/>
        </w:rPr>
      </w:pPr>
      <w:r w:rsidRPr="0056552F">
        <w:t xml:space="preserve">a </w:t>
      </w:r>
      <w:r w:rsidRPr="0056552F">
        <w:rPr>
          <w:lang w:eastAsia="ko-KR"/>
        </w:rPr>
        <w:t xml:space="preserve">partition </w:t>
      </w:r>
      <w:r w:rsidRPr="0056552F">
        <w:t xml:space="preserve">pattern </w:t>
      </w:r>
      <w:r w:rsidRPr="0056552F">
        <w:rPr>
          <w:lang w:eastAsia="de-DE"/>
        </w:rPr>
        <w:t>partitionPattern</w:t>
      </w:r>
      <w:r w:rsidRPr="0056552F">
        <w:rPr>
          <w:lang w:eastAsia="ko-KR"/>
        </w:rPr>
        <w:t>[ x ][ y ], with x, y = 0..nTbS − 1, specifying the sub-block partitions of the current prediction block,</w:t>
      </w:r>
    </w:p>
    <w:p w:rsidR="003B1BFE" w:rsidRPr="0056552F" w:rsidRDefault="003B1BFE" w:rsidP="003B1BFE">
      <w:pPr>
        <w:pStyle w:val="3D0"/>
      </w:pPr>
      <w:r w:rsidRPr="0056552F">
        <w:t>a luma location ( x</w:t>
      </w:r>
      <w:r w:rsidRPr="0056552F">
        <w:rPr>
          <w:lang w:eastAsia="de-DE"/>
        </w:rPr>
        <w:t>Tb</w:t>
      </w:r>
      <w:r w:rsidRPr="0056552F">
        <w:t>, y</w:t>
      </w:r>
      <w:r w:rsidRPr="0056552F">
        <w:rPr>
          <w:lang w:eastAsia="de-DE"/>
        </w:rPr>
        <w:t>Tb</w:t>
      </w:r>
      <w:r w:rsidRPr="0056552F">
        <w:t> ) specifying the top-left sample of the current transform block relative to the top-left luma sample of the current picture,</w:t>
      </w:r>
    </w:p>
    <w:p w:rsidR="003B1BFE" w:rsidRPr="0056552F" w:rsidRDefault="003B1BFE" w:rsidP="003B1BFE">
      <w:pPr>
        <w:pStyle w:val="3D0"/>
        <w:rPr>
          <w:lang w:eastAsia="ko-KR"/>
        </w:rPr>
      </w:pPr>
      <w:r w:rsidRPr="0056552F">
        <w:t>a v</w:t>
      </w:r>
      <w:r w:rsidRPr="0056552F">
        <w:rPr>
          <w:lang w:eastAsia="ko-KR"/>
        </w:rPr>
        <w:t>ariable nTbS specifying the transform block size.</w:t>
      </w:r>
    </w:p>
    <w:p w:rsidR="003B1BFE" w:rsidRPr="0056552F" w:rsidRDefault="003B1BFE" w:rsidP="003B1BFE">
      <w:pPr>
        <w:pStyle w:val="3N0"/>
        <w:rPr>
          <w:lang w:val="en-CA" w:eastAsia="ko-KR"/>
        </w:rPr>
      </w:pPr>
      <w:r w:rsidRPr="0056552F">
        <w:rPr>
          <w:lang w:val="en-CA"/>
        </w:rPr>
        <w:t xml:space="preserve">Output of this process are the </w:t>
      </w:r>
      <w:r w:rsidRPr="0056552F">
        <w:rPr>
          <w:lang w:val="en-CA" w:eastAsia="ko-KR"/>
        </w:rPr>
        <w:t>predicted samples predSamples[ x ][ y ], with x, y = 0..nTbS − 1.</w:t>
      </w:r>
    </w:p>
    <w:p w:rsidR="003B1BFE" w:rsidRPr="0056552F" w:rsidRDefault="003B1BFE" w:rsidP="003B1BFE">
      <w:pPr>
        <w:pStyle w:val="3N0"/>
        <w:rPr>
          <w:lang w:val="en-CA" w:eastAsia="ko-KR"/>
        </w:rPr>
      </w:pPr>
      <w:r w:rsidRPr="0056552F">
        <w:rPr>
          <w:lang w:val="en-CA" w:eastAsia="ko-KR"/>
        </w:rPr>
        <w:t xml:space="preserve">The variables vertEdgeFlag and horEdgeFlag are derived as </w:t>
      </w:r>
      <w:r w:rsidRPr="0056552F">
        <w:rPr>
          <w:lang w:val="en-CA"/>
        </w:rPr>
        <w:t>follows</w:t>
      </w:r>
      <w:r w:rsidRPr="0056552F">
        <w:rPr>
          <w:lang w:val="en-CA" w:eastAsia="ko-KR"/>
        </w:rPr>
        <w:t>:</w:t>
      </w:r>
    </w:p>
    <w:p w:rsidR="003B1BFE" w:rsidRPr="0056552F" w:rsidRDefault="003B1BFE" w:rsidP="003B1BFE">
      <w:pPr>
        <w:pStyle w:val="3E1"/>
        <w:rPr>
          <w:lang w:val="en-CA" w:eastAsia="ko-KR"/>
        </w:rPr>
      </w:pPr>
      <w:r w:rsidRPr="0056552F">
        <w:rPr>
          <w:lang w:val="en-CA" w:eastAsia="ko-KR"/>
        </w:rPr>
        <w:t>vertEdgeFlag = ( partitionPattern[ 0 ][ 0 ]  !=</w:t>
      </w:r>
      <w:r w:rsidRPr="0056552F">
        <w:rPr>
          <w:lang w:val="en-CA"/>
        </w:rPr>
        <w:t>  </w:t>
      </w:r>
      <w:r w:rsidRPr="0056552F">
        <w:rPr>
          <w:lang w:val="en-CA" w:eastAsia="ko-KR"/>
        </w:rPr>
        <w:t>partitionPattern[ nTbS −</w:t>
      </w:r>
      <w:r w:rsidRPr="0056552F">
        <w:rPr>
          <w:lang w:val="en-CA"/>
        </w:rPr>
        <w:t> </w:t>
      </w:r>
      <w:r w:rsidRPr="0056552F">
        <w:rPr>
          <w:lang w:val="en-CA" w:eastAsia="ko-KR"/>
        </w:rPr>
        <w:t>1 ][ 0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2</w:t>
      </w:r>
      <w:r w:rsidRPr="0056552F">
        <w:rPr>
          <w:lang w:val="en-CA" w:eastAsia="ko-KR"/>
        </w:rPr>
        <w:fldChar w:fldCharType="end"/>
      </w:r>
      <w:r w:rsidRPr="0056552F">
        <w:rPr>
          <w:lang w:val="en-CA" w:eastAsia="ko-KR"/>
        </w:rPr>
        <w:t>)</w:t>
      </w:r>
    </w:p>
    <w:p w:rsidR="003B1BFE" w:rsidRPr="0056552F" w:rsidRDefault="003B1BFE" w:rsidP="003B1BFE">
      <w:pPr>
        <w:pStyle w:val="3E1"/>
        <w:rPr>
          <w:lang w:val="en-CA" w:eastAsia="ko-KR"/>
        </w:rPr>
      </w:pPr>
      <w:r w:rsidRPr="0056552F">
        <w:rPr>
          <w:lang w:val="en-CA" w:eastAsia="ko-KR"/>
        </w:rPr>
        <w:t>horEdgeFlag = ( partitionPattern[ 0 ][ 0 ]  !=  partitionPattern[ 0 ][ nTbS −</w:t>
      </w:r>
      <w:r w:rsidRPr="0056552F">
        <w:rPr>
          <w:lang w:val="en-CA"/>
        </w:rPr>
        <w:t> </w:t>
      </w:r>
      <w:r w:rsidRPr="0056552F">
        <w:rPr>
          <w:lang w:val="en-CA" w:eastAsia="ko-KR"/>
        </w:rPr>
        <w:t>1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3</w:t>
      </w:r>
      <w:r w:rsidRPr="0056552F">
        <w:rPr>
          <w:lang w:val="en-CA" w:eastAsia="ko-KR"/>
        </w:rPr>
        <w:fldChar w:fldCharType="end"/>
      </w:r>
      <w:r w:rsidRPr="0056552F">
        <w:rPr>
          <w:lang w:val="en-CA" w:eastAsia="ko-KR"/>
        </w:rPr>
        <w:t>)</w:t>
      </w:r>
    </w:p>
    <w:p w:rsidR="003B1BFE" w:rsidRPr="0056552F" w:rsidRDefault="003B1BFE" w:rsidP="003B1BFE">
      <w:pPr>
        <w:pStyle w:val="3N0"/>
        <w:rPr>
          <w:lang w:val="en-CA" w:eastAsia="ko-KR"/>
        </w:rPr>
      </w:pPr>
      <w:r w:rsidRPr="0056552F">
        <w:rPr>
          <w:lang w:val="en-CA" w:eastAsia="ko-KR"/>
        </w:rPr>
        <w:t xml:space="preserve">The variables dcValBR and dcValLT are derived as </w:t>
      </w:r>
      <w:r w:rsidRPr="0056552F">
        <w:rPr>
          <w:lang w:val="en-CA"/>
        </w:rPr>
        <w:t>follows</w:t>
      </w:r>
      <w:r w:rsidRPr="0056552F">
        <w:rPr>
          <w:lang w:val="en-CA" w:eastAsia="ko-KR"/>
        </w:rPr>
        <w:t>:</w:t>
      </w:r>
    </w:p>
    <w:p w:rsidR="003B1BFE" w:rsidRPr="0056552F" w:rsidRDefault="003B1BFE" w:rsidP="003B1BFE">
      <w:pPr>
        <w:pStyle w:val="3D0"/>
      </w:pPr>
      <w:r w:rsidRPr="0056552F">
        <w:t xml:space="preserve">If </w:t>
      </w:r>
      <w:r w:rsidRPr="0056552F">
        <w:rPr>
          <w:lang w:eastAsia="ko-KR"/>
        </w:rPr>
        <w:t>vertEdgeFlag</w:t>
      </w:r>
      <w:r w:rsidRPr="0056552F">
        <w:t xml:space="preserve"> is equal to </w:t>
      </w:r>
      <w:r w:rsidRPr="0056552F">
        <w:rPr>
          <w:lang w:eastAsia="ko-KR"/>
        </w:rPr>
        <w:t>horEdgeFlag</w:t>
      </w:r>
      <w:r w:rsidRPr="0056552F">
        <w:t>, the following applies:</w:t>
      </w:r>
    </w:p>
    <w:p w:rsidR="003B1BFE" w:rsidRPr="0056552F" w:rsidRDefault="003B1BFE" w:rsidP="003B1BFE">
      <w:pPr>
        <w:pStyle w:val="3D1"/>
      </w:pPr>
      <w:r w:rsidRPr="0056552F">
        <w:t>The variable dcValBR is derived as follows:</w:t>
      </w:r>
    </w:p>
    <w:p w:rsidR="003B1BFE" w:rsidRPr="0056552F" w:rsidRDefault="003B1BFE" w:rsidP="003B1BFE">
      <w:pPr>
        <w:pStyle w:val="3D2"/>
      </w:pPr>
      <w:r w:rsidRPr="0056552F">
        <w:t>If horEdgeFlag is equal to 1, the following applies:</w:t>
      </w:r>
    </w:p>
    <w:p w:rsidR="003B1BFE" w:rsidRPr="0056552F" w:rsidRDefault="003B1BFE" w:rsidP="003B1BFE">
      <w:pPr>
        <w:pStyle w:val="3E4"/>
        <w:rPr>
          <w:lang w:val="en-CA" w:eastAsia="ko-KR"/>
        </w:rPr>
      </w:pPr>
      <w:r w:rsidRPr="0056552F">
        <w:rPr>
          <w:lang w:val="en-CA" w:eastAsia="ko-KR"/>
        </w:rPr>
        <w:t>dcValBR = ( ( p[ −1 ][ nTbS − 1 ] + p[ nTbS − 1 ][ −1 ] )  &gt;&gt;  1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4</w:t>
      </w:r>
      <w:r w:rsidRPr="0056552F">
        <w:rPr>
          <w:lang w:val="en-CA" w:eastAsia="ko-KR"/>
        </w:rPr>
        <w:fldChar w:fldCharType="end"/>
      </w:r>
      <w:r w:rsidRPr="0056552F">
        <w:rPr>
          <w:lang w:val="en-CA" w:eastAsia="ko-KR"/>
        </w:rPr>
        <w:t>)</w:t>
      </w:r>
    </w:p>
    <w:p w:rsidR="003B1BFE" w:rsidRPr="0056552F" w:rsidRDefault="003B1BFE" w:rsidP="003B1BFE">
      <w:pPr>
        <w:pStyle w:val="3D2"/>
      </w:pPr>
      <w:r w:rsidRPr="0056552F">
        <w:t>Otherwise (horEdgeFlag is equal to 0), the following applies:</w:t>
      </w:r>
    </w:p>
    <w:p w:rsidR="003B1BFE" w:rsidRPr="0056552F" w:rsidRDefault="003B1BFE" w:rsidP="003B1BFE">
      <w:pPr>
        <w:pStyle w:val="3E4"/>
        <w:rPr>
          <w:lang w:val="en-CA" w:eastAsia="ko-KR"/>
        </w:rPr>
      </w:pPr>
      <w:r w:rsidRPr="0056552F">
        <w:rPr>
          <w:lang w:val="en-CA" w:eastAsia="ko-KR"/>
        </w:rPr>
        <w:t>vertAbsDiff = Abs( p[ −1 ][ 0 ] − p[ −1 ][ nTbS * 2 − 1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5</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horAbsDiff = Abs( p[ 0 ][ −1 ] − p[ nTbS * 2 − 1 ][ −1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6</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dcValBR = ( horAbsDiff &gt; vertAbsDiff ) ? p[ nTbS * 2 − 1 ][ −1 ] : p[ −1 ][ nTbS * 2 − 1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7</w:t>
      </w:r>
      <w:r w:rsidRPr="0056552F">
        <w:rPr>
          <w:lang w:val="en-CA" w:eastAsia="ko-KR"/>
        </w:rPr>
        <w:fldChar w:fldCharType="end"/>
      </w:r>
      <w:r w:rsidRPr="0056552F">
        <w:rPr>
          <w:lang w:val="en-CA" w:eastAsia="ko-KR"/>
        </w:rPr>
        <w:t>)</w:t>
      </w:r>
    </w:p>
    <w:p w:rsidR="003B1BFE" w:rsidRPr="0056552F" w:rsidRDefault="003B1BFE" w:rsidP="003B1BFE">
      <w:pPr>
        <w:pStyle w:val="3D1"/>
      </w:pPr>
      <w:r w:rsidRPr="0056552F">
        <w:t>The variable dcValLT is derived as follows:</w:t>
      </w:r>
    </w:p>
    <w:p w:rsidR="003B1BFE" w:rsidRPr="0056552F" w:rsidRDefault="003B1BFE" w:rsidP="003B1BFE">
      <w:pPr>
        <w:pStyle w:val="3E3"/>
        <w:rPr>
          <w:lang w:val="en-CA"/>
        </w:rPr>
      </w:pPr>
      <w:r w:rsidRPr="0056552F">
        <w:rPr>
          <w:lang w:val="en-CA"/>
        </w:rPr>
        <w:t>dcValLT = ( p[ −1 ][ 0 ] + p[ 0 ][ −1 ] )  &gt;&gt;  1</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8</w:t>
      </w:r>
      <w:r w:rsidRPr="0056552F">
        <w:rPr>
          <w:lang w:val="en-CA" w:eastAsia="ko-KR"/>
        </w:rPr>
        <w:fldChar w:fldCharType="end"/>
      </w:r>
      <w:r w:rsidRPr="0056552F">
        <w:rPr>
          <w:lang w:val="en-CA" w:eastAsia="ko-KR"/>
        </w:rPr>
        <w:t>)</w:t>
      </w:r>
    </w:p>
    <w:p w:rsidR="003B1BFE" w:rsidRPr="0056552F" w:rsidRDefault="003B1BFE" w:rsidP="003B1BFE">
      <w:pPr>
        <w:pStyle w:val="3D0"/>
        <w:rPr>
          <w:lang w:eastAsia="ko-KR"/>
        </w:rPr>
      </w:pPr>
      <w:r w:rsidRPr="0056552F">
        <w:rPr>
          <w:lang w:eastAsia="ko-KR"/>
        </w:rPr>
        <w:t xml:space="preserve">Otherwise (horEdgeFlag </w:t>
      </w:r>
      <w:r w:rsidRPr="0056552F">
        <w:t xml:space="preserve">is not equal to </w:t>
      </w:r>
      <w:r w:rsidRPr="0056552F">
        <w:rPr>
          <w:lang w:eastAsia="ko-KR"/>
        </w:rPr>
        <w:t>vertEdgeFlag</w:t>
      </w:r>
      <w:r w:rsidRPr="0056552F">
        <w:t>)</w:t>
      </w:r>
      <w:r w:rsidRPr="0056552F">
        <w:rPr>
          <w:lang w:eastAsia="ko-KR"/>
        </w:rPr>
        <w:t>, the following applies:</w:t>
      </w:r>
    </w:p>
    <w:p w:rsidR="003B1BFE" w:rsidRPr="0056552F" w:rsidRDefault="003B1BFE" w:rsidP="003B1BFE">
      <w:pPr>
        <w:pStyle w:val="3E2"/>
        <w:rPr>
          <w:lang w:val="en-CA" w:eastAsia="ko-KR"/>
        </w:rPr>
      </w:pPr>
      <w:r w:rsidRPr="0056552F">
        <w:rPr>
          <w:lang w:val="en-CA" w:eastAsia="ko-KR"/>
        </w:rPr>
        <w:t>dcValBR = horEdgeFlag ? p[ −1 ][ nTbS − 1 ] : p[ nTbS − 1 ][ −1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89</w:t>
      </w:r>
      <w:r w:rsidRPr="0056552F">
        <w:rPr>
          <w:lang w:val="en-CA" w:eastAsia="ko-KR"/>
        </w:rPr>
        <w:fldChar w:fldCharType="end"/>
      </w:r>
      <w:r w:rsidRPr="0056552F">
        <w:rPr>
          <w:lang w:val="en-CA" w:eastAsia="ko-KR"/>
        </w:rPr>
        <w:t>)</w:t>
      </w:r>
    </w:p>
    <w:p w:rsidR="003B1BFE" w:rsidRPr="0056552F" w:rsidRDefault="003B1BFE" w:rsidP="003B1BFE">
      <w:pPr>
        <w:pStyle w:val="3E2"/>
        <w:rPr>
          <w:lang w:val="en-CA" w:eastAsia="ko-KR"/>
        </w:rPr>
      </w:pPr>
      <w:r w:rsidRPr="0056552F">
        <w:rPr>
          <w:lang w:val="en-CA" w:eastAsia="ko-KR"/>
        </w:rPr>
        <w:t>dcValLT = horEdgeFlag ? p[ ( nTbS − 1 )  &gt;&gt;  1 ][ −1 ] : p[ −1 ][ ( nTbS − 1 )  &gt;&gt;  1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90</w:t>
      </w:r>
      <w:r w:rsidRPr="0056552F">
        <w:rPr>
          <w:lang w:val="en-CA" w:eastAsia="ko-KR"/>
        </w:rPr>
        <w:fldChar w:fldCharType="end"/>
      </w:r>
      <w:r w:rsidRPr="0056552F">
        <w:rPr>
          <w:lang w:val="en-CA" w:eastAsia="ko-KR"/>
        </w:rPr>
        <w:t>)</w:t>
      </w:r>
    </w:p>
    <w:p w:rsidR="003B1BFE" w:rsidRPr="0056552F" w:rsidRDefault="003B1BFE" w:rsidP="003B1BFE">
      <w:pPr>
        <w:pStyle w:val="3E0"/>
        <w:rPr>
          <w:lang w:val="en-CA"/>
        </w:rPr>
      </w:pPr>
      <w:r w:rsidRPr="0056552F">
        <w:rPr>
          <w:lang w:val="en-CA"/>
        </w:rPr>
        <w:t>The predicted sample values predSamples[ x ][ y ] are derived as follows:</w:t>
      </w:r>
    </w:p>
    <w:p w:rsidR="003B1BFE" w:rsidRPr="0056552F" w:rsidRDefault="003B1BFE" w:rsidP="003B1BFE">
      <w:pPr>
        <w:pStyle w:val="3D0"/>
        <w:rPr>
          <w:lang w:eastAsia="ko-KR"/>
        </w:rPr>
      </w:pPr>
      <w:r w:rsidRPr="0056552F">
        <w:rPr>
          <w:lang w:eastAsia="ko-KR"/>
        </w:rPr>
        <w:t>For x in the range of 0 to ( nTbS − 1 ), inclusive, the following applies:</w:t>
      </w:r>
    </w:p>
    <w:p w:rsidR="003B1BFE" w:rsidRPr="0056552F" w:rsidRDefault="003B1BFE" w:rsidP="003B1BFE">
      <w:pPr>
        <w:pStyle w:val="3D1"/>
      </w:pPr>
      <w:r w:rsidRPr="0056552F">
        <w:t>For y in the range of 0 to ( nT</w:t>
      </w:r>
      <w:r w:rsidRPr="0056552F">
        <w:rPr>
          <w:lang w:eastAsia="ko-KR"/>
        </w:rPr>
        <w:t>bS</w:t>
      </w:r>
      <w:r w:rsidRPr="0056552F">
        <w:t> − 1 ), inclusive, the following applies:</w:t>
      </w:r>
    </w:p>
    <w:p w:rsidR="003B1BFE" w:rsidRPr="0056552F" w:rsidRDefault="003B1BFE" w:rsidP="003B1BFE">
      <w:pPr>
        <w:pStyle w:val="3D2"/>
      </w:pPr>
      <w:r w:rsidRPr="0056552F">
        <w:t>The variables predDcVal and dcOffset are derived as follows:</w:t>
      </w:r>
    </w:p>
    <w:p w:rsidR="003B1BFE" w:rsidRPr="0056552F" w:rsidRDefault="003B1BFE" w:rsidP="003B1BFE">
      <w:pPr>
        <w:pStyle w:val="3E4"/>
        <w:rPr>
          <w:lang w:val="en-CA"/>
        </w:rPr>
      </w:pPr>
      <w:r w:rsidRPr="0056552F">
        <w:rPr>
          <w:lang w:val="en-CA"/>
        </w:rPr>
        <w:t>predDcVal = ( </w:t>
      </w:r>
      <w:r w:rsidRPr="0056552F">
        <w:rPr>
          <w:lang w:val="en-CA" w:eastAsia="de-DE"/>
        </w:rPr>
        <w:t>partitionPattern</w:t>
      </w:r>
      <w:r w:rsidRPr="0056552F">
        <w:rPr>
          <w:lang w:val="en-CA"/>
        </w:rPr>
        <w:t>[ x ][ y ]  = =  partitionPattern[ 0 ][ 0 ] ) ? dcValLT : dcValBR</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91</w:t>
      </w:r>
      <w:r w:rsidRPr="0056552F">
        <w:rPr>
          <w:lang w:val="en-CA" w:eastAsia="ko-KR"/>
        </w:rPr>
        <w:fldChar w:fldCharType="end"/>
      </w:r>
      <w:r w:rsidRPr="0056552F">
        <w:rPr>
          <w:lang w:val="en-CA" w:eastAsia="ko-KR"/>
        </w:rPr>
        <w:t>)</w:t>
      </w:r>
    </w:p>
    <w:p w:rsidR="003B1BFE" w:rsidRPr="0056552F" w:rsidRDefault="003B1BFE" w:rsidP="003B1BFE">
      <w:pPr>
        <w:pStyle w:val="3E4"/>
        <w:rPr>
          <w:lang w:val="en-CA"/>
        </w:rPr>
      </w:pPr>
      <w:r w:rsidRPr="0056552F">
        <w:rPr>
          <w:lang w:val="en-CA" w:eastAsia="ko-KR"/>
        </w:rPr>
        <w:t xml:space="preserve">dcOffset = </w:t>
      </w:r>
      <w:r w:rsidRPr="0056552F">
        <w:rPr>
          <w:lang w:val="en-CA"/>
        </w:rPr>
        <w:t>DcOffset</w:t>
      </w:r>
      <w:r w:rsidRPr="0056552F">
        <w:rPr>
          <w:lang w:val="en-CA" w:eastAsia="de-DE"/>
        </w:rPr>
        <w:t>[</w:t>
      </w:r>
      <w:r w:rsidRPr="0056552F">
        <w:rPr>
          <w:lang w:val="en-CA" w:eastAsia="ko-KR"/>
        </w:rPr>
        <w:t> </w:t>
      </w:r>
      <w:r w:rsidRPr="0056552F">
        <w:rPr>
          <w:lang w:val="en-CA" w:eastAsia="de-DE"/>
        </w:rPr>
        <w:t>xTb</w:t>
      </w:r>
      <w:r w:rsidRPr="0056552F">
        <w:rPr>
          <w:lang w:val="en-CA" w:eastAsia="ko-KR"/>
        </w:rPr>
        <w:t> </w:t>
      </w:r>
      <w:r w:rsidRPr="0056552F">
        <w:rPr>
          <w:lang w:val="en-CA" w:eastAsia="de-DE"/>
        </w:rPr>
        <w:t>][</w:t>
      </w:r>
      <w:r w:rsidRPr="0056552F">
        <w:rPr>
          <w:lang w:val="en-CA" w:eastAsia="ko-KR"/>
        </w:rPr>
        <w:t> </w:t>
      </w:r>
      <w:r w:rsidRPr="0056552F">
        <w:rPr>
          <w:lang w:val="en-CA" w:eastAsia="de-DE"/>
        </w:rPr>
        <w:t>yTb</w:t>
      </w:r>
      <w:r w:rsidRPr="0056552F">
        <w:rPr>
          <w:lang w:val="en-CA" w:eastAsia="ko-KR"/>
        </w:rPr>
        <w:t> </w:t>
      </w:r>
      <w:r w:rsidRPr="0056552F">
        <w:rPr>
          <w:lang w:val="en-CA" w:eastAsia="de-DE"/>
        </w:rPr>
        <w:t>][ </w:t>
      </w:r>
      <w:r w:rsidRPr="0056552F">
        <w:rPr>
          <w:lang w:val="en-CA" w:eastAsia="ko-KR"/>
        </w:rPr>
        <w:t>partitionPattern</w:t>
      </w:r>
      <w:r w:rsidRPr="0056552F">
        <w:rPr>
          <w:lang w:val="en-CA"/>
        </w:rPr>
        <w:t>[ x ][ y ]</w:t>
      </w:r>
      <w:r w:rsidRPr="0056552F">
        <w:rPr>
          <w:lang w:val="en-CA" w:eastAsia="de-DE"/>
        </w:rPr>
        <w:t>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92</w:t>
      </w:r>
      <w:r w:rsidRPr="0056552F">
        <w:rPr>
          <w:lang w:val="en-CA" w:eastAsia="ko-KR"/>
        </w:rPr>
        <w:fldChar w:fldCharType="end"/>
      </w:r>
      <w:r w:rsidRPr="0056552F">
        <w:rPr>
          <w:lang w:val="en-CA" w:eastAsia="ko-KR"/>
        </w:rPr>
        <w:t>)</w:t>
      </w:r>
    </w:p>
    <w:p w:rsidR="003B1BFE" w:rsidRPr="0056552F" w:rsidRDefault="003B1BFE" w:rsidP="003B1BFE">
      <w:pPr>
        <w:pStyle w:val="3D2"/>
      </w:pPr>
      <w:r w:rsidRPr="0056552F">
        <w:t>If DltFlag[ nuh_layer_id ] is equal to 0, the following applies:</w:t>
      </w:r>
    </w:p>
    <w:p w:rsidR="003B1BFE" w:rsidRPr="0056552F" w:rsidRDefault="003B1BFE" w:rsidP="003B1BFE">
      <w:pPr>
        <w:pStyle w:val="3E4"/>
        <w:rPr>
          <w:lang w:val="en-CA" w:eastAsia="ko-KR"/>
        </w:rPr>
      </w:pPr>
      <w:r w:rsidRPr="0056552F">
        <w:rPr>
          <w:lang w:val="en-CA" w:eastAsia="ko-KR"/>
        </w:rPr>
        <w:t>predSamples[ x ][ y ] = predDcVal + dcOffset</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93</w:t>
      </w:r>
      <w:r w:rsidRPr="0056552F">
        <w:rPr>
          <w:lang w:val="en-CA" w:eastAsia="ko-KR"/>
        </w:rPr>
        <w:fldChar w:fldCharType="end"/>
      </w:r>
      <w:r w:rsidRPr="0056552F">
        <w:rPr>
          <w:lang w:val="en-CA" w:eastAsia="ko-KR"/>
        </w:rPr>
        <w:t>)</w:t>
      </w:r>
    </w:p>
    <w:p w:rsidR="003B1BFE" w:rsidRPr="0056552F" w:rsidRDefault="003B1BFE" w:rsidP="003B1BFE">
      <w:pPr>
        <w:pStyle w:val="3D2"/>
      </w:pPr>
      <w:r w:rsidRPr="0056552F">
        <w:t>Otherwise (DltFlag[ nuh_layer_id ] is equal to 1), the following applies:</w:t>
      </w:r>
    </w:p>
    <w:p w:rsidR="003B1BFE" w:rsidRPr="0056552F" w:rsidRDefault="003B1BFE" w:rsidP="00F2446D">
      <w:pPr>
        <w:pStyle w:val="3E4"/>
        <w:rPr>
          <w:lang w:val="en-CA" w:eastAsia="ko-KR"/>
        </w:rPr>
      </w:pPr>
      <w:r w:rsidRPr="0056552F">
        <w:t>predSamples</w:t>
      </w:r>
      <w:r w:rsidRPr="0056552F">
        <w:rPr>
          <w:lang w:val="en-CA" w:eastAsia="ko-KR"/>
        </w:rPr>
        <w:t>[ x ][ y ] = DltIdxToVal[ </w:t>
      </w:r>
      <w:r w:rsidRPr="0056552F">
        <w:rPr>
          <w:lang w:val="en-CA"/>
        </w:rPr>
        <w:t>Clip1</w:t>
      </w:r>
      <w:r w:rsidRPr="0056552F">
        <w:rPr>
          <w:vertAlign w:val="subscript"/>
          <w:lang w:val="en-CA"/>
        </w:rPr>
        <w:t>Y</w:t>
      </w:r>
      <w:r w:rsidRPr="0056552F">
        <w:rPr>
          <w:lang w:val="en-CA"/>
        </w:rPr>
        <w:t xml:space="preserve">( </w:t>
      </w:r>
      <w:r w:rsidRPr="0056552F">
        <w:rPr>
          <w:lang w:val="en-CA" w:eastAsia="ko-KR"/>
        </w:rPr>
        <w:t>DltValToIdx[ predDcVal ] + dcOffset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94</w:t>
      </w:r>
      <w:r w:rsidRPr="0056552F">
        <w:rPr>
          <w:lang w:val="en-CA" w:eastAsia="ko-KR"/>
        </w:rPr>
        <w:fldChar w:fldCharType="end"/>
      </w:r>
      <w:r w:rsidRPr="0056552F">
        <w:rPr>
          <w:lang w:val="en-CA" w:eastAsia="ko-KR"/>
        </w:rPr>
        <w:t>)</w:t>
      </w:r>
    </w:p>
    <w:p w:rsidR="003B1BFE" w:rsidRPr="0056552F" w:rsidRDefault="003B1BFE" w:rsidP="003B1BFE">
      <w:pPr>
        <w:pStyle w:val="3H3"/>
        <w:numPr>
          <w:ilvl w:val="4"/>
          <w:numId w:val="383"/>
        </w:numPr>
        <w:tabs>
          <w:tab w:val="left" w:pos="1140"/>
          <w:tab w:val="left" w:pos="1361"/>
        </w:tabs>
      </w:pPr>
      <w:bookmarkStart w:id="7980" w:name="_Toc335387737"/>
      <w:bookmarkStart w:id="7981" w:name="_Ref341698999"/>
      <w:bookmarkStart w:id="7982" w:name="_Toc331592205"/>
      <w:bookmarkStart w:id="7983" w:name="_Ref332656638"/>
      <w:bookmarkEnd w:id="7977"/>
      <w:bookmarkEnd w:id="7978"/>
      <w:bookmarkEnd w:id="7980"/>
      <w:r w:rsidRPr="0056552F">
        <w:t>Depth DC offset assignment process</w:t>
      </w:r>
      <w:bookmarkEnd w:id="7981"/>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Tb, yTb ) specifying the top-left luma sample of the current transform block relative to the top-left luma sample of the current picture,</w:t>
      </w:r>
    </w:p>
    <w:p w:rsidR="003B1BFE" w:rsidRPr="0056552F" w:rsidRDefault="003B1BFE" w:rsidP="003B1BFE">
      <w:pPr>
        <w:pStyle w:val="3D0"/>
        <w:rPr>
          <w:lang w:eastAsia="ko-KR"/>
        </w:rPr>
      </w:pPr>
      <w:r w:rsidRPr="0056552F">
        <w:t>a v</w:t>
      </w:r>
      <w:r w:rsidRPr="0056552F">
        <w:rPr>
          <w:lang w:eastAsia="ko-KR"/>
        </w:rPr>
        <w:t>ariable nTbS specifying the transform block size.</w:t>
      </w:r>
    </w:p>
    <w:p w:rsidR="003B1BFE" w:rsidRPr="0056552F" w:rsidRDefault="003B1BFE" w:rsidP="003B1BFE">
      <w:pPr>
        <w:pStyle w:val="3N0"/>
        <w:rPr>
          <w:lang w:val="en-CA"/>
        </w:rPr>
      </w:pPr>
      <w:r w:rsidRPr="0056552F">
        <w:rPr>
          <w:lang w:val="en-CA"/>
        </w:rPr>
        <w:t>Output of this process is a modified reconstructed picture S</w:t>
      </w:r>
      <w:r w:rsidRPr="0056552F">
        <w:rPr>
          <w:vertAlign w:val="subscript"/>
          <w:lang w:val="en-CA"/>
        </w:rPr>
        <w:t xml:space="preserve">L </w:t>
      </w:r>
      <w:r w:rsidRPr="0056552F">
        <w:rPr>
          <w:lang w:val="en-CA"/>
        </w:rPr>
        <w:t>before deblocking filtering.</w:t>
      </w:r>
    </w:p>
    <w:p w:rsidR="003B1BFE" w:rsidRPr="0056552F" w:rsidRDefault="003B1BFE" w:rsidP="003B1BFE">
      <w:pPr>
        <w:pStyle w:val="3E0"/>
        <w:rPr>
          <w:lang w:val="en-CA" w:eastAsia="ko-KR"/>
        </w:rPr>
      </w:pPr>
      <w:r w:rsidRPr="0056552F">
        <w:rPr>
          <w:lang w:val="en-CA" w:eastAsia="ko-KR"/>
        </w:rPr>
        <w:t xml:space="preserve">Depending on the value of </w:t>
      </w:r>
      <w:r w:rsidRPr="0056552F">
        <w:rPr>
          <w:lang w:val="en-CA"/>
        </w:rPr>
        <w:t xml:space="preserve">DltFlag[ nuh_layer_id ], the </w:t>
      </w:r>
      <w:r w:rsidRPr="0056552F">
        <w:rPr>
          <w:lang w:val="en-CA" w:eastAsia="ko-KR"/>
        </w:rPr>
        <w:t xml:space="preserve">variable dcVal is derived as </w:t>
      </w:r>
      <w:r w:rsidRPr="0056552F">
        <w:rPr>
          <w:lang w:val="en-CA"/>
        </w:rPr>
        <w:t>follows</w:t>
      </w:r>
      <w:r w:rsidRPr="0056552F">
        <w:rPr>
          <w:lang w:val="en-CA" w:eastAsia="ko-KR"/>
        </w:rPr>
        <w:t>:</w:t>
      </w:r>
    </w:p>
    <w:p w:rsidR="003B1BFE" w:rsidRPr="0056552F" w:rsidRDefault="003B1BFE" w:rsidP="003B1BFE">
      <w:pPr>
        <w:pStyle w:val="3D0"/>
        <w:rPr>
          <w:lang w:eastAsia="ko-KR"/>
        </w:rPr>
      </w:pPr>
      <w:r w:rsidRPr="0056552F">
        <w:rPr>
          <w:lang w:eastAsia="de-DE"/>
        </w:rPr>
        <w:t xml:space="preserve">If </w:t>
      </w:r>
      <w:r w:rsidRPr="0056552F">
        <w:t>DltFlag[ nuh_layer_id ]</w:t>
      </w:r>
      <w:r w:rsidRPr="0056552F">
        <w:rPr>
          <w:lang w:eastAsia="de-DE"/>
        </w:rPr>
        <w:t xml:space="preserve"> is equal to 0, dcVal is set equal to </w:t>
      </w:r>
      <w:r w:rsidRPr="0056552F">
        <w:t>DcOffset</w:t>
      </w:r>
      <w:r w:rsidRPr="0056552F">
        <w:rPr>
          <w:lang w:eastAsia="ko-KR"/>
        </w:rPr>
        <w:t>[ xTb ][ yTb ]</w:t>
      </w:r>
      <w:r w:rsidRPr="0056552F">
        <w:t>[</w:t>
      </w:r>
      <w:r w:rsidRPr="0056552F">
        <w:rPr>
          <w:b/>
        </w:rPr>
        <w:t> </w:t>
      </w:r>
      <w:r w:rsidRPr="0056552F">
        <w:t>0</w:t>
      </w:r>
      <w:r w:rsidRPr="0056552F">
        <w:rPr>
          <w:lang w:eastAsia="de-DE"/>
        </w:rPr>
        <w:t> </w:t>
      </w:r>
      <w:r w:rsidRPr="0056552F">
        <w:t>].</w:t>
      </w:r>
    </w:p>
    <w:p w:rsidR="003B1BFE" w:rsidRPr="0056552F" w:rsidRDefault="003B1BFE" w:rsidP="003B1BFE">
      <w:pPr>
        <w:pStyle w:val="3D0"/>
        <w:rPr>
          <w:lang w:eastAsia="ko-KR"/>
        </w:rPr>
      </w:pPr>
      <w:r w:rsidRPr="0056552F">
        <w:rPr>
          <w:lang w:eastAsia="ko-KR"/>
        </w:rPr>
        <w:t>Otherwise (</w:t>
      </w:r>
      <w:r w:rsidRPr="0056552F">
        <w:t>DltFlag[ nuh_layer_id ]</w:t>
      </w:r>
      <w:r w:rsidRPr="0056552F">
        <w:rPr>
          <w:lang w:eastAsia="de-DE"/>
        </w:rPr>
        <w:t xml:space="preserve"> is equal to 1)</w:t>
      </w:r>
      <w:r w:rsidRPr="0056552F">
        <w:rPr>
          <w:lang w:eastAsia="ko-KR"/>
        </w:rPr>
        <w:t xml:space="preserve">, dcVal is derived as </w:t>
      </w:r>
      <w:r w:rsidRPr="0056552F">
        <w:t>follows</w:t>
      </w:r>
      <w:r w:rsidRPr="0056552F">
        <w:rPr>
          <w:lang w:eastAsia="ko-KR"/>
        </w:rPr>
        <w:t>:</w:t>
      </w:r>
    </w:p>
    <w:p w:rsidR="003B1BFE" w:rsidRPr="0056552F" w:rsidRDefault="003B1BFE">
      <w:pPr>
        <w:pStyle w:val="3E2"/>
        <w:rPr>
          <w:lang w:val="en-CA"/>
        </w:rPr>
      </w:pPr>
      <w:r w:rsidRPr="0056552F">
        <w:rPr>
          <w:lang w:val="en-CA"/>
        </w:rPr>
        <w:t xml:space="preserve">dcPred = ( </w:t>
      </w:r>
      <w:r w:rsidRPr="0056552F">
        <w:rPr>
          <w:lang w:val="en-CA" w:eastAsia="ko-KR"/>
        </w:rPr>
        <w:t>S</w:t>
      </w:r>
      <w:r w:rsidRPr="0056552F">
        <w:rPr>
          <w:vertAlign w:val="subscript"/>
          <w:lang w:val="en-CA" w:eastAsia="ko-KR"/>
        </w:rPr>
        <w:t>L</w:t>
      </w:r>
      <w:r w:rsidRPr="0056552F">
        <w:rPr>
          <w:lang w:val="en-CA"/>
        </w:rPr>
        <w:t xml:space="preserve">[ xTb ][ yTb ] + </w:t>
      </w:r>
      <w:r w:rsidRPr="0056552F">
        <w:rPr>
          <w:lang w:val="en-CA" w:eastAsia="ko-KR"/>
        </w:rPr>
        <w:t>S</w:t>
      </w:r>
      <w:r w:rsidRPr="0056552F">
        <w:rPr>
          <w:vertAlign w:val="subscript"/>
          <w:lang w:val="en-CA" w:eastAsia="ko-KR"/>
        </w:rPr>
        <w:t>L</w:t>
      </w:r>
      <w:r w:rsidRPr="0056552F">
        <w:rPr>
          <w:lang w:val="en-CA"/>
        </w:rPr>
        <w:t>[ xTb ][  yTb + nTbS </w:t>
      </w:r>
      <w:r w:rsidRPr="0056552F">
        <w:rPr>
          <w:lang w:val="en-CA" w:eastAsia="ko-KR"/>
        </w:rPr>
        <w:t>− </w:t>
      </w:r>
      <w:r w:rsidRPr="0056552F">
        <w:rPr>
          <w:lang w:val="en-CA"/>
        </w:rPr>
        <w:t xml:space="preserve">1 ] + </w:t>
      </w:r>
      <w:r w:rsidRPr="0056552F">
        <w:rPr>
          <w:lang w:val="en-CA"/>
        </w:rPr>
        <w:br/>
      </w:r>
      <w:r w:rsidRPr="0056552F">
        <w:rPr>
          <w:lang w:val="en-CA"/>
        </w:rPr>
        <w:tab/>
      </w:r>
      <w:r w:rsidRPr="0056552F">
        <w:rPr>
          <w:lang w:val="en-CA" w:eastAsia="ko-KR"/>
        </w:rPr>
        <w:t>S</w:t>
      </w:r>
      <w:r w:rsidRPr="0056552F">
        <w:rPr>
          <w:vertAlign w:val="subscript"/>
          <w:lang w:val="en-CA" w:eastAsia="ko-KR"/>
        </w:rPr>
        <w:t>L</w:t>
      </w:r>
      <w:r w:rsidRPr="0056552F">
        <w:rPr>
          <w:lang w:val="en-CA"/>
        </w:rPr>
        <w:t>[ xTb + nTbS </w:t>
      </w:r>
      <w:r w:rsidRPr="0056552F">
        <w:rPr>
          <w:lang w:val="en-CA" w:eastAsia="ko-KR"/>
        </w:rPr>
        <w:t>− </w:t>
      </w:r>
      <w:r w:rsidRPr="0056552F">
        <w:rPr>
          <w:lang w:val="en-CA"/>
        </w:rPr>
        <w:t xml:space="preserve">1 ][ yTb ] + </w:t>
      </w:r>
      <w:r w:rsidRPr="0056552F">
        <w:rPr>
          <w:lang w:val="en-CA" w:eastAsia="ko-KR"/>
        </w:rPr>
        <w:t>S</w:t>
      </w:r>
      <w:r w:rsidRPr="0056552F">
        <w:rPr>
          <w:vertAlign w:val="subscript"/>
          <w:lang w:val="en-CA" w:eastAsia="ko-KR"/>
        </w:rPr>
        <w:t>L</w:t>
      </w:r>
      <w:r w:rsidRPr="0056552F">
        <w:rPr>
          <w:lang w:val="en-CA"/>
        </w:rPr>
        <w:t>[ xTb + nTbS </w:t>
      </w:r>
      <w:r w:rsidRPr="0056552F">
        <w:rPr>
          <w:lang w:val="en-CA" w:eastAsia="ko-KR"/>
        </w:rPr>
        <w:t>− </w:t>
      </w:r>
      <w:r w:rsidRPr="0056552F">
        <w:rPr>
          <w:lang w:val="en-CA"/>
        </w:rPr>
        <w:t>1 ][ yTb + nTbS </w:t>
      </w:r>
      <w:r w:rsidRPr="0056552F">
        <w:rPr>
          <w:lang w:val="en-CA" w:eastAsia="ko-KR"/>
        </w:rPr>
        <w:t>− </w:t>
      </w:r>
      <w:r w:rsidRPr="0056552F">
        <w:rPr>
          <w:lang w:val="en-CA"/>
        </w:rPr>
        <w:t>1 ] + 2 )  &gt;&gt;  2</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106B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95</w:t>
      </w:r>
      <w:r w:rsidRPr="0056552F">
        <w:rPr>
          <w:lang w:val="en-CA" w:eastAsia="ko-KR"/>
        </w:rPr>
        <w:fldChar w:fldCharType="end"/>
      </w:r>
      <w:r w:rsidRPr="0056552F">
        <w:rPr>
          <w:lang w:val="en-CA" w:eastAsia="ko-KR"/>
        </w:rPr>
        <w:t>)</w:t>
      </w:r>
    </w:p>
    <w:p w:rsidR="003B1BFE" w:rsidRPr="0056552F" w:rsidRDefault="003B1BFE" w:rsidP="003B1BFE">
      <w:pPr>
        <w:pStyle w:val="3E2"/>
        <w:rPr>
          <w:lang w:val="en-CA"/>
        </w:rPr>
      </w:pPr>
      <w:r w:rsidRPr="0056552F">
        <w:rPr>
          <w:lang w:val="en-CA"/>
        </w:rPr>
        <w:t xml:space="preserve">dcVal = </w:t>
      </w:r>
      <w:r w:rsidRPr="0056552F">
        <w:rPr>
          <w:lang w:val="en-CA"/>
        </w:rPr>
        <w:tab/>
        <w:t>DltIdxToVal[ Clip1</w:t>
      </w:r>
      <w:r w:rsidRPr="0056552F">
        <w:rPr>
          <w:vertAlign w:val="subscript"/>
          <w:lang w:val="en-CA"/>
        </w:rPr>
        <w:t>Y</w:t>
      </w:r>
      <w:r w:rsidRPr="0056552F">
        <w:rPr>
          <w:lang w:val="en-CA"/>
        </w:rPr>
        <w:t>( DltValToIdx[ dcPred ] + DcOffset[ xTb ][ yTb ][ 0 ] ) ] − dcPred</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9106B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96</w:t>
      </w:r>
      <w:r w:rsidRPr="0056552F">
        <w:rPr>
          <w:lang w:val="en-CA"/>
        </w:rPr>
        <w:fldChar w:fldCharType="end"/>
      </w:r>
      <w:r w:rsidRPr="0056552F">
        <w:rPr>
          <w:lang w:val="en-CA"/>
        </w:rPr>
        <w:t>)</w:t>
      </w:r>
    </w:p>
    <w:p w:rsidR="003B1BFE" w:rsidRPr="0056552F" w:rsidRDefault="003B1BFE" w:rsidP="003B1BFE">
      <w:pPr>
        <w:pStyle w:val="3E0"/>
        <w:rPr>
          <w:lang w:val="en-CA"/>
        </w:rPr>
      </w:pPr>
      <w:r w:rsidRPr="0056552F">
        <w:rPr>
          <w:lang w:val="en-CA"/>
        </w:rPr>
        <w:t>For x, y = 0..nTbS − 1, the variable S</w:t>
      </w:r>
      <w:r w:rsidRPr="0056552F">
        <w:rPr>
          <w:vertAlign w:val="subscript"/>
          <w:lang w:val="en-CA"/>
        </w:rPr>
        <w:t>L</w:t>
      </w:r>
      <w:r w:rsidRPr="0056552F">
        <w:rPr>
          <w:lang w:val="en-CA"/>
        </w:rPr>
        <w:t>[ x ][ y ] is modified as follows:</w:t>
      </w:r>
    </w:p>
    <w:p w:rsidR="003B1BFE" w:rsidRPr="008D0B6D" w:rsidRDefault="003B1BFE" w:rsidP="003B1BFE">
      <w:pPr>
        <w:pStyle w:val="3E1"/>
        <w:rPr>
          <w:lang w:val="es-ES_tradnl"/>
        </w:rPr>
      </w:pPr>
      <w:r w:rsidRPr="008D0B6D">
        <w:rPr>
          <w:lang w:val="es-ES_tradnl" w:eastAsia="ko-KR"/>
        </w:rPr>
        <w:t>S</w:t>
      </w:r>
      <w:r w:rsidRPr="008D0B6D">
        <w:rPr>
          <w:vertAlign w:val="subscript"/>
          <w:lang w:val="es-ES_tradnl" w:eastAsia="ko-KR"/>
        </w:rPr>
        <w:t>L</w:t>
      </w:r>
      <w:r w:rsidRPr="008D0B6D">
        <w:rPr>
          <w:lang w:val="es-ES_tradnl"/>
        </w:rPr>
        <w:t xml:space="preserve">[ xTb + x ][ yTb + y ] = </w:t>
      </w:r>
      <w:r w:rsidRPr="008D0B6D">
        <w:rPr>
          <w:lang w:val="es-ES_tradnl" w:eastAsia="ko-KR"/>
        </w:rPr>
        <w:t>Clip1</w:t>
      </w:r>
      <w:r w:rsidRPr="008D0B6D">
        <w:rPr>
          <w:vertAlign w:val="subscript"/>
          <w:lang w:val="es-ES_tradnl" w:eastAsia="ko-KR"/>
        </w:rPr>
        <w:t>Y</w:t>
      </w:r>
      <w:r w:rsidRPr="008D0B6D">
        <w:rPr>
          <w:lang w:val="es-ES_tradnl" w:eastAsia="ko-KR"/>
        </w:rPr>
        <w:t>( S</w:t>
      </w:r>
      <w:r w:rsidRPr="008D0B6D">
        <w:rPr>
          <w:vertAlign w:val="subscript"/>
          <w:lang w:val="es-ES_tradnl" w:eastAsia="ko-KR"/>
        </w:rPr>
        <w:t>L</w:t>
      </w:r>
      <w:r w:rsidRPr="008D0B6D">
        <w:rPr>
          <w:lang w:val="es-ES_tradnl"/>
        </w:rPr>
        <w:t>[ xTb + x ][ yTb + y ] + dcVal )</w:t>
      </w:r>
      <w:r w:rsidRPr="008D0B6D">
        <w:rPr>
          <w:lang w:val="es-ES_tradnl"/>
        </w:rPr>
        <w:tab/>
      </w:r>
      <w:r w:rsidRPr="008D0B6D">
        <w:rPr>
          <w:lang w:val="es-ES_tradnl" w:eastAsia="ko-KR"/>
        </w:rPr>
        <w:t>(</w:t>
      </w:r>
      <w:r w:rsidRPr="0056552F">
        <w:rPr>
          <w:lang w:val="en-CA" w:eastAsia="ko-KR"/>
        </w:rPr>
        <w:fldChar w:fldCharType="begin" w:fldLock="1"/>
      </w:r>
      <w:r w:rsidRPr="008D0B6D">
        <w:rPr>
          <w:lang w:val="es-ES_tradnl" w:eastAsia="ko-KR"/>
        </w:rPr>
        <w:instrText xml:space="preserve"> REF H \h  \* MERGEFORMAT </w:instrText>
      </w:r>
      <w:r w:rsidRPr="0056552F">
        <w:rPr>
          <w:lang w:val="en-CA" w:eastAsia="ko-KR"/>
        </w:rPr>
      </w:r>
      <w:r w:rsidRPr="0056552F">
        <w:rPr>
          <w:lang w:val="en-CA" w:eastAsia="ko-KR"/>
        </w:rPr>
        <w:fldChar w:fldCharType="separate"/>
      </w:r>
      <w:r w:rsidR="00B145BA" w:rsidRPr="008D0B6D">
        <w:rPr>
          <w:lang w:val="es-ES_tradnl" w:eastAsia="ko-KR"/>
        </w:rPr>
        <w:t>I</w:t>
      </w:r>
      <w:r w:rsidRPr="0056552F">
        <w:rPr>
          <w:lang w:val="en-CA" w:eastAsia="ko-KR"/>
        </w:rPr>
        <w:fldChar w:fldCharType="end"/>
      </w:r>
      <w:r w:rsidR="009106B4">
        <w:rPr>
          <w:lang w:val="es-ES_tradnl" w:eastAsia="ko-KR"/>
        </w:rPr>
        <w:t>-</w:t>
      </w:r>
      <w:r w:rsidRPr="0056552F">
        <w:rPr>
          <w:lang w:val="en-CA" w:eastAsia="ko-KR"/>
        </w:rPr>
        <w:fldChar w:fldCharType="begin" w:fldLock="1"/>
      </w:r>
      <w:r w:rsidRPr="008D0B6D">
        <w:rPr>
          <w:lang w:val="es-ES_tradnl" w:eastAsia="ko-KR"/>
        </w:rPr>
        <w:instrText xml:space="preserve"> SEQ Equation \* ARABIC </w:instrText>
      </w:r>
      <w:r w:rsidRPr="0056552F">
        <w:rPr>
          <w:lang w:val="en-CA" w:eastAsia="ko-KR"/>
        </w:rPr>
        <w:fldChar w:fldCharType="separate"/>
      </w:r>
      <w:r w:rsidR="00B145BA" w:rsidRPr="008D0B6D">
        <w:rPr>
          <w:noProof/>
          <w:lang w:val="es-ES_tradnl" w:eastAsia="ko-KR"/>
        </w:rPr>
        <w:t>97</w:t>
      </w:r>
      <w:r w:rsidRPr="0056552F">
        <w:rPr>
          <w:lang w:val="en-CA" w:eastAsia="ko-KR"/>
        </w:rPr>
        <w:fldChar w:fldCharType="end"/>
      </w:r>
      <w:r w:rsidRPr="008D0B6D">
        <w:rPr>
          <w:lang w:val="es-ES_tradnl" w:eastAsia="ko-KR"/>
        </w:rPr>
        <w:t>)</w:t>
      </w:r>
    </w:p>
    <w:p w:rsidR="003B1BFE" w:rsidRPr="0056552F" w:rsidRDefault="003B1BFE" w:rsidP="003B1BFE">
      <w:pPr>
        <w:pStyle w:val="3H1"/>
        <w:numPr>
          <w:ilvl w:val="2"/>
          <w:numId w:val="383"/>
        </w:numPr>
        <w:tabs>
          <w:tab w:val="left" w:pos="641"/>
          <w:tab w:val="left" w:pos="879"/>
        </w:tabs>
      </w:pPr>
      <w:bookmarkStart w:id="7984" w:name="_Toc380082026"/>
      <w:bookmarkStart w:id="7985" w:name="_Toc380082028"/>
      <w:bookmarkStart w:id="7986" w:name="_Toc380082029"/>
      <w:bookmarkStart w:id="7987" w:name="_Toc380082031"/>
      <w:bookmarkStart w:id="7988" w:name="_Toc380082032"/>
      <w:bookmarkStart w:id="7989" w:name="_Toc380082033"/>
      <w:bookmarkStart w:id="7990" w:name="_Toc380082034"/>
      <w:bookmarkStart w:id="7991" w:name="_Toc380082035"/>
      <w:bookmarkStart w:id="7992" w:name="_Toc380082036"/>
      <w:bookmarkStart w:id="7993" w:name="_Toc380082037"/>
      <w:bookmarkStart w:id="7994" w:name="_Toc380082038"/>
      <w:bookmarkStart w:id="7995" w:name="_Ref350955256"/>
      <w:bookmarkStart w:id="7996" w:name="_Ref401487411"/>
      <w:bookmarkStart w:id="7997" w:name="_Toc414796616"/>
      <w:bookmarkStart w:id="7998" w:name="_Toc415476351"/>
      <w:bookmarkStart w:id="7999" w:name="_Toc423599626"/>
      <w:bookmarkStart w:id="8000" w:name="_Toc423602130"/>
      <w:bookmarkEnd w:id="7984"/>
      <w:bookmarkEnd w:id="7985"/>
      <w:bookmarkEnd w:id="7986"/>
      <w:bookmarkEnd w:id="7987"/>
      <w:bookmarkEnd w:id="7988"/>
      <w:bookmarkEnd w:id="7989"/>
      <w:bookmarkEnd w:id="7990"/>
      <w:bookmarkEnd w:id="7991"/>
      <w:bookmarkEnd w:id="7992"/>
      <w:bookmarkEnd w:id="7993"/>
      <w:bookmarkEnd w:id="7994"/>
      <w:r w:rsidRPr="0056552F">
        <w:t>Decoding process for coding units coded in inter prediction mode</w:t>
      </w:r>
      <w:bookmarkEnd w:id="7958"/>
      <w:bookmarkEnd w:id="7982"/>
      <w:bookmarkEnd w:id="7983"/>
      <w:bookmarkEnd w:id="7995"/>
      <w:bookmarkEnd w:id="7996"/>
      <w:bookmarkEnd w:id="7997"/>
      <w:bookmarkEnd w:id="7998"/>
      <w:bookmarkEnd w:id="7999"/>
      <w:bookmarkEnd w:id="8000"/>
    </w:p>
    <w:p w:rsidR="003B1BFE" w:rsidRPr="0056552F" w:rsidRDefault="003B1BFE" w:rsidP="003B1BFE">
      <w:pPr>
        <w:pStyle w:val="3H2"/>
        <w:numPr>
          <w:ilvl w:val="3"/>
          <w:numId w:val="383"/>
        </w:numPr>
        <w:tabs>
          <w:tab w:val="left" w:pos="879"/>
          <w:tab w:val="left" w:pos="1060"/>
        </w:tabs>
        <w:ind w:left="879" w:hanging="879"/>
      </w:pPr>
      <w:bookmarkStart w:id="8001" w:name="_Toc366020363"/>
      <w:bookmarkStart w:id="8002" w:name="_Toc366154851"/>
      <w:bookmarkStart w:id="8003" w:name="_Toc366162878"/>
      <w:bookmarkStart w:id="8004" w:name="_Toc366163029"/>
      <w:bookmarkStart w:id="8005" w:name="_Toc366163146"/>
      <w:bookmarkStart w:id="8006" w:name="_Toc366163262"/>
      <w:bookmarkStart w:id="8007" w:name="_Toc366163375"/>
      <w:bookmarkStart w:id="8008" w:name="_Toc366163849"/>
      <w:bookmarkStart w:id="8009" w:name="_Toc366163949"/>
      <w:bookmarkStart w:id="8010" w:name="_Toc366164131"/>
      <w:bookmarkStart w:id="8011" w:name="_Toc366171620"/>
      <w:bookmarkStart w:id="8012" w:name="_Toc366175167"/>
      <w:bookmarkStart w:id="8013" w:name="_Toc366175302"/>
      <w:bookmarkStart w:id="8014" w:name="_Toc366177008"/>
      <w:bookmarkStart w:id="8015" w:name="_Toc366179447"/>
      <w:bookmarkStart w:id="8016" w:name="_Toc366604346"/>
      <w:bookmarkStart w:id="8017" w:name="_Toc350926557"/>
      <w:bookmarkStart w:id="8018" w:name="_Ref380067891"/>
      <w:bookmarkStart w:id="8019" w:name="_Toc414796617"/>
      <w:bookmarkStart w:id="8020" w:name="_Toc415476352"/>
      <w:bookmarkStart w:id="8021" w:name="_Toc423599627"/>
      <w:bookmarkStart w:id="8022" w:name="_Toc423602131"/>
      <w:bookmarkStart w:id="8023" w:name="_Ref327890404"/>
      <w:bookmarkStart w:id="8024" w:name="_Toc331592206"/>
      <w:bookmarkStart w:id="8025" w:name="_Ref332658543"/>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r w:rsidRPr="0056552F">
        <w:t xml:space="preserve">General </w:t>
      </w:r>
      <w:r w:rsidRPr="0056552F">
        <w:rPr>
          <w:lang w:eastAsia="ko-KR"/>
        </w:rPr>
        <w:t>decoding</w:t>
      </w:r>
      <w:r w:rsidRPr="0056552F">
        <w:t xml:space="preserve"> process for coding units coded in inter prediction mode</w:t>
      </w:r>
      <w:bookmarkEnd w:id="8017"/>
      <w:bookmarkEnd w:id="8018"/>
      <w:bookmarkEnd w:id="8019"/>
      <w:bookmarkEnd w:id="8020"/>
      <w:bookmarkEnd w:id="8021"/>
      <w:bookmarkEnd w:id="8022"/>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rPr>
          <w:lang w:eastAsia="ko-KR"/>
        </w:rPr>
      </w:pPr>
      <w:r w:rsidRPr="0056552F">
        <w:rPr>
          <w:lang w:eastAsia="ko-KR"/>
        </w:rPr>
        <w:t>a luma location ( xCb, yCb ) specifying the top-left sample of the current luma coding block relative to the top-left luma sample of the current picture,</w:t>
      </w:r>
    </w:p>
    <w:p w:rsidR="003B1BFE" w:rsidRPr="0056552F" w:rsidRDefault="003B1BFE" w:rsidP="003B1BFE">
      <w:pPr>
        <w:pStyle w:val="3D0"/>
        <w:rPr>
          <w:lang w:eastAsia="ko-KR"/>
        </w:rPr>
      </w:pPr>
      <w:r w:rsidRPr="0056552F">
        <w:rPr>
          <w:lang w:eastAsia="ko-KR"/>
        </w:rPr>
        <w:t>a variable log2CbSize specifying the size of the current coding block.</w:t>
      </w:r>
    </w:p>
    <w:p w:rsidR="003B1BFE" w:rsidRPr="0056552F" w:rsidRDefault="003B1BFE" w:rsidP="003B1BFE">
      <w:pPr>
        <w:pStyle w:val="3N0"/>
        <w:rPr>
          <w:lang w:val="en-CA" w:eastAsia="ko-KR"/>
        </w:rPr>
      </w:pPr>
      <w:r w:rsidRPr="0056552F">
        <w:rPr>
          <w:lang w:val="en-CA" w:eastAsia="ko-KR"/>
        </w:rPr>
        <w:t>Output of this process is a modified reconstructed picture before deblocking filtering.</w:t>
      </w:r>
    </w:p>
    <w:p w:rsidR="003B1BFE" w:rsidRPr="0056552F" w:rsidRDefault="003B1BFE" w:rsidP="003B1BFE">
      <w:pPr>
        <w:pStyle w:val="3N0"/>
        <w:rPr>
          <w:lang w:val="en-CA" w:eastAsia="ko-KR"/>
        </w:rPr>
      </w:pPr>
      <w:r w:rsidRPr="0056552F">
        <w:rPr>
          <w:lang w:val="en-CA" w:eastAsia="ko-KR"/>
        </w:rPr>
        <w:t xml:space="preserve">The derivation process for quantization parameters as specified in clause </w:t>
      </w:r>
      <w:r w:rsidR="00035DFE" w:rsidRPr="0056552F">
        <w:rPr>
          <w:lang w:val="en-CA"/>
        </w:rPr>
        <w:fldChar w:fldCharType="begin" w:fldLock="1"/>
      </w:r>
      <w:r w:rsidR="00035DFE" w:rsidRPr="0056552F">
        <w:rPr>
          <w:lang w:val="en-CA" w:eastAsia="ko-KR"/>
        </w:rPr>
        <w:instrText xml:space="preserve"> REF _Ref316242915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eastAsia="ko-KR"/>
        </w:rPr>
        <w:t>8.6.1</w:t>
      </w:r>
      <w:r w:rsidR="00035DFE" w:rsidRPr="0056552F">
        <w:rPr>
          <w:lang w:val="en-CA"/>
        </w:rPr>
        <w:fldChar w:fldCharType="end"/>
      </w:r>
      <w:r w:rsidRPr="0056552F">
        <w:rPr>
          <w:lang w:val="en-CA" w:eastAsia="ko-KR"/>
        </w:rPr>
        <w:t xml:space="preserve"> is invoked with the luma location ( xCb, yCb ) as input.</w:t>
      </w:r>
    </w:p>
    <w:p w:rsidR="003B1BFE" w:rsidRPr="0056552F" w:rsidRDefault="003B1BFE" w:rsidP="003B1BFE">
      <w:pPr>
        <w:pStyle w:val="3N0"/>
        <w:rPr>
          <w:lang w:val="en-CA" w:eastAsia="ko-KR"/>
        </w:rPr>
      </w:pPr>
      <w:r w:rsidRPr="0056552F">
        <w:rPr>
          <w:lang w:val="en-CA"/>
        </w:rPr>
        <w:t>The variable n</w:t>
      </w:r>
      <w:r w:rsidRPr="0056552F">
        <w:rPr>
          <w:lang w:val="en-CA" w:eastAsia="ko-KR"/>
        </w:rPr>
        <w:t>Cb</w:t>
      </w:r>
      <w:r w:rsidRPr="0056552F">
        <w:rPr>
          <w:lang w:val="en-CA"/>
        </w:rPr>
        <w:t>S</w:t>
      </w:r>
      <w:r w:rsidRPr="0056552F">
        <w:rPr>
          <w:vertAlign w:val="subscript"/>
          <w:lang w:val="en-CA" w:eastAsia="ko-KR"/>
        </w:rPr>
        <w:t>L</w:t>
      </w:r>
      <w:r w:rsidRPr="0056552F">
        <w:rPr>
          <w:lang w:val="en-CA"/>
        </w:rPr>
        <w:t xml:space="preserve"> is set equal to 1  &lt;&lt;  log2CbSize</w:t>
      </w:r>
      <w:r w:rsidRPr="0056552F">
        <w:rPr>
          <w:lang w:val="en-CA" w:eastAsia="ko-KR"/>
        </w:rPr>
        <w:t>. When ChromaArrayType is not equal to 0, the variable nCbSw</w:t>
      </w:r>
      <w:r w:rsidRPr="0056552F">
        <w:rPr>
          <w:vertAlign w:val="subscript"/>
          <w:lang w:val="en-CA" w:eastAsia="ko-KR"/>
        </w:rPr>
        <w:t>C</w:t>
      </w:r>
      <w:r w:rsidRPr="0056552F">
        <w:rPr>
          <w:lang w:val="en-CA" w:eastAsia="ko-KR"/>
        </w:rPr>
        <w:t xml:space="preserve"> is set equal to ( 1  &lt;&lt;  log2CbSize ) / SubWidthC and the variable nCbSh</w:t>
      </w:r>
      <w:r w:rsidRPr="0056552F">
        <w:rPr>
          <w:vertAlign w:val="subscript"/>
          <w:lang w:val="en-CA" w:eastAsia="ko-KR"/>
        </w:rPr>
        <w:t>C</w:t>
      </w:r>
      <w:r w:rsidRPr="0056552F">
        <w:rPr>
          <w:lang w:val="en-CA" w:eastAsia="ko-KR"/>
        </w:rPr>
        <w:t xml:space="preserve"> is set equal to ( 1  &lt;&lt;  log2CbSize ) / SubHeightC.</w:t>
      </w:r>
    </w:p>
    <w:p w:rsidR="003B1BFE" w:rsidRPr="0056552F" w:rsidRDefault="003B1BFE" w:rsidP="003B1BFE">
      <w:pPr>
        <w:pStyle w:val="3N0"/>
        <w:rPr>
          <w:lang w:val="en-CA" w:eastAsia="ko-KR"/>
        </w:rPr>
      </w:pPr>
      <w:r w:rsidRPr="0056552F">
        <w:rPr>
          <w:lang w:val="en-CA" w:eastAsia="ko-KR"/>
        </w:rPr>
        <w:t>The decoding process for coding units coded in inter prediction mode consists of following ordered steps:</w:t>
      </w:r>
    </w:p>
    <w:p w:rsidR="003B1BFE" w:rsidRPr="0056552F" w:rsidRDefault="003B1BFE" w:rsidP="003B1BFE">
      <w:pPr>
        <w:pStyle w:val="3U1"/>
        <w:numPr>
          <w:ilvl w:val="1"/>
          <w:numId w:val="390"/>
        </w:numPr>
        <w:rPr>
          <w:lang w:val="en-CA"/>
        </w:rPr>
      </w:pPr>
      <w:r w:rsidRPr="0056552F">
        <w:rPr>
          <w:lang w:val="en-CA"/>
        </w:rPr>
        <w:t>When DisparityDerivationFlag is equal to 1, the following applies:</w:t>
      </w:r>
    </w:p>
    <w:p w:rsidR="003B1BFE" w:rsidRPr="0056552F" w:rsidRDefault="003B1BFE" w:rsidP="003B1BFE">
      <w:pPr>
        <w:pStyle w:val="3D2"/>
      </w:pPr>
      <w:r w:rsidRPr="0056552F">
        <w:t xml:space="preserve">If DepthFlag is equal to 0, the derivation process for a disparity vector for texture layers as specified in clause </w:t>
      </w:r>
      <w:r w:rsidRPr="0056552F">
        <w:fldChar w:fldCharType="begin" w:fldLock="1"/>
      </w:r>
      <w:r w:rsidRPr="0056552F">
        <w:instrText xml:space="preserve"> REF _Ref371620408 \r \h  \* MERGEFORMAT </w:instrText>
      </w:r>
      <w:r w:rsidRPr="0056552F">
        <w:fldChar w:fldCharType="separate"/>
      </w:r>
      <w:r w:rsidR="00B145BA" w:rsidRPr="0056552F">
        <w:t>I.8.5.5</w:t>
      </w:r>
      <w:r w:rsidRPr="0056552F">
        <w:fldChar w:fldCharType="end"/>
      </w:r>
      <w:r w:rsidRPr="0056552F">
        <w:t xml:space="preserve"> is invoked with the luma location ( xCb, yCb ) and the coding block size nCbS</w:t>
      </w:r>
      <w:r w:rsidRPr="0056552F">
        <w:rPr>
          <w:vertAlign w:val="subscript"/>
        </w:rPr>
        <w:t>L</w:t>
      </w:r>
      <w:r w:rsidRPr="0056552F">
        <w:t xml:space="preserve"> as inputs.</w:t>
      </w:r>
    </w:p>
    <w:p w:rsidR="003B1BFE" w:rsidRPr="0056552F" w:rsidRDefault="003B1BFE" w:rsidP="003B1BFE">
      <w:pPr>
        <w:pStyle w:val="3D2"/>
      </w:pPr>
      <w:r w:rsidRPr="0056552F">
        <w:t xml:space="preserve">Otherwise (DepthFlag is equal to 1), the derivation process for a disparity vector for depth layers as specified in clause </w:t>
      </w:r>
      <w:r w:rsidRPr="0056552F">
        <w:fldChar w:fldCharType="begin" w:fldLock="1"/>
      </w:r>
      <w:r w:rsidRPr="0056552F">
        <w:instrText xml:space="preserve"> REF _Ref414031990 \r \h </w:instrText>
      </w:r>
      <w:r w:rsidR="0056552F" w:rsidRPr="0056552F">
        <w:instrText xml:space="preserve"> \* MERGEFORMAT </w:instrText>
      </w:r>
      <w:r w:rsidRPr="0056552F">
        <w:fldChar w:fldCharType="separate"/>
      </w:r>
      <w:r w:rsidR="00B145BA" w:rsidRPr="0056552F">
        <w:t>I.8.5.6</w:t>
      </w:r>
      <w:r w:rsidRPr="0056552F">
        <w:fldChar w:fldCharType="end"/>
      </w:r>
      <w:r w:rsidRPr="0056552F">
        <w:t xml:space="preserve"> is invoked with the luma location ( xCb, yCb ) and the coding block size nCbS</w:t>
      </w:r>
      <w:r w:rsidRPr="0056552F">
        <w:rPr>
          <w:vertAlign w:val="subscript"/>
        </w:rPr>
        <w:t>L</w:t>
      </w:r>
      <w:r w:rsidRPr="0056552F">
        <w:t xml:space="preserve"> as inputs.</w:t>
      </w:r>
    </w:p>
    <w:p w:rsidR="003B1BFE" w:rsidRPr="0056552F" w:rsidRDefault="003B1BFE" w:rsidP="003B1BFE">
      <w:pPr>
        <w:pStyle w:val="3U1"/>
        <w:numPr>
          <w:ilvl w:val="1"/>
          <w:numId w:val="384"/>
        </w:numPr>
        <w:rPr>
          <w:lang w:val="en-CA"/>
        </w:rPr>
      </w:pPr>
      <w:r w:rsidRPr="0056552F">
        <w:rPr>
          <w:lang w:val="en-CA" w:eastAsia="ko-KR"/>
        </w:rPr>
        <w:t>The inter prediction process as specified in clause </w:t>
      </w:r>
      <w:r w:rsidRPr="0056552F">
        <w:rPr>
          <w:lang w:val="en-CA" w:eastAsia="ko-KR"/>
        </w:rPr>
        <w:fldChar w:fldCharType="begin" w:fldLock="1"/>
      </w:r>
      <w:r w:rsidRPr="0056552F">
        <w:rPr>
          <w:lang w:val="en-CA" w:eastAsia="ko-KR"/>
        </w:rPr>
        <w:instrText xml:space="preserve"> REF _Ref357505878 \r \h  \* MERGEFORMAT </w:instrText>
      </w:r>
      <w:r w:rsidRPr="0056552F">
        <w:rPr>
          <w:lang w:val="en-CA" w:eastAsia="ko-KR"/>
        </w:rPr>
      </w:r>
      <w:r w:rsidRPr="0056552F">
        <w:rPr>
          <w:lang w:val="en-CA" w:eastAsia="ko-KR"/>
        </w:rPr>
        <w:fldChar w:fldCharType="separate"/>
      </w:r>
      <w:r w:rsidR="00B145BA" w:rsidRPr="0056552F">
        <w:rPr>
          <w:lang w:val="en-CA" w:eastAsia="ko-KR"/>
        </w:rPr>
        <w:t>I.8.5.2</w:t>
      </w:r>
      <w:r w:rsidRPr="0056552F">
        <w:rPr>
          <w:lang w:val="en-CA" w:eastAsia="ko-KR"/>
        </w:rPr>
        <w:fldChar w:fldCharType="end"/>
      </w:r>
      <w:r w:rsidRPr="0056552F">
        <w:rPr>
          <w:lang w:val="en-CA" w:eastAsia="ko-KR"/>
        </w:rPr>
        <w:t xml:space="preserve"> is invoked with the luma location ( xCb, yCb ) and the luma coding block size log2CbSize as inputs, and the output is the array predSamples</w:t>
      </w:r>
      <w:r w:rsidRPr="0056552F">
        <w:rPr>
          <w:vertAlign w:val="subscript"/>
          <w:lang w:val="en-CA" w:eastAsia="ko-KR"/>
        </w:rPr>
        <w:t>L</w:t>
      </w:r>
      <w:r w:rsidRPr="0056552F">
        <w:rPr>
          <w:lang w:val="en-CA" w:eastAsia="ko-KR"/>
        </w:rPr>
        <w:t xml:space="preserve"> and, when ChromaArrayType is not equal to 0, the arrays predSamples</w:t>
      </w:r>
      <w:r w:rsidRPr="0056552F">
        <w:rPr>
          <w:vertAlign w:val="subscript"/>
          <w:lang w:val="en-CA" w:eastAsia="ko-KR"/>
        </w:rPr>
        <w:t>Cb</w:t>
      </w:r>
      <w:r w:rsidRPr="0056552F">
        <w:rPr>
          <w:lang w:val="en-CA" w:eastAsia="ko-KR"/>
        </w:rPr>
        <w:t>, and predSamples</w:t>
      </w:r>
      <w:r w:rsidRPr="0056552F">
        <w:rPr>
          <w:vertAlign w:val="subscript"/>
          <w:lang w:val="en-CA" w:eastAsia="ko-KR"/>
        </w:rPr>
        <w:t>Cr</w:t>
      </w:r>
      <w:r w:rsidRPr="0056552F">
        <w:rPr>
          <w:lang w:val="en-CA" w:eastAsia="ko-KR"/>
        </w:rPr>
        <w:t>.</w:t>
      </w:r>
    </w:p>
    <w:p w:rsidR="003B1BFE" w:rsidRPr="0056552F" w:rsidRDefault="003B1BFE" w:rsidP="003B1BFE">
      <w:pPr>
        <w:pStyle w:val="3U1"/>
        <w:rPr>
          <w:lang w:val="en-CA"/>
        </w:rPr>
      </w:pPr>
      <w:r w:rsidRPr="0056552F">
        <w:rPr>
          <w:lang w:val="en-CA"/>
        </w:rPr>
        <w:t xml:space="preserve">The </w:t>
      </w:r>
      <w:r w:rsidRPr="0056552F">
        <w:rPr>
          <w:lang w:val="en-CA" w:eastAsia="ko-KR"/>
        </w:rPr>
        <w:t xml:space="preserve">decoding process for the residual signal of coding units coded in inter prediction mode specified in clause </w:t>
      </w:r>
      <w:r w:rsidRPr="0056552F">
        <w:rPr>
          <w:lang w:val="en-CA"/>
        </w:rPr>
        <w:fldChar w:fldCharType="begin" w:fldLock="1"/>
      </w:r>
      <w:r w:rsidRPr="0056552F">
        <w:rPr>
          <w:lang w:val="en-CA" w:eastAsia="ko-KR"/>
        </w:rPr>
        <w:instrText xml:space="preserve"> REF _Ref404694298 \r \h </w:instrText>
      </w:r>
      <w:r w:rsidRPr="0056552F">
        <w:rPr>
          <w:lang w:val="en-CA"/>
        </w:rPr>
        <w:instrText xml:space="preserve"> \* MERGEFORMAT </w:instrText>
      </w:r>
      <w:r w:rsidRPr="0056552F">
        <w:rPr>
          <w:lang w:val="en-CA"/>
        </w:rPr>
      </w:r>
      <w:r w:rsidRPr="0056552F">
        <w:rPr>
          <w:lang w:val="en-CA"/>
        </w:rPr>
        <w:fldChar w:fldCharType="separate"/>
      </w:r>
      <w:r w:rsidR="00B145BA" w:rsidRPr="0056552F">
        <w:rPr>
          <w:lang w:val="en-CA" w:eastAsia="ko-KR"/>
        </w:rPr>
        <w:t>I.8.5.4</w:t>
      </w:r>
      <w:r w:rsidRPr="0056552F">
        <w:rPr>
          <w:lang w:val="en-CA"/>
        </w:rPr>
        <w:fldChar w:fldCharType="end"/>
      </w:r>
      <w:r w:rsidRPr="0056552F">
        <w:rPr>
          <w:lang w:val="en-CA" w:eastAsia="ko-KR"/>
        </w:rPr>
        <w:t xml:space="preserve"> is invoked with the luma location ( xCb, yCb ) and the luma coding block size log2CbSize as inputs, and the outputs are the array </w:t>
      </w:r>
      <w:r w:rsidRPr="0056552F">
        <w:rPr>
          <w:lang w:val="en-CA"/>
        </w:rPr>
        <w:t>resSamples</w:t>
      </w:r>
      <w:r w:rsidRPr="0056552F">
        <w:rPr>
          <w:vertAlign w:val="subscript"/>
          <w:lang w:val="en-CA"/>
        </w:rPr>
        <w:t>L</w:t>
      </w:r>
      <w:r w:rsidRPr="0056552F">
        <w:rPr>
          <w:lang w:val="en-CA"/>
        </w:rPr>
        <w:t xml:space="preserve"> and, when ChromaArrayType is not equal to 0, the arrays resSamples</w:t>
      </w:r>
      <w:r w:rsidRPr="0056552F">
        <w:rPr>
          <w:vertAlign w:val="subscript"/>
          <w:lang w:val="en-CA"/>
        </w:rPr>
        <w:t>Cb</w:t>
      </w:r>
      <w:r w:rsidRPr="0056552F">
        <w:rPr>
          <w:lang w:val="en-CA"/>
        </w:rPr>
        <w:t>, and resSamples</w:t>
      </w:r>
      <w:r w:rsidRPr="0056552F">
        <w:rPr>
          <w:vertAlign w:val="subscript"/>
          <w:lang w:val="en-CA"/>
        </w:rPr>
        <w:t>Cr</w:t>
      </w:r>
      <w:r w:rsidRPr="0056552F">
        <w:rPr>
          <w:lang w:val="en-CA"/>
        </w:rPr>
        <w:t>.</w:t>
      </w:r>
    </w:p>
    <w:p w:rsidR="003B1BFE" w:rsidRPr="0056552F" w:rsidRDefault="003B1BFE" w:rsidP="003B1BFE">
      <w:pPr>
        <w:pStyle w:val="3U1"/>
        <w:rPr>
          <w:lang w:val="en-CA"/>
        </w:rPr>
      </w:pPr>
      <w:r w:rsidRPr="0056552F">
        <w:rPr>
          <w:lang w:val="en-CA"/>
        </w:rPr>
        <w:t>The reconstructed samples of the current coding unit are derived as follows:</w:t>
      </w:r>
    </w:p>
    <w:p w:rsidR="003B1BFE" w:rsidRPr="0056552F" w:rsidRDefault="003B1BFE" w:rsidP="003B1BFE">
      <w:pPr>
        <w:pStyle w:val="3D2"/>
      </w:pPr>
      <w:r w:rsidRPr="0056552F">
        <w:t>The picture construction process prior to in-loop filtering for a colour component as specified in clause </w:t>
      </w:r>
      <w:r w:rsidR="00035DFE" w:rsidRPr="0056552F">
        <w:fldChar w:fldCharType="begin" w:fldLock="1"/>
      </w:r>
      <w:r w:rsidR="00035DFE" w:rsidRPr="0056552F">
        <w:instrText xml:space="preserve"> REF _Ref397947330 \n \h </w:instrText>
      </w:r>
      <w:r w:rsidR="0056552F" w:rsidRPr="0056552F">
        <w:instrText xml:space="preserve"> \* MERGEFORMAT </w:instrText>
      </w:r>
      <w:r w:rsidR="00035DFE" w:rsidRPr="0056552F">
        <w:fldChar w:fldCharType="separate"/>
      </w:r>
      <w:r w:rsidR="00B145BA" w:rsidRPr="0056552F">
        <w:t>8.6.7</w:t>
      </w:r>
      <w:r w:rsidR="00035DFE" w:rsidRPr="0056552F">
        <w:fldChar w:fldCharType="end"/>
      </w:r>
      <w:r w:rsidRPr="0056552F">
        <w:t xml:space="preserve"> is invoked with the luma coding block location ( xCb, yCb ), the variable nCurrSw set equal to nCbS</w:t>
      </w:r>
      <w:r w:rsidRPr="0056552F">
        <w:rPr>
          <w:vertAlign w:val="subscript"/>
        </w:rPr>
        <w:t>L</w:t>
      </w:r>
      <w:r w:rsidRPr="0056552F">
        <w:t>, the variable nCurrSh set equal to nCbS</w:t>
      </w:r>
      <w:r w:rsidRPr="0056552F">
        <w:rPr>
          <w:vertAlign w:val="subscript"/>
        </w:rPr>
        <w:t>L</w:t>
      </w:r>
      <w:r w:rsidRPr="0056552F">
        <w:t>, the variable cIdx set equal to 0, the (nCbS</w:t>
      </w:r>
      <w:r w:rsidRPr="0056552F">
        <w:rPr>
          <w:vertAlign w:val="subscript"/>
        </w:rPr>
        <w:t>L</w:t>
      </w:r>
      <w:r w:rsidRPr="0056552F">
        <w:t>)x(nCbS</w:t>
      </w:r>
      <w:r w:rsidRPr="0056552F">
        <w:rPr>
          <w:vertAlign w:val="subscript"/>
        </w:rPr>
        <w:t>L</w:t>
      </w:r>
      <w:r w:rsidRPr="0056552F">
        <w:t>) array predSamples set equal to predSamples</w:t>
      </w:r>
      <w:r w:rsidRPr="0056552F">
        <w:rPr>
          <w:vertAlign w:val="subscript"/>
        </w:rPr>
        <w:t>L</w:t>
      </w:r>
      <w:r w:rsidRPr="0056552F">
        <w:t>, and the (nCbS</w:t>
      </w:r>
      <w:r w:rsidRPr="0056552F">
        <w:rPr>
          <w:vertAlign w:val="subscript"/>
        </w:rPr>
        <w:t>L</w:t>
      </w:r>
      <w:r w:rsidRPr="0056552F">
        <w:t>)x(nCbS</w:t>
      </w:r>
      <w:r w:rsidRPr="0056552F">
        <w:rPr>
          <w:vertAlign w:val="subscript"/>
        </w:rPr>
        <w:t>L</w:t>
      </w:r>
      <w:r w:rsidRPr="0056552F">
        <w:t>) array resSamples set equal to resSamples</w:t>
      </w:r>
      <w:r w:rsidRPr="0056552F">
        <w:rPr>
          <w:vertAlign w:val="subscript"/>
        </w:rPr>
        <w:t>L</w:t>
      </w:r>
      <w:r w:rsidRPr="0056552F">
        <w:t xml:space="preserve"> as inputs.</w:t>
      </w:r>
    </w:p>
    <w:p w:rsidR="003B1BFE" w:rsidRPr="0056552F" w:rsidRDefault="003B1BFE" w:rsidP="003B1BFE">
      <w:pPr>
        <w:pStyle w:val="3D2"/>
      </w:pPr>
      <w:r w:rsidRPr="0056552F">
        <w:t>When ChromaArrayType is not equal to 0, the picture construction process prior to in-loop filtering for a colour component as specified in clause </w:t>
      </w:r>
      <w:r w:rsidR="00035DFE" w:rsidRPr="0056552F">
        <w:fldChar w:fldCharType="begin" w:fldLock="1"/>
      </w:r>
      <w:r w:rsidR="00035DFE" w:rsidRPr="0056552F">
        <w:instrText xml:space="preserve"> REF _Ref397947330 \n \h </w:instrText>
      </w:r>
      <w:r w:rsidR="0056552F" w:rsidRPr="0056552F">
        <w:instrText xml:space="preserve"> \* MERGEFORMAT </w:instrText>
      </w:r>
      <w:r w:rsidR="00035DFE" w:rsidRPr="0056552F">
        <w:fldChar w:fldCharType="separate"/>
      </w:r>
      <w:r w:rsidR="00B145BA" w:rsidRPr="0056552F">
        <w:t>8.6.7</w:t>
      </w:r>
      <w:r w:rsidR="00035DFE" w:rsidRPr="0056552F">
        <w:fldChar w:fldCharType="end"/>
      </w:r>
      <w:r w:rsidRPr="0056552F">
        <w:t xml:space="preserve"> is invoked with the chroma coding block location ( xCb / SubWidthC, yCb / SubHeightC ), the variable nCurrSw set equal to nCbSw</w:t>
      </w:r>
      <w:r w:rsidRPr="0056552F">
        <w:rPr>
          <w:vertAlign w:val="subscript"/>
        </w:rPr>
        <w:t>C</w:t>
      </w:r>
      <w:r w:rsidRPr="0056552F">
        <w:t>, the variable nCurrSh set equal to nCbSh</w:t>
      </w:r>
      <w:r w:rsidRPr="0056552F">
        <w:rPr>
          <w:vertAlign w:val="subscript"/>
        </w:rPr>
        <w:t>C</w:t>
      </w:r>
      <w:r w:rsidRPr="0056552F">
        <w:t>, the variable cIdx set equal to 1, the (nCbSw</w:t>
      </w:r>
      <w:r w:rsidRPr="0056552F">
        <w:rPr>
          <w:vertAlign w:val="subscript"/>
        </w:rPr>
        <w:t>C</w:t>
      </w:r>
      <w:r w:rsidRPr="0056552F">
        <w:t>)x(nCbSh</w:t>
      </w:r>
      <w:r w:rsidRPr="0056552F">
        <w:rPr>
          <w:vertAlign w:val="subscript"/>
        </w:rPr>
        <w:t>C</w:t>
      </w:r>
      <w:r w:rsidRPr="0056552F">
        <w:t>) array predSamples set equal to predSamples</w:t>
      </w:r>
      <w:r w:rsidRPr="0056552F">
        <w:rPr>
          <w:vertAlign w:val="subscript"/>
        </w:rPr>
        <w:t>Cb</w:t>
      </w:r>
      <w:r w:rsidRPr="0056552F">
        <w:t>, and the (nCbSw</w:t>
      </w:r>
      <w:r w:rsidRPr="0056552F">
        <w:rPr>
          <w:vertAlign w:val="subscript"/>
        </w:rPr>
        <w:t>C</w:t>
      </w:r>
      <w:r w:rsidRPr="0056552F">
        <w:t>)x(nCbSh</w:t>
      </w:r>
      <w:r w:rsidRPr="0056552F">
        <w:rPr>
          <w:vertAlign w:val="subscript"/>
        </w:rPr>
        <w:t>C</w:t>
      </w:r>
      <w:r w:rsidRPr="0056552F">
        <w:t>) array resSamples set equal to resSamples</w:t>
      </w:r>
      <w:r w:rsidRPr="0056552F">
        <w:rPr>
          <w:vertAlign w:val="subscript"/>
        </w:rPr>
        <w:t>Cb</w:t>
      </w:r>
      <w:r w:rsidRPr="0056552F">
        <w:t xml:space="preserve"> as inputs.</w:t>
      </w:r>
    </w:p>
    <w:p w:rsidR="003B1BFE" w:rsidRPr="0056552F" w:rsidRDefault="003B1BFE" w:rsidP="003B1BFE">
      <w:pPr>
        <w:pStyle w:val="3D2"/>
      </w:pPr>
      <w:r w:rsidRPr="0056552F">
        <w:t>When ChromaArrayType is not equal to 0, the picture construction process prior to in-loop filtering for a colour component as specified in clause </w:t>
      </w:r>
      <w:r w:rsidR="00035DFE" w:rsidRPr="0056552F">
        <w:fldChar w:fldCharType="begin" w:fldLock="1"/>
      </w:r>
      <w:r w:rsidR="00035DFE" w:rsidRPr="0056552F">
        <w:instrText xml:space="preserve"> REF _Ref397947330 \n \h </w:instrText>
      </w:r>
      <w:r w:rsidR="0056552F" w:rsidRPr="0056552F">
        <w:instrText xml:space="preserve"> \* MERGEFORMAT </w:instrText>
      </w:r>
      <w:r w:rsidR="00035DFE" w:rsidRPr="0056552F">
        <w:fldChar w:fldCharType="separate"/>
      </w:r>
      <w:r w:rsidR="00B145BA" w:rsidRPr="0056552F">
        <w:t>8.6.7</w:t>
      </w:r>
      <w:r w:rsidR="00035DFE" w:rsidRPr="0056552F">
        <w:fldChar w:fldCharType="end"/>
      </w:r>
      <w:r w:rsidRPr="0056552F">
        <w:t xml:space="preserve"> is invoked with the chroma coding block location ( xCb / SubWidthC, yCb / SubHeightC ), the variable nCurrSw set equal to nCbSw</w:t>
      </w:r>
      <w:r w:rsidRPr="0056552F">
        <w:rPr>
          <w:vertAlign w:val="subscript"/>
        </w:rPr>
        <w:t>C</w:t>
      </w:r>
      <w:r w:rsidRPr="0056552F">
        <w:t>, the variable nCurrSh set equal to nCbSh</w:t>
      </w:r>
      <w:r w:rsidRPr="0056552F">
        <w:rPr>
          <w:vertAlign w:val="subscript"/>
        </w:rPr>
        <w:t>C</w:t>
      </w:r>
      <w:r w:rsidRPr="0056552F">
        <w:t>, the variable cIdx set equal to 2, the (nCbSw</w:t>
      </w:r>
      <w:r w:rsidRPr="0056552F">
        <w:rPr>
          <w:vertAlign w:val="subscript"/>
        </w:rPr>
        <w:t>C</w:t>
      </w:r>
      <w:r w:rsidRPr="0056552F">
        <w:t>)x(nCbSh</w:t>
      </w:r>
      <w:r w:rsidRPr="0056552F">
        <w:rPr>
          <w:vertAlign w:val="subscript"/>
        </w:rPr>
        <w:t>C</w:t>
      </w:r>
      <w:r w:rsidRPr="0056552F">
        <w:t>) array predSamples set equal to predSamples</w:t>
      </w:r>
      <w:r w:rsidRPr="0056552F">
        <w:rPr>
          <w:vertAlign w:val="subscript"/>
        </w:rPr>
        <w:t>Cr</w:t>
      </w:r>
      <w:r w:rsidRPr="0056552F">
        <w:t>, and the (nCbSw</w:t>
      </w:r>
      <w:r w:rsidRPr="0056552F">
        <w:rPr>
          <w:vertAlign w:val="subscript"/>
        </w:rPr>
        <w:t>C</w:t>
      </w:r>
      <w:r w:rsidRPr="0056552F">
        <w:t>)x(nCbSh</w:t>
      </w:r>
      <w:r w:rsidRPr="0056552F">
        <w:rPr>
          <w:vertAlign w:val="subscript"/>
        </w:rPr>
        <w:t>C</w:t>
      </w:r>
      <w:r w:rsidRPr="0056552F">
        <w:t>) array resSamples set equal to resSamples</w:t>
      </w:r>
      <w:r w:rsidRPr="0056552F">
        <w:rPr>
          <w:vertAlign w:val="subscript"/>
        </w:rPr>
        <w:t>Cr</w:t>
      </w:r>
      <w:r w:rsidRPr="0056552F">
        <w:t xml:space="preserve"> as inputs.</w:t>
      </w:r>
    </w:p>
    <w:p w:rsidR="003B1BFE" w:rsidRPr="0056552F" w:rsidRDefault="003B1BFE" w:rsidP="003B1BFE">
      <w:pPr>
        <w:pStyle w:val="3H2"/>
        <w:numPr>
          <w:ilvl w:val="3"/>
          <w:numId w:val="383"/>
        </w:numPr>
        <w:tabs>
          <w:tab w:val="left" w:pos="879"/>
          <w:tab w:val="left" w:pos="1060"/>
        </w:tabs>
        <w:ind w:left="879" w:hanging="879"/>
      </w:pPr>
      <w:bookmarkStart w:id="8026" w:name="_Ref357505878"/>
      <w:bookmarkStart w:id="8027" w:name="_Toc414796618"/>
      <w:bookmarkStart w:id="8028" w:name="_Toc415476353"/>
      <w:bookmarkStart w:id="8029" w:name="_Toc423599628"/>
      <w:bookmarkStart w:id="8030" w:name="_Toc423602132"/>
      <w:r w:rsidRPr="0056552F">
        <w:t>Inter prediction process</w:t>
      </w:r>
      <w:bookmarkEnd w:id="8023"/>
      <w:bookmarkEnd w:id="8024"/>
      <w:bookmarkEnd w:id="8025"/>
      <w:bookmarkEnd w:id="8026"/>
      <w:bookmarkEnd w:id="8027"/>
      <w:bookmarkEnd w:id="8028"/>
      <w:bookmarkEnd w:id="8029"/>
      <w:bookmarkEnd w:id="8030"/>
    </w:p>
    <w:p w:rsidR="003B1BFE" w:rsidRPr="0056552F" w:rsidRDefault="003B1BFE" w:rsidP="003B1BFE">
      <w:pPr>
        <w:pStyle w:val="3N0"/>
        <w:rPr>
          <w:lang w:val="en-CA"/>
        </w:rPr>
      </w:pPr>
      <w:bookmarkStart w:id="8031" w:name="_Ref327890248"/>
      <w:r w:rsidRPr="0056552F">
        <w:rPr>
          <w:lang w:val="en-CA"/>
        </w:rPr>
        <w:t>The specifications in clause </w:t>
      </w:r>
      <w:r w:rsidR="00035DFE" w:rsidRPr="0056552F">
        <w:rPr>
          <w:lang w:val="en-CA"/>
        </w:rPr>
        <w:fldChar w:fldCharType="begin" w:fldLock="1"/>
      </w:r>
      <w:r w:rsidR="00035DFE" w:rsidRPr="0056552F">
        <w:rPr>
          <w:lang w:val="en-CA"/>
        </w:rPr>
        <w:instrText xml:space="preserve"> REF _Ref278969665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5.2</w:t>
      </w:r>
      <w:r w:rsidR="00035DFE" w:rsidRPr="0056552F">
        <w:rPr>
          <w:lang w:val="en-CA"/>
        </w:rPr>
        <w:fldChar w:fldCharType="end"/>
      </w:r>
      <w:r w:rsidRPr="0056552F">
        <w:rPr>
          <w:lang w:val="en-CA"/>
        </w:rPr>
        <w:t xml:space="preserve"> apply with the following modification:</w:t>
      </w:r>
    </w:p>
    <w:p w:rsidR="003B1BFE" w:rsidRPr="0056552F" w:rsidRDefault="003B1BFE" w:rsidP="003B1BFE">
      <w:pPr>
        <w:pStyle w:val="3D0"/>
      </w:pPr>
      <w:r w:rsidRPr="0056552F">
        <w:t>All invocations of the process specified in clause </w:t>
      </w:r>
      <w:r w:rsidR="00035DFE" w:rsidRPr="0056552F">
        <w:fldChar w:fldCharType="begin" w:fldLock="1"/>
      </w:r>
      <w:r w:rsidR="00035DFE" w:rsidRPr="0056552F">
        <w:instrText xml:space="preserve"> REF _Ref278978059 \n \h </w:instrText>
      </w:r>
      <w:r w:rsidR="0056552F" w:rsidRPr="0056552F">
        <w:instrText xml:space="preserve"> \* MERGEFORMAT </w:instrText>
      </w:r>
      <w:r w:rsidR="00035DFE" w:rsidRPr="0056552F">
        <w:fldChar w:fldCharType="separate"/>
      </w:r>
      <w:r w:rsidR="00B145BA" w:rsidRPr="0056552F">
        <w:t>8.5.3</w:t>
      </w:r>
      <w:r w:rsidR="00035DFE" w:rsidRPr="0056552F">
        <w:fldChar w:fldCharType="end"/>
      </w:r>
      <w:r w:rsidRPr="0056552F">
        <w:t xml:space="preserve"> are replaced with invocations of the process specified in clause </w:t>
      </w:r>
      <w:r w:rsidRPr="0056552F">
        <w:fldChar w:fldCharType="begin" w:fldLock="1"/>
      </w:r>
      <w:r w:rsidRPr="0056552F">
        <w:instrText xml:space="preserve"> REF _Ref332658580 \r \h  \* MERGEFORMAT </w:instrText>
      </w:r>
      <w:r w:rsidRPr="0056552F">
        <w:fldChar w:fldCharType="separate"/>
      </w:r>
      <w:r w:rsidR="00B145BA" w:rsidRPr="0056552F">
        <w:t>I.8.5.3</w:t>
      </w:r>
      <w:r w:rsidRPr="0056552F">
        <w:fldChar w:fldCharType="end"/>
      </w:r>
      <w:r w:rsidRPr="0056552F">
        <w:t>.</w:t>
      </w:r>
    </w:p>
    <w:p w:rsidR="003B1BFE" w:rsidRPr="0056552F" w:rsidRDefault="003B1BFE" w:rsidP="003B1BFE">
      <w:pPr>
        <w:pStyle w:val="3H2"/>
        <w:numPr>
          <w:ilvl w:val="3"/>
          <w:numId w:val="383"/>
        </w:numPr>
        <w:tabs>
          <w:tab w:val="left" w:pos="879"/>
          <w:tab w:val="left" w:pos="1060"/>
        </w:tabs>
        <w:ind w:left="879" w:hanging="879"/>
      </w:pPr>
      <w:bookmarkStart w:id="8032" w:name="_Toc331592207"/>
      <w:bookmarkStart w:id="8033" w:name="_Ref332658580"/>
      <w:bookmarkStart w:id="8034" w:name="_Ref366024382"/>
      <w:bookmarkStart w:id="8035" w:name="_Toc414796619"/>
      <w:bookmarkStart w:id="8036" w:name="_Toc415476354"/>
      <w:bookmarkStart w:id="8037" w:name="_Toc423599629"/>
      <w:bookmarkStart w:id="8038" w:name="_Toc423602133"/>
      <w:r w:rsidRPr="0056552F">
        <w:t>Decoding process for prediction units in inter prediction mode</w:t>
      </w:r>
      <w:bookmarkEnd w:id="8031"/>
      <w:bookmarkEnd w:id="8032"/>
      <w:bookmarkEnd w:id="8033"/>
      <w:bookmarkEnd w:id="8034"/>
      <w:bookmarkEnd w:id="8035"/>
      <w:bookmarkEnd w:id="8036"/>
      <w:bookmarkEnd w:id="8037"/>
      <w:bookmarkEnd w:id="8038"/>
    </w:p>
    <w:p w:rsidR="003B1BFE" w:rsidRPr="0056552F" w:rsidRDefault="003B1BFE" w:rsidP="003B1BFE">
      <w:pPr>
        <w:pStyle w:val="3H3"/>
        <w:numPr>
          <w:ilvl w:val="4"/>
          <w:numId w:val="383"/>
        </w:numPr>
        <w:tabs>
          <w:tab w:val="left" w:pos="1140"/>
          <w:tab w:val="left" w:pos="1361"/>
        </w:tabs>
      </w:pPr>
      <w:bookmarkStart w:id="8039" w:name="_Ref380069397"/>
      <w:bookmarkStart w:id="8040" w:name="_Ref327889903"/>
      <w:r w:rsidRPr="0056552F">
        <w:t>General</w:t>
      </w:r>
      <w:bookmarkEnd w:id="8039"/>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Cb, yCb ) specifying the top-left sample of the current luma coding block relative to the top-left luma sample of the current picture,</w:t>
      </w:r>
    </w:p>
    <w:p w:rsidR="003B1BFE" w:rsidRPr="0056552F" w:rsidRDefault="003B1BFE" w:rsidP="003B1BFE">
      <w:pPr>
        <w:pStyle w:val="3D0"/>
      </w:pPr>
      <w:r w:rsidRPr="0056552F">
        <w:t>a luma location ( xBl, yBl ) specifying the top-left sample of the current luma prediction block relative to the top-left sample of the current luma coding block,</w:t>
      </w:r>
    </w:p>
    <w:p w:rsidR="003B1BFE" w:rsidRPr="0056552F" w:rsidRDefault="003B1BFE" w:rsidP="003B1BFE">
      <w:pPr>
        <w:pStyle w:val="3D0"/>
      </w:pPr>
      <w:r w:rsidRPr="0056552F">
        <w:t>a variable nCbS specifying the size of the current luma coding block,</w:t>
      </w:r>
    </w:p>
    <w:p w:rsidR="003B1BFE" w:rsidRPr="0056552F" w:rsidRDefault="003B1BFE" w:rsidP="003B1BFE">
      <w:pPr>
        <w:pStyle w:val="3D0"/>
      </w:pPr>
      <w:r w:rsidRPr="0056552F">
        <w:t>a variable nPbW specifying the width of the current luma prediction block,</w:t>
      </w:r>
    </w:p>
    <w:p w:rsidR="003B1BFE" w:rsidRPr="0056552F" w:rsidRDefault="003B1BFE" w:rsidP="003B1BFE">
      <w:pPr>
        <w:pStyle w:val="3D0"/>
      </w:pPr>
      <w:r w:rsidRPr="0056552F">
        <w:t>a variable nPbH specifying the height of the current luma prediction block,</w:t>
      </w:r>
    </w:p>
    <w:p w:rsidR="003B1BFE" w:rsidRPr="0056552F" w:rsidRDefault="003B1BFE" w:rsidP="003B1BFE">
      <w:pPr>
        <w:pStyle w:val="3D0"/>
      </w:pPr>
      <w:r w:rsidRPr="0056552F">
        <w:t>a variable partIdx specifying the index of the current prediction unit within the current coding unit.</w:t>
      </w:r>
    </w:p>
    <w:p w:rsidR="003B1BFE" w:rsidRPr="0056552F" w:rsidRDefault="003B1BFE" w:rsidP="003B1BFE">
      <w:pPr>
        <w:pStyle w:val="3N0"/>
        <w:rPr>
          <w:lang w:val="en-CA"/>
        </w:rPr>
      </w:pPr>
      <w:r w:rsidRPr="0056552F">
        <w:rPr>
          <w:lang w:val="en-CA"/>
        </w:rPr>
        <w:t>Outputs of this process are:</w:t>
      </w:r>
    </w:p>
    <w:p w:rsidR="003B1BFE" w:rsidRPr="0056552F" w:rsidRDefault="003B1BFE" w:rsidP="003B1BFE">
      <w:pPr>
        <w:pStyle w:val="3D0"/>
      </w:pPr>
      <w:r w:rsidRPr="0056552F">
        <w:t>an (nCbS</w:t>
      </w:r>
      <w:r w:rsidRPr="0056552F">
        <w:rPr>
          <w:vertAlign w:val="subscript"/>
        </w:rPr>
        <w:t>L</w:t>
      </w:r>
      <w:r w:rsidRPr="0056552F">
        <w:t>)x(nCbS</w:t>
      </w:r>
      <w:r w:rsidRPr="0056552F">
        <w:rPr>
          <w:vertAlign w:val="subscript"/>
        </w:rPr>
        <w:t>L</w:t>
      </w:r>
      <w:r w:rsidRPr="0056552F">
        <w:t>) array predSamples</w:t>
      </w:r>
      <w:r w:rsidRPr="0056552F">
        <w:rPr>
          <w:vertAlign w:val="subscript"/>
        </w:rPr>
        <w:t>L</w:t>
      </w:r>
      <w:r w:rsidRPr="0056552F">
        <w:t xml:space="preserve"> of luma prediction samples, where nCS</w:t>
      </w:r>
      <w:r w:rsidRPr="0056552F">
        <w:rPr>
          <w:vertAlign w:val="subscript"/>
        </w:rPr>
        <w:t>L</w:t>
      </w:r>
      <w:r w:rsidRPr="0056552F">
        <w:t xml:space="preserve"> is derived as specified below,</w:t>
      </w:r>
    </w:p>
    <w:p w:rsidR="003B1BFE" w:rsidRPr="0056552F" w:rsidRDefault="003B1BFE" w:rsidP="003B1BFE">
      <w:pPr>
        <w:pStyle w:val="3D0"/>
      </w:pPr>
      <w:r w:rsidRPr="0056552F">
        <w:t>when ChromaArrayType is not equal to 0, an (nCbSw</w:t>
      </w:r>
      <w:r w:rsidRPr="0056552F">
        <w:rPr>
          <w:vertAlign w:val="subscript"/>
        </w:rPr>
        <w:t>C</w:t>
      </w:r>
      <w:r w:rsidRPr="0056552F">
        <w:t>)x(nCbSh</w:t>
      </w:r>
      <w:r w:rsidRPr="0056552F">
        <w:rPr>
          <w:vertAlign w:val="subscript"/>
        </w:rPr>
        <w:t>C</w:t>
      </w:r>
      <w:r w:rsidRPr="0056552F">
        <w:t>) array predSamples</w:t>
      </w:r>
      <w:r w:rsidRPr="0056552F">
        <w:rPr>
          <w:vertAlign w:val="subscript"/>
        </w:rPr>
        <w:t>Cb</w:t>
      </w:r>
      <w:r w:rsidRPr="0056552F">
        <w:t xml:space="preserve"> of chroma prediction samples for the component Cb, where nCbSw</w:t>
      </w:r>
      <w:r w:rsidRPr="0056552F">
        <w:rPr>
          <w:vertAlign w:val="subscript"/>
        </w:rPr>
        <w:t>C</w:t>
      </w:r>
      <w:r w:rsidRPr="0056552F">
        <w:t xml:space="preserve"> and nCbSh</w:t>
      </w:r>
      <w:r w:rsidRPr="0056552F">
        <w:rPr>
          <w:vertAlign w:val="subscript"/>
        </w:rPr>
        <w:t>C</w:t>
      </w:r>
      <w:r w:rsidRPr="0056552F">
        <w:t xml:space="preserve"> are derived as specified below,</w:t>
      </w:r>
    </w:p>
    <w:p w:rsidR="003B1BFE" w:rsidRPr="0056552F" w:rsidRDefault="003B1BFE" w:rsidP="003B1BFE">
      <w:pPr>
        <w:pStyle w:val="3D0"/>
      </w:pPr>
      <w:r w:rsidRPr="0056552F">
        <w:t>when ChromaArrayType is not equal to 0, an (nCbSw</w:t>
      </w:r>
      <w:r w:rsidRPr="0056552F">
        <w:rPr>
          <w:vertAlign w:val="subscript"/>
        </w:rPr>
        <w:t>C</w:t>
      </w:r>
      <w:r w:rsidRPr="0056552F">
        <w:t>)x(nCbSh</w:t>
      </w:r>
      <w:r w:rsidRPr="0056552F">
        <w:rPr>
          <w:vertAlign w:val="subscript"/>
        </w:rPr>
        <w:t>C</w:t>
      </w:r>
      <w:r w:rsidRPr="0056552F">
        <w:t>) array predSamples</w:t>
      </w:r>
      <w:r w:rsidRPr="0056552F">
        <w:rPr>
          <w:vertAlign w:val="subscript"/>
        </w:rPr>
        <w:t>Cr</w:t>
      </w:r>
      <w:r w:rsidRPr="0056552F">
        <w:t xml:space="preserve"> of chroma prediction samples for the component Cr, where nCbSw</w:t>
      </w:r>
      <w:r w:rsidRPr="0056552F">
        <w:rPr>
          <w:vertAlign w:val="subscript"/>
        </w:rPr>
        <w:t>C</w:t>
      </w:r>
      <w:r w:rsidRPr="0056552F">
        <w:t xml:space="preserve"> and nCbSh</w:t>
      </w:r>
      <w:r w:rsidRPr="0056552F">
        <w:rPr>
          <w:vertAlign w:val="subscript"/>
        </w:rPr>
        <w:t>C</w:t>
      </w:r>
      <w:r w:rsidRPr="0056552F">
        <w:t xml:space="preserve"> are derived as specified below.</w:t>
      </w:r>
    </w:p>
    <w:p w:rsidR="003B1BFE" w:rsidRPr="0056552F" w:rsidRDefault="003B1BFE" w:rsidP="003B1BFE">
      <w:pPr>
        <w:pStyle w:val="3N0"/>
        <w:rPr>
          <w:lang w:val="en-CA"/>
        </w:rPr>
      </w:pPr>
      <w:r w:rsidRPr="0056552F">
        <w:rPr>
          <w:lang w:val="en-CA"/>
        </w:rPr>
        <w:t>The variable nCbS</w:t>
      </w:r>
      <w:r w:rsidRPr="0056552F">
        <w:rPr>
          <w:vertAlign w:val="subscript"/>
          <w:lang w:val="en-CA"/>
        </w:rPr>
        <w:t>L</w:t>
      </w:r>
      <w:r w:rsidRPr="0056552F">
        <w:rPr>
          <w:lang w:val="en-CA"/>
        </w:rPr>
        <w:t xml:space="preserve"> is set equal to nCbS. When ChromaArrayType is not equal to 0, the variable nCbSw</w:t>
      </w:r>
      <w:r w:rsidRPr="0056552F">
        <w:rPr>
          <w:vertAlign w:val="subscript"/>
          <w:lang w:val="en-CA"/>
        </w:rPr>
        <w:t>C</w:t>
      </w:r>
      <w:r w:rsidRPr="0056552F">
        <w:rPr>
          <w:lang w:val="en-CA"/>
        </w:rPr>
        <w:t xml:space="preserve"> is set equal to nCbS / SubWidthC and the variable nCbSh</w:t>
      </w:r>
      <w:r w:rsidRPr="00F2446D">
        <w:rPr>
          <w:vertAlign w:val="subscript"/>
          <w:lang w:val="en-CA"/>
        </w:rPr>
        <w:t>C</w:t>
      </w:r>
      <w:r w:rsidRPr="0056552F">
        <w:rPr>
          <w:lang w:val="en-CA"/>
        </w:rPr>
        <w:t xml:space="preserve"> is set equal to nCbS / SubHeightC.</w:t>
      </w:r>
    </w:p>
    <w:p w:rsidR="003B1BFE" w:rsidRPr="0056552F" w:rsidRDefault="003B1BFE" w:rsidP="003B1BFE">
      <w:pPr>
        <w:pStyle w:val="3N0"/>
        <w:rPr>
          <w:lang w:val="en-CA"/>
        </w:rPr>
      </w:pPr>
      <w:r w:rsidRPr="0056552F">
        <w:rPr>
          <w:lang w:val="en-CA"/>
        </w:rPr>
        <w:t>The decoding process for prediction units in inter prediction mode consists of the following ordered steps:</w:t>
      </w:r>
    </w:p>
    <w:p w:rsidR="003B1BFE" w:rsidRPr="0056552F" w:rsidRDefault="003B1BFE" w:rsidP="003B1BFE">
      <w:pPr>
        <w:pStyle w:val="3U1"/>
        <w:numPr>
          <w:ilvl w:val="1"/>
          <w:numId w:val="393"/>
        </w:numPr>
        <w:rPr>
          <w:lang w:val="en-CA"/>
        </w:rPr>
      </w:pPr>
      <w:r w:rsidRPr="0056552F">
        <w:rPr>
          <w:lang w:val="en-CA"/>
        </w:rPr>
        <w:t xml:space="preserve">The derivation process for motion vector components and reference indices as specified in clause </w:t>
      </w:r>
      <w:r w:rsidRPr="0056552F">
        <w:rPr>
          <w:lang w:val="en-CA"/>
        </w:rPr>
        <w:fldChar w:fldCharType="begin" w:fldLock="1"/>
      </w:r>
      <w:r w:rsidRPr="0056552F">
        <w:rPr>
          <w:lang w:val="en-CA"/>
        </w:rPr>
        <w:instrText xml:space="preserve"> REF _Ref332658649 \r \h  \* MERGEFORMAT </w:instrText>
      </w:r>
      <w:r w:rsidRPr="0056552F">
        <w:rPr>
          <w:lang w:val="en-CA"/>
        </w:rPr>
      </w:r>
      <w:r w:rsidRPr="0056552F">
        <w:rPr>
          <w:lang w:val="en-CA"/>
        </w:rPr>
        <w:fldChar w:fldCharType="separate"/>
      </w:r>
      <w:r w:rsidR="00B145BA" w:rsidRPr="0056552F">
        <w:rPr>
          <w:lang w:val="en-CA"/>
        </w:rPr>
        <w:t>I.8.5.3.2</w:t>
      </w:r>
      <w:r w:rsidRPr="0056552F">
        <w:rPr>
          <w:lang w:val="en-CA"/>
        </w:rPr>
        <w:fldChar w:fldCharType="end"/>
      </w:r>
      <w:r w:rsidRPr="0056552F">
        <w:rPr>
          <w:lang w:val="en-CA"/>
        </w:rPr>
        <w:t xml:space="preserve"> is invoked with the luma coding block location ( xCb, yCb ), the luma prediction block location ( xBl, yBl ), the luma coding block size block nCbS, the luma prediction block width nPbW, the luma prediction block height nPbH, and the prediction unit index partIdx as inputs, and the luma motion vectors mvL0 and mvL1, when ChromaArrayType is not equal to 0, the chroma motion vectors mvCL0 and mvCL1, the reference indices refIdxL0 and refIdxL1, the prediction list utilization flags predFlagL0 and predFlagL1, and the flag subPbMotionFlag as outputs.</w:t>
      </w:r>
    </w:p>
    <w:p w:rsidR="003B1BFE" w:rsidRPr="0056552F" w:rsidRDefault="003B1BFE" w:rsidP="003B1BFE">
      <w:pPr>
        <w:pStyle w:val="3U1"/>
        <w:rPr>
          <w:lang w:val="en-CA"/>
        </w:rPr>
      </w:pPr>
      <w:r w:rsidRPr="0056552F">
        <w:rPr>
          <w:lang w:val="en-CA"/>
        </w:rPr>
        <w:t>Depending on the value of subPbMotionFlag and DbbpFlag[ xCb ][ yCb ], the following applies:</w:t>
      </w:r>
    </w:p>
    <w:p w:rsidR="003B1BFE" w:rsidRPr="0056552F" w:rsidRDefault="003B1BFE" w:rsidP="003B1BFE">
      <w:pPr>
        <w:pStyle w:val="3D2"/>
      </w:pPr>
      <w:r w:rsidRPr="0056552F">
        <w:t>If both subPbMotionFlag and DbbpFlag[ xCb ][ yCb ] are equal to 0, the decoding process for inter sample prediction as specified in clause </w:t>
      </w:r>
      <w:r w:rsidRPr="0056552F">
        <w:fldChar w:fldCharType="begin" w:fldLock="1"/>
      </w:r>
      <w:r w:rsidRPr="0056552F">
        <w:instrText xml:space="preserve"> REF _Ref373433377 \r \h  \* MERGEFORMAT </w:instrText>
      </w:r>
      <w:r w:rsidRPr="0056552F">
        <w:fldChar w:fldCharType="separate"/>
      </w:r>
      <w:r w:rsidR="00B145BA" w:rsidRPr="0056552F">
        <w:t>I.8.5.3.3.1</w:t>
      </w:r>
      <w:r w:rsidRPr="0056552F">
        <w:fldChar w:fldCharType="end"/>
      </w:r>
      <w:r w:rsidRPr="0056552F">
        <w:t xml:space="preserve"> is invoked with the luma coding block location ( xCb, yCb ), the luma prediction block location ( xBl, yBl ), the luma coding block size block nCbS, the luma prediction block width nPbW, the luma prediction block height nPbH, the luma motion vectors mvL0 and mvL1, when ChromaArrayType is not equal to 0, the chroma motion vectors mvCL0 and mvCL1, the reference indices refIdxL0 and refIdxL1, and the prediction list utilization flags predFlagL0 and predFlagL1 as inputs, and the inter prediction samples (predSamples) that are an (nCbS</w:t>
      </w:r>
      <w:r w:rsidRPr="0056552F">
        <w:rPr>
          <w:vertAlign w:val="subscript"/>
        </w:rPr>
        <w:t>L</w:t>
      </w:r>
      <w:r w:rsidRPr="0056552F">
        <w:t>)x(nCbS</w:t>
      </w:r>
      <w:r w:rsidRPr="0056552F">
        <w:rPr>
          <w:vertAlign w:val="subscript"/>
        </w:rPr>
        <w:t>L</w:t>
      </w:r>
      <w:r w:rsidRPr="0056552F">
        <w:t>) array predSamples</w:t>
      </w:r>
      <w:r w:rsidRPr="0056552F">
        <w:rPr>
          <w:vertAlign w:val="subscript"/>
        </w:rPr>
        <w:t>L</w:t>
      </w:r>
      <w:r w:rsidRPr="0056552F">
        <w:t xml:space="preserve"> of prediction luma samples and, when ChromaArrayType is not equal to 0, two (nCbSw</w:t>
      </w:r>
      <w:r w:rsidRPr="0056552F">
        <w:rPr>
          <w:vertAlign w:val="subscript"/>
        </w:rPr>
        <w:t>C</w:t>
      </w:r>
      <w:r w:rsidRPr="0056552F">
        <w:t>)x(nCbSh</w:t>
      </w:r>
      <w:r w:rsidRPr="0056552F">
        <w:rPr>
          <w:vertAlign w:val="subscript"/>
        </w:rPr>
        <w:t>C</w:t>
      </w:r>
      <w:r w:rsidRPr="0056552F">
        <w:t>) arrays predSamples</w:t>
      </w:r>
      <w:r w:rsidRPr="0056552F">
        <w:rPr>
          <w:vertAlign w:val="subscript"/>
        </w:rPr>
        <w:t>Cr</w:t>
      </w:r>
      <w:r w:rsidRPr="0056552F">
        <w:t xml:space="preserve"> and predSamples</w:t>
      </w:r>
      <w:r w:rsidRPr="0056552F">
        <w:rPr>
          <w:vertAlign w:val="subscript"/>
        </w:rPr>
        <w:t>Cr</w:t>
      </w:r>
      <w:r w:rsidRPr="0056552F">
        <w:t xml:space="preserve"> of prediction chroma samples, one for each of the chroma components Cb and Cr, as outputs.</w:t>
      </w:r>
    </w:p>
    <w:p w:rsidR="003B1BFE" w:rsidRPr="0056552F" w:rsidRDefault="003B1BFE" w:rsidP="003B1BFE">
      <w:pPr>
        <w:pStyle w:val="3D2"/>
      </w:pPr>
      <w:r w:rsidRPr="0056552F">
        <w:t>Otherwise, if subPbMotionFlag is equal to 1, the decoding process for inter sample prediction for rectangular sub-block partitions as specified in clause </w:t>
      </w:r>
      <w:r w:rsidRPr="0056552F">
        <w:fldChar w:fldCharType="begin" w:fldLock="1"/>
      </w:r>
      <w:r w:rsidRPr="0056552F">
        <w:instrText xml:space="preserve"> REF _Ref371706514 \r \h  \* MERGEFORMAT </w:instrText>
      </w:r>
      <w:r w:rsidRPr="0056552F">
        <w:fldChar w:fldCharType="separate"/>
      </w:r>
      <w:r w:rsidR="00B145BA" w:rsidRPr="0056552F">
        <w:t>I.8.5.3.4</w:t>
      </w:r>
      <w:r w:rsidRPr="0056552F">
        <w:fldChar w:fldCharType="end"/>
      </w:r>
      <w:r w:rsidRPr="0056552F">
        <w:t xml:space="preserve"> is invoked with the luma coding block location ( xCb, yCb ), the luma prediction block location ( xBl, yBl ), the luma coding block size block nCbS, the luma prediction block width nPbW, and the luma prediction block height nPbH as inputs, and the inter prediction samples that are an (nCbS</w:t>
      </w:r>
      <w:r w:rsidRPr="0056552F">
        <w:rPr>
          <w:vertAlign w:val="subscript"/>
        </w:rPr>
        <w:t>L</w:t>
      </w:r>
      <w:r w:rsidRPr="0056552F">
        <w:t>)x(nCbS</w:t>
      </w:r>
      <w:r w:rsidRPr="0056552F">
        <w:rPr>
          <w:vertAlign w:val="subscript"/>
        </w:rPr>
        <w:t>L</w:t>
      </w:r>
      <w:r w:rsidRPr="0056552F">
        <w:t>) array predSamples</w:t>
      </w:r>
      <w:r w:rsidRPr="0056552F">
        <w:rPr>
          <w:vertAlign w:val="subscript"/>
        </w:rPr>
        <w:t>L</w:t>
      </w:r>
      <w:r w:rsidRPr="0056552F">
        <w:t xml:space="preserve"> of prediction luma samples and, when ChromaArrayType is not equal to 0, two (nCbSw</w:t>
      </w:r>
      <w:r w:rsidRPr="0056552F">
        <w:rPr>
          <w:vertAlign w:val="subscript"/>
        </w:rPr>
        <w:t>C</w:t>
      </w:r>
      <w:r w:rsidRPr="0056552F">
        <w:t>)x(nCbSh</w:t>
      </w:r>
      <w:r w:rsidRPr="0056552F">
        <w:rPr>
          <w:vertAlign w:val="subscript"/>
        </w:rPr>
        <w:t>C</w:t>
      </w:r>
      <w:r w:rsidRPr="0056552F">
        <w:t>) arrays predSamples</w:t>
      </w:r>
      <w:r w:rsidRPr="0056552F">
        <w:rPr>
          <w:vertAlign w:val="subscript"/>
        </w:rPr>
        <w:t>Cb</w:t>
      </w:r>
      <w:r w:rsidRPr="0056552F">
        <w:t xml:space="preserve"> and predSamples</w:t>
      </w:r>
      <w:r w:rsidRPr="0056552F">
        <w:rPr>
          <w:vertAlign w:val="subscript"/>
        </w:rPr>
        <w:t>Cr</w:t>
      </w:r>
      <w:r w:rsidRPr="0056552F">
        <w:t xml:space="preserve"> of chroma prediction samples, one for each of the chroma components Cb and Cr, as outputs.</w:t>
      </w:r>
    </w:p>
    <w:p w:rsidR="003B1BFE" w:rsidRPr="0056552F" w:rsidRDefault="003B1BFE" w:rsidP="003B1BFE">
      <w:pPr>
        <w:pStyle w:val="3D2"/>
      </w:pPr>
      <w:r w:rsidRPr="0056552F">
        <w:t>Otherwise (DbbpFlag[ xCb ][ yCb ] is equal to 1), the decoding process for inter sample prediction for depth predicted sub-block partitions as specified in clause </w:t>
      </w:r>
      <w:r w:rsidRPr="0056552F">
        <w:fldChar w:fldCharType="begin" w:fldLock="1"/>
      </w:r>
      <w:r w:rsidRPr="0056552F">
        <w:instrText xml:space="preserve"> REF _Ref380067980 \r \h  \* MERGEFORMAT </w:instrText>
      </w:r>
      <w:r w:rsidRPr="0056552F">
        <w:fldChar w:fldCharType="separate"/>
      </w:r>
      <w:r w:rsidR="00B145BA" w:rsidRPr="0056552F">
        <w:t>I.8.5.3.5</w:t>
      </w:r>
      <w:r w:rsidRPr="0056552F">
        <w:fldChar w:fldCharType="end"/>
      </w:r>
      <w:r w:rsidRPr="0056552F">
        <w:t xml:space="preserve"> is invoked with the luma coding block location ( xCb, yCb ), the luma coding block size nCbS, the luma motion vectors mvL0 and mvL1, when ChromaArrayType is not equal to 0, the chroma motion vectors mvCL0 and mvCL1, the reference indices refIdxL0 and refIdxL1, the prediction list utilization flags predFlagL0 and predFlagL1, and the variable partIdx as inputs, and the inter prediction samples that are an (nCbS</w:t>
      </w:r>
      <w:r w:rsidRPr="0056552F">
        <w:rPr>
          <w:vertAlign w:val="subscript"/>
        </w:rPr>
        <w:t>L</w:t>
      </w:r>
      <w:r w:rsidRPr="0056552F">
        <w:t>)x(nCbS</w:t>
      </w:r>
      <w:r w:rsidRPr="0056552F">
        <w:rPr>
          <w:vertAlign w:val="subscript"/>
        </w:rPr>
        <w:t>L</w:t>
      </w:r>
      <w:r w:rsidRPr="0056552F">
        <w:t>) array predSamples</w:t>
      </w:r>
      <w:r w:rsidRPr="0056552F">
        <w:rPr>
          <w:vertAlign w:val="subscript"/>
        </w:rPr>
        <w:t>L</w:t>
      </w:r>
      <w:r w:rsidRPr="0056552F">
        <w:t xml:space="preserve"> of prediction luma samples and, when ChromaArrayType is not equal to 0, two (nCbSw</w:t>
      </w:r>
      <w:r w:rsidRPr="0056552F">
        <w:rPr>
          <w:vertAlign w:val="subscript"/>
        </w:rPr>
        <w:t>C</w:t>
      </w:r>
      <w:r w:rsidRPr="0056552F">
        <w:t>)x(nCbSh</w:t>
      </w:r>
      <w:r w:rsidRPr="0056552F">
        <w:rPr>
          <w:vertAlign w:val="subscript"/>
        </w:rPr>
        <w:t>C</w:t>
      </w:r>
      <w:r w:rsidRPr="0056552F">
        <w:t>) arrays predSamples</w:t>
      </w:r>
      <w:r w:rsidRPr="0056552F">
        <w:rPr>
          <w:vertAlign w:val="subscript"/>
        </w:rPr>
        <w:t>Cb</w:t>
      </w:r>
      <w:r w:rsidRPr="0056552F">
        <w:t xml:space="preserve"> and predSamples</w:t>
      </w:r>
      <w:r w:rsidRPr="0056552F">
        <w:rPr>
          <w:vertAlign w:val="subscript"/>
        </w:rPr>
        <w:t>Cr</w:t>
      </w:r>
      <w:r w:rsidRPr="0056552F">
        <w:t xml:space="preserve"> of chroma prediction samples, one for each of the chroma components Cb and Cr, as outputs.</w:t>
      </w:r>
    </w:p>
    <w:p w:rsidR="003B1BFE" w:rsidRPr="0056552F" w:rsidRDefault="003B1BFE" w:rsidP="003B1BFE">
      <w:pPr>
        <w:pStyle w:val="3N0"/>
        <w:rPr>
          <w:lang w:val="en-CA"/>
        </w:rPr>
      </w:pPr>
      <w:r w:rsidRPr="0056552F">
        <w:rPr>
          <w:lang w:val="en-CA"/>
        </w:rPr>
        <w:t>For use in derivation processes of variables invoked later in the decoding process, the following assignments are made for x = xBl..xBl + nPbW − 1 and y = yBl..yBl + nPbH − 1:</w:t>
      </w:r>
    </w:p>
    <w:p w:rsidR="003B1BFE" w:rsidRPr="0056552F" w:rsidRDefault="003B1BFE" w:rsidP="003B1BFE">
      <w:pPr>
        <w:pStyle w:val="3E1"/>
        <w:rPr>
          <w:lang w:val="en-CA"/>
        </w:rPr>
      </w:pPr>
      <w:r w:rsidRPr="0056552F">
        <w:rPr>
          <w:lang w:val="en-CA"/>
        </w:rPr>
        <w:t xml:space="preserve">MvL0[ xCb + x ][ yCb + y ] = </w:t>
      </w:r>
      <w:r w:rsidRPr="0056552F">
        <w:rPr>
          <w:lang w:val="en-CA" w:eastAsia="ko-KR"/>
        </w:rPr>
        <w:t>subPbMotionFlag ? SubPbArrayMvL0</w:t>
      </w:r>
      <w:r w:rsidRPr="0056552F">
        <w:rPr>
          <w:lang w:val="en-CA"/>
        </w:rPr>
        <w:t>[ xCb + x ][ yCb + y ]</w:t>
      </w:r>
      <w:r w:rsidRPr="0056552F">
        <w:rPr>
          <w:lang w:val="en-CA" w:eastAsia="ko-KR"/>
        </w:rPr>
        <w:t xml:space="preserve"> : </w:t>
      </w:r>
      <w:r w:rsidRPr="0056552F">
        <w:rPr>
          <w:lang w:val="en-CA"/>
        </w:rPr>
        <w:t>mvL0</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9106B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98</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 xml:space="preserve">MvL1[ xCb + x ][ yCb + y ] = </w:t>
      </w:r>
      <w:r w:rsidRPr="0056552F">
        <w:rPr>
          <w:lang w:val="en-CA" w:eastAsia="ko-KR"/>
        </w:rPr>
        <w:t>subPbMotionFlag ? SubPbArrayMvL1</w:t>
      </w:r>
      <w:r w:rsidRPr="0056552F">
        <w:rPr>
          <w:lang w:val="en-CA"/>
        </w:rPr>
        <w:t>[ xCb + x ][ yCb + y ]</w:t>
      </w:r>
      <w:r w:rsidRPr="0056552F">
        <w:rPr>
          <w:lang w:val="en-CA" w:eastAsia="ko-KR"/>
        </w:rPr>
        <w:t xml:space="preserve"> : </w:t>
      </w:r>
      <w:r w:rsidRPr="0056552F">
        <w:rPr>
          <w:lang w:val="en-CA"/>
        </w:rPr>
        <w:t>mvL1</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9106B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99</w:t>
      </w:r>
      <w:r w:rsidRPr="0056552F">
        <w:rPr>
          <w:lang w:val="en-CA"/>
        </w:rPr>
        <w:fldChar w:fldCharType="end"/>
      </w:r>
      <w:r w:rsidRPr="0056552F">
        <w:rPr>
          <w:lang w:val="en-CA"/>
        </w:rPr>
        <w:t>)</w:t>
      </w:r>
    </w:p>
    <w:p w:rsidR="003B1BFE" w:rsidRPr="00CA0C4B" w:rsidRDefault="003B1BFE" w:rsidP="003B1BFE">
      <w:pPr>
        <w:pStyle w:val="3E1"/>
        <w:tabs>
          <w:tab w:val="clear" w:pos="4865"/>
          <w:tab w:val="right" w:pos="8931"/>
        </w:tabs>
        <w:rPr>
          <w:lang w:val="en-CA"/>
        </w:rPr>
      </w:pPr>
      <w:r w:rsidRPr="0056552F">
        <w:rPr>
          <w:lang w:val="en-CA"/>
        </w:rPr>
        <w:t xml:space="preserve">RefIdxL0[ xCb + x ][ yCb + y ] = </w:t>
      </w:r>
      <w:r w:rsidRPr="0056552F">
        <w:rPr>
          <w:lang w:val="en-CA" w:eastAsia="ko-KR"/>
        </w:rPr>
        <w:t xml:space="preserve">subPbMotionFlag ? </w:t>
      </w:r>
      <w:r w:rsidRPr="0056552F">
        <w:rPr>
          <w:lang w:val="en-CA" w:eastAsia="ko-KR"/>
        </w:rPr>
        <w:br/>
      </w:r>
      <w:r w:rsidRPr="0056552F">
        <w:rPr>
          <w:lang w:val="en-CA" w:eastAsia="ko-KR"/>
        </w:rPr>
        <w:tab/>
      </w:r>
      <w:r w:rsidRPr="00CA0C4B">
        <w:rPr>
          <w:lang w:val="en-CA" w:eastAsia="ko-KR"/>
        </w:rPr>
        <w:t>SubPbArrayRef</w:t>
      </w:r>
      <w:r w:rsidRPr="00CA0C4B">
        <w:rPr>
          <w:lang w:val="en-CA"/>
        </w:rPr>
        <w:t>IdxL0[ xCb + x ][ yCb + y ]</w:t>
      </w:r>
      <w:r w:rsidRPr="00CA0C4B">
        <w:rPr>
          <w:lang w:val="en-CA" w:eastAsia="ko-KR"/>
        </w:rPr>
        <w:t xml:space="preserve"> : </w:t>
      </w:r>
      <w:r w:rsidRPr="00CA0C4B">
        <w:rPr>
          <w:lang w:val="en-CA"/>
        </w:rPr>
        <w:t>refIdxL0</w:t>
      </w:r>
      <w:r w:rsidRPr="00CA0C4B">
        <w:rPr>
          <w:lang w:val="en-CA"/>
        </w:rPr>
        <w:tab/>
        <w:t>(</w:t>
      </w:r>
      <w:r w:rsidRPr="0056552F">
        <w:rPr>
          <w:lang w:val="en-CA"/>
        </w:rPr>
        <w:fldChar w:fldCharType="begin" w:fldLock="1"/>
      </w:r>
      <w:r w:rsidRPr="00CA0C4B">
        <w:rPr>
          <w:lang w:val="en-CA"/>
        </w:rPr>
        <w:instrText xml:space="preserve"> REF H \h  \* MERGEFORMAT </w:instrText>
      </w:r>
      <w:r w:rsidRPr="0056552F">
        <w:rPr>
          <w:lang w:val="en-CA"/>
        </w:rPr>
      </w:r>
      <w:r w:rsidRPr="0056552F">
        <w:rPr>
          <w:lang w:val="en-CA"/>
        </w:rPr>
        <w:fldChar w:fldCharType="separate"/>
      </w:r>
      <w:r w:rsidR="00B145BA" w:rsidRPr="00CA0C4B">
        <w:rPr>
          <w:lang w:val="en-CA" w:eastAsia="ko-KR"/>
        </w:rPr>
        <w:t>I</w:t>
      </w:r>
      <w:r w:rsidRPr="0056552F">
        <w:rPr>
          <w:lang w:val="en-CA"/>
        </w:rPr>
        <w:fldChar w:fldCharType="end"/>
      </w:r>
      <w:r w:rsidR="009106B4" w:rsidRPr="00CA0C4B">
        <w:rPr>
          <w:lang w:val="en-CA"/>
        </w:rPr>
        <w:t>-</w:t>
      </w:r>
      <w:r w:rsidRPr="0056552F">
        <w:rPr>
          <w:lang w:val="en-CA"/>
        </w:rPr>
        <w:fldChar w:fldCharType="begin" w:fldLock="1"/>
      </w:r>
      <w:r w:rsidRPr="00CA0C4B">
        <w:rPr>
          <w:lang w:val="en-CA"/>
        </w:rPr>
        <w:instrText xml:space="preserve"> SEQ Equation \* ARABIC </w:instrText>
      </w:r>
      <w:r w:rsidRPr="0056552F">
        <w:rPr>
          <w:lang w:val="en-CA"/>
        </w:rPr>
        <w:fldChar w:fldCharType="separate"/>
      </w:r>
      <w:r w:rsidR="00B145BA" w:rsidRPr="00CA0C4B">
        <w:rPr>
          <w:noProof/>
          <w:lang w:val="en-CA"/>
        </w:rPr>
        <w:t>100</w:t>
      </w:r>
      <w:r w:rsidRPr="0056552F">
        <w:rPr>
          <w:lang w:val="en-CA"/>
        </w:rPr>
        <w:fldChar w:fldCharType="end"/>
      </w:r>
      <w:r w:rsidRPr="00CA0C4B">
        <w:rPr>
          <w:lang w:val="en-CA"/>
        </w:rPr>
        <w:t>)</w:t>
      </w:r>
    </w:p>
    <w:p w:rsidR="003B1BFE" w:rsidRPr="00CA0C4B" w:rsidRDefault="003B1BFE" w:rsidP="003B1BFE">
      <w:pPr>
        <w:pStyle w:val="3E1"/>
        <w:tabs>
          <w:tab w:val="clear" w:pos="4865"/>
          <w:tab w:val="right" w:pos="8931"/>
        </w:tabs>
        <w:rPr>
          <w:lang w:val="en-CA"/>
        </w:rPr>
      </w:pPr>
      <w:r w:rsidRPr="0056552F">
        <w:rPr>
          <w:lang w:val="en-CA"/>
        </w:rPr>
        <w:t xml:space="preserve">RefIdxL1[ xCb + x ][ yCb + y ] = </w:t>
      </w:r>
      <w:r w:rsidRPr="0056552F">
        <w:rPr>
          <w:lang w:val="en-CA" w:eastAsia="ko-KR"/>
        </w:rPr>
        <w:t xml:space="preserve">subPbMotionFlag ? </w:t>
      </w:r>
      <w:r w:rsidRPr="0056552F">
        <w:rPr>
          <w:lang w:val="en-CA" w:eastAsia="ko-KR"/>
        </w:rPr>
        <w:br/>
      </w:r>
      <w:r w:rsidRPr="0056552F">
        <w:rPr>
          <w:lang w:val="en-CA" w:eastAsia="ko-KR"/>
        </w:rPr>
        <w:tab/>
      </w:r>
      <w:r w:rsidRPr="00CA0C4B">
        <w:rPr>
          <w:lang w:val="en-CA" w:eastAsia="ko-KR"/>
        </w:rPr>
        <w:t>SubPbArrayRef</w:t>
      </w:r>
      <w:r w:rsidRPr="00CA0C4B">
        <w:rPr>
          <w:lang w:val="en-CA"/>
        </w:rPr>
        <w:t>IdxL1[ xCb + x ][ yCb + y ]</w:t>
      </w:r>
      <w:r w:rsidRPr="00CA0C4B">
        <w:rPr>
          <w:lang w:val="en-CA" w:eastAsia="ko-KR"/>
        </w:rPr>
        <w:t xml:space="preserve"> : </w:t>
      </w:r>
      <w:r w:rsidRPr="00CA0C4B">
        <w:rPr>
          <w:lang w:val="en-CA"/>
        </w:rPr>
        <w:t>refIdxL1</w:t>
      </w:r>
      <w:r w:rsidRPr="00CA0C4B">
        <w:rPr>
          <w:lang w:val="en-CA"/>
        </w:rPr>
        <w:tab/>
        <w:t>(</w:t>
      </w:r>
      <w:r w:rsidRPr="0056552F">
        <w:rPr>
          <w:lang w:val="en-CA"/>
        </w:rPr>
        <w:fldChar w:fldCharType="begin" w:fldLock="1"/>
      </w:r>
      <w:r w:rsidRPr="00CA0C4B">
        <w:rPr>
          <w:lang w:val="en-CA"/>
        </w:rPr>
        <w:instrText xml:space="preserve"> REF H \h  \* MERGEFORMAT </w:instrText>
      </w:r>
      <w:r w:rsidRPr="0056552F">
        <w:rPr>
          <w:lang w:val="en-CA"/>
        </w:rPr>
      </w:r>
      <w:r w:rsidRPr="0056552F">
        <w:rPr>
          <w:lang w:val="en-CA"/>
        </w:rPr>
        <w:fldChar w:fldCharType="separate"/>
      </w:r>
      <w:r w:rsidR="00B145BA" w:rsidRPr="00CA0C4B">
        <w:rPr>
          <w:lang w:val="en-CA" w:eastAsia="ko-KR"/>
        </w:rPr>
        <w:t>I</w:t>
      </w:r>
      <w:r w:rsidRPr="0056552F">
        <w:rPr>
          <w:lang w:val="en-CA"/>
        </w:rPr>
        <w:fldChar w:fldCharType="end"/>
      </w:r>
      <w:r w:rsidR="009106B4" w:rsidRPr="00CA0C4B">
        <w:rPr>
          <w:lang w:val="en-CA"/>
        </w:rPr>
        <w:t>-</w:t>
      </w:r>
      <w:r w:rsidRPr="0056552F">
        <w:rPr>
          <w:lang w:val="en-CA"/>
        </w:rPr>
        <w:fldChar w:fldCharType="begin" w:fldLock="1"/>
      </w:r>
      <w:r w:rsidRPr="00CA0C4B">
        <w:rPr>
          <w:lang w:val="en-CA"/>
        </w:rPr>
        <w:instrText xml:space="preserve"> SEQ Equation \* ARABIC </w:instrText>
      </w:r>
      <w:r w:rsidRPr="0056552F">
        <w:rPr>
          <w:lang w:val="en-CA"/>
        </w:rPr>
        <w:fldChar w:fldCharType="separate"/>
      </w:r>
      <w:r w:rsidR="00B145BA" w:rsidRPr="00CA0C4B">
        <w:rPr>
          <w:noProof/>
          <w:lang w:val="en-CA"/>
        </w:rPr>
        <w:t>101</w:t>
      </w:r>
      <w:r w:rsidRPr="0056552F">
        <w:rPr>
          <w:lang w:val="en-CA"/>
        </w:rPr>
        <w:fldChar w:fldCharType="end"/>
      </w:r>
      <w:r w:rsidRPr="00CA0C4B">
        <w:rPr>
          <w:lang w:val="en-CA"/>
        </w:rPr>
        <w:t>)</w:t>
      </w:r>
    </w:p>
    <w:p w:rsidR="003B1BFE" w:rsidRPr="0056552F" w:rsidRDefault="003B1BFE" w:rsidP="003B1BFE">
      <w:pPr>
        <w:pStyle w:val="3E1"/>
        <w:tabs>
          <w:tab w:val="clear" w:pos="4865"/>
          <w:tab w:val="right" w:pos="8931"/>
        </w:tabs>
        <w:rPr>
          <w:lang w:val="en-CA"/>
        </w:rPr>
      </w:pPr>
      <w:r w:rsidRPr="0056552F">
        <w:rPr>
          <w:lang w:val="en-CA"/>
        </w:rPr>
        <w:t xml:space="preserve">PredFlagL0[ xCb + x ][ yCb + y ] = </w:t>
      </w:r>
      <w:r w:rsidRPr="0056552F">
        <w:rPr>
          <w:lang w:val="en-CA" w:eastAsia="ko-KR"/>
        </w:rPr>
        <w:t xml:space="preserve">subPbMotionFlag ? </w:t>
      </w:r>
      <w:r w:rsidRPr="0056552F">
        <w:rPr>
          <w:lang w:val="en-CA" w:eastAsia="ko-KR"/>
        </w:rPr>
        <w:br/>
      </w:r>
      <w:r w:rsidRPr="0056552F">
        <w:rPr>
          <w:lang w:val="en-CA" w:eastAsia="ko-KR"/>
        </w:rPr>
        <w:tab/>
        <w:t>SubPbArrayPredFlagL0</w:t>
      </w:r>
      <w:r w:rsidRPr="0056552F">
        <w:rPr>
          <w:lang w:val="en-CA"/>
        </w:rPr>
        <w:t>[ xCb + x ][ yCb + y ]</w:t>
      </w:r>
      <w:r w:rsidRPr="0056552F">
        <w:rPr>
          <w:lang w:val="en-CA" w:eastAsia="ko-KR"/>
        </w:rPr>
        <w:t xml:space="preserve"> : </w:t>
      </w:r>
      <w:r w:rsidRPr="0056552F">
        <w:rPr>
          <w:lang w:val="en-CA"/>
        </w:rPr>
        <w:t>predFlagL0</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9106B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02</w:t>
      </w:r>
      <w:r w:rsidRPr="0056552F">
        <w:rPr>
          <w:lang w:val="en-CA"/>
        </w:rPr>
        <w:fldChar w:fldCharType="end"/>
      </w:r>
      <w:r w:rsidRPr="0056552F">
        <w:rPr>
          <w:lang w:val="en-CA"/>
        </w:rPr>
        <w:t>)</w:t>
      </w:r>
    </w:p>
    <w:p w:rsidR="003B1BFE" w:rsidRPr="0056552F" w:rsidRDefault="003B1BFE" w:rsidP="003B1BFE">
      <w:pPr>
        <w:pStyle w:val="3E1"/>
        <w:tabs>
          <w:tab w:val="clear" w:pos="4865"/>
          <w:tab w:val="right" w:pos="8931"/>
        </w:tabs>
        <w:rPr>
          <w:lang w:val="en-CA"/>
        </w:rPr>
      </w:pPr>
      <w:r w:rsidRPr="0056552F">
        <w:rPr>
          <w:lang w:val="en-CA"/>
        </w:rPr>
        <w:t xml:space="preserve">PredFlagL1[ xCb + x ][ yCb + y ] = </w:t>
      </w:r>
      <w:r w:rsidRPr="0056552F">
        <w:rPr>
          <w:lang w:val="en-CA" w:eastAsia="ko-KR"/>
        </w:rPr>
        <w:t xml:space="preserve">subPbMotionFlag ? </w:t>
      </w:r>
      <w:r w:rsidRPr="0056552F">
        <w:rPr>
          <w:lang w:val="en-CA" w:eastAsia="ko-KR"/>
        </w:rPr>
        <w:br/>
      </w:r>
      <w:r w:rsidRPr="0056552F">
        <w:rPr>
          <w:lang w:val="en-CA" w:eastAsia="ko-KR"/>
        </w:rPr>
        <w:tab/>
        <w:t>SubPbArrayPredFlagL1</w:t>
      </w:r>
      <w:r w:rsidRPr="0056552F">
        <w:rPr>
          <w:lang w:val="en-CA"/>
        </w:rPr>
        <w:t>[ xCb + x ][ yCb + y ]</w:t>
      </w:r>
      <w:r w:rsidRPr="0056552F">
        <w:rPr>
          <w:lang w:val="en-CA" w:eastAsia="ko-KR"/>
        </w:rPr>
        <w:t xml:space="preserve"> : </w:t>
      </w:r>
      <w:r w:rsidRPr="0056552F">
        <w:rPr>
          <w:lang w:val="en-CA"/>
        </w:rPr>
        <w:t>predFlagL1</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9106B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03</w:t>
      </w:r>
      <w:r w:rsidRPr="0056552F">
        <w:rPr>
          <w:lang w:val="en-CA"/>
        </w:rPr>
        <w:fldChar w:fldCharType="end"/>
      </w:r>
      <w:r w:rsidRPr="0056552F">
        <w:rPr>
          <w:lang w:val="en-CA"/>
        </w:rPr>
        <w:t>)</w:t>
      </w:r>
    </w:p>
    <w:p w:rsidR="003B1BFE" w:rsidRPr="0056552F" w:rsidRDefault="003B1BFE" w:rsidP="003B1BFE">
      <w:pPr>
        <w:pStyle w:val="3H3"/>
        <w:numPr>
          <w:ilvl w:val="4"/>
          <w:numId w:val="383"/>
        </w:numPr>
        <w:tabs>
          <w:tab w:val="left" w:pos="1140"/>
          <w:tab w:val="left" w:pos="1361"/>
        </w:tabs>
      </w:pPr>
      <w:bookmarkStart w:id="8041" w:name="_Ref332658649"/>
      <w:r w:rsidRPr="0056552F">
        <w:t>Derivation process for motion vector components and reference indices</w:t>
      </w:r>
      <w:bookmarkEnd w:id="8040"/>
      <w:bookmarkEnd w:id="8041"/>
    </w:p>
    <w:p w:rsidR="003B1BFE" w:rsidRPr="0056552F" w:rsidRDefault="003B1BFE" w:rsidP="003B1BFE">
      <w:pPr>
        <w:pStyle w:val="3H4"/>
        <w:numPr>
          <w:ilvl w:val="5"/>
          <w:numId w:val="383"/>
        </w:numPr>
        <w:tabs>
          <w:tab w:val="left" w:pos="1140"/>
          <w:tab w:val="left" w:pos="1361"/>
        </w:tabs>
        <w:ind w:left="1140" w:hanging="1140"/>
        <w:rPr>
          <w:lang w:eastAsia="ko-KR"/>
        </w:rPr>
      </w:pPr>
      <w:bookmarkStart w:id="8042" w:name="_Ref327889586"/>
      <w:r w:rsidRPr="0056552F">
        <w:t>General</w:t>
      </w:r>
    </w:p>
    <w:p w:rsidR="003B1BFE" w:rsidRPr="0056552F" w:rsidRDefault="003B1BFE" w:rsidP="003B1BFE">
      <w:pPr>
        <w:pStyle w:val="3N0"/>
        <w:rPr>
          <w:lang w:val="en-CA"/>
        </w:rPr>
      </w:pPr>
      <w:r w:rsidRPr="0056552F">
        <w:rPr>
          <w:lang w:val="en-CA" w:eastAsia="ko-KR"/>
        </w:rPr>
        <w:t xml:space="preserve">Inputs to </w:t>
      </w:r>
      <w:r w:rsidRPr="0056552F">
        <w:rPr>
          <w:lang w:val="en-CA"/>
        </w:rPr>
        <w:t>this</w:t>
      </w:r>
      <w:r w:rsidRPr="0056552F">
        <w:rPr>
          <w:lang w:val="en-CA" w:eastAsia="ko-KR"/>
        </w:rPr>
        <w:t xml:space="preserve"> process are:</w:t>
      </w:r>
    </w:p>
    <w:p w:rsidR="003B1BFE" w:rsidRPr="0056552F" w:rsidRDefault="003B1BFE" w:rsidP="003B1BFE">
      <w:pPr>
        <w:pStyle w:val="3D0"/>
      </w:pPr>
      <w:r w:rsidRPr="0056552F">
        <w:rPr>
          <w:lang w:eastAsia="ko-KR"/>
        </w:rPr>
        <w:t>a luma location ( xCb, yCb ) of the top-left sample of the current luma coding block relative to the top-left luma sample of the current picture,</w:t>
      </w:r>
    </w:p>
    <w:p w:rsidR="003B1BFE" w:rsidRPr="0056552F" w:rsidRDefault="003B1BFE" w:rsidP="003B1BFE">
      <w:pPr>
        <w:pStyle w:val="3D0"/>
        <w:rPr>
          <w:lang w:eastAsia="ko-KR"/>
        </w:rPr>
      </w:pPr>
      <w:r w:rsidRPr="0056552F">
        <w:rPr>
          <w:lang w:eastAsia="ko-KR"/>
        </w:rPr>
        <w:t>a luma location ( xBl, yBl ) of the top-left sample of the current luma prediction block relative to the top-left sample of the current luma coding block,</w:t>
      </w:r>
    </w:p>
    <w:p w:rsidR="003B1BFE" w:rsidRPr="0056552F" w:rsidRDefault="003B1BFE" w:rsidP="003B1BFE">
      <w:pPr>
        <w:pStyle w:val="3D0"/>
        <w:rPr>
          <w:lang w:eastAsia="ko-KR"/>
        </w:rPr>
      </w:pPr>
      <w:r w:rsidRPr="0056552F">
        <w:rPr>
          <w:lang w:eastAsia="ko-KR"/>
        </w:rPr>
        <w:t>a variable nCbS specifying the size of the current luma coding block,</w:t>
      </w:r>
    </w:p>
    <w:p w:rsidR="003B1BFE" w:rsidRPr="0056552F" w:rsidRDefault="003B1BFE" w:rsidP="003B1BFE">
      <w:pPr>
        <w:pStyle w:val="3D0"/>
        <w:rPr>
          <w:lang w:eastAsia="ko-KR"/>
        </w:rPr>
      </w:pPr>
      <w:r w:rsidRPr="0056552F">
        <w:rPr>
          <w:lang w:eastAsia="ko-KR"/>
        </w:rPr>
        <w:t>two variables nPbW and nPbH specifying the width and the height of the luma prediction block,</w:t>
      </w:r>
    </w:p>
    <w:p w:rsidR="003B1BFE" w:rsidRPr="0056552F" w:rsidRDefault="003B1BFE" w:rsidP="003B1BFE">
      <w:pPr>
        <w:pStyle w:val="3D0"/>
        <w:rPr>
          <w:lang w:eastAsia="ko-KR"/>
        </w:rPr>
      </w:pPr>
      <w:r w:rsidRPr="0056552F">
        <w:rPr>
          <w:lang w:eastAsia="ko-KR"/>
        </w:rPr>
        <w:t>a variable partIdx specifying the index of the current prediction unit within the current coding unit.</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rPr>
          <w:lang w:eastAsia="ko-KR"/>
        </w:rPr>
      </w:pPr>
      <w:r w:rsidRPr="0056552F">
        <w:rPr>
          <w:lang w:eastAsia="ko-KR"/>
        </w:rPr>
        <w:t>the luma motion vectors mvL0 and mvL1,</w:t>
      </w:r>
    </w:p>
    <w:p w:rsidR="003B1BFE" w:rsidRPr="0056552F" w:rsidRDefault="003B1BFE" w:rsidP="003B1BFE">
      <w:pPr>
        <w:pStyle w:val="3D0"/>
        <w:rPr>
          <w:lang w:eastAsia="ko-KR"/>
        </w:rPr>
      </w:pPr>
      <w:r w:rsidRPr="0056552F">
        <w:rPr>
          <w:lang w:eastAsia="ko-KR"/>
        </w:rPr>
        <w:t>when ChromaArrayType is not equal to 0, the chroma motion vectors mvCL0 and mvCL1,</w:t>
      </w:r>
    </w:p>
    <w:p w:rsidR="003B1BFE" w:rsidRPr="0056552F" w:rsidRDefault="003B1BFE" w:rsidP="003B1BFE">
      <w:pPr>
        <w:pStyle w:val="3D0"/>
        <w:rPr>
          <w:lang w:eastAsia="ko-KR"/>
        </w:rPr>
      </w:pPr>
      <w:r w:rsidRPr="0056552F">
        <w:rPr>
          <w:lang w:eastAsia="ko-KR"/>
        </w:rPr>
        <w:t>the reference indices refIdxL0 and refIdxL1,</w:t>
      </w:r>
    </w:p>
    <w:p w:rsidR="003B1BFE" w:rsidRPr="0056552F" w:rsidRDefault="003B1BFE" w:rsidP="003B1BFE">
      <w:pPr>
        <w:pStyle w:val="3D0"/>
        <w:rPr>
          <w:lang w:eastAsia="ko-KR"/>
        </w:rPr>
      </w:pPr>
      <w:r w:rsidRPr="0056552F">
        <w:rPr>
          <w:lang w:eastAsia="ko-KR"/>
        </w:rPr>
        <w:t>the prediction list utilization flags predFlagL0 and predFlagL1,</w:t>
      </w:r>
    </w:p>
    <w:p w:rsidR="003B1BFE" w:rsidRPr="0056552F" w:rsidRDefault="003B1BFE" w:rsidP="003B1BFE">
      <w:pPr>
        <w:pStyle w:val="3D0"/>
        <w:rPr>
          <w:lang w:eastAsia="ko-KR"/>
        </w:rPr>
      </w:pPr>
      <w:r w:rsidRPr="0056552F">
        <w:rPr>
          <w:lang w:eastAsia="ko-KR"/>
        </w:rPr>
        <w:t>the flag subPbMotionFlag specifying, whether specifying whether the current PU is coded using sub-block partitions.</w:t>
      </w:r>
    </w:p>
    <w:p w:rsidR="003B1BFE" w:rsidRPr="0056552F" w:rsidRDefault="003B1BFE" w:rsidP="003B1BFE">
      <w:pPr>
        <w:pStyle w:val="3N0"/>
        <w:rPr>
          <w:lang w:val="en-CA" w:eastAsia="ko-KR"/>
        </w:rPr>
      </w:pPr>
      <w:r w:rsidRPr="0056552F">
        <w:rPr>
          <w:lang w:val="en-CA" w:eastAsia="ko-KR"/>
        </w:rPr>
        <w:t>Let ( xPb, yPb ) specify the top-left sample location of the current luma prediction block relative to the top-left luma sample of the current picture where xPb = xCb + xBl and yPb = yCb + yBl.</w:t>
      </w:r>
    </w:p>
    <w:p w:rsidR="003B1BFE" w:rsidRPr="0056552F" w:rsidRDefault="003B1BFE" w:rsidP="003B1BFE">
      <w:pPr>
        <w:pStyle w:val="3N0"/>
        <w:rPr>
          <w:lang w:val="en-CA" w:eastAsia="ko-KR"/>
        </w:rPr>
      </w:pPr>
      <w:r w:rsidRPr="0056552F">
        <w:rPr>
          <w:lang w:val="en-CA" w:eastAsia="ko-KR"/>
        </w:rPr>
        <w:t>Let the variables currPic and LX be the current picture and RefPicListX, with X being 0 or 1, of the current picture, respectively.</w:t>
      </w:r>
    </w:p>
    <w:p w:rsidR="003B1BFE" w:rsidRPr="0056552F" w:rsidRDefault="003B1BFE" w:rsidP="003B1BFE">
      <w:pPr>
        <w:pStyle w:val="3N0"/>
        <w:rPr>
          <w:lang w:val="en-CA" w:eastAsia="ko-KR"/>
        </w:rPr>
      </w:pPr>
      <w:r w:rsidRPr="0056552F">
        <w:rPr>
          <w:lang w:val="en-CA" w:eastAsia="ko-KR"/>
        </w:rPr>
        <w:t>The function LongTermRefPic( aPic, aPb, refIdx, LX ), with X being 0 or 1, is defined as follows:</w:t>
      </w:r>
    </w:p>
    <w:p w:rsidR="003B1BFE" w:rsidRPr="0056552F" w:rsidRDefault="003B1BFE" w:rsidP="003B1BFE">
      <w:pPr>
        <w:pStyle w:val="3D0"/>
        <w:rPr>
          <w:lang w:eastAsia="ko-KR"/>
        </w:rPr>
      </w:pPr>
      <w:r w:rsidRPr="0056552F">
        <w:rPr>
          <w:lang w:eastAsia="ko-KR"/>
        </w:rPr>
        <w:t>If the picture with index refIdx from reference picture list LX of the slice containing prediction block aPb in the picture aPic was marked as "used for long-term reference" at the time when aPic was the current picture, LongTermRefPic( aPic, aPb, refIdx, LX ) is equal to 1.</w:t>
      </w:r>
    </w:p>
    <w:p w:rsidR="003B1BFE" w:rsidRPr="0056552F" w:rsidRDefault="003B1BFE" w:rsidP="003B1BFE">
      <w:pPr>
        <w:pStyle w:val="3D0"/>
        <w:rPr>
          <w:lang w:eastAsia="ko-KR"/>
        </w:rPr>
      </w:pPr>
      <w:r w:rsidRPr="0056552F">
        <w:rPr>
          <w:lang w:eastAsia="ko-KR"/>
        </w:rPr>
        <w:t>Otherwise, LongTermRefPic( aPic, aPb, refIdx, LX ) is equal to 0.</w:t>
      </w:r>
    </w:p>
    <w:p w:rsidR="003B1BFE" w:rsidRPr="0056552F" w:rsidRDefault="003B1BFE" w:rsidP="003B1BFE">
      <w:pPr>
        <w:pStyle w:val="3N0"/>
        <w:rPr>
          <w:lang w:val="en-CA"/>
        </w:rPr>
      </w:pPr>
      <w:r w:rsidRPr="0056552F">
        <w:rPr>
          <w:lang w:val="en-CA" w:eastAsia="ko-KR"/>
        </w:rPr>
        <w:t>The variables vspMcFlag, ivMcFlag, and subPbMotionFlag are set equal to 0.</w:t>
      </w:r>
    </w:p>
    <w:p w:rsidR="003B1BFE" w:rsidRPr="0056552F" w:rsidRDefault="003B1BFE" w:rsidP="003B1BFE">
      <w:pPr>
        <w:pStyle w:val="3N0"/>
        <w:rPr>
          <w:lang w:val="en-CA" w:eastAsia="ko-KR"/>
        </w:rPr>
      </w:pPr>
      <w:r w:rsidRPr="0056552F">
        <w:rPr>
          <w:lang w:val="en-CA" w:eastAsia="ko-KR"/>
        </w:rPr>
        <w:t>For the derivation of the variables mvL0 and mvL1, refIdxL0 and refIdxL1, as well as predFlagL0 and predFlagL1, the following applies:</w:t>
      </w:r>
    </w:p>
    <w:p w:rsidR="003B1BFE" w:rsidRPr="0056552F" w:rsidRDefault="003B1BFE" w:rsidP="003B1BFE">
      <w:pPr>
        <w:pStyle w:val="3D0"/>
        <w:rPr>
          <w:lang w:eastAsia="ko-KR"/>
        </w:rPr>
      </w:pPr>
      <w:r w:rsidRPr="0056552F">
        <w:rPr>
          <w:lang w:eastAsia="ko-KR"/>
        </w:rPr>
        <w:t xml:space="preserve">If </w:t>
      </w:r>
      <w:r w:rsidRPr="0056552F">
        <w:rPr>
          <w:rFonts w:eastAsia="MS Mincho"/>
          <w:lang w:eastAsia="ja-JP"/>
        </w:rPr>
        <w:t>merge_flag[ xPb ][ yPb ] is equal to 1</w:t>
      </w:r>
      <w:r w:rsidRPr="0056552F">
        <w:rPr>
          <w:lang w:eastAsia="ko-KR"/>
        </w:rPr>
        <w:t xml:space="preserve">, the derivation process for luma motion vectors for merge mode as specified in clause </w:t>
      </w:r>
      <w:r w:rsidRPr="0056552F">
        <w:rPr>
          <w:lang w:eastAsia="ko-KR"/>
        </w:rPr>
        <w:fldChar w:fldCharType="begin" w:fldLock="1"/>
      </w:r>
      <w:r w:rsidRPr="0056552F">
        <w:rPr>
          <w:lang w:eastAsia="ko-KR"/>
        </w:rPr>
        <w:instrText xml:space="preserve"> REF _Ref413159773 \r \h  \* MERGEFORMAT </w:instrText>
      </w:r>
      <w:r w:rsidRPr="0056552F">
        <w:rPr>
          <w:lang w:eastAsia="ko-KR"/>
        </w:rPr>
      </w:r>
      <w:r w:rsidRPr="0056552F">
        <w:rPr>
          <w:lang w:eastAsia="ko-KR"/>
        </w:rPr>
        <w:fldChar w:fldCharType="separate"/>
      </w:r>
      <w:r w:rsidR="00B145BA" w:rsidRPr="0056552F">
        <w:rPr>
          <w:lang w:eastAsia="ko-KR"/>
        </w:rPr>
        <w:t>I.8.5.3.2.7</w:t>
      </w:r>
      <w:r w:rsidRPr="0056552F">
        <w:rPr>
          <w:lang w:eastAsia="ko-KR"/>
        </w:rPr>
        <w:fldChar w:fldCharType="end"/>
      </w:r>
      <w:r w:rsidRPr="0056552F">
        <w:rPr>
          <w:lang w:eastAsia="ko-KR"/>
        </w:rPr>
        <w:t xml:space="preserve"> is invoked with the luma location ( xCb, yCb ), the luma location ( xPb, yPb ), the variables nCbS, nPbW, nPbH, and the partition index partIdx as inputs, and the output being the luma motion vectors mvL0, mvL1, the reference indices refIdxL0, refIdxL1, the prediction list utilization flags predFlagL0 and predFlagL1, the flag ivMcFlag, the flag vspMcFlag, and the flag subPbMotionFlag.</w:t>
      </w:r>
    </w:p>
    <w:p w:rsidR="003B1BFE" w:rsidRPr="0056552F" w:rsidRDefault="003B1BFE" w:rsidP="003B1BFE">
      <w:pPr>
        <w:pStyle w:val="3D0"/>
        <w:rPr>
          <w:lang w:eastAsia="ko-KR"/>
        </w:rPr>
      </w:pPr>
      <w:r w:rsidRPr="0056552F">
        <w:rPr>
          <w:lang w:eastAsia="ko-KR"/>
        </w:rPr>
        <w:t>Otherwise, for X being replaced by either 0 or 1 in the variables predFlagLX, mvLX, and refIdxLX, in PRED_LX, and in the syntax elements ref_idx_lX and MvdLX, the following applies:</w:t>
      </w:r>
    </w:p>
    <w:p w:rsidR="003B1BFE" w:rsidRPr="0056552F" w:rsidRDefault="003B1BFE" w:rsidP="003B1BFE">
      <w:pPr>
        <w:pStyle w:val="3U2"/>
        <w:rPr>
          <w:lang w:val="en-CA" w:eastAsia="ko-KR"/>
        </w:rPr>
      </w:pPr>
      <w:r w:rsidRPr="0056552F">
        <w:rPr>
          <w:lang w:val="en-CA" w:eastAsia="ko-KR"/>
        </w:rPr>
        <w:t>The variables refIdxLX and predFlagLX are derived as follows:</w:t>
      </w:r>
    </w:p>
    <w:p w:rsidR="003B1BFE" w:rsidRPr="0056552F" w:rsidRDefault="003B1BFE" w:rsidP="003B1BFE">
      <w:pPr>
        <w:pStyle w:val="3D4"/>
      </w:pPr>
      <w:r w:rsidRPr="0056552F">
        <w:t>If inter_pred_idc[ xPb ][ yPb ] is equal to PRED_LX or PRED_BI,</w:t>
      </w:r>
    </w:p>
    <w:p w:rsidR="003B1BFE" w:rsidRPr="0056552F" w:rsidRDefault="003B1BFE" w:rsidP="003B1BFE">
      <w:pPr>
        <w:pStyle w:val="3E6"/>
        <w:rPr>
          <w:lang w:val="en-CA" w:eastAsia="ko-KR"/>
        </w:rPr>
      </w:pPr>
      <w:r w:rsidRPr="0056552F">
        <w:rPr>
          <w:lang w:val="en-CA" w:eastAsia="ko-KR"/>
        </w:rPr>
        <w:t>refIdxLX = ref_idx_lX[ xPb ][ yPb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04</w:t>
      </w:r>
      <w:r w:rsidRPr="0056552F">
        <w:rPr>
          <w:lang w:val="en-CA" w:eastAsia="ko-KR"/>
        </w:rPr>
        <w:fldChar w:fldCharType="end"/>
      </w:r>
      <w:r w:rsidRPr="0056552F">
        <w:rPr>
          <w:lang w:val="en-CA" w:eastAsia="ko-KR"/>
        </w:rPr>
        <w:t>)</w:t>
      </w:r>
    </w:p>
    <w:p w:rsidR="003B1BFE" w:rsidRPr="0056552F" w:rsidRDefault="003B1BFE" w:rsidP="003B1BFE">
      <w:pPr>
        <w:pStyle w:val="3E6"/>
        <w:rPr>
          <w:lang w:val="en-CA" w:eastAsia="ko-KR"/>
        </w:rPr>
      </w:pPr>
      <w:r w:rsidRPr="0056552F">
        <w:rPr>
          <w:lang w:val="en-CA" w:eastAsia="ko-KR"/>
        </w:rPr>
        <w:t>predFlagLX = 1</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05</w:t>
      </w:r>
      <w:r w:rsidRPr="0056552F">
        <w:rPr>
          <w:lang w:val="en-CA" w:eastAsia="ko-KR"/>
        </w:rPr>
        <w:fldChar w:fldCharType="end"/>
      </w:r>
      <w:r w:rsidRPr="0056552F">
        <w:rPr>
          <w:lang w:val="en-CA" w:eastAsia="ko-KR"/>
        </w:rPr>
        <w:t>)</w:t>
      </w:r>
    </w:p>
    <w:p w:rsidR="003B1BFE" w:rsidRPr="0056552F" w:rsidRDefault="003B1BFE" w:rsidP="003B1BFE">
      <w:pPr>
        <w:pStyle w:val="3D4"/>
      </w:pPr>
      <w:r w:rsidRPr="0056552F">
        <w:t>Otherwise, the variables refIdxLX and predFlagLX are specified by:</w:t>
      </w:r>
    </w:p>
    <w:p w:rsidR="003B1BFE" w:rsidRPr="0056552F" w:rsidRDefault="003B1BFE" w:rsidP="003B1BFE">
      <w:pPr>
        <w:pStyle w:val="3E6"/>
        <w:rPr>
          <w:lang w:val="en-CA" w:eastAsia="ko-KR"/>
        </w:rPr>
      </w:pPr>
      <w:r w:rsidRPr="0056552F">
        <w:rPr>
          <w:lang w:val="en-CA" w:eastAsia="ko-KR"/>
        </w:rPr>
        <w:t>refIdxLX = −1</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06</w:t>
      </w:r>
      <w:r w:rsidRPr="0056552F">
        <w:rPr>
          <w:lang w:val="en-CA" w:eastAsia="ko-KR"/>
        </w:rPr>
        <w:fldChar w:fldCharType="end"/>
      </w:r>
      <w:r w:rsidRPr="0056552F">
        <w:rPr>
          <w:lang w:val="en-CA" w:eastAsia="ko-KR"/>
        </w:rPr>
        <w:t>)</w:t>
      </w:r>
    </w:p>
    <w:p w:rsidR="003B1BFE" w:rsidRPr="0056552F" w:rsidRDefault="003B1BFE" w:rsidP="003B1BFE">
      <w:pPr>
        <w:pStyle w:val="3E6"/>
        <w:rPr>
          <w:lang w:val="en-CA" w:eastAsia="ko-KR"/>
        </w:rPr>
      </w:pPr>
      <w:r w:rsidRPr="0056552F">
        <w:rPr>
          <w:lang w:val="en-CA" w:eastAsia="ko-KR"/>
        </w:rPr>
        <w:t>predFlagLX = 0</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07</w:t>
      </w:r>
      <w:r w:rsidRPr="0056552F">
        <w:rPr>
          <w:lang w:val="en-CA" w:eastAsia="ko-KR"/>
        </w:rPr>
        <w:fldChar w:fldCharType="end"/>
      </w:r>
      <w:r w:rsidRPr="0056552F">
        <w:rPr>
          <w:lang w:val="en-CA" w:eastAsia="ko-KR"/>
        </w:rPr>
        <w:t>)</w:t>
      </w:r>
    </w:p>
    <w:p w:rsidR="003B1BFE" w:rsidRPr="0056552F" w:rsidRDefault="003B1BFE" w:rsidP="003B1BFE">
      <w:pPr>
        <w:pStyle w:val="3U2"/>
        <w:rPr>
          <w:lang w:val="en-CA" w:eastAsia="ko-KR"/>
        </w:rPr>
      </w:pPr>
      <w:r w:rsidRPr="0056552F">
        <w:rPr>
          <w:lang w:val="en-CA" w:eastAsia="ko-KR"/>
        </w:rPr>
        <w:t>The variable mvdLX is derived as follows:</w:t>
      </w:r>
    </w:p>
    <w:p w:rsidR="003B1BFE" w:rsidRPr="0056552F" w:rsidRDefault="003B1BFE" w:rsidP="003B1BFE">
      <w:pPr>
        <w:pStyle w:val="3E6"/>
        <w:rPr>
          <w:lang w:val="en-CA" w:eastAsia="ko-KR"/>
        </w:rPr>
      </w:pPr>
      <w:r w:rsidRPr="0056552F">
        <w:rPr>
          <w:lang w:val="en-CA" w:eastAsia="ko-KR"/>
        </w:rPr>
        <w:t>mvdLX[ 0 ] = MvdLX[ xPb ][ yPb ][ 0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08</w:t>
      </w:r>
      <w:r w:rsidRPr="0056552F">
        <w:rPr>
          <w:lang w:val="en-CA" w:eastAsia="ko-KR"/>
        </w:rPr>
        <w:fldChar w:fldCharType="end"/>
      </w:r>
      <w:r w:rsidRPr="0056552F">
        <w:rPr>
          <w:lang w:val="en-CA" w:eastAsia="ko-KR"/>
        </w:rPr>
        <w:t>)</w:t>
      </w:r>
    </w:p>
    <w:p w:rsidR="003B1BFE" w:rsidRPr="0056552F" w:rsidRDefault="003B1BFE" w:rsidP="003B1BFE">
      <w:pPr>
        <w:pStyle w:val="3E6"/>
        <w:rPr>
          <w:lang w:val="en-CA" w:eastAsia="ko-KR"/>
        </w:rPr>
      </w:pPr>
      <w:r w:rsidRPr="0056552F">
        <w:rPr>
          <w:lang w:val="en-CA" w:eastAsia="ko-KR"/>
        </w:rPr>
        <w:t>mvdLX[ 1 ] = MvdLX[ xPb ][ yPb ][ 1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09</w:t>
      </w:r>
      <w:r w:rsidRPr="0056552F">
        <w:rPr>
          <w:lang w:val="en-CA" w:eastAsia="ko-KR"/>
        </w:rPr>
        <w:fldChar w:fldCharType="end"/>
      </w:r>
      <w:r w:rsidRPr="0056552F">
        <w:rPr>
          <w:lang w:val="en-CA" w:eastAsia="ko-KR"/>
        </w:rPr>
        <w:t>)</w:t>
      </w:r>
    </w:p>
    <w:p w:rsidR="003B1BFE" w:rsidRPr="0056552F" w:rsidRDefault="003B1BFE" w:rsidP="003B1BFE">
      <w:pPr>
        <w:pStyle w:val="3U2"/>
        <w:rPr>
          <w:lang w:val="en-CA" w:eastAsia="ko-KR"/>
        </w:rPr>
      </w:pPr>
      <w:r w:rsidRPr="0056552F">
        <w:rPr>
          <w:lang w:val="en-CA" w:eastAsia="ko-KR"/>
        </w:rPr>
        <w:t>When predFlagLX is equal to 1, the derivation process for luma motion vector prediction in clause </w:t>
      </w:r>
      <w:r w:rsidR="007F5DFF" w:rsidRPr="0056552F">
        <w:rPr>
          <w:lang w:val="en-CA" w:eastAsia="ko-KR"/>
        </w:rPr>
        <w:fldChar w:fldCharType="begin" w:fldLock="1"/>
      </w:r>
      <w:r w:rsidR="007F5DFF" w:rsidRPr="0056552F">
        <w:rPr>
          <w:lang w:val="en-CA" w:eastAsia="ko-KR"/>
        </w:rPr>
        <w:instrText xml:space="preserve"> REF _Ref414981297 \n \h </w:instrText>
      </w:r>
      <w:r w:rsidR="0056552F" w:rsidRPr="0056552F">
        <w:rPr>
          <w:lang w:val="en-CA" w:eastAsia="ko-KR"/>
        </w:rPr>
        <w:instrText xml:space="preserve"> \* MERGEFORMAT </w:instrText>
      </w:r>
      <w:r w:rsidR="007F5DFF" w:rsidRPr="0056552F">
        <w:rPr>
          <w:lang w:val="en-CA" w:eastAsia="ko-KR"/>
        </w:rPr>
      </w:r>
      <w:r w:rsidR="007F5DFF" w:rsidRPr="0056552F">
        <w:rPr>
          <w:lang w:val="en-CA" w:eastAsia="ko-KR"/>
        </w:rPr>
        <w:fldChar w:fldCharType="separate"/>
      </w:r>
      <w:r w:rsidR="00B145BA" w:rsidRPr="0056552F">
        <w:rPr>
          <w:lang w:val="en-CA" w:eastAsia="ko-KR"/>
        </w:rPr>
        <w:t>I.8.5.3.2.3</w:t>
      </w:r>
      <w:r w:rsidR="007F5DFF" w:rsidRPr="0056552F">
        <w:rPr>
          <w:lang w:val="en-CA" w:eastAsia="ko-KR"/>
        </w:rPr>
        <w:fldChar w:fldCharType="end"/>
      </w:r>
      <w:r w:rsidRPr="0056552F">
        <w:rPr>
          <w:lang w:val="en-CA" w:eastAsia="ko-KR"/>
        </w:rPr>
        <w:t xml:space="preserve"> is invoked with the luma coding block location ( xCb, yCb ), the coding block size nCbS, the luma prediction block location ( xPb, yPb ), the variables nPbW, nPbH, refIdxLX, and the partition index partIdx as inputs, and the output being mvpLX.</w:t>
      </w:r>
    </w:p>
    <w:p w:rsidR="003B1BFE" w:rsidRPr="0056552F" w:rsidRDefault="003B1BFE" w:rsidP="003B1BFE">
      <w:pPr>
        <w:pStyle w:val="3U2"/>
        <w:rPr>
          <w:lang w:val="en-CA" w:eastAsia="ko-KR"/>
        </w:rPr>
      </w:pPr>
      <w:r w:rsidRPr="0056552F">
        <w:rPr>
          <w:lang w:val="en-CA" w:eastAsia="ko-KR"/>
        </w:rPr>
        <w:t>When predFlagLX is equal to 1, the luma motion vector mvLX is derived as follows:</w:t>
      </w:r>
    </w:p>
    <w:p w:rsidR="003B1BFE" w:rsidRPr="0056552F" w:rsidRDefault="003B1BFE" w:rsidP="003B1BFE">
      <w:pPr>
        <w:pStyle w:val="3E6"/>
        <w:rPr>
          <w:lang w:val="en-CA" w:eastAsia="ko-KR"/>
        </w:rPr>
      </w:pPr>
      <w:r w:rsidRPr="0056552F">
        <w:rPr>
          <w:lang w:val="en-CA" w:eastAsia="ko-KR"/>
        </w:rPr>
        <w:t>uLX[ 0 ] = ( mvpLX[ 0 ] + mvdLX[ 0 ] + 2</w:t>
      </w:r>
      <w:r w:rsidRPr="0056552F">
        <w:rPr>
          <w:vertAlign w:val="superscript"/>
          <w:lang w:val="en-CA" w:eastAsia="ko-KR"/>
        </w:rPr>
        <w:t>16</w:t>
      </w:r>
      <w:r w:rsidRPr="0056552F">
        <w:rPr>
          <w:lang w:val="en-CA" w:eastAsia="ko-KR"/>
        </w:rPr>
        <w:t> ) % 2</w:t>
      </w:r>
      <w:r w:rsidRPr="0056552F">
        <w:rPr>
          <w:vertAlign w:val="superscript"/>
          <w:lang w:val="en-CA" w:eastAsia="ko-KR"/>
        </w:rPr>
        <w:t>16</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10</w:t>
      </w:r>
      <w:r w:rsidRPr="0056552F">
        <w:rPr>
          <w:lang w:val="en-CA" w:eastAsia="ko-KR"/>
        </w:rPr>
        <w:fldChar w:fldCharType="end"/>
      </w:r>
      <w:r w:rsidRPr="0056552F">
        <w:rPr>
          <w:lang w:val="en-CA" w:eastAsia="ko-KR"/>
        </w:rPr>
        <w:t>)</w:t>
      </w:r>
    </w:p>
    <w:p w:rsidR="003B1BFE" w:rsidRPr="0056552F" w:rsidRDefault="003B1BFE" w:rsidP="003B1BFE">
      <w:pPr>
        <w:pStyle w:val="3E6"/>
        <w:rPr>
          <w:lang w:val="en-CA" w:eastAsia="ko-KR"/>
        </w:rPr>
      </w:pPr>
      <w:r w:rsidRPr="0056552F">
        <w:rPr>
          <w:lang w:val="en-CA" w:eastAsia="ko-KR"/>
        </w:rPr>
        <w:t>mvLX[ 0 ] = ( uLX[ 0 ]  &gt;=  2</w:t>
      </w:r>
      <w:r w:rsidRPr="0056552F">
        <w:rPr>
          <w:vertAlign w:val="superscript"/>
          <w:lang w:val="en-CA" w:eastAsia="ko-KR"/>
        </w:rPr>
        <w:t>15</w:t>
      </w:r>
      <w:r w:rsidRPr="0056552F">
        <w:rPr>
          <w:lang w:val="en-CA" w:eastAsia="ko-KR"/>
        </w:rPr>
        <w:t xml:space="preserve"> ) ? ( uLX[ 0 ] − 2</w:t>
      </w:r>
      <w:r w:rsidRPr="0056552F">
        <w:rPr>
          <w:vertAlign w:val="superscript"/>
          <w:lang w:val="en-CA" w:eastAsia="ko-KR"/>
        </w:rPr>
        <w:t>16</w:t>
      </w:r>
      <w:r w:rsidRPr="0056552F">
        <w:rPr>
          <w:lang w:val="en-CA" w:eastAsia="ko-KR"/>
        </w:rPr>
        <w:t xml:space="preserve"> ) : uLX[ 0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11</w:t>
      </w:r>
      <w:r w:rsidRPr="0056552F">
        <w:rPr>
          <w:lang w:val="en-CA" w:eastAsia="ko-KR"/>
        </w:rPr>
        <w:fldChar w:fldCharType="end"/>
      </w:r>
      <w:r w:rsidRPr="0056552F">
        <w:rPr>
          <w:lang w:val="en-CA" w:eastAsia="ko-KR"/>
        </w:rPr>
        <w:t>)</w:t>
      </w:r>
    </w:p>
    <w:p w:rsidR="003B1BFE" w:rsidRPr="0056552F" w:rsidRDefault="003B1BFE" w:rsidP="003B1BFE">
      <w:pPr>
        <w:pStyle w:val="3E6"/>
        <w:rPr>
          <w:lang w:val="en-CA" w:eastAsia="ko-KR"/>
        </w:rPr>
      </w:pPr>
      <w:r w:rsidRPr="0056552F">
        <w:rPr>
          <w:lang w:val="en-CA" w:eastAsia="ko-KR"/>
        </w:rPr>
        <w:t>uLX[ 1 ] = ( mvpLX[ 1 ] + mvdLX[ 1 ] + 2</w:t>
      </w:r>
      <w:r w:rsidRPr="0056552F">
        <w:rPr>
          <w:vertAlign w:val="superscript"/>
          <w:lang w:val="en-CA" w:eastAsia="ko-KR"/>
        </w:rPr>
        <w:t>16</w:t>
      </w:r>
      <w:r w:rsidRPr="0056552F">
        <w:rPr>
          <w:lang w:val="en-CA" w:eastAsia="ko-KR"/>
        </w:rPr>
        <w:t> ) % 2</w:t>
      </w:r>
      <w:r w:rsidRPr="0056552F">
        <w:rPr>
          <w:vertAlign w:val="superscript"/>
          <w:lang w:val="en-CA" w:eastAsia="ko-KR"/>
        </w:rPr>
        <w:t>16</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12</w:t>
      </w:r>
      <w:r w:rsidRPr="0056552F">
        <w:rPr>
          <w:lang w:val="en-CA" w:eastAsia="ko-KR"/>
        </w:rPr>
        <w:fldChar w:fldCharType="end"/>
      </w:r>
      <w:r w:rsidRPr="0056552F">
        <w:rPr>
          <w:lang w:val="en-CA" w:eastAsia="ko-KR"/>
        </w:rPr>
        <w:t>)</w:t>
      </w:r>
    </w:p>
    <w:p w:rsidR="003B1BFE" w:rsidRPr="0056552F" w:rsidRDefault="003B1BFE" w:rsidP="003B1BFE">
      <w:pPr>
        <w:pStyle w:val="3E6"/>
        <w:rPr>
          <w:lang w:val="en-CA" w:eastAsia="ko-KR"/>
        </w:rPr>
      </w:pPr>
      <w:r w:rsidRPr="0056552F">
        <w:rPr>
          <w:lang w:val="en-CA" w:eastAsia="ko-KR"/>
        </w:rPr>
        <w:t>mvLX[ 1 ] = ( uLX[ 1 ]  &gt;=  2</w:t>
      </w:r>
      <w:r w:rsidRPr="0056552F">
        <w:rPr>
          <w:vertAlign w:val="superscript"/>
          <w:lang w:val="en-CA" w:eastAsia="ko-KR"/>
        </w:rPr>
        <w:t>15</w:t>
      </w:r>
      <w:r w:rsidRPr="0056552F">
        <w:rPr>
          <w:lang w:val="en-CA" w:eastAsia="ko-KR"/>
        </w:rPr>
        <w:t xml:space="preserve"> ) ? ( uLX[ 1 ] − 2</w:t>
      </w:r>
      <w:r w:rsidRPr="0056552F">
        <w:rPr>
          <w:vertAlign w:val="superscript"/>
          <w:lang w:val="en-CA" w:eastAsia="ko-KR"/>
        </w:rPr>
        <w:t>16</w:t>
      </w:r>
      <w:r w:rsidRPr="0056552F">
        <w:rPr>
          <w:lang w:val="en-CA" w:eastAsia="ko-KR"/>
        </w:rPr>
        <w:t xml:space="preserve"> ) : uLX[ 1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13</w:t>
      </w:r>
      <w:r w:rsidRPr="0056552F">
        <w:rPr>
          <w:lang w:val="en-CA" w:eastAsia="ko-KR"/>
        </w:rPr>
        <w:fldChar w:fldCharType="end"/>
      </w:r>
      <w:r w:rsidRPr="0056552F">
        <w:rPr>
          <w:lang w:val="en-CA" w:eastAsia="ko-KR"/>
        </w:rPr>
        <w:t>)</w:t>
      </w:r>
    </w:p>
    <w:p w:rsidR="003B1BFE" w:rsidRPr="0056552F" w:rsidRDefault="003B1BFE" w:rsidP="003B1BFE">
      <w:pPr>
        <w:pStyle w:val="3DEdNote"/>
        <w:rPr>
          <w:lang w:val="en-CA" w:eastAsia="ko-KR"/>
        </w:rPr>
      </w:pPr>
      <w:r w:rsidRPr="0056552F">
        <w:rPr>
          <w:lang w:val="en-CA"/>
        </w:rPr>
        <w:t>NOTE – </w:t>
      </w:r>
      <w:r w:rsidRPr="0056552F">
        <w:rPr>
          <w:lang w:val="en-CA" w:eastAsia="ko-KR"/>
        </w:rPr>
        <w:t>The resulting values of mvLX[ 0 ] and mvLX[ 1 ] as specified above will always be in the range of −2</w:t>
      </w:r>
      <w:r w:rsidRPr="0056552F">
        <w:rPr>
          <w:vertAlign w:val="superscript"/>
          <w:lang w:val="en-CA" w:eastAsia="ko-KR"/>
        </w:rPr>
        <w:t>15</w:t>
      </w:r>
      <w:r w:rsidRPr="0056552F">
        <w:rPr>
          <w:lang w:val="en-CA" w:eastAsia="ko-KR"/>
        </w:rPr>
        <w:t xml:space="preserve"> to 2</w:t>
      </w:r>
      <w:r w:rsidRPr="0056552F">
        <w:rPr>
          <w:vertAlign w:val="superscript"/>
          <w:lang w:val="en-CA" w:eastAsia="ko-KR"/>
        </w:rPr>
        <w:t>15</w:t>
      </w:r>
      <w:r w:rsidRPr="0056552F">
        <w:rPr>
          <w:lang w:val="en-CA" w:eastAsia="ko-KR"/>
        </w:rPr>
        <w:t> − 1, inclusive.</w:t>
      </w:r>
    </w:p>
    <w:p w:rsidR="003B1BFE" w:rsidRPr="0056552F" w:rsidRDefault="003B1BFE" w:rsidP="003B1BFE">
      <w:pPr>
        <w:pStyle w:val="3N0"/>
        <w:rPr>
          <w:lang w:val="en-CA" w:eastAsia="ko-KR"/>
        </w:rPr>
      </w:pPr>
      <w:r w:rsidRPr="0056552F">
        <w:rPr>
          <w:lang w:val="en-CA" w:eastAsia="ko-KR"/>
        </w:rPr>
        <w:t xml:space="preserve">When ChromaArrayType is not equal to 0 and predFlagLX, with X being 0 or 1, is equal to 1, the derivation process for chroma motion vectors in clause </w:t>
      </w:r>
      <w:r w:rsidR="00035DFE" w:rsidRPr="0056552F">
        <w:rPr>
          <w:lang w:val="en-CA"/>
        </w:rPr>
        <w:fldChar w:fldCharType="begin" w:fldLock="1"/>
      </w:r>
      <w:r w:rsidR="00035DFE" w:rsidRPr="0056552F">
        <w:rPr>
          <w:lang w:val="en-CA" w:eastAsia="ko-KR"/>
        </w:rPr>
        <w:instrText xml:space="preserve"> REF _Ref282002252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eastAsia="ko-KR"/>
        </w:rPr>
        <w:t>8.5.3.2.10</w:t>
      </w:r>
      <w:r w:rsidR="00035DFE" w:rsidRPr="0056552F">
        <w:rPr>
          <w:lang w:val="en-CA"/>
        </w:rPr>
        <w:fldChar w:fldCharType="end"/>
      </w:r>
      <w:r w:rsidRPr="0056552F">
        <w:rPr>
          <w:lang w:val="en-CA" w:eastAsia="ko-KR"/>
        </w:rPr>
        <w:t xml:space="preserve"> is invoked with mvLX as input, and the output being mvCLX.</w:t>
      </w:r>
    </w:p>
    <w:p w:rsidR="003B1BFE" w:rsidRPr="0056552F" w:rsidRDefault="003B1BFE" w:rsidP="003B1BFE">
      <w:pPr>
        <w:pStyle w:val="3N0"/>
        <w:rPr>
          <w:lang w:val="en-CA" w:eastAsia="ko-KR"/>
        </w:rPr>
      </w:pPr>
      <w:r w:rsidRPr="0056552F">
        <w:rPr>
          <w:lang w:val="en-CA" w:eastAsia="ko-KR"/>
        </w:rPr>
        <w:t>For use in derivation processes of variables invoked later in the decoding process, the following assignments are made for x = xPb..( xPb + nPbW − 1 ), y = yPb..( yPb + nPbH − 1 ):</w:t>
      </w:r>
    </w:p>
    <w:p w:rsidR="003B1BFE" w:rsidRPr="0056552F" w:rsidRDefault="003B1BFE" w:rsidP="003B1BFE">
      <w:pPr>
        <w:pStyle w:val="3E1"/>
        <w:rPr>
          <w:lang w:val="en-CA" w:eastAsia="ko-KR"/>
        </w:rPr>
      </w:pPr>
      <w:r w:rsidRPr="0056552F">
        <w:rPr>
          <w:lang w:val="en-CA" w:eastAsia="ko-KR"/>
        </w:rPr>
        <w:t>IvMcFlag[ x ][ y ] = ivMcFlag</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14</w:t>
      </w:r>
      <w:r w:rsidRPr="0056552F">
        <w:rPr>
          <w:lang w:val="en-CA" w:eastAsia="ko-KR"/>
        </w:rPr>
        <w:fldChar w:fldCharType="end"/>
      </w:r>
      <w:r w:rsidRPr="0056552F">
        <w:rPr>
          <w:lang w:val="en-CA" w:eastAsia="ko-KR"/>
        </w:rPr>
        <w:t>)</w:t>
      </w:r>
      <w:r w:rsidRPr="0056552F">
        <w:rPr>
          <w:lang w:val="en-CA" w:eastAsia="ko-KR"/>
        </w:rPr>
        <w:br/>
        <w:t>VspMcFlag[ x ][ y ] = vspMcFlag</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15</w:t>
      </w:r>
      <w:r w:rsidRPr="0056552F">
        <w:rPr>
          <w:lang w:val="en-CA" w:eastAsia="ko-KR"/>
        </w:rPr>
        <w:fldChar w:fldCharType="end"/>
      </w:r>
      <w:r w:rsidRPr="0056552F">
        <w:rPr>
          <w:lang w:val="en-CA" w:eastAsia="ko-KR"/>
        </w:rPr>
        <w:t>)</w:t>
      </w:r>
    </w:p>
    <w:p w:rsidR="003B1BFE" w:rsidRPr="0056552F" w:rsidRDefault="003B1BFE" w:rsidP="003B1BFE">
      <w:pPr>
        <w:pStyle w:val="3H4"/>
        <w:numPr>
          <w:ilvl w:val="5"/>
          <w:numId w:val="383"/>
        </w:numPr>
        <w:tabs>
          <w:tab w:val="left" w:pos="1140"/>
          <w:tab w:val="left" w:pos="1361"/>
        </w:tabs>
        <w:ind w:left="1140" w:hanging="1140"/>
      </w:pPr>
      <w:bookmarkStart w:id="8043" w:name="_Ref414888181"/>
      <w:r w:rsidRPr="0056552F">
        <w:t>Derivation process for an initial merge candidate list</w:t>
      </w:r>
      <w:bookmarkEnd w:id="8043"/>
    </w:p>
    <w:p w:rsidR="003B1BFE" w:rsidRPr="0056552F" w:rsidRDefault="003B1BFE" w:rsidP="003B1BFE">
      <w:pPr>
        <w:pStyle w:val="3N0"/>
        <w:rPr>
          <w:lang w:val="en-CA"/>
        </w:rPr>
      </w:pPr>
      <w:r w:rsidRPr="0056552F">
        <w:rPr>
          <w:lang w:val="en-CA"/>
        </w:rPr>
        <w:t>The specifications in clause </w:t>
      </w:r>
      <w:r w:rsidR="007F5DFF" w:rsidRPr="0056552F">
        <w:rPr>
          <w:lang w:val="en-CA"/>
        </w:rPr>
        <w:fldChar w:fldCharType="begin" w:fldLock="1"/>
      </w:r>
      <w:r w:rsidR="007F5DFF" w:rsidRPr="0056552F">
        <w:rPr>
          <w:lang w:val="en-CA"/>
        </w:rPr>
        <w:instrText xml:space="preserve"> REF _Ref279147148 \n \h </w:instrText>
      </w:r>
      <w:r w:rsidR="0056552F" w:rsidRPr="0056552F">
        <w:rPr>
          <w:lang w:val="en-CA"/>
        </w:rPr>
        <w:instrText xml:space="preserve"> \* MERGEFORMAT </w:instrText>
      </w:r>
      <w:r w:rsidR="007F5DFF" w:rsidRPr="0056552F">
        <w:rPr>
          <w:lang w:val="en-CA"/>
        </w:rPr>
      </w:r>
      <w:r w:rsidR="007F5DFF" w:rsidRPr="0056552F">
        <w:rPr>
          <w:lang w:val="en-CA"/>
        </w:rPr>
        <w:fldChar w:fldCharType="separate"/>
      </w:r>
      <w:r w:rsidR="00B145BA" w:rsidRPr="0056552F">
        <w:rPr>
          <w:lang w:val="en-CA"/>
        </w:rPr>
        <w:t>8.5.3.2.2</w:t>
      </w:r>
      <w:r w:rsidR="007F5DFF"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Steps 9 and 10 are removed.</w:t>
      </w:r>
    </w:p>
    <w:p w:rsidR="003B1BFE" w:rsidRPr="0056552F" w:rsidRDefault="003B1BFE" w:rsidP="003B1BFE">
      <w:pPr>
        <w:pStyle w:val="3D0"/>
      </w:pPr>
      <w:r w:rsidRPr="0056552F">
        <w:t xml:space="preserve">"When slice_type is equal to B, the derivation process for combined bi-predictive merging candidates" is replaced </w:t>
      </w:r>
      <w:r w:rsidR="00275B1F" w:rsidRPr="0056552F">
        <w:t>with</w:t>
      </w:r>
      <w:r w:rsidRPr="0056552F">
        <w:t xml:space="preserve"> "When slice_type is equal to B and numCurrMergeCand is less than 5, the derivation process for combined bi-predictive merging candidates".</w:t>
      </w:r>
    </w:p>
    <w:p w:rsidR="00275B1F" w:rsidRPr="0056552F" w:rsidRDefault="00275B1F" w:rsidP="00275B1F">
      <w:pPr>
        <w:pStyle w:val="3D0"/>
      </w:pPr>
      <w:r w:rsidRPr="0056552F">
        <w:t xml:space="preserve">"derivation process for merging candidates from neighbouring prediction unit partitions in clause </w:t>
      </w:r>
      <w:r w:rsidRPr="0056552F">
        <w:fldChar w:fldCharType="begin" w:fldLock="1"/>
      </w:r>
      <w:r w:rsidRPr="0056552F">
        <w:instrText xml:space="preserve"> REF _Ref331176897 \n \h </w:instrText>
      </w:r>
      <w:r w:rsidR="0056552F" w:rsidRPr="0056552F">
        <w:instrText xml:space="preserve"> \* MERGEFORMAT </w:instrText>
      </w:r>
      <w:r w:rsidRPr="0056552F">
        <w:fldChar w:fldCharType="separate"/>
      </w:r>
      <w:r w:rsidR="00B145BA" w:rsidRPr="0056552F">
        <w:t>8.5.3.2.3</w:t>
      </w:r>
      <w:r w:rsidRPr="0056552F">
        <w:fldChar w:fldCharType="end"/>
      </w:r>
      <w:r w:rsidRPr="0056552F">
        <w:t xml:space="preserve">" is replaced with "derivation process for merging candidates from neighbouring prediction unit partitions in clause </w:t>
      </w:r>
      <w:r w:rsidR="00877E4A">
        <w:fldChar w:fldCharType="begin" w:fldLock="1"/>
      </w:r>
      <w:r w:rsidR="00877E4A">
        <w:instrText xml:space="preserve"> REF _Ref414981297 \n \h </w:instrText>
      </w:r>
      <w:r w:rsidR="00877E4A">
        <w:fldChar w:fldCharType="separate"/>
      </w:r>
      <w:r w:rsidR="00877E4A">
        <w:t>I.8.5.3.2.3</w:t>
      </w:r>
      <w:r w:rsidR="00877E4A">
        <w:fldChar w:fldCharType="end"/>
      </w:r>
      <w:r w:rsidRPr="0056552F">
        <w:t>".</w:t>
      </w:r>
    </w:p>
    <w:p w:rsidR="003B1BFE" w:rsidRPr="0056552F" w:rsidRDefault="003B1BFE" w:rsidP="003B1BFE">
      <w:pPr>
        <w:pStyle w:val="3D0"/>
      </w:pPr>
      <w:r w:rsidRPr="0056552F">
        <w:t>"temporal luma motion vector prediction in clause </w:t>
      </w:r>
      <w:r w:rsidR="00035DFE" w:rsidRPr="0056552F">
        <w:fldChar w:fldCharType="begin" w:fldLock="1"/>
      </w:r>
      <w:r w:rsidR="00035DFE" w:rsidRPr="0056552F">
        <w:instrText xml:space="preserve"> REF _Ref300570067 \n \h </w:instrText>
      </w:r>
      <w:r w:rsidR="0056552F" w:rsidRPr="0056552F">
        <w:instrText xml:space="preserve"> \* MERGEFORMAT </w:instrText>
      </w:r>
      <w:r w:rsidR="00035DFE" w:rsidRPr="0056552F">
        <w:fldChar w:fldCharType="separate"/>
      </w:r>
      <w:r w:rsidR="00B145BA" w:rsidRPr="0056552F">
        <w:t>8.5.3.2.8</w:t>
      </w:r>
      <w:r w:rsidR="00035DFE" w:rsidRPr="0056552F">
        <w:fldChar w:fldCharType="end"/>
      </w:r>
      <w:r w:rsidRPr="0056552F">
        <w:t xml:space="preserve"> is invoked" is </w:t>
      </w:r>
      <w:r w:rsidR="00361B15" w:rsidRPr="0056552F">
        <w:t xml:space="preserve">replaced </w:t>
      </w:r>
      <w:r w:rsidR="00275B1F" w:rsidRPr="0056552F">
        <w:t xml:space="preserve">with </w:t>
      </w:r>
      <w:r w:rsidRPr="0056552F">
        <w:t>"temporal luma motion vector prediction in clause </w:t>
      </w:r>
      <w:r w:rsidR="007F5DFF" w:rsidRPr="0056552F">
        <w:fldChar w:fldCharType="begin" w:fldLock="1"/>
      </w:r>
      <w:r w:rsidR="007F5DFF" w:rsidRPr="0056552F">
        <w:instrText xml:space="preserve"> REF _Ref414986344 \n \h </w:instrText>
      </w:r>
      <w:r w:rsidR="0056552F" w:rsidRPr="0056552F">
        <w:instrText xml:space="preserve"> \* MERGEFORMAT </w:instrText>
      </w:r>
      <w:r w:rsidR="007F5DFF" w:rsidRPr="0056552F">
        <w:fldChar w:fldCharType="separate"/>
      </w:r>
      <w:r w:rsidR="00B145BA" w:rsidRPr="0056552F">
        <w:t>I.8.5.3.2.5</w:t>
      </w:r>
      <w:r w:rsidR="007F5DFF" w:rsidRPr="0056552F">
        <w:fldChar w:fldCharType="end"/>
      </w:r>
      <w:r w:rsidRPr="0056552F">
        <w:t xml:space="preserve"> is invoked".</w:t>
      </w:r>
    </w:p>
    <w:p w:rsidR="003B1BFE" w:rsidRPr="0056552F" w:rsidRDefault="003B1BFE" w:rsidP="003B1BFE">
      <w:pPr>
        <w:pStyle w:val="3D0"/>
      </w:pPr>
      <w:r w:rsidRPr="0056552F">
        <w:t xml:space="preserve">The outputs of the process are replaced </w:t>
      </w:r>
      <w:r w:rsidR="00275B1F" w:rsidRPr="0056552F">
        <w:t>with</w:t>
      </w:r>
      <w:r w:rsidRPr="0056552F">
        <w:t>:</w:t>
      </w:r>
    </w:p>
    <w:p w:rsidR="003B1BFE" w:rsidRPr="0056552F" w:rsidRDefault="003B1BFE" w:rsidP="003B1BFE">
      <w:pPr>
        <w:pStyle w:val="3D1"/>
      </w:pPr>
      <w:r w:rsidRPr="0056552F">
        <w:t>the modified luma location ( xPb, yPb ) of the top-left sample of the current luma prediction block relative to the top-left luma sample of the current picture,</w:t>
      </w:r>
    </w:p>
    <w:p w:rsidR="003B1BFE" w:rsidRPr="0056552F" w:rsidRDefault="003B1BFE" w:rsidP="003B1BFE">
      <w:pPr>
        <w:pStyle w:val="3D1"/>
      </w:pPr>
      <w:r w:rsidRPr="0056552F">
        <w:t>the variables nPbW and nPbH specifying the modified width and the height of the luma prediction block,</w:t>
      </w:r>
    </w:p>
    <w:p w:rsidR="003B1BFE" w:rsidRPr="0056552F" w:rsidRDefault="003B1BFE" w:rsidP="003B1BFE">
      <w:pPr>
        <w:pStyle w:val="3D1"/>
      </w:pPr>
      <w:r w:rsidRPr="0056552F">
        <w:t>the modified variable partIdx specifying the modified index of the current prediction unit within the current coding unit,</w:t>
      </w:r>
    </w:p>
    <w:p w:rsidR="003B1BFE" w:rsidRPr="0056552F" w:rsidRDefault="003B1BFE" w:rsidP="003B1BFE">
      <w:pPr>
        <w:pStyle w:val="3D1"/>
      </w:pPr>
      <w:r w:rsidRPr="0056552F">
        <w:t xml:space="preserve">the original luma location </w:t>
      </w:r>
      <w:r w:rsidRPr="0056552F">
        <w:rPr>
          <w:lang w:eastAsia="ko-KR"/>
        </w:rPr>
        <w:t>( xOrigP, yOrigP )</w:t>
      </w:r>
      <w:r w:rsidRPr="0056552F">
        <w:t xml:space="preserve"> of the top-left sample of the current luma prediction block relative to the top-left luma sample of the current picture,</w:t>
      </w:r>
    </w:p>
    <w:p w:rsidR="003B1BFE" w:rsidRPr="0056552F" w:rsidRDefault="003B1BFE" w:rsidP="003B1BFE">
      <w:pPr>
        <w:pStyle w:val="3D1"/>
      </w:pPr>
      <w:r w:rsidRPr="0056552F">
        <w:t xml:space="preserve">the variables </w:t>
      </w:r>
      <w:r w:rsidRPr="0056552F">
        <w:rPr>
          <w:lang w:eastAsia="ko-KR"/>
        </w:rPr>
        <w:t>nOrigPbW and nOrigPbH</w:t>
      </w:r>
      <w:r w:rsidRPr="0056552F">
        <w:t xml:space="preserve"> specifying the original width and the height of the luma prediction block,</w:t>
      </w:r>
    </w:p>
    <w:p w:rsidR="003B1BFE" w:rsidRPr="0056552F" w:rsidRDefault="003B1BFE" w:rsidP="003B1BFE">
      <w:pPr>
        <w:pStyle w:val="3D1"/>
      </w:pPr>
      <w:r w:rsidRPr="0056552F">
        <w:t>the merging candidate list, mergeCandList,</w:t>
      </w:r>
    </w:p>
    <w:p w:rsidR="003B1BFE" w:rsidRPr="0056552F" w:rsidRDefault="003B1BFE" w:rsidP="003B1BFE">
      <w:pPr>
        <w:pStyle w:val="3D1"/>
      </w:pPr>
      <w:r w:rsidRPr="0056552F">
        <w:t>the luma motion vectors mvL0N and mvL1N, with N being replaced by all elements of mergeCandList,</w:t>
      </w:r>
    </w:p>
    <w:p w:rsidR="003B1BFE" w:rsidRPr="0056552F" w:rsidRDefault="003B1BFE" w:rsidP="003B1BFE">
      <w:pPr>
        <w:pStyle w:val="3D1"/>
      </w:pPr>
      <w:r w:rsidRPr="0056552F">
        <w:t>the reference indices refIdxL0N and refIdxL1N, with N being replaced by all elements of mergeCandList,</w:t>
      </w:r>
    </w:p>
    <w:p w:rsidR="003B1BFE" w:rsidRPr="0056552F" w:rsidRDefault="003B1BFE" w:rsidP="003B1BFE">
      <w:pPr>
        <w:pStyle w:val="3D1"/>
      </w:pPr>
      <w:r w:rsidRPr="0056552F">
        <w:t>the prediction list utilization flags predFlagL0N and predFlagL1N, with N being replaced by all elements of mergeCandList.</w:t>
      </w:r>
    </w:p>
    <w:p w:rsidR="00275B1F" w:rsidRPr="0056552F" w:rsidRDefault="00275B1F" w:rsidP="00275B1F">
      <w:pPr>
        <w:pStyle w:val="3H4"/>
        <w:numPr>
          <w:ilvl w:val="5"/>
          <w:numId w:val="383"/>
        </w:numPr>
        <w:tabs>
          <w:tab w:val="left" w:pos="1140"/>
          <w:tab w:val="left" w:pos="1361"/>
        </w:tabs>
        <w:ind w:left="1140" w:hanging="1140"/>
      </w:pPr>
      <w:bookmarkStart w:id="8044" w:name="_Ref414981297"/>
      <w:bookmarkStart w:id="8045" w:name="_Ref414973971"/>
      <w:bookmarkStart w:id="8046" w:name="_Ref366024842"/>
      <w:bookmarkStart w:id="8047" w:name="_Ref413159573"/>
      <w:bookmarkEnd w:id="8042"/>
      <w:r w:rsidRPr="0056552F">
        <w:t>Derivation process for spatial merging candidates</w:t>
      </w:r>
      <w:bookmarkEnd w:id="8044"/>
    </w:p>
    <w:p w:rsidR="00275B1F" w:rsidRPr="0056552F" w:rsidRDefault="00275B1F" w:rsidP="00275B1F">
      <w:pPr>
        <w:pStyle w:val="3N0"/>
        <w:rPr>
          <w:lang w:val="en-CA"/>
        </w:rPr>
      </w:pPr>
      <w:r w:rsidRPr="0056552F">
        <w:rPr>
          <w:lang w:val="en-CA"/>
        </w:rPr>
        <w:t>The specifications in clause </w:t>
      </w:r>
      <w:r w:rsidRPr="0056552F">
        <w:rPr>
          <w:lang w:val="en-CA"/>
        </w:rPr>
        <w:fldChar w:fldCharType="begin" w:fldLock="1"/>
      </w:r>
      <w:r w:rsidRPr="0056552F">
        <w:rPr>
          <w:lang w:val="en-CA"/>
        </w:rPr>
        <w:instrText xml:space="preserve"> REF _Ref331176897 \n \h </w:instrText>
      </w:r>
      <w:r w:rsidR="0056552F" w:rsidRPr="0056552F">
        <w:rPr>
          <w:lang w:val="en-CA"/>
        </w:rPr>
        <w:instrText xml:space="preserve"> \* MERGEFORMAT </w:instrText>
      </w:r>
      <w:r w:rsidRPr="0056552F">
        <w:rPr>
          <w:lang w:val="en-CA"/>
        </w:rPr>
      </w:r>
      <w:r w:rsidRPr="0056552F">
        <w:rPr>
          <w:lang w:val="en-CA"/>
        </w:rPr>
        <w:fldChar w:fldCharType="separate"/>
      </w:r>
      <w:r w:rsidR="00B145BA" w:rsidRPr="0056552F">
        <w:rPr>
          <w:lang w:val="en-CA"/>
        </w:rPr>
        <w:t>8.5.3.2.3</w:t>
      </w:r>
      <w:r w:rsidRPr="0056552F">
        <w:rPr>
          <w:lang w:val="en-CA"/>
        </w:rPr>
        <w:fldChar w:fldCharType="end"/>
      </w:r>
      <w:r w:rsidRPr="0056552F">
        <w:rPr>
          <w:lang w:val="en-CA"/>
        </w:rPr>
        <w:t xml:space="preserve"> apply with the following modifications and additions:</w:t>
      </w:r>
    </w:p>
    <w:p w:rsidR="00275B1F" w:rsidRPr="0056552F" w:rsidRDefault="00275B1F" w:rsidP="00275B1F">
      <w:pPr>
        <w:pStyle w:val="3D0"/>
        <w:rPr>
          <w:lang w:eastAsia="ko-KR"/>
        </w:rPr>
      </w:pPr>
      <w:r w:rsidRPr="0056552F">
        <w:rPr>
          <w:lang w:eastAsia="ko-KR"/>
        </w:rPr>
        <w:t>The function</w:t>
      </w:r>
      <w:r w:rsidR="005C1B42">
        <w:rPr>
          <w:lang w:eastAsia="ko-KR"/>
        </w:rPr>
        <w:t xml:space="preserve"> differentMotionLoc( xN, yN, xM</w:t>
      </w:r>
      <w:r w:rsidRPr="0056552F">
        <w:rPr>
          <w:lang w:eastAsia="ko-KR"/>
        </w:rPr>
        <w:t>,</w:t>
      </w:r>
      <w:r w:rsidR="005C1B42">
        <w:rPr>
          <w:lang w:eastAsia="ko-KR"/>
        </w:rPr>
        <w:t> </w:t>
      </w:r>
      <w:r w:rsidRPr="0056552F">
        <w:rPr>
          <w:lang w:eastAsia="ko-KR"/>
        </w:rPr>
        <w:t>yM ) is specified as follows:</w:t>
      </w:r>
    </w:p>
    <w:p w:rsidR="00275B1F" w:rsidRPr="0056552F" w:rsidRDefault="00275B1F" w:rsidP="00275B1F">
      <w:pPr>
        <w:pStyle w:val="3D1"/>
        <w:rPr>
          <w:lang w:eastAsia="ko-KR"/>
        </w:rPr>
      </w:pPr>
      <w:r w:rsidRPr="0056552F">
        <w:rPr>
          <w:lang w:eastAsia="ko-KR"/>
        </w:rPr>
        <w:t>If one or more of the following conditions are true, for X in the range of 0 to 1, inclusive,</w:t>
      </w:r>
      <w:r w:rsidR="005C1B42">
        <w:rPr>
          <w:lang w:eastAsia="ko-KR"/>
        </w:rPr>
        <w:t xml:space="preserve"> differentMotionLoc( xN, yN</w:t>
      </w:r>
      <w:r w:rsidRPr="0056552F">
        <w:rPr>
          <w:lang w:eastAsia="ko-KR"/>
        </w:rPr>
        <w:t>,</w:t>
      </w:r>
      <w:r w:rsidR="005C1B42">
        <w:rPr>
          <w:lang w:eastAsia="ko-KR"/>
        </w:rPr>
        <w:t> xM</w:t>
      </w:r>
      <w:r w:rsidRPr="0056552F">
        <w:rPr>
          <w:lang w:eastAsia="ko-KR"/>
        </w:rPr>
        <w:t>,</w:t>
      </w:r>
      <w:r w:rsidR="005C1B42">
        <w:rPr>
          <w:lang w:eastAsia="ko-KR"/>
        </w:rPr>
        <w:t> </w:t>
      </w:r>
      <w:r w:rsidRPr="0056552F">
        <w:rPr>
          <w:lang w:eastAsia="ko-KR"/>
        </w:rPr>
        <w:t>yM ) is set equal to 1:</w:t>
      </w:r>
    </w:p>
    <w:p w:rsidR="00275B1F" w:rsidRPr="0056552F" w:rsidRDefault="00275B1F" w:rsidP="00275B1F">
      <w:pPr>
        <w:pStyle w:val="3D2"/>
      </w:pPr>
      <w:r w:rsidRPr="0056552F">
        <w:t xml:space="preserve">PredFlagLX[ xN ][ yN ] is not equal to </w:t>
      </w:r>
      <w:r w:rsidR="00E779EF" w:rsidRPr="0056552F">
        <w:t>P</w:t>
      </w:r>
      <w:r w:rsidRPr="0056552F">
        <w:t>redFlagLX[ xM ][ yM ].</w:t>
      </w:r>
    </w:p>
    <w:p w:rsidR="00275B1F" w:rsidRPr="0056552F" w:rsidRDefault="007E080A" w:rsidP="00275B1F">
      <w:pPr>
        <w:pStyle w:val="3D2"/>
      </w:pPr>
      <w:r>
        <w:t>M</w:t>
      </w:r>
      <w:r w:rsidR="00275B1F" w:rsidRPr="0056552F">
        <w:t xml:space="preserve">vLX[ xN ][ yN ] is not equal to </w:t>
      </w:r>
      <w:r w:rsidR="00E779EF" w:rsidRPr="0056552F">
        <w:t>M</w:t>
      </w:r>
      <w:r w:rsidR="00275B1F" w:rsidRPr="0056552F">
        <w:t>vLX[ xM ][ yM ].</w:t>
      </w:r>
    </w:p>
    <w:p w:rsidR="00275B1F" w:rsidRPr="0056552F" w:rsidRDefault="00E779EF" w:rsidP="00275B1F">
      <w:pPr>
        <w:pStyle w:val="3D2"/>
      </w:pPr>
      <w:r w:rsidRPr="0056552F">
        <w:t>R</w:t>
      </w:r>
      <w:r w:rsidR="00275B1F" w:rsidRPr="0056552F">
        <w:t xml:space="preserve">efIdxLX[ xN ][ yN ] is not equal to </w:t>
      </w:r>
      <w:r w:rsidRPr="0056552F">
        <w:t>R</w:t>
      </w:r>
      <w:r w:rsidR="00275B1F" w:rsidRPr="0056552F">
        <w:t>efIdxLX[ xM ][ yM ].</w:t>
      </w:r>
    </w:p>
    <w:p w:rsidR="00275B1F" w:rsidRPr="0056552F" w:rsidRDefault="00275B1F" w:rsidP="00275B1F">
      <w:pPr>
        <w:pStyle w:val="3D1"/>
        <w:rPr>
          <w:lang w:eastAsia="ko-KR"/>
        </w:rPr>
      </w:pPr>
      <w:r w:rsidRPr="0056552F">
        <w:rPr>
          <w:lang w:eastAsia="ko-KR"/>
        </w:rPr>
        <w:t>Otherwise, differentMotion</w:t>
      </w:r>
      <w:r w:rsidR="005C1B42">
        <w:rPr>
          <w:lang w:eastAsia="ko-KR"/>
        </w:rPr>
        <w:t>Loc( xN, yN, xM</w:t>
      </w:r>
      <w:r w:rsidRPr="0056552F">
        <w:rPr>
          <w:lang w:eastAsia="ko-KR"/>
        </w:rPr>
        <w:t>,</w:t>
      </w:r>
      <w:r w:rsidR="005C1B42">
        <w:rPr>
          <w:lang w:eastAsia="ko-KR"/>
        </w:rPr>
        <w:t> </w:t>
      </w:r>
      <w:r w:rsidRPr="0056552F">
        <w:rPr>
          <w:lang w:eastAsia="ko-KR"/>
        </w:rPr>
        <w:t>yM ) is set equal to 0.</w:t>
      </w:r>
    </w:p>
    <w:p w:rsidR="00275B1F" w:rsidRPr="0056552F" w:rsidRDefault="00275B1F" w:rsidP="00275B1F">
      <w:pPr>
        <w:pStyle w:val="3D0"/>
        <w:rPr>
          <w:lang w:eastAsia="ko-KR"/>
        </w:rPr>
      </w:pPr>
      <w:r w:rsidRPr="0056552F">
        <w:rPr>
          <w:rFonts w:eastAsia="Times New Roman"/>
          <w:noProof/>
          <w:lang w:val="en-US"/>
        </w:rPr>
        <w:t>"</w:t>
      </w:r>
      <w:r w:rsidRPr="0056552F" w:rsidDel="003C51E6">
        <w:rPr>
          <w:rFonts w:eastAsia="Times New Roman"/>
          <w:noProof/>
          <w:lang w:val="en-US"/>
        </w:rPr>
        <w:t>the prediction units covering the luma locations ( xNbA</w:t>
      </w:r>
      <w:r w:rsidRPr="0056552F" w:rsidDel="003C51E6">
        <w:rPr>
          <w:rFonts w:eastAsia="Times New Roman"/>
          <w:noProof/>
          <w:vertAlign w:val="subscript"/>
          <w:lang w:val="en-US"/>
        </w:rPr>
        <w:t>1</w:t>
      </w:r>
      <w:r w:rsidRPr="0056552F" w:rsidDel="003C51E6">
        <w:rPr>
          <w:rFonts w:eastAsia="Times New Roman"/>
          <w:noProof/>
          <w:lang w:val="en-US"/>
        </w:rPr>
        <w:t>, yNbA</w:t>
      </w:r>
      <w:r w:rsidRPr="0056552F" w:rsidDel="003C51E6">
        <w:rPr>
          <w:rFonts w:eastAsia="Times New Roman"/>
          <w:noProof/>
          <w:vertAlign w:val="subscript"/>
          <w:lang w:val="en-US"/>
        </w:rPr>
        <w:t>1</w:t>
      </w:r>
      <w:r w:rsidRPr="0056552F" w:rsidDel="003C51E6">
        <w:rPr>
          <w:rFonts w:eastAsia="Times New Roman"/>
          <w:noProof/>
          <w:lang w:val="en-US"/>
        </w:rPr>
        <w:t> ) and ( xNbB</w:t>
      </w:r>
      <w:r w:rsidRPr="0056552F" w:rsidDel="003C51E6">
        <w:rPr>
          <w:rFonts w:eastAsia="Times New Roman"/>
          <w:noProof/>
          <w:vertAlign w:val="subscript"/>
          <w:lang w:val="en-US"/>
        </w:rPr>
        <w:t>1</w:t>
      </w:r>
      <w:r w:rsidRPr="0056552F" w:rsidDel="003C51E6">
        <w:rPr>
          <w:rFonts w:eastAsia="Times New Roman"/>
          <w:noProof/>
          <w:lang w:val="en-US"/>
        </w:rPr>
        <w:t>, yNbB</w:t>
      </w:r>
      <w:r w:rsidRPr="0056552F" w:rsidDel="003C51E6">
        <w:rPr>
          <w:rFonts w:eastAsia="Times New Roman"/>
          <w:noProof/>
          <w:vertAlign w:val="subscript"/>
          <w:lang w:val="en-US"/>
        </w:rPr>
        <w:t>1</w:t>
      </w:r>
      <w:r w:rsidRPr="0056552F" w:rsidDel="003C51E6">
        <w:rPr>
          <w:rFonts w:eastAsia="Times New Roman"/>
          <w:noProof/>
          <w:lang w:val="en-US"/>
        </w:rPr>
        <w:t> ) have the same motion vectors and the same reference indices</w:t>
      </w:r>
      <w:r w:rsidRPr="0056552F">
        <w:rPr>
          <w:rFonts w:eastAsia="Times New Roman"/>
          <w:noProof/>
          <w:lang w:val="en-US"/>
        </w:rPr>
        <w:t>" is replaced with "differentMotionLoc</w:t>
      </w:r>
      <w:r w:rsidRPr="0056552F" w:rsidDel="003C51E6">
        <w:rPr>
          <w:rFonts w:eastAsia="Times New Roman"/>
          <w:noProof/>
          <w:lang w:val="en-US"/>
        </w:rPr>
        <w:t>( xNbA</w:t>
      </w:r>
      <w:r w:rsidRPr="0056552F" w:rsidDel="003C51E6">
        <w:rPr>
          <w:rFonts w:eastAsia="Times New Roman"/>
          <w:noProof/>
          <w:vertAlign w:val="subscript"/>
          <w:lang w:val="en-US"/>
        </w:rPr>
        <w:t>1</w:t>
      </w:r>
      <w:r w:rsidRPr="0056552F" w:rsidDel="003C51E6">
        <w:rPr>
          <w:rFonts w:eastAsia="Times New Roman"/>
          <w:noProof/>
          <w:lang w:val="en-US"/>
        </w:rPr>
        <w:t>, yNbA</w:t>
      </w:r>
      <w:r w:rsidRPr="0056552F" w:rsidDel="003C51E6">
        <w:rPr>
          <w:rFonts w:eastAsia="Times New Roman"/>
          <w:noProof/>
          <w:vertAlign w:val="subscript"/>
          <w:lang w:val="en-US"/>
        </w:rPr>
        <w:t>1</w:t>
      </w:r>
      <w:r w:rsidRPr="0056552F">
        <w:rPr>
          <w:rFonts w:eastAsia="Times New Roman"/>
          <w:noProof/>
          <w:lang w:val="en-US"/>
        </w:rPr>
        <w:t>, </w:t>
      </w:r>
      <w:r w:rsidRPr="0056552F" w:rsidDel="003C51E6">
        <w:rPr>
          <w:rFonts w:eastAsia="Times New Roman"/>
          <w:noProof/>
          <w:lang w:val="en-US"/>
        </w:rPr>
        <w:t>xNbB</w:t>
      </w:r>
      <w:r w:rsidRPr="0056552F" w:rsidDel="003C51E6">
        <w:rPr>
          <w:rFonts w:eastAsia="Times New Roman"/>
          <w:noProof/>
          <w:vertAlign w:val="subscript"/>
          <w:lang w:val="en-US"/>
        </w:rPr>
        <w:t>1</w:t>
      </w:r>
      <w:r w:rsidRPr="0056552F" w:rsidDel="003C51E6">
        <w:rPr>
          <w:rFonts w:eastAsia="Times New Roman"/>
          <w:noProof/>
          <w:lang w:val="en-US"/>
        </w:rPr>
        <w:t>, yNbB</w:t>
      </w:r>
      <w:r w:rsidRPr="0056552F" w:rsidDel="003C51E6">
        <w:rPr>
          <w:rFonts w:eastAsia="Times New Roman"/>
          <w:noProof/>
          <w:vertAlign w:val="subscript"/>
          <w:lang w:val="en-US"/>
        </w:rPr>
        <w:t>1</w:t>
      </w:r>
      <w:r w:rsidRPr="0056552F" w:rsidDel="003C51E6">
        <w:rPr>
          <w:rFonts w:eastAsia="Times New Roman"/>
          <w:noProof/>
          <w:lang w:val="en-US"/>
        </w:rPr>
        <w:t> )</w:t>
      </w:r>
      <w:r w:rsidRPr="0056552F">
        <w:rPr>
          <w:rFonts w:eastAsia="Times New Roman"/>
          <w:noProof/>
          <w:lang w:val="en-US"/>
        </w:rPr>
        <w:t xml:space="preserve"> is equal to 0</w:t>
      </w:r>
      <w:r w:rsidRPr="0056552F">
        <w:rPr>
          <w:lang w:eastAsia="ko-KR"/>
        </w:rPr>
        <w:t>".</w:t>
      </w:r>
    </w:p>
    <w:p w:rsidR="00275B1F" w:rsidRPr="0056552F" w:rsidRDefault="00275B1F" w:rsidP="00275B1F">
      <w:pPr>
        <w:pStyle w:val="3D0"/>
        <w:rPr>
          <w:lang w:eastAsia="ko-KR"/>
        </w:rPr>
      </w:pPr>
      <w:r w:rsidRPr="0056552F">
        <w:rPr>
          <w:rFonts w:eastAsia="Times New Roman"/>
          <w:noProof/>
          <w:lang w:val="en-US"/>
        </w:rPr>
        <w:t>"</w:t>
      </w:r>
      <w:r w:rsidRPr="0056552F" w:rsidDel="003C51E6">
        <w:rPr>
          <w:rFonts w:eastAsia="Times New Roman"/>
          <w:noProof/>
          <w:lang w:val="en-US"/>
        </w:rPr>
        <w:t>the prediction units covering the luma locations ( xNbB</w:t>
      </w:r>
      <w:r w:rsidRPr="0056552F" w:rsidDel="003C51E6">
        <w:rPr>
          <w:rFonts w:eastAsia="Times New Roman"/>
          <w:noProof/>
          <w:vertAlign w:val="subscript"/>
          <w:lang w:val="en-US"/>
        </w:rPr>
        <w:t>1</w:t>
      </w:r>
      <w:r w:rsidRPr="0056552F" w:rsidDel="003C51E6">
        <w:rPr>
          <w:rFonts w:eastAsia="Times New Roman"/>
          <w:noProof/>
          <w:lang w:val="en-US"/>
        </w:rPr>
        <w:t>, yNbB</w:t>
      </w:r>
      <w:r w:rsidRPr="0056552F" w:rsidDel="003C51E6">
        <w:rPr>
          <w:rFonts w:eastAsia="Times New Roman"/>
          <w:noProof/>
          <w:vertAlign w:val="subscript"/>
          <w:lang w:val="en-US"/>
        </w:rPr>
        <w:t>1</w:t>
      </w:r>
      <w:r w:rsidRPr="0056552F" w:rsidDel="003C51E6">
        <w:rPr>
          <w:rFonts w:eastAsia="Times New Roman"/>
          <w:noProof/>
          <w:lang w:val="en-US"/>
        </w:rPr>
        <w:t> ) and ( xNbB</w:t>
      </w:r>
      <w:r w:rsidRPr="0056552F" w:rsidDel="003C51E6">
        <w:rPr>
          <w:rFonts w:eastAsia="Times New Roman"/>
          <w:noProof/>
          <w:vertAlign w:val="subscript"/>
          <w:lang w:val="en-US"/>
        </w:rPr>
        <w:t>0</w:t>
      </w:r>
      <w:r w:rsidRPr="0056552F" w:rsidDel="003C51E6">
        <w:rPr>
          <w:rFonts w:eastAsia="Times New Roman"/>
          <w:noProof/>
          <w:lang w:val="en-US"/>
        </w:rPr>
        <w:t>, yNbB</w:t>
      </w:r>
      <w:r w:rsidRPr="0056552F" w:rsidDel="003C51E6">
        <w:rPr>
          <w:rFonts w:eastAsia="Times New Roman"/>
          <w:noProof/>
          <w:vertAlign w:val="subscript"/>
          <w:lang w:val="en-US"/>
        </w:rPr>
        <w:t>0</w:t>
      </w:r>
      <w:r w:rsidRPr="0056552F" w:rsidDel="003C51E6">
        <w:rPr>
          <w:rFonts w:eastAsia="Times New Roman"/>
          <w:noProof/>
          <w:lang w:val="en-US"/>
        </w:rPr>
        <w:t> ) have the same motion vectors and the same reference indices</w:t>
      </w:r>
      <w:r w:rsidRPr="0056552F">
        <w:rPr>
          <w:rFonts w:eastAsia="Times New Roman"/>
          <w:noProof/>
          <w:lang w:val="en-US"/>
        </w:rPr>
        <w:t>" is replaced with "differentMotionLoc</w:t>
      </w:r>
      <w:r w:rsidRPr="0056552F" w:rsidDel="003C51E6">
        <w:rPr>
          <w:rFonts w:eastAsia="Times New Roman"/>
          <w:noProof/>
          <w:lang w:val="en-US"/>
        </w:rPr>
        <w:t>( xNbB</w:t>
      </w:r>
      <w:r w:rsidRPr="0056552F" w:rsidDel="003C51E6">
        <w:rPr>
          <w:rFonts w:eastAsia="Times New Roman"/>
          <w:noProof/>
          <w:vertAlign w:val="subscript"/>
          <w:lang w:val="en-US"/>
        </w:rPr>
        <w:t>1</w:t>
      </w:r>
      <w:r w:rsidRPr="0056552F" w:rsidDel="003C51E6">
        <w:rPr>
          <w:rFonts w:eastAsia="Times New Roman"/>
          <w:noProof/>
          <w:lang w:val="en-US"/>
        </w:rPr>
        <w:t>, yNbB</w:t>
      </w:r>
      <w:r w:rsidRPr="0056552F" w:rsidDel="003C51E6">
        <w:rPr>
          <w:rFonts w:eastAsia="Times New Roman"/>
          <w:noProof/>
          <w:vertAlign w:val="subscript"/>
          <w:lang w:val="en-US"/>
        </w:rPr>
        <w:t>1</w:t>
      </w:r>
      <w:r w:rsidRPr="0056552F">
        <w:rPr>
          <w:rFonts w:eastAsia="Times New Roman"/>
          <w:noProof/>
          <w:lang w:val="en-US"/>
        </w:rPr>
        <w:t>,</w:t>
      </w:r>
      <w:r w:rsidRPr="0056552F" w:rsidDel="003C51E6">
        <w:rPr>
          <w:rFonts w:eastAsia="Times New Roman"/>
          <w:noProof/>
          <w:lang w:val="en-US"/>
        </w:rPr>
        <w:t> xNbB</w:t>
      </w:r>
      <w:r w:rsidRPr="0056552F" w:rsidDel="003C51E6">
        <w:rPr>
          <w:rFonts w:eastAsia="Times New Roman"/>
          <w:noProof/>
          <w:vertAlign w:val="subscript"/>
          <w:lang w:val="en-US"/>
        </w:rPr>
        <w:t>0</w:t>
      </w:r>
      <w:r w:rsidRPr="0056552F" w:rsidDel="003C51E6">
        <w:rPr>
          <w:rFonts w:eastAsia="Times New Roman"/>
          <w:noProof/>
          <w:lang w:val="en-US"/>
        </w:rPr>
        <w:t>, yNbB</w:t>
      </w:r>
      <w:r w:rsidRPr="0056552F" w:rsidDel="003C51E6">
        <w:rPr>
          <w:rFonts w:eastAsia="Times New Roman"/>
          <w:noProof/>
          <w:vertAlign w:val="subscript"/>
          <w:lang w:val="en-US"/>
        </w:rPr>
        <w:t>0</w:t>
      </w:r>
      <w:r w:rsidRPr="0056552F" w:rsidDel="003C51E6">
        <w:rPr>
          <w:rFonts w:eastAsia="Times New Roman"/>
          <w:noProof/>
          <w:lang w:val="en-US"/>
        </w:rPr>
        <w:t> )</w:t>
      </w:r>
      <w:r w:rsidRPr="0056552F">
        <w:rPr>
          <w:rFonts w:eastAsia="Times New Roman"/>
          <w:noProof/>
          <w:lang w:val="en-US"/>
        </w:rPr>
        <w:t xml:space="preserve"> is equal to 0</w:t>
      </w:r>
      <w:r w:rsidRPr="0056552F">
        <w:rPr>
          <w:lang w:eastAsia="ko-KR"/>
        </w:rPr>
        <w:t>".</w:t>
      </w:r>
    </w:p>
    <w:p w:rsidR="00275B1F" w:rsidRPr="0056552F" w:rsidRDefault="00275B1F" w:rsidP="00275B1F">
      <w:pPr>
        <w:pStyle w:val="3D0"/>
        <w:rPr>
          <w:lang w:eastAsia="ko-KR"/>
        </w:rPr>
      </w:pPr>
      <w:r w:rsidRPr="0056552F">
        <w:rPr>
          <w:rFonts w:eastAsia="Times New Roman"/>
          <w:noProof/>
          <w:lang w:val="en-US"/>
        </w:rPr>
        <w:t>"</w:t>
      </w:r>
      <w:r w:rsidRPr="0056552F" w:rsidDel="003C51E6">
        <w:rPr>
          <w:rFonts w:eastAsia="Times New Roman"/>
          <w:noProof/>
          <w:lang w:val="en-US"/>
        </w:rPr>
        <w:t>the prediction units covering the luma locations ( xNbA</w:t>
      </w:r>
      <w:r w:rsidRPr="0056552F" w:rsidDel="003C51E6">
        <w:rPr>
          <w:rFonts w:eastAsia="Times New Roman"/>
          <w:noProof/>
          <w:vertAlign w:val="subscript"/>
          <w:lang w:val="en-US"/>
        </w:rPr>
        <w:t>1</w:t>
      </w:r>
      <w:r w:rsidRPr="0056552F" w:rsidDel="003C51E6">
        <w:rPr>
          <w:rFonts w:eastAsia="Times New Roman"/>
          <w:noProof/>
          <w:lang w:val="en-US"/>
        </w:rPr>
        <w:t>, yNbA</w:t>
      </w:r>
      <w:r w:rsidRPr="0056552F" w:rsidDel="003C51E6">
        <w:rPr>
          <w:rFonts w:eastAsia="Times New Roman"/>
          <w:noProof/>
          <w:vertAlign w:val="subscript"/>
          <w:lang w:val="en-US"/>
        </w:rPr>
        <w:t>1</w:t>
      </w:r>
      <w:r w:rsidRPr="0056552F" w:rsidDel="003C51E6">
        <w:rPr>
          <w:rFonts w:eastAsia="Times New Roman"/>
          <w:noProof/>
          <w:lang w:val="en-US"/>
        </w:rPr>
        <w:t> ) and ( xNbA</w:t>
      </w:r>
      <w:r w:rsidRPr="0056552F" w:rsidDel="003C51E6">
        <w:rPr>
          <w:rFonts w:eastAsia="Times New Roman"/>
          <w:noProof/>
          <w:vertAlign w:val="subscript"/>
          <w:lang w:val="en-US"/>
        </w:rPr>
        <w:t>0</w:t>
      </w:r>
      <w:r w:rsidRPr="0056552F" w:rsidDel="003C51E6">
        <w:rPr>
          <w:rFonts w:eastAsia="Times New Roman"/>
          <w:noProof/>
          <w:lang w:val="en-US"/>
        </w:rPr>
        <w:t>, yNbA</w:t>
      </w:r>
      <w:r w:rsidRPr="0056552F" w:rsidDel="003C51E6">
        <w:rPr>
          <w:rFonts w:eastAsia="Times New Roman"/>
          <w:noProof/>
          <w:vertAlign w:val="subscript"/>
          <w:lang w:val="en-US"/>
        </w:rPr>
        <w:t>0</w:t>
      </w:r>
      <w:r w:rsidRPr="0056552F" w:rsidDel="003C51E6">
        <w:rPr>
          <w:rFonts w:eastAsia="Times New Roman"/>
          <w:noProof/>
          <w:lang w:val="en-US"/>
        </w:rPr>
        <w:t> ) have the same motion vectors and the same reference indices</w:t>
      </w:r>
      <w:r w:rsidRPr="0056552F">
        <w:rPr>
          <w:rFonts w:eastAsia="Times New Roman"/>
          <w:noProof/>
          <w:lang w:val="en-US"/>
        </w:rPr>
        <w:t>" is replaced with "differentMotionLoc</w:t>
      </w:r>
      <w:r w:rsidRPr="0056552F" w:rsidDel="003C51E6">
        <w:rPr>
          <w:rFonts w:eastAsia="Times New Roman"/>
          <w:noProof/>
          <w:lang w:val="en-US"/>
        </w:rPr>
        <w:t>( xNbA</w:t>
      </w:r>
      <w:r w:rsidRPr="0056552F" w:rsidDel="003C51E6">
        <w:rPr>
          <w:rFonts w:eastAsia="Times New Roman"/>
          <w:noProof/>
          <w:vertAlign w:val="subscript"/>
          <w:lang w:val="en-US"/>
        </w:rPr>
        <w:t>1</w:t>
      </w:r>
      <w:r w:rsidRPr="0056552F" w:rsidDel="003C51E6">
        <w:rPr>
          <w:rFonts w:eastAsia="Times New Roman"/>
          <w:noProof/>
          <w:lang w:val="en-US"/>
        </w:rPr>
        <w:t>, yNbA</w:t>
      </w:r>
      <w:r w:rsidRPr="0056552F" w:rsidDel="003C51E6">
        <w:rPr>
          <w:rFonts w:eastAsia="Times New Roman"/>
          <w:noProof/>
          <w:vertAlign w:val="subscript"/>
          <w:lang w:val="en-US"/>
        </w:rPr>
        <w:t>1</w:t>
      </w:r>
      <w:r w:rsidRPr="0056552F">
        <w:rPr>
          <w:rFonts w:eastAsia="Times New Roman"/>
          <w:noProof/>
          <w:lang w:val="en-US"/>
        </w:rPr>
        <w:t>,</w:t>
      </w:r>
      <w:r w:rsidRPr="0056552F" w:rsidDel="003C51E6">
        <w:rPr>
          <w:rFonts w:eastAsia="Times New Roman"/>
          <w:noProof/>
          <w:lang w:val="en-US"/>
        </w:rPr>
        <w:t> xNbA</w:t>
      </w:r>
      <w:r w:rsidRPr="0056552F" w:rsidDel="003C51E6">
        <w:rPr>
          <w:rFonts w:eastAsia="Times New Roman"/>
          <w:noProof/>
          <w:vertAlign w:val="subscript"/>
          <w:lang w:val="en-US"/>
        </w:rPr>
        <w:t>0</w:t>
      </w:r>
      <w:r w:rsidRPr="0056552F" w:rsidDel="003C51E6">
        <w:rPr>
          <w:rFonts w:eastAsia="Times New Roman"/>
          <w:noProof/>
          <w:lang w:val="en-US"/>
        </w:rPr>
        <w:t>, yNbA</w:t>
      </w:r>
      <w:r w:rsidRPr="0056552F" w:rsidDel="003C51E6">
        <w:rPr>
          <w:rFonts w:eastAsia="Times New Roman"/>
          <w:noProof/>
          <w:vertAlign w:val="subscript"/>
          <w:lang w:val="en-US"/>
        </w:rPr>
        <w:t>0</w:t>
      </w:r>
      <w:r w:rsidRPr="0056552F" w:rsidDel="003C51E6">
        <w:rPr>
          <w:rFonts w:eastAsia="Times New Roman"/>
          <w:noProof/>
          <w:lang w:val="en-US"/>
        </w:rPr>
        <w:t> )</w:t>
      </w:r>
      <w:r w:rsidRPr="0056552F">
        <w:rPr>
          <w:rFonts w:eastAsia="Times New Roman"/>
          <w:noProof/>
          <w:lang w:val="en-US"/>
        </w:rPr>
        <w:t xml:space="preserve"> is equal to 0</w:t>
      </w:r>
      <w:r w:rsidRPr="0056552F">
        <w:rPr>
          <w:lang w:eastAsia="ko-KR"/>
        </w:rPr>
        <w:t>".</w:t>
      </w:r>
    </w:p>
    <w:p w:rsidR="00275B1F" w:rsidRPr="0056552F" w:rsidRDefault="00275B1F" w:rsidP="00275B1F">
      <w:pPr>
        <w:pStyle w:val="3D0"/>
        <w:rPr>
          <w:lang w:eastAsia="ko-KR"/>
        </w:rPr>
      </w:pPr>
      <w:r w:rsidRPr="0056552F">
        <w:rPr>
          <w:lang w:eastAsia="ko-KR"/>
        </w:rPr>
        <w:t>"prediction units covering the luma locations ( xNbA</w:t>
      </w:r>
      <w:r w:rsidRPr="0056552F">
        <w:rPr>
          <w:vertAlign w:val="subscript"/>
          <w:lang w:eastAsia="ko-KR"/>
        </w:rPr>
        <w:t>1</w:t>
      </w:r>
      <w:r w:rsidRPr="0056552F">
        <w:rPr>
          <w:lang w:eastAsia="ko-KR"/>
        </w:rPr>
        <w:t>, yNbA</w:t>
      </w:r>
      <w:r w:rsidRPr="0056552F">
        <w:rPr>
          <w:vertAlign w:val="subscript"/>
          <w:lang w:eastAsia="ko-KR"/>
        </w:rPr>
        <w:t>1</w:t>
      </w:r>
      <w:r w:rsidRPr="0056552F">
        <w:rPr>
          <w:lang w:eastAsia="ko-KR"/>
        </w:rPr>
        <w:t> ) and ( xNbB</w:t>
      </w:r>
      <w:r w:rsidRPr="0056552F">
        <w:rPr>
          <w:vertAlign w:val="subscript"/>
          <w:lang w:eastAsia="ko-KR"/>
        </w:rPr>
        <w:t>2</w:t>
      </w:r>
      <w:r w:rsidRPr="0056552F">
        <w:rPr>
          <w:lang w:eastAsia="ko-KR"/>
        </w:rPr>
        <w:t>, yNbB</w:t>
      </w:r>
      <w:r w:rsidRPr="0056552F">
        <w:rPr>
          <w:vertAlign w:val="subscript"/>
          <w:lang w:eastAsia="ko-KR"/>
        </w:rPr>
        <w:t>2</w:t>
      </w:r>
      <w:r w:rsidRPr="0056552F">
        <w:rPr>
          <w:lang w:eastAsia="ko-KR"/>
        </w:rPr>
        <w:t xml:space="preserve"> ) have the same motion vectors and the same reference indices" </w:t>
      </w:r>
      <w:r w:rsidRPr="0056552F">
        <w:rPr>
          <w:rFonts w:eastAsia="Times New Roman"/>
          <w:noProof/>
          <w:lang w:val="en-US"/>
        </w:rPr>
        <w:t>is replaced with "differentMotionLoc</w:t>
      </w:r>
      <w:r w:rsidRPr="0056552F">
        <w:rPr>
          <w:lang w:eastAsia="ko-KR"/>
        </w:rPr>
        <w:t>( xNbA</w:t>
      </w:r>
      <w:r w:rsidRPr="0056552F">
        <w:rPr>
          <w:vertAlign w:val="subscript"/>
          <w:lang w:eastAsia="ko-KR"/>
        </w:rPr>
        <w:t>1</w:t>
      </w:r>
      <w:r w:rsidRPr="0056552F">
        <w:rPr>
          <w:lang w:eastAsia="ko-KR"/>
        </w:rPr>
        <w:t>, yNbA</w:t>
      </w:r>
      <w:r w:rsidRPr="0056552F">
        <w:rPr>
          <w:vertAlign w:val="subscript"/>
          <w:lang w:eastAsia="ko-KR"/>
        </w:rPr>
        <w:t>1</w:t>
      </w:r>
      <w:r w:rsidRPr="0056552F">
        <w:rPr>
          <w:lang w:eastAsia="ko-KR"/>
        </w:rPr>
        <w:t>, xNbB</w:t>
      </w:r>
      <w:r w:rsidRPr="0056552F">
        <w:rPr>
          <w:vertAlign w:val="subscript"/>
          <w:lang w:eastAsia="ko-KR"/>
        </w:rPr>
        <w:t>2</w:t>
      </w:r>
      <w:r w:rsidRPr="0056552F">
        <w:rPr>
          <w:lang w:eastAsia="ko-KR"/>
        </w:rPr>
        <w:t>, yNbB</w:t>
      </w:r>
      <w:r w:rsidRPr="0056552F">
        <w:rPr>
          <w:vertAlign w:val="subscript"/>
          <w:lang w:eastAsia="ko-KR"/>
        </w:rPr>
        <w:t>2</w:t>
      </w:r>
      <w:r w:rsidRPr="0056552F">
        <w:rPr>
          <w:lang w:eastAsia="ko-KR"/>
        </w:rPr>
        <w:t> )</w:t>
      </w:r>
      <w:r w:rsidRPr="0056552F">
        <w:rPr>
          <w:rFonts w:eastAsia="Times New Roman"/>
          <w:noProof/>
          <w:lang w:val="en-US"/>
        </w:rPr>
        <w:t xml:space="preserve"> is equal to 0</w:t>
      </w:r>
      <w:r w:rsidRPr="0056552F">
        <w:rPr>
          <w:lang w:eastAsia="ko-KR"/>
        </w:rPr>
        <w:t>".</w:t>
      </w:r>
    </w:p>
    <w:p w:rsidR="00275B1F" w:rsidRPr="0056552F" w:rsidRDefault="00275B1F" w:rsidP="00275B1F">
      <w:pPr>
        <w:pStyle w:val="3D0"/>
        <w:rPr>
          <w:lang w:eastAsia="ko-KR"/>
        </w:rPr>
      </w:pPr>
      <w:r w:rsidRPr="0056552F">
        <w:rPr>
          <w:rFonts w:eastAsia="Times New Roman"/>
          <w:noProof/>
          <w:lang w:val="en-US"/>
        </w:rPr>
        <w:t>"</w:t>
      </w:r>
      <w:r w:rsidRPr="0056552F" w:rsidDel="003C51E6">
        <w:rPr>
          <w:rFonts w:eastAsia="Times New Roman"/>
          <w:noProof/>
          <w:lang w:val="en-US"/>
        </w:rPr>
        <w:t>the prediction units covering the luma locations ( xNbB</w:t>
      </w:r>
      <w:r w:rsidRPr="0056552F" w:rsidDel="003C51E6">
        <w:rPr>
          <w:rFonts w:eastAsia="Times New Roman"/>
          <w:noProof/>
          <w:vertAlign w:val="subscript"/>
          <w:lang w:val="en-US"/>
        </w:rPr>
        <w:t>1</w:t>
      </w:r>
      <w:r w:rsidRPr="0056552F" w:rsidDel="003C51E6">
        <w:rPr>
          <w:rFonts w:eastAsia="Times New Roman"/>
          <w:noProof/>
          <w:lang w:val="en-US"/>
        </w:rPr>
        <w:t>, yNbB</w:t>
      </w:r>
      <w:r w:rsidRPr="0056552F" w:rsidDel="003C51E6">
        <w:rPr>
          <w:rFonts w:eastAsia="Times New Roman"/>
          <w:noProof/>
          <w:vertAlign w:val="subscript"/>
          <w:lang w:val="en-US"/>
        </w:rPr>
        <w:t>1</w:t>
      </w:r>
      <w:r w:rsidRPr="0056552F" w:rsidDel="003C51E6">
        <w:rPr>
          <w:rFonts w:eastAsia="Times New Roman"/>
          <w:noProof/>
          <w:lang w:val="en-US"/>
        </w:rPr>
        <w:t> ) and ( xNb</w:t>
      </w:r>
      <w:r w:rsidRPr="0056552F" w:rsidDel="003C51E6">
        <w:rPr>
          <w:rFonts w:eastAsia="Times New Roman"/>
          <w:lang w:val="en-US" w:eastAsia="ko-KR"/>
        </w:rPr>
        <w:t>B</w:t>
      </w:r>
      <w:r w:rsidRPr="0056552F" w:rsidDel="003C51E6">
        <w:rPr>
          <w:rFonts w:eastAsia="Times New Roman"/>
          <w:noProof/>
          <w:vertAlign w:val="subscript"/>
          <w:lang w:val="en-US" w:eastAsia="ko-KR"/>
        </w:rPr>
        <w:t>2</w:t>
      </w:r>
      <w:r w:rsidRPr="0056552F" w:rsidDel="003C51E6">
        <w:rPr>
          <w:rFonts w:eastAsia="Times New Roman"/>
          <w:noProof/>
          <w:lang w:val="en-US"/>
        </w:rPr>
        <w:t>, yNb</w:t>
      </w:r>
      <w:r w:rsidRPr="0056552F" w:rsidDel="003C51E6">
        <w:rPr>
          <w:rFonts w:eastAsia="Times New Roman"/>
          <w:lang w:val="en-US" w:eastAsia="ko-KR"/>
        </w:rPr>
        <w:t>B</w:t>
      </w:r>
      <w:r w:rsidRPr="0056552F" w:rsidDel="003C51E6">
        <w:rPr>
          <w:rFonts w:eastAsia="Times New Roman"/>
          <w:noProof/>
          <w:vertAlign w:val="subscript"/>
          <w:lang w:val="en-US" w:eastAsia="ko-KR"/>
        </w:rPr>
        <w:t>2</w:t>
      </w:r>
      <w:r w:rsidRPr="0056552F" w:rsidDel="003C51E6">
        <w:rPr>
          <w:rFonts w:eastAsia="Times New Roman"/>
          <w:noProof/>
          <w:lang w:val="en-US"/>
        </w:rPr>
        <w:t> ) have the same motion vectors and the same reference indices</w:t>
      </w:r>
      <w:r w:rsidRPr="0056552F">
        <w:rPr>
          <w:rFonts w:eastAsia="Times New Roman"/>
          <w:noProof/>
          <w:lang w:val="en-US"/>
        </w:rPr>
        <w:t>" is replaced with "differentMotionLoc</w:t>
      </w:r>
      <w:r w:rsidRPr="0056552F" w:rsidDel="003C51E6">
        <w:rPr>
          <w:rFonts w:eastAsia="Times New Roman"/>
          <w:noProof/>
          <w:lang w:val="en-US"/>
        </w:rPr>
        <w:t>( xNbB</w:t>
      </w:r>
      <w:r w:rsidRPr="0056552F" w:rsidDel="003C51E6">
        <w:rPr>
          <w:rFonts w:eastAsia="Times New Roman"/>
          <w:noProof/>
          <w:vertAlign w:val="subscript"/>
          <w:lang w:val="en-US"/>
        </w:rPr>
        <w:t>1</w:t>
      </w:r>
      <w:r w:rsidRPr="0056552F" w:rsidDel="003C51E6">
        <w:rPr>
          <w:rFonts w:eastAsia="Times New Roman"/>
          <w:noProof/>
          <w:lang w:val="en-US"/>
        </w:rPr>
        <w:t>, yNbB</w:t>
      </w:r>
      <w:r w:rsidRPr="0056552F" w:rsidDel="003C51E6">
        <w:rPr>
          <w:rFonts w:eastAsia="Times New Roman"/>
          <w:noProof/>
          <w:vertAlign w:val="subscript"/>
          <w:lang w:val="en-US"/>
        </w:rPr>
        <w:t>1</w:t>
      </w:r>
      <w:r w:rsidRPr="0056552F">
        <w:rPr>
          <w:rFonts w:eastAsia="Times New Roman"/>
          <w:noProof/>
          <w:lang w:val="en-US"/>
        </w:rPr>
        <w:t>, </w:t>
      </w:r>
      <w:r w:rsidRPr="0056552F" w:rsidDel="003C51E6">
        <w:rPr>
          <w:rFonts w:eastAsia="Times New Roman"/>
          <w:noProof/>
          <w:lang w:val="en-US"/>
        </w:rPr>
        <w:t>xNb</w:t>
      </w:r>
      <w:r w:rsidRPr="0056552F" w:rsidDel="003C51E6">
        <w:rPr>
          <w:rFonts w:eastAsia="Times New Roman"/>
          <w:lang w:val="en-US" w:eastAsia="ko-KR"/>
        </w:rPr>
        <w:t>B</w:t>
      </w:r>
      <w:r w:rsidRPr="0056552F" w:rsidDel="003C51E6">
        <w:rPr>
          <w:rFonts w:eastAsia="Times New Roman"/>
          <w:noProof/>
          <w:vertAlign w:val="subscript"/>
          <w:lang w:val="en-US" w:eastAsia="ko-KR"/>
        </w:rPr>
        <w:t>2</w:t>
      </w:r>
      <w:r w:rsidRPr="0056552F" w:rsidDel="003C51E6">
        <w:rPr>
          <w:rFonts w:eastAsia="Times New Roman"/>
          <w:noProof/>
          <w:lang w:val="en-US"/>
        </w:rPr>
        <w:t>, yNb</w:t>
      </w:r>
      <w:r w:rsidRPr="0056552F" w:rsidDel="003C51E6">
        <w:rPr>
          <w:rFonts w:eastAsia="Times New Roman"/>
          <w:lang w:val="en-US" w:eastAsia="ko-KR"/>
        </w:rPr>
        <w:t>B</w:t>
      </w:r>
      <w:r w:rsidRPr="0056552F" w:rsidDel="003C51E6">
        <w:rPr>
          <w:rFonts w:eastAsia="Times New Roman"/>
          <w:noProof/>
          <w:vertAlign w:val="subscript"/>
          <w:lang w:val="en-US" w:eastAsia="ko-KR"/>
        </w:rPr>
        <w:t>2</w:t>
      </w:r>
      <w:r w:rsidRPr="0056552F" w:rsidDel="003C51E6">
        <w:rPr>
          <w:rFonts w:eastAsia="Times New Roman"/>
          <w:noProof/>
          <w:lang w:val="en-US"/>
        </w:rPr>
        <w:t> )</w:t>
      </w:r>
      <w:r w:rsidRPr="0056552F">
        <w:rPr>
          <w:rFonts w:eastAsia="Times New Roman"/>
          <w:noProof/>
          <w:lang w:val="en-US"/>
        </w:rPr>
        <w:t xml:space="preserve"> is equal to 0</w:t>
      </w:r>
      <w:r w:rsidRPr="0056552F">
        <w:rPr>
          <w:lang w:eastAsia="ko-KR"/>
        </w:rPr>
        <w:t>".</w:t>
      </w:r>
    </w:p>
    <w:p w:rsidR="00275B1F" w:rsidRPr="0056552F" w:rsidRDefault="00275B1F" w:rsidP="00275B1F">
      <w:pPr>
        <w:pStyle w:val="3H4"/>
        <w:numPr>
          <w:ilvl w:val="5"/>
          <w:numId w:val="383"/>
        </w:numPr>
        <w:tabs>
          <w:tab w:val="left" w:pos="1140"/>
          <w:tab w:val="left" w:pos="1361"/>
        </w:tabs>
        <w:ind w:left="1140" w:hanging="1140"/>
      </w:pPr>
      <w:r w:rsidRPr="0056552F">
        <w:t>Derivation process for luma motion vector prediction</w:t>
      </w:r>
      <w:bookmarkEnd w:id="8045"/>
    </w:p>
    <w:p w:rsidR="00275B1F" w:rsidRPr="0056552F" w:rsidRDefault="00275B1F" w:rsidP="00275B1F">
      <w:pPr>
        <w:pStyle w:val="3N0"/>
        <w:rPr>
          <w:lang w:val="en-CA"/>
        </w:rPr>
      </w:pPr>
      <w:r w:rsidRPr="0056552F">
        <w:rPr>
          <w:lang w:val="en-CA"/>
        </w:rPr>
        <w:t>The specifications in clause </w:t>
      </w:r>
      <w:r w:rsidRPr="0056552F">
        <w:rPr>
          <w:lang w:val="en-CA"/>
        </w:rPr>
        <w:fldChar w:fldCharType="begin" w:fldLock="1"/>
      </w:r>
      <w:r w:rsidRPr="0056552F">
        <w:rPr>
          <w:lang w:val="en-CA"/>
        </w:rPr>
        <w:instrText xml:space="preserve"> REF _Ref330806115 \n \h </w:instrText>
      </w:r>
      <w:r w:rsidR="0056552F" w:rsidRPr="0056552F">
        <w:rPr>
          <w:lang w:val="en-CA"/>
        </w:rPr>
        <w:instrText xml:space="preserve"> \* MERGEFORMAT </w:instrText>
      </w:r>
      <w:r w:rsidRPr="0056552F">
        <w:rPr>
          <w:lang w:val="en-CA"/>
        </w:rPr>
      </w:r>
      <w:r w:rsidRPr="0056552F">
        <w:rPr>
          <w:lang w:val="en-CA"/>
        </w:rPr>
        <w:fldChar w:fldCharType="separate"/>
      </w:r>
      <w:r w:rsidR="00B145BA" w:rsidRPr="0056552F">
        <w:rPr>
          <w:lang w:val="en-CA"/>
        </w:rPr>
        <w:t>8.5.3.2.6</w:t>
      </w:r>
      <w:r w:rsidRPr="0056552F">
        <w:rPr>
          <w:lang w:val="en-CA"/>
        </w:rPr>
        <w:fldChar w:fldCharType="end"/>
      </w:r>
      <w:r w:rsidRPr="0056552F">
        <w:rPr>
          <w:lang w:val="en-CA"/>
        </w:rPr>
        <w:t xml:space="preserve"> apply with the following modifications:</w:t>
      </w:r>
    </w:p>
    <w:p w:rsidR="00275B1F" w:rsidRPr="0056552F" w:rsidRDefault="00275B1F" w:rsidP="00B145BA">
      <w:pPr>
        <w:pStyle w:val="3D0"/>
      </w:pPr>
      <w:r w:rsidRPr="0056552F">
        <w:t>"temporal luma motion vector prediction in clause </w:t>
      </w:r>
      <w:r w:rsidRPr="0056552F">
        <w:fldChar w:fldCharType="begin" w:fldLock="1"/>
      </w:r>
      <w:r w:rsidRPr="0056552F">
        <w:instrText xml:space="preserve"> REF _Ref300570067 \n \h </w:instrText>
      </w:r>
      <w:r w:rsidR="0056552F" w:rsidRPr="0056552F">
        <w:instrText xml:space="preserve"> \* MERGEFORMAT </w:instrText>
      </w:r>
      <w:r w:rsidRPr="0056552F">
        <w:fldChar w:fldCharType="separate"/>
      </w:r>
      <w:r w:rsidR="00B145BA" w:rsidRPr="0056552F">
        <w:t>8.5.3.2.8</w:t>
      </w:r>
      <w:r w:rsidRPr="0056552F">
        <w:fldChar w:fldCharType="end"/>
      </w:r>
      <w:r w:rsidRPr="0056552F">
        <w:t xml:space="preserve"> is invoked" is replaced by "temporal luma motion vector prediction in clause </w:t>
      </w:r>
      <w:r w:rsidR="00B145BA" w:rsidRPr="0056552F">
        <w:fldChar w:fldCharType="begin" w:fldLock="1"/>
      </w:r>
      <w:r w:rsidR="00B145BA" w:rsidRPr="0056552F">
        <w:instrText xml:space="preserve"> REF _Ref414986344 \n \h </w:instrText>
      </w:r>
      <w:r w:rsidR="0056552F" w:rsidRPr="0056552F">
        <w:instrText xml:space="preserve"> \* MERGEFORMAT </w:instrText>
      </w:r>
      <w:r w:rsidR="00B145BA" w:rsidRPr="0056552F">
        <w:fldChar w:fldCharType="separate"/>
      </w:r>
      <w:r w:rsidR="00B145BA" w:rsidRPr="0056552F">
        <w:t>I.8.5.3.2.5</w:t>
      </w:r>
      <w:r w:rsidR="00B145BA" w:rsidRPr="0056552F">
        <w:fldChar w:fldCharType="end"/>
      </w:r>
      <w:r w:rsidRPr="0056552F">
        <w:t xml:space="preserve"> is invoked".</w:t>
      </w:r>
    </w:p>
    <w:p w:rsidR="003B1BFE" w:rsidRPr="0056552F" w:rsidRDefault="003B1BFE" w:rsidP="003B1BFE">
      <w:pPr>
        <w:pStyle w:val="3H4"/>
        <w:numPr>
          <w:ilvl w:val="5"/>
          <w:numId w:val="383"/>
        </w:numPr>
        <w:tabs>
          <w:tab w:val="left" w:pos="1140"/>
          <w:tab w:val="left" w:pos="1361"/>
        </w:tabs>
        <w:ind w:left="1140" w:hanging="1140"/>
      </w:pPr>
      <w:bookmarkStart w:id="8048" w:name="_Ref414986344"/>
      <w:r w:rsidRPr="0056552F">
        <w:t>Derivation process for temporal luma motion vector prediction</w:t>
      </w:r>
      <w:bookmarkEnd w:id="8048"/>
    </w:p>
    <w:p w:rsidR="00275B1F" w:rsidRPr="0056552F" w:rsidDel="003C51E6" w:rsidRDefault="00275B1F" w:rsidP="00275B1F">
      <w:pPr>
        <w:pStyle w:val="3N0"/>
        <w:rPr>
          <w:noProof/>
          <w:lang w:val="en-US" w:eastAsia="ko-KR"/>
        </w:rPr>
      </w:pPr>
      <w:bookmarkStart w:id="8049" w:name="_Ref414029025"/>
      <w:r w:rsidRPr="0056552F" w:rsidDel="003C51E6">
        <w:rPr>
          <w:noProof/>
          <w:lang w:val="en-US" w:eastAsia="ko-KR"/>
        </w:rPr>
        <w:t>Inputs to this process are:</w:t>
      </w:r>
    </w:p>
    <w:p w:rsidR="00275B1F" w:rsidRPr="0056552F" w:rsidDel="003C51E6" w:rsidRDefault="00275B1F" w:rsidP="00275B1F">
      <w:pPr>
        <w:pStyle w:val="3D0"/>
        <w:rPr>
          <w:noProof/>
          <w:lang w:eastAsia="ko-KR"/>
        </w:rPr>
      </w:pPr>
      <w:r w:rsidRPr="0056552F" w:rsidDel="003C51E6">
        <w:rPr>
          <w:noProof/>
          <w:lang w:eastAsia="ko-KR"/>
        </w:rPr>
        <w:t>a luma location ( xPb, yPb ) specifying the top-left sample of the current luma prediction block relative to the top-left luma sample of the current picture,</w:t>
      </w:r>
    </w:p>
    <w:p w:rsidR="00275B1F" w:rsidRPr="0056552F" w:rsidDel="003C51E6" w:rsidRDefault="00275B1F" w:rsidP="00275B1F">
      <w:pPr>
        <w:pStyle w:val="3D0"/>
        <w:rPr>
          <w:noProof/>
          <w:lang w:eastAsia="ko-KR"/>
        </w:rPr>
      </w:pPr>
      <w:r w:rsidRPr="0056552F" w:rsidDel="003C51E6">
        <w:rPr>
          <w:noProof/>
        </w:rPr>
        <w:t>two variables nPbW and nPbH specifying the width and the height of the luma prediction block,</w:t>
      </w:r>
    </w:p>
    <w:p w:rsidR="00275B1F" w:rsidRPr="0056552F" w:rsidDel="003C51E6" w:rsidRDefault="00275B1F" w:rsidP="00275B1F">
      <w:pPr>
        <w:pStyle w:val="3D0"/>
        <w:rPr>
          <w:noProof/>
          <w:lang w:eastAsia="ko-KR"/>
        </w:rPr>
      </w:pPr>
      <w:r w:rsidRPr="0056552F" w:rsidDel="003C51E6">
        <w:rPr>
          <w:noProof/>
          <w:lang w:eastAsia="ko-KR"/>
        </w:rPr>
        <w:t>a reference index refIdxLX, with X being 0 or 1.</w:t>
      </w:r>
    </w:p>
    <w:p w:rsidR="00275B1F" w:rsidRPr="0056552F" w:rsidDel="003C51E6" w:rsidRDefault="00275B1F" w:rsidP="00275B1F">
      <w:pPr>
        <w:pStyle w:val="3N0"/>
        <w:rPr>
          <w:noProof/>
          <w:lang w:val="en-US" w:eastAsia="ko-KR"/>
        </w:rPr>
      </w:pPr>
      <w:r w:rsidRPr="0056552F" w:rsidDel="003C51E6">
        <w:rPr>
          <w:noProof/>
          <w:lang w:val="en-US" w:eastAsia="ko-KR"/>
        </w:rPr>
        <w:t>Outputs of this process are:</w:t>
      </w:r>
    </w:p>
    <w:p w:rsidR="00275B1F" w:rsidRPr="0056552F" w:rsidDel="003C51E6" w:rsidRDefault="00275B1F" w:rsidP="00275B1F">
      <w:pPr>
        <w:pStyle w:val="3D0"/>
        <w:rPr>
          <w:noProof/>
          <w:lang w:eastAsia="ko-KR"/>
        </w:rPr>
      </w:pPr>
      <w:r w:rsidRPr="0056552F" w:rsidDel="003C51E6">
        <w:rPr>
          <w:noProof/>
          <w:lang w:eastAsia="ko-KR"/>
        </w:rPr>
        <w:t>the motion vector prediction mvLXCol,</w:t>
      </w:r>
    </w:p>
    <w:p w:rsidR="00275B1F" w:rsidRPr="0056552F" w:rsidDel="003C51E6" w:rsidRDefault="00275B1F" w:rsidP="00275B1F">
      <w:pPr>
        <w:pStyle w:val="3D0"/>
        <w:rPr>
          <w:noProof/>
          <w:lang w:val="es-ES_tradnl" w:eastAsia="ko-KR"/>
        </w:rPr>
      </w:pPr>
      <w:r w:rsidRPr="0056552F" w:rsidDel="003C51E6">
        <w:rPr>
          <w:noProof/>
          <w:lang w:val="es-ES_tradnl" w:eastAsia="ko-KR"/>
        </w:rPr>
        <w:t>the availability flag availableFlagLXCol.</w:t>
      </w:r>
    </w:p>
    <w:p w:rsidR="00275B1F" w:rsidRPr="0056552F" w:rsidDel="003C51E6" w:rsidRDefault="00275B1F" w:rsidP="00275B1F">
      <w:pPr>
        <w:pStyle w:val="3N0"/>
        <w:rPr>
          <w:rFonts w:eastAsia="MS Mincho"/>
          <w:noProof/>
          <w:lang w:val="en-US" w:eastAsia="ja-JP"/>
        </w:rPr>
      </w:pPr>
      <w:r w:rsidRPr="0056552F" w:rsidDel="003C51E6">
        <w:rPr>
          <w:noProof/>
          <w:lang w:val="en-US" w:eastAsia="ko-KR"/>
        </w:rPr>
        <w:t>The variable currPb specifies the current luma prediction block at luma location ( xPb, yPb ).</w:t>
      </w:r>
    </w:p>
    <w:p w:rsidR="00275B1F" w:rsidRPr="0056552F" w:rsidDel="003C51E6" w:rsidRDefault="00275B1F" w:rsidP="00275B1F">
      <w:pPr>
        <w:pStyle w:val="3N0"/>
        <w:rPr>
          <w:rFonts w:eastAsia="MS Mincho"/>
          <w:noProof/>
          <w:lang w:val="en-US" w:eastAsia="ja-JP"/>
        </w:rPr>
      </w:pPr>
      <w:r w:rsidRPr="0056552F" w:rsidDel="003C51E6">
        <w:rPr>
          <w:rFonts w:eastAsia="MS Mincho"/>
          <w:noProof/>
          <w:lang w:val="en-US" w:eastAsia="ja-JP"/>
        </w:rPr>
        <w:t>T</w:t>
      </w:r>
      <w:r w:rsidRPr="0056552F" w:rsidDel="003C51E6">
        <w:rPr>
          <w:noProof/>
          <w:lang w:val="en-US" w:eastAsia="ko-KR"/>
        </w:rPr>
        <w:t>he variables mvLXCol and availableFlagLXCol are derived as follows:</w:t>
      </w:r>
    </w:p>
    <w:p w:rsidR="00275B1F" w:rsidRPr="0056552F" w:rsidDel="003C51E6" w:rsidRDefault="00275B1F" w:rsidP="00275B1F">
      <w:pPr>
        <w:pStyle w:val="3D0"/>
        <w:rPr>
          <w:noProof/>
          <w:lang w:eastAsia="ko-KR"/>
        </w:rPr>
      </w:pPr>
      <w:r w:rsidRPr="0056552F" w:rsidDel="003C51E6">
        <w:rPr>
          <w:rFonts w:eastAsia="MS Mincho"/>
          <w:noProof/>
          <w:lang w:eastAsia="ja-JP"/>
        </w:rPr>
        <w:t xml:space="preserve">If </w:t>
      </w:r>
      <w:r w:rsidRPr="0056552F" w:rsidDel="003C51E6">
        <w:rPr>
          <w:noProof/>
          <w:lang w:eastAsia="ko-KR"/>
        </w:rPr>
        <w:t xml:space="preserve">slice_temporal_mvp_enabled_flag is equal to 0, both components of </w:t>
      </w:r>
      <w:r w:rsidRPr="0056552F" w:rsidDel="003C51E6">
        <w:rPr>
          <w:noProof/>
        </w:rPr>
        <w:t>mvLX</w:t>
      </w:r>
      <w:r w:rsidRPr="0056552F" w:rsidDel="003C51E6">
        <w:rPr>
          <w:noProof/>
          <w:lang w:eastAsia="ko-KR"/>
        </w:rPr>
        <w:t>Col are set equal to 0 and availableFlagLXCol is set equal to 0.</w:t>
      </w:r>
    </w:p>
    <w:p w:rsidR="00275B1F" w:rsidRPr="0056552F" w:rsidDel="003C51E6" w:rsidRDefault="00275B1F" w:rsidP="00275B1F">
      <w:pPr>
        <w:pStyle w:val="3D0"/>
        <w:rPr>
          <w:noProof/>
          <w:lang w:eastAsia="ko-KR"/>
        </w:rPr>
      </w:pPr>
      <w:r w:rsidRPr="0056552F" w:rsidDel="003C51E6">
        <w:rPr>
          <w:rFonts w:eastAsia="MS Mincho"/>
          <w:noProof/>
          <w:lang w:eastAsia="ja-JP"/>
        </w:rPr>
        <w:t>Otherwise, t</w:t>
      </w:r>
      <w:r w:rsidRPr="0056552F" w:rsidDel="003C51E6">
        <w:rPr>
          <w:noProof/>
          <w:lang w:eastAsia="ko-KR"/>
        </w:rPr>
        <w:t>he following ordered steps apply:</w:t>
      </w:r>
    </w:p>
    <w:p w:rsidR="00275B1F" w:rsidRPr="0056552F" w:rsidDel="003C51E6" w:rsidRDefault="00275B1F" w:rsidP="00275B1F">
      <w:pPr>
        <w:pStyle w:val="3U1"/>
        <w:numPr>
          <w:ilvl w:val="1"/>
          <w:numId w:val="375"/>
        </w:numPr>
        <w:rPr>
          <w:noProof/>
          <w:lang w:eastAsia="ko-KR"/>
        </w:rPr>
      </w:pPr>
      <w:r w:rsidRPr="0056552F" w:rsidDel="003C51E6">
        <w:rPr>
          <w:noProof/>
          <w:lang w:eastAsia="ko-KR"/>
        </w:rPr>
        <w:t>The bottom right collocated motion vector is derived as follows:</w:t>
      </w:r>
    </w:p>
    <w:p w:rsidR="00275B1F" w:rsidRPr="0056552F" w:rsidDel="003C51E6" w:rsidRDefault="00275B1F">
      <w:pPr>
        <w:pStyle w:val="3E4"/>
        <w:rPr>
          <w:rFonts w:eastAsia="Times New Roman"/>
          <w:noProof/>
          <w:lang w:val="en-US" w:eastAsia="ko-KR"/>
        </w:rPr>
      </w:pPr>
      <w:r w:rsidRPr="0056552F" w:rsidDel="003C51E6">
        <w:rPr>
          <w:rFonts w:eastAsia="Times New Roman"/>
          <w:noProof/>
          <w:lang w:val="en-US" w:eastAsia="ko-KR"/>
        </w:rPr>
        <w:t>xColBr = xPb + nPbW</w:t>
      </w:r>
      <w:r w:rsidRPr="0056552F" w:rsidDel="003C51E6">
        <w:rPr>
          <w:rFonts w:eastAsia="Times New Roman"/>
          <w:noProof/>
          <w:lang w:val="en-US" w:eastAsia="ko-KR"/>
        </w:rPr>
        <w:tab/>
      </w:r>
      <w:r w:rsidRPr="0056552F">
        <w:rPr>
          <w:rFonts w:eastAsia="Times New Roman"/>
          <w:noProof/>
          <w:lang w:val="en-US" w:eastAsia="ko-KR"/>
        </w:rPr>
        <w:tab/>
      </w:r>
      <w:r w:rsidRPr="0056552F">
        <w:rPr>
          <w:lang w:eastAsia="ko-KR"/>
        </w:rPr>
        <w:t>(</w:t>
      </w:r>
      <w:r w:rsidRPr="0056552F">
        <w:rPr>
          <w:lang w:eastAsia="ko-KR"/>
        </w:rPr>
        <w:fldChar w:fldCharType="begin" w:fldLock="1"/>
      </w:r>
      <w:r w:rsidRPr="0056552F">
        <w:rPr>
          <w:lang w:eastAsia="ko-KR"/>
        </w:rPr>
        <w:instrText xml:space="preserve"> REF H \h  \* MERGEFORMAT </w:instrText>
      </w:r>
      <w:r w:rsidRPr="0056552F">
        <w:rPr>
          <w:lang w:eastAsia="ko-KR"/>
        </w:rPr>
      </w:r>
      <w:r w:rsidRPr="0056552F">
        <w:rPr>
          <w:lang w:eastAsia="ko-KR"/>
        </w:rPr>
        <w:fldChar w:fldCharType="separate"/>
      </w:r>
      <w:r w:rsidR="00B145BA" w:rsidRPr="0056552F">
        <w:rPr>
          <w:lang w:eastAsia="ko-KR"/>
        </w:rPr>
        <w:t>I</w:t>
      </w:r>
      <w:r w:rsidRPr="0056552F">
        <w:rPr>
          <w:lang w:eastAsia="ko-KR"/>
        </w:rPr>
        <w:fldChar w:fldCharType="end"/>
      </w:r>
      <w:r w:rsidR="00131D37">
        <w:rPr>
          <w:lang w:eastAsia="ko-KR"/>
        </w:rPr>
        <w:t>-</w:t>
      </w:r>
      <w:r w:rsidRPr="0056552F">
        <w:rPr>
          <w:lang w:eastAsia="ko-KR"/>
        </w:rPr>
        <w:fldChar w:fldCharType="begin" w:fldLock="1"/>
      </w:r>
      <w:r w:rsidRPr="0056552F">
        <w:rPr>
          <w:lang w:eastAsia="ko-KR"/>
        </w:rPr>
        <w:instrText xml:space="preserve"> SEQ Equation \* ARABIC </w:instrText>
      </w:r>
      <w:r w:rsidRPr="0056552F">
        <w:rPr>
          <w:lang w:eastAsia="ko-KR"/>
        </w:rPr>
        <w:fldChar w:fldCharType="separate"/>
      </w:r>
      <w:r w:rsidR="00B145BA" w:rsidRPr="0056552F">
        <w:rPr>
          <w:noProof/>
          <w:lang w:eastAsia="ko-KR"/>
        </w:rPr>
        <w:t>116</w:t>
      </w:r>
      <w:r w:rsidRPr="0056552F">
        <w:rPr>
          <w:lang w:eastAsia="ko-KR"/>
        </w:rPr>
        <w:fldChar w:fldCharType="end"/>
      </w:r>
      <w:r w:rsidRPr="0056552F">
        <w:rPr>
          <w:lang w:eastAsia="ko-KR"/>
        </w:rPr>
        <w:t>)</w:t>
      </w:r>
    </w:p>
    <w:p w:rsidR="00275B1F" w:rsidRPr="0056552F" w:rsidDel="003C51E6" w:rsidRDefault="00275B1F" w:rsidP="00275B1F">
      <w:pPr>
        <w:pStyle w:val="3E4"/>
        <w:rPr>
          <w:rFonts w:eastAsia="Times New Roman"/>
          <w:noProof/>
          <w:lang w:val="en-US" w:eastAsia="ko-KR"/>
        </w:rPr>
      </w:pPr>
      <w:r w:rsidRPr="0056552F" w:rsidDel="003C51E6">
        <w:rPr>
          <w:rFonts w:eastAsia="Times New Roman"/>
          <w:noProof/>
          <w:lang w:val="en-US" w:eastAsia="ko-KR"/>
        </w:rPr>
        <w:t>yColBr = yPb + nPbH</w:t>
      </w:r>
      <w:r w:rsidRPr="0056552F" w:rsidDel="003C51E6">
        <w:rPr>
          <w:rFonts w:eastAsia="Times New Roman"/>
          <w:noProof/>
          <w:lang w:val="en-US" w:eastAsia="ko-KR"/>
        </w:rPr>
        <w:tab/>
      </w:r>
      <w:r w:rsidRPr="0056552F">
        <w:rPr>
          <w:rFonts w:eastAsia="Times New Roman"/>
          <w:noProof/>
          <w:lang w:val="en-US" w:eastAsia="ko-KR"/>
        </w:rPr>
        <w:tab/>
      </w:r>
      <w:r w:rsidRPr="0056552F">
        <w:rPr>
          <w:lang w:eastAsia="ko-KR"/>
        </w:rPr>
        <w:t>(</w:t>
      </w:r>
      <w:r w:rsidRPr="0056552F">
        <w:rPr>
          <w:lang w:eastAsia="ko-KR"/>
        </w:rPr>
        <w:fldChar w:fldCharType="begin" w:fldLock="1"/>
      </w:r>
      <w:r w:rsidRPr="0056552F">
        <w:rPr>
          <w:lang w:eastAsia="ko-KR"/>
        </w:rPr>
        <w:instrText xml:space="preserve"> REF H \h  \* MERGEFORMAT </w:instrText>
      </w:r>
      <w:r w:rsidRPr="0056552F">
        <w:rPr>
          <w:lang w:eastAsia="ko-KR"/>
        </w:rPr>
      </w:r>
      <w:r w:rsidRPr="0056552F">
        <w:rPr>
          <w:lang w:eastAsia="ko-KR"/>
        </w:rPr>
        <w:fldChar w:fldCharType="separate"/>
      </w:r>
      <w:r w:rsidR="00B145BA" w:rsidRPr="0056552F">
        <w:rPr>
          <w:lang w:eastAsia="ko-KR"/>
        </w:rPr>
        <w:t>I</w:t>
      </w:r>
      <w:r w:rsidRPr="0056552F">
        <w:rPr>
          <w:lang w:eastAsia="ko-KR"/>
        </w:rPr>
        <w:fldChar w:fldCharType="end"/>
      </w:r>
      <w:r w:rsidR="00131D37">
        <w:rPr>
          <w:lang w:eastAsia="ko-KR"/>
        </w:rPr>
        <w:t>-</w:t>
      </w:r>
      <w:r w:rsidRPr="0056552F">
        <w:rPr>
          <w:lang w:eastAsia="ko-KR"/>
        </w:rPr>
        <w:fldChar w:fldCharType="begin" w:fldLock="1"/>
      </w:r>
      <w:r w:rsidRPr="0056552F">
        <w:rPr>
          <w:lang w:eastAsia="ko-KR"/>
        </w:rPr>
        <w:instrText xml:space="preserve"> SEQ Equation \* ARABIC </w:instrText>
      </w:r>
      <w:r w:rsidRPr="0056552F">
        <w:rPr>
          <w:lang w:eastAsia="ko-KR"/>
        </w:rPr>
        <w:fldChar w:fldCharType="separate"/>
      </w:r>
      <w:r w:rsidR="00B145BA" w:rsidRPr="0056552F">
        <w:rPr>
          <w:noProof/>
          <w:lang w:eastAsia="ko-KR"/>
        </w:rPr>
        <w:t>117</w:t>
      </w:r>
      <w:r w:rsidRPr="0056552F">
        <w:rPr>
          <w:lang w:eastAsia="ko-KR"/>
        </w:rPr>
        <w:fldChar w:fldCharType="end"/>
      </w:r>
      <w:r w:rsidRPr="0056552F">
        <w:rPr>
          <w:lang w:eastAsia="ko-KR"/>
        </w:rPr>
        <w:t>)</w:t>
      </w:r>
    </w:p>
    <w:p w:rsidR="00275B1F" w:rsidRPr="0056552F" w:rsidDel="003C51E6" w:rsidRDefault="00275B1F" w:rsidP="00275B1F">
      <w:pPr>
        <w:pStyle w:val="3D2"/>
        <w:rPr>
          <w:noProof/>
        </w:rPr>
      </w:pPr>
      <w:r w:rsidRPr="0056552F" w:rsidDel="003C51E6">
        <w:rPr>
          <w:noProof/>
        </w:rPr>
        <w:t>If yPb  &gt;&gt;  CtbLog2SizeY is equal to yColBr  &gt;&gt;  CtbLog2SizeY, yColBr is less than pic_height_in_luma_samples and xColBr is less than pic_width_in_luma_samples, the following applies:</w:t>
      </w:r>
    </w:p>
    <w:p w:rsidR="00275B1F" w:rsidRPr="0056552F" w:rsidRDefault="00275B1F" w:rsidP="00275B1F">
      <w:pPr>
        <w:pStyle w:val="3D3"/>
        <w:rPr>
          <w:noProof/>
        </w:rPr>
      </w:pPr>
      <w:r w:rsidRPr="0056552F" w:rsidDel="003C51E6">
        <w:rPr>
          <w:noProof/>
        </w:rPr>
        <w:t>The luma location ( xColPb, yColPb ) is set equal to ( ( xColBr  &gt;&gt;  4 )  &lt;&lt;  4, ( yColBr  &gt;&gt;  4 )  &lt;&lt;  4 ).</w:t>
      </w:r>
    </w:p>
    <w:p w:rsidR="00275B1F" w:rsidRPr="0056552F" w:rsidDel="003C51E6" w:rsidRDefault="00275B1F" w:rsidP="00275B1F">
      <w:pPr>
        <w:pStyle w:val="3D3"/>
        <w:rPr>
          <w:noProof/>
        </w:rPr>
      </w:pPr>
      <w:r w:rsidRPr="0056552F" w:rsidDel="003C51E6">
        <w:rPr>
          <w:noProof/>
        </w:rPr>
        <w:t>The variable colPb specifies the luma prediction block covering the modified location given by ( xColPb, yColPb ) inside the collocated picture specified by ColPic.</w:t>
      </w:r>
    </w:p>
    <w:p w:rsidR="00275B1F" w:rsidRPr="0056552F" w:rsidRDefault="00275B1F" w:rsidP="00275B1F">
      <w:pPr>
        <w:pStyle w:val="3D3"/>
        <w:rPr>
          <w:noProof/>
        </w:rPr>
      </w:pPr>
      <w:r w:rsidRPr="0056552F">
        <w:rPr>
          <w:noProof/>
        </w:rPr>
        <w:t>Depending on merge_flag[ </w:t>
      </w:r>
      <w:r w:rsidRPr="0056552F" w:rsidDel="003C51E6">
        <w:rPr>
          <w:noProof/>
        </w:rPr>
        <w:t>xPb</w:t>
      </w:r>
      <w:r w:rsidRPr="0056552F">
        <w:rPr>
          <w:noProof/>
        </w:rPr>
        <w:t> ][</w:t>
      </w:r>
      <w:r w:rsidRPr="0056552F" w:rsidDel="003C51E6">
        <w:rPr>
          <w:noProof/>
        </w:rPr>
        <w:t> yPb </w:t>
      </w:r>
      <w:r w:rsidRPr="0056552F">
        <w:rPr>
          <w:noProof/>
        </w:rPr>
        <w:t>], the following applies:</w:t>
      </w:r>
    </w:p>
    <w:p w:rsidR="00275B1F" w:rsidRPr="0056552F" w:rsidRDefault="00275B1F" w:rsidP="00275B1F">
      <w:pPr>
        <w:pStyle w:val="3D4"/>
        <w:rPr>
          <w:noProof/>
        </w:rPr>
      </w:pPr>
      <w:r w:rsidRPr="0056552F">
        <w:rPr>
          <w:noProof/>
        </w:rPr>
        <w:t>If merge_flag[ </w:t>
      </w:r>
      <w:r w:rsidRPr="0056552F" w:rsidDel="003C51E6">
        <w:rPr>
          <w:noProof/>
        </w:rPr>
        <w:t>xPb</w:t>
      </w:r>
      <w:r w:rsidRPr="0056552F">
        <w:rPr>
          <w:noProof/>
        </w:rPr>
        <w:t> ][</w:t>
      </w:r>
      <w:r w:rsidRPr="0056552F" w:rsidDel="003C51E6">
        <w:rPr>
          <w:noProof/>
        </w:rPr>
        <w:t> yPb </w:t>
      </w:r>
      <w:r w:rsidRPr="0056552F">
        <w:rPr>
          <w:noProof/>
        </w:rPr>
        <w:t>] is equal to 0, t</w:t>
      </w:r>
      <w:r w:rsidRPr="0056552F" w:rsidDel="003C51E6">
        <w:rPr>
          <w:noProof/>
        </w:rPr>
        <w:t>he derivation process for collocated motion vectors as specified in clause </w:t>
      </w:r>
      <w:r w:rsidRPr="0056552F">
        <w:rPr>
          <w:noProof/>
        </w:rPr>
        <w:fldChar w:fldCharType="begin" w:fldLock="1"/>
      </w:r>
      <w:r w:rsidRPr="0056552F">
        <w:rPr>
          <w:noProof/>
        </w:rPr>
        <w:instrText xml:space="preserve"> REF _Ref342330774 \n \h </w:instrText>
      </w:r>
      <w:r w:rsidR="0056552F" w:rsidRPr="0056552F">
        <w:rPr>
          <w:noProof/>
        </w:rPr>
        <w:instrText xml:space="preserve"> \* MERGEFORMAT </w:instrText>
      </w:r>
      <w:r w:rsidRPr="0056552F">
        <w:rPr>
          <w:noProof/>
        </w:rPr>
      </w:r>
      <w:r w:rsidRPr="0056552F">
        <w:rPr>
          <w:noProof/>
        </w:rPr>
        <w:fldChar w:fldCharType="separate"/>
      </w:r>
      <w:r w:rsidR="00B145BA" w:rsidRPr="0056552F">
        <w:rPr>
          <w:noProof/>
        </w:rPr>
        <w:t>8.5.3.2.9</w:t>
      </w:r>
      <w:r w:rsidRPr="0056552F">
        <w:rPr>
          <w:noProof/>
        </w:rPr>
        <w:fldChar w:fldCharType="end"/>
      </w:r>
      <w:r w:rsidRPr="0056552F" w:rsidDel="003C51E6">
        <w:rPr>
          <w:noProof/>
        </w:rPr>
        <w:t xml:space="preserve"> is invoked with currPb, colPb, ( xColPb, yColPb ) and refIdxLX as inputs, and the output is assigned to mvLXCol and availableFlagLXCol.</w:t>
      </w:r>
    </w:p>
    <w:p w:rsidR="00275B1F" w:rsidRPr="0056552F" w:rsidDel="003C51E6" w:rsidRDefault="00275B1F" w:rsidP="00275B1F">
      <w:pPr>
        <w:pStyle w:val="3D4"/>
        <w:rPr>
          <w:noProof/>
        </w:rPr>
      </w:pPr>
      <w:r w:rsidRPr="0056552F">
        <w:rPr>
          <w:noProof/>
        </w:rPr>
        <w:t>Otherwise (merge_flag[ </w:t>
      </w:r>
      <w:r w:rsidRPr="0056552F" w:rsidDel="003C51E6">
        <w:rPr>
          <w:noProof/>
        </w:rPr>
        <w:t>xPb</w:t>
      </w:r>
      <w:r w:rsidRPr="0056552F">
        <w:rPr>
          <w:noProof/>
        </w:rPr>
        <w:t> ][</w:t>
      </w:r>
      <w:r w:rsidRPr="0056552F" w:rsidDel="003C51E6">
        <w:rPr>
          <w:noProof/>
        </w:rPr>
        <w:t> yPb </w:t>
      </w:r>
      <w:r w:rsidRPr="0056552F">
        <w:rPr>
          <w:noProof/>
        </w:rPr>
        <w:t>] is equal to 1), t</w:t>
      </w:r>
      <w:r w:rsidRPr="0056552F" w:rsidDel="003C51E6">
        <w:rPr>
          <w:noProof/>
        </w:rPr>
        <w:t xml:space="preserve">he derivation process for collocated motion vectors </w:t>
      </w:r>
      <w:r w:rsidRPr="0056552F">
        <w:rPr>
          <w:noProof/>
        </w:rPr>
        <w:t xml:space="preserve">for merge mode </w:t>
      </w:r>
      <w:r w:rsidRPr="0056552F" w:rsidDel="003C51E6">
        <w:rPr>
          <w:noProof/>
        </w:rPr>
        <w:t>as specified in clause </w:t>
      </w:r>
      <w:r w:rsidRPr="0056552F">
        <w:fldChar w:fldCharType="begin" w:fldLock="1"/>
      </w:r>
      <w:r w:rsidRPr="0056552F">
        <w:rPr>
          <w:noProof/>
        </w:rPr>
        <w:instrText xml:space="preserve"> REF _Ref414986267 \n \h </w:instrText>
      </w:r>
      <w:r w:rsidR="0056552F" w:rsidRPr="0056552F">
        <w:instrText xml:space="preserve"> \* MERGEFORMAT </w:instrText>
      </w:r>
      <w:r w:rsidRPr="0056552F">
        <w:fldChar w:fldCharType="separate"/>
      </w:r>
      <w:r w:rsidR="00B145BA" w:rsidRPr="0056552F">
        <w:rPr>
          <w:noProof/>
        </w:rPr>
        <w:t>I.8.5.3.2.6</w:t>
      </w:r>
      <w:r w:rsidRPr="0056552F">
        <w:fldChar w:fldCharType="end"/>
      </w:r>
      <w:r w:rsidRPr="0056552F" w:rsidDel="003C51E6">
        <w:rPr>
          <w:noProof/>
        </w:rPr>
        <w:t xml:space="preserve"> is invoked with currPb, colPb, ( xColPb, yColPb ) and refIdxLX as inputs, and the output is assigned to mvLXCol and availableFlagLXCol.</w:t>
      </w:r>
    </w:p>
    <w:p w:rsidR="00275B1F" w:rsidRPr="0056552F" w:rsidDel="003C51E6" w:rsidRDefault="00275B1F" w:rsidP="00275B1F">
      <w:pPr>
        <w:pStyle w:val="3D2"/>
        <w:rPr>
          <w:noProof/>
        </w:rPr>
      </w:pPr>
      <w:r w:rsidRPr="0056552F" w:rsidDel="003C51E6">
        <w:rPr>
          <w:noProof/>
        </w:rPr>
        <w:t>Otherwise, both components of mvLXCol are set equal to 0 and availableFlagLXCol is set equal to 0.</w:t>
      </w:r>
    </w:p>
    <w:p w:rsidR="00275B1F" w:rsidRPr="0056552F" w:rsidDel="003C51E6" w:rsidRDefault="00275B1F" w:rsidP="00275B1F">
      <w:pPr>
        <w:pStyle w:val="3U1"/>
        <w:rPr>
          <w:noProof/>
          <w:lang w:eastAsia="ko-KR"/>
        </w:rPr>
      </w:pPr>
      <w:r w:rsidRPr="0056552F" w:rsidDel="003C51E6">
        <w:rPr>
          <w:noProof/>
          <w:lang w:eastAsia="ko-KR"/>
        </w:rPr>
        <w:t>When availableFlagLXCol is equal to 0, the central collocated motion vector is derived as follows:</w:t>
      </w:r>
    </w:p>
    <w:p w:rsidR="00275B1F" w:rsidRPr="0056552F" w:rsidDel="003C51E6" w:rsidRDefault="00275B1F" w:rsidP="00877E4A">
      <w:pPr>
        <w:pStyle w:val="3E4"/>
        <w:rPr>
          <w:rFonts w:eastAsia="Times New Roman"/>
          <w:noProof/>
          <w:lang w:val="en-US"/>
        </w:rPr>
      </w:pPr>
      <w:r w:rsidRPr="0056552F" w:rsidDel="003C51E6">
        <w:rPr>
          <w:rFonts w:eastAsia="Times New Roman"/>
          <w:noProof/>
          <w:lang w:val="en-US"/>
        </w:rPr>
        <w:t>xColCtr = xPb + ( nPbW  &gt;&gt;  1 )</w:t>
      </w:r>
      <w:r w:rsidRPr="0056552F" w:rsidDel="003C51E6">
        <w:rPr>
          <w:rFonts w:eastAsia="Times New Roman"/>
          <w:noProof/>
          <w:lang w:val="en-US"/>
        </w:rPr>
        <w:tab/>
      </w:r>
      <w:r w:rsidRPr="0056552F">
        <w:rPr>
          <w:rFonts w:eastAsia="Times New Roman"/>
          <w:noProof/>
          <w:lang w:val="en-US"/>
        </w:rPr>
        <w:tab/>
      </w:r>
      <w:r w:rsidRPr="0056552F">
        <w:t>(</w:t>
      </w:r>
      <w:r w:rsidRPr="0056552F">
        <w:fldChar w:fldCharType="begin" w:fldLock="1"/>
      </w:r>
      <w:r w:rsidRPr="0056552F">
        <w:instrText xml:space="preserve"> REF H \h  \* MERGEFORMAT </w:instrText>
      </w:r>
      <w:r w:rsidRPr="0056552F">
        <w:fldChar w:fldCharType="separate"/>
      </w:r>
      <w:r w:rsidR="00B145BA" w:rsidRPr="00877E4A">
        <w:t>I</w:t>
      </w:r>
      <w:r w:rsidRPr="0056552F">
        <w:fldChar w:fldCharType="end"/>
      </w:r>
      <w:r w:rsidR="00131D37">
        <w:t>-</w:t>
      </w:r>
      <w:r w:rsidRPr="0056552F">
        <w:fldChar w:fldCharType="begin" w:fldLock="1"/>
      </w:r>
      <w:r w:rsidRPr="0056552F">
        <w:instrText xml:space="preserve"> SEQ Equation \* ARABIC </w:instrText>
      </w:r>
      <w:r w:rsidRPr="0056552F">
        <w:fldChar w:fldCharType="separate"/>
      </w:r>
      <w:r w:rsidR="00B145BA" w:rsidRPr="0056552F">
        <w:rPr>
          <w:noProof/>
        </w:rPr>
        <w:t>118</w:t>
      </w:r>
      <w:r w:rsidRPr="0056552F">
        <w:fldChar w:fldCharType="end"/>
      </w:r>
      <w:r w:rsidRPr="0056552F">
        <w:t>)</w:t>
      </w:r>
    </w:p>
    <w:p w:rsidR="00275B1F" w:rsidRPr="0056552F" w:rsidDel="003C51E6" w:rsidRDefault="00275B1F" w:rsidP="00877E4A">
      <w:pPr>
        <w:pStyle w:val="3E4"/>
        <w:rPr>
          <w:rFonts w:eastAsia="Times New Roman"/>
          <w:noProof/>
          <w:lang w:val="en-US"/>
        </w:rPr>
      </w:pPr>
      <w:r w:rsidRPr="0056552F" w:rsidDel="003C51E6">
        <w:rPr>
          <w:rFonts w:eastAsia="Times New Roman"/>
          <w:noProof/>
          <w:lang w:val="en-US"/>
        </w:rPr>
        <w:t>yColCtr = yPb + ( nPbH  &gt;&gt;  1 )</w:t>
      </w:r>
      <w:r w:rsidRPr="0056552F" w:rsidDel="003C51E6">
        <w:rPr>
          <w:rFonts w:eastAsia="Times New Roman"/>
          <w:noProof/>
          <w:lang w:val="en-US"/>
        </w:rPr>
        <w:tab/>
      </w:r>
      <w:r w:rsidRPr="0056552F">
        <w:rPr>
          <w:rFonts w:eastAsia="Times New Roman"/>
          <w:noProof/>
          <w:lang w:val="en-US"/>
        </w:rPr>
        <w:tab/>
      </w:r>
      <w:r w:rsidRPr="0056552F">
        <w:t>(</w:t>
      </w:r>
      <w:r w:rsidRPr="0056552F">
        <w:fldChar w:fldCharType="begin" w:fldLock="1"/>
      </w:r>
      <w:r w:rsidRPr="0056552F">
        <w:instrText xml:space="preserve"> REF H \h  \* MERGEFORMAT </w:instrText>
      </w:r>
      <w:r w:rsidRPr="0056552F">
        <w:fldChar w:fldCharType="separate"/>
      </w:r>
      <w:r w:rsidR="00B145BA" w:rsidRPr="00877E4A">
        <w:t>I</w:t>
      </w:r>
      <w:r w:rsidRPr="0056552F">
        <w:fldChar w:fldCharType="end"/>
      </w:r>
      <w:r w:rsidR="00131D37">
        <w:t>-</w:t>
      </w:r>
      <w:r w:rsidRPr="0056552F">
        <w:fldChar w:fldCharType="begin" w:fldLock="1"/>
      </w:r>
      <w:r w:rsidRPr="0056552F">
        <w:instrText xml:space="preserve"> SEQ Equation \* ARABIC </w:instrText>
      </w:r>
      <w:r w:rsidRPr="0056552F">
        <w:fldChar w:fldCharType="separate"/>
      </w:r>
      <w:r w:rsidR="00B145BA" w:rsidRPr="0056552F">
        <w:rPr>
          <w:noProof/>
        </w:rPr>
        <w:t>119</w:t>
      </w:r>
      <w:r w:rsidRPr="0056552F">
        <w:fldChar w:fldCharType="end"/>
      </w:r>
      <w:r w:rsidRPr="0056552F">
        <w:t>)</w:t>
      </w:r>
    </w:p>
    <w:p w:rsidR="00275B1F" w:rsidRPr="0056552F" w:rsidRDefault="00275B1F" w:rsidP="00F2446D">
      <w:pPr>
        <w:pStyle w:val="3D2"/>
        <w:rPr>
          <w:noProof/>
        </w:rPr>
      </w:pPr>
      <w:r w:rsidRPr="0056552F" w:rsidDel="003C51E6">
        <w:rPr>
          <w:noProof/>
        </w:rPr>
        <w:t>The luma location ( xColPb, yColPb ) is set equal to ( ( xColCtr  &gt;&gt;  4 )  &lt;&lt;  4, ( yColCtr  &gt;&gt;  4 )  &lt;&lt;  4 ).</w:t>
      </w:r>
    </w:p>
    <w:p w:rsidR="00275B1F" w:rsidRPr="0056552F" w:rsidDel="003C51E6" w:rsidRDefault="00275B1F" w:rsidP="00F2446D">
      <w:pPr>
        <w:pStyle w:val="3D2"/>
        <w:rPr>
          <w:noProof/>
        </w:rPr>
      </w:pPr>
      <w:r w:rsidRPr="0056552F" w:rsidDel="003C51E6">
        <w:rPr>
          <w:noProof/>
        </w:rPr>
        <w:t>The variable colPb specifies the luma prediction block covering the modified location given by ( xColPb, yColPb ) inside the collocated picture specified by ColPic.</w:t>
      </w:r>
    </w:p>
    <w:p w:rsidR="00275B1F" w:rsidRPr="0056552F" w:rsidRDefault="00275B1F" w:rsidP="00F2446D">
      <w:pPr>
        <w:pStyle w:val="3D2"/>
        <w:rPr>
          <w:noProof/>
        </w:rPr>
      </w:pPr>
      <w:r w:rsidRPr="0056552F">
        <w:rPr>
          <w:noProof/>
        </w:rPr>
        <w:t>Depending on merge_flag[ </w:t>
      </w:r>
      <w:r w:rsidRPr="0056552F" w:rsidDel="003C51E6">
        <w:rPr>
          <w:noProof/>
        </w:rPr>
        <w:t>xPb</w:t>
      </w:r>
      <w:r w:rsidRPr="0056552F">
        <w:rPr>
          <w:noProof/>
        </w:rPr>
        <w:t> ][</w:t>
      </w:r>
      <w:r w:rsidRPr="0056552F" w:rsidDel="003C51E6">
        <w:rPr>
          <w:noProof/>
        </w:rPr>
        <w:t> yPb </w:t>
      </w:r>
      <w:r w:rsidRPr="0056552F">
        <w:rPr>
          <w:noProof/>
        </w:rPr>
        <w:t>], the following applies:</w:t>
      </w:r>
    </w:p>
    <w:p w:rsidR="00275B1F" w:rsidRPr="0056552F" w:rsidRDefault="00275B1F" w:rsidP="00F2446D">
      <w:pPr>
        <w:pStyle w:val="3D3"/>
      </w:pPr>
      <w:r w:rsidRPr="0056552F">
        <w:rPr>
          <w:noProof/>
        </w:rPr>
        <w:t>If merge_flag[ </w:t>
      </w:r>
      <w:r w:rsidRPr="0056552F" w:rsidDel="003C51E6">
        <w:rPr>
          <w:noProof/>
        </w:rPr>
        <w:t>xPb</w:t>
      </w:r>
      <w:r w:rsidRPr="0056552F">
        <w:rPr>
          <w:noProof/>
        </w:rPr>
        <w:t> ][</w:t>
      </w:r>
      <w:r w:rsidRPr="0056552F" w:rsidDel="003C51E6">
        <w:rPr>
          <w:noProof/>
        </w:rPr>
        <w:t> yPb </w:t>
      </w:r>
      <w:r w:rsidRPr="0056552F">
        <w:rPr>
          <w:noProof/>
        </w:rPr>
        <w:t>] is equal to 0, t</w:t>
      </w:r>
      <w:r w:rsidRPr="0056552F" w:rsidDel="003C51E6">
        <w:rPr>
          <w:noProof/>
        </w:rPr>
        <w:t>he derivation process for collocated motion vectors as specified in clause </w:t>
      </w:r>
      <w:r w:rsidRPr="0056552F">
        <w:rPr>
          <w:noProof/>
        </w:rPr>
        <w:fldChar w:fldCharType="begin" w:fldLock="1"/>
      </w:r>
      <w:r w:rsidRPr="0056552F">
        <w:rPr>
          <w:noProof/>
        </w:rPr>
        <w:instrText xml:space="preserve"> REF _Ref342330774 \n \h </w:instrText>
      </w:r>
      <w:r w:rsidR="0056552F" w:rsidRPr="0056552F">
        <w:rPr>
          <w:noProof/>
        </w:rPr>
        <w:instrText xml:space="preserve"> \* MERGEFORMAT </w:instrText>
      </w:r>
      <w:r w:rsidRPr="0056552F">
        <w:rPr>
          <w:noProof/>
        </w:rPr>
      </w:r>
      <w:r w:rsidRPr="0056552F">
        <w:rPr>
          <w:noProof/>
        </w:rPr>
        <w:fldChar w:fldCharType="separate"/>
      </w:r>
      <w:r w:rsidR="00B145BA" w:rsidRPr="0056552F">
        <w:rPr>
          <w:noProof/>
        </w:rPr>
        <w:t>8.5.3.2.9</w:t>
      </w:r>
      <w:r w:rsidRPr="0056552F">
        <w:rPr>
          <w:noProof/>
        </w:rPr>
        <w:fldChar w:fldCharType="end"/>
      </w:r>
      <w:r w:rsidRPr="0056552F" w:rsidDel="003C51E6">
        <w:rPr>
          <w:noProof/>
        </w:rPr>
        <w:t xml:space="preserve"> is invoked with currPb, colPb, ( xColPb, yColPb ) and refIdxLX as inputs, and the output is assigned to mvLXCol and availableFlagLXCol.</w:t>
      </w:r>
      <w:r w:rsidRPr="0056552F">
        <w:t>.</w:t>
      </w:r>
    </w:p>
    <w:p w:rsidR="00275B1F" w:rsidRPr="0056552F" w:rsidRDefault="00275B1F" w:rsidP="00F2446D">
      <w:pPr>
        <w:pStyle w:val="3D3"/>
      </w:pPr>
      <w:r w:rsidRPr="0056552F">
        <w:rPr>
          <w:noProof/>
        </w:rPr>
        <w:t>Otherwise (merge_flag[ </w:t>
      </w:r>
      <w:r w:rsidRPr="0056552F" w:rsidDel="003C51E6">
        <w:rPr>
          <w:noProof/>
        </w:rPr>
        <w:t>xPb</w:t>
      </w:r>
      <w:r w:rsidRPr="0056552F">
        <w:rPr>
          <w:noProof/>
        </w:rPr>
        <w:t> ][</w:t>
      </w:r>
      <w:r w:rsidRPr="0056552F" w:rsidDel="003C51E6">
        <w:rPr>
          <w:noProof/>
        </w:rPr>
        <w:t> yPb </w:t>
      </w:r>
      <w:r w:rsidRPr="0056552F">
        <w:rPr>
          <w:noProof/>
        </w:rPr>
        <w:t>] is equal to 1), t</w:t>
      </w:r>
      <w:r w:rsidRPr="0056552F" w:rsidDel="003C51E6">
        <w:rPr>
          <w:noProof/>
        </w:rPr>
        <w:t xml:space="preserve">he derivation process for collocated motion vectors </w:t>
      </w:r>
      <w:r w:rsidRPr="0056552F">
        <w:rPr>
          <w:noProof/>
        </w:rPr>
        <w:t xml:space="preserve">for merge mode </w:t>
      </w:r>
      <w:r w:rsidRPr="0056552F" w:rsidDel="003C51E6">
        <w:rPr>
          <w:noProof/>
        </w:rPr>
        <w:t>as specified in clause </w:t>
      </w:r>
      <w:r w:rsidRPr="0056552F">
        <w:fldChar w:fldCharType="begin" w:fldLock="1"/>
      </w:r>
      <w:r w:rsidRPr="0056552F">
        <w:rPr>
          <w:noProof/>
        </w:rPr>
        <w:instrText xml:space="preserve"> REF _Ref414986267 \n \h </w:instrText>
      </w:r>
      <w:r w:rsidR="0056552F" w:rsidRPr="0056552F">
        <w:instrText xml:space="preserve"> \* MERGEFORMAT </w:instrText>
      </w:r>
      <w:r w:rsidRPr="0056552F">
        <w:fldChar w:fldCharType="separate"/>
      </w:r>
      <w:r w:rsidR="00B145BA" w:rsidRPr="0056552F">
        <w:rPr>
          <w:noProof/>
        </w:rPr>
        <w:t>I.8.5.3.2.6</w:t>
      </w:r>
      <w:r w:rsidRPr="0056552F">
        <w:fldChar w:fldCharType="end"/>
      </w:r>
      <w:r w:rsidRPr="0056552F" w:rsidDel="003C51E6">
        <w:rPr>
          <w:noProof/>
        </w:rPr>
        <w:t xml:space="preserve"> is invoked with currPb, colPb, ( xColPb, yColPb ) and refIdxLX as inputs, and the output is assigned to mvLXCol and availableFlagLXCol.</w:t>
      </w:r>
    </w:p>
    <w:p w:rsidR="003B1BFE" w:rsidRPr="0056552F" w:rsidRDefault="003B1BFE" w:rsidP="003B1BFE">
      <w:pPr>
        <w:pStyle w:val="3H4"/>
        <w:numPr>
          <w:ilvl w:val="5"/>
          <w:numId w:val="383"/>
        </w:numPr>
        <w:tabs>
          <w:tab w:val="left" w:pos="1140"/>
          <w:tab w:val="left" w:pos="1361"/>
        </w:tabs>
        <w:ind w:left="1140" w:hanging="1140"/>
      </w:pPr>
      <w:bookmarkStart w:id="8050" w:name="_Ref414986267"/>
      <w:r w:rsidRPr="0056552F">
        <w:t>Derivation process for collocated motion vectors</w:t>
      </w:r>
      <w:bookmarkEnd w:id="8046"/>
      <w:r w:rsidRPr="0056552F">
        <w:t xml:space="preserve"> for merge mode</w:t>
      </w:r>
      <w:bookmarkEnd w:id="8047"/>
      <w:bookmarkEnd w:id="8049"/>
      <w:bookmarkEnd w:id="8050"/>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rPr>
          <w:lang w:eastAsia="ko-KR"/>
        </w:rPr>
      </w:pPr>
      <w:r w:rsidRPr="0056552F">
        <w:rPr>
          <w:lang w:eastAsia="ko-KR"/>
        </w:rPr>
        <w:t>a variable currPb specifying the current prediction block,</w:t>
      </w:r>
    </w:p>
    <w:p w:rsidR="003B1BFE" w:rsidRPr="0056552F" w:rsidRDefault="003B1BFE" w:rsidP="003B1BFE">
      <w:pPr>
        <w:pStyle w:val="3D0"/>
        <w:rPr>
          <w:lang w:eastAsia="ko-KR"/>
        </w:rPr>
      </w:pPr>
      <w:r w:rsidRPr="0056552F">
        <w:rPr>
          <w:lang w:eastAsia="ko-KR"/>
        </w:rPr>
        <w:t>a variable colPb specifying the collocated prediction block inside the collocated picture specified by ColPic,</w:t>
      </w:r>
    </w:p>
    <w:p w:rsidR="003B1BFE" w:rsidRPr="0056552F" w:rsidRDefault="003B1BFE" w:rsidP="003B1BFE">
      <w:pPr>
        <w:pStyle w:val="3D0"/>
        <w:rPr>
          <w:lang w:eastAsia="ko-KR"/>
        </w:rPr>
      </w:pPr>
      <w:r w:rsidRPr="0056552F">
        <w:rPr>
          <w:lang w:eastAsia="ko-KR"/>
        </w:rPr>
        <w:t xml:space="preserve">a luma location ( xColPb, yColPb ) specifying </w:t>
      </w:r>
      <w:r w:rsidR="001C62F9" w:rsidRPr="0056552F">
        <w:rPr>
          <w:lang w:eastAsia="ko-KR"/>
        </w:rPr>
        <w:t>a</w:t>
      </w:r>
      <w:r w:rsidRPr="0056552F">
        <w:rPr>
          <w:lang w:eastAsia="ko-KR"/>
        </w:rPr>
        <w:t xml:space="preserve"> sample </w:t>
      </w:r>
      <w:r w:rsidR="001C62F9" w:rsidRPr="0056552F">
        <w:rPr>
          <w:lang w:eastAsia="ko-KR"/>
        </w:rPr>
        <w:t>in</w:t>
      </w:r>
      <w:r w:rsidR="006A271A" w:rsidRPr="0056552F">
        <w:rPr>
          <w:lang w:eastAsia="ko-KR"/>
        </w:rPr>
        <w:t>side</w:t>
      </w:r>
      <w:r w:rsidRPr="0056552F">
        <w:rPr>
          <w:lang w:eastAsia="ko-KR"/>
        </w:rPr>
        <w:t xml:space="preserve"> the collocated luma prediction block specified by colPb relative to the top-left luma sample of the collocated picture specified by ColPic,</w:t>
      </w:r>
    </w:p>
    <w:p w:rsidR="003B1BFE" w:rsidRPr="0056552F" w:rsidRDefault="003B1BFE" w:rsidP="003B1BFE">
      <w:pPr>
        <w:pStyle w:val="3D0"/>
        <w:rPr>
          <w:lang w:eastAsia="ko-KR"/>
        </w:rPr>
      </w:pPr>
      <w:r w:rsidRPr="0056552F">
        <w:rPr>
          <w:lang w:eastAsia="ko-KR"/>
        </w:rPr>
        <w:t>a reference index refIdxLX, with X being 0 or 1.</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rPr>
          <w:lang w:eastAsia="ko-KR"/>
        </w:rPr>
      </w:pPr>
      <w:r w:rsidRPr="0056552F">
        <w:rPr>
          <w:lang w:eastAsia="ko-KR"/>
        </w:rPr>
        <w:t>the motion vector prediction mvLXCol,</w:t>
      </w:r>
    </w:p>
    <w:p w:rsidR="003B1BFE" w:rsidRPr="0056552F" w:rsidRDefault="003B1BFE" w:rsidP="003B1BFE">
      <w:pPr>
        <w:pStyle w:val="3D0"/>
        <w:rPr>
          <w:lang w:eastAsia="ko-KR"/>
        </w:rPr>
      </w:pPr>
      <w:r w:rsidRPr="0056552F">
        <w:rPr>
          <w:lang w:eastAsia="ko-KR"/>
        </w:rPr>
        <w:t>the availability flag availableFlagLXCol.</w:t>
      </w:r>
    </w:p>
    <w:p w:rsidR="003B1BFE" w:rsidRPr="0056552F" w:rsidRDefault="003B1BFE" w:rsidP="003B1BFE">
      <w:pPr>
        <w:pStyle w:val="3N0"/>
        <w:rPr>
          <w:lang w:val="en-CA" w:eastAsia="ko-KR"/>
        </w:rPr>
      </w:pPr>
      <w:r w:rsidRPr="0056552F">
        <w:rPr>
          <w:lang w:val="en-CA" w:eastAsia="ko-KR"/>
        </w:rPr>
        <w:t xml:space="preserve">The arrays </w:t>
      </w:r>
      <w:r w:rsidRPr="0056552F">
        <w:rPr>
          <w:lang w:val="en-CA"/>
        </w:rPr>
        <w:t xml:space="preserve">predFlagL0Col[ x ][ y ], mvL0Col[ x ][ y ], and refIdxL0Col[ x ][ y ] are set equal to PredFlagL0[ x ][ y ], MvL0[ x ][ y ], and RefIdxL0[ x ][ y ], </w:t>
      </w:r>
      <w:r w:rsidRPr="0056552F">
        <w:rPr>
          <w:lang w:val="en-CA" w:eastAsia="ko-KR"/>
        </w:rPr>
        <w:t xml:space="preserve">respectively, of </w:t>
      </w:r>
      <w:r w:rsidRPr="0056552F">
        <w:rPr>
          <w:lang w:val="en-CA"/>
        </w:rPr>
        <w:t>the collocated picture specified by ColPic, and t</w:t>
      </w:r>
      <w:r w:rsidRPr="0056552F">
        <w:rPr>
          <w:lang w:val="en-CA" w:eastAsia="ko-KR"/>
        </w:rPr>
        <w:t>he arrays p</w:t>
      </w:r>
      <w:r w:rsidRPr="0056552F">
        <w:rPr>
          <w:lang w:val="en-CA"/>
        </w:rPr>
        <w:t xml:space="preserve">redFlagL1Col[ x ][ y ], mvL1Col[ x ][ y ], and refIdxL1Col[ x ][ y ] are set equal to PredFlagL1[ x ][ y ], MvL1[ x ][ y ], and RefIdxL1[ x ][ y ], </w:t>
      </w:r>
      <w:r w:rsidRPr="0056552F">
        <w:rPr>
          <w:lang w:val="en-CA" w:eastAsia="ko-KR"/>
        </w:rPr>
        <w:t>respectively, of the collocated picture specified by ColPic.</w:t>
      </w:r>
    </w:p>
    <w:p w:rsidR="003B1BFE" w:rsidRPr="0056552F" w:rsidRDefault="003B1BFE" w:rsidP="003B1BFE">
      <w:pPr>
        <w:pStyle w:val="3N0"/>
        <w:rPr>
          <w:lang w:val="en-CA" w:eastAsia="ko-KR"/>
        </w:rPr>
      </w:pPr>
      <w:r w:rsidRPr="0056552F">
        <w:rPr>
          <w:lang w:val="en-CA" w:eastAsia="ko-KR"/>
        </w:rPr>
        <w:t>The variables mvLXCol and availableFlagLXCol are derived as follows:</w:t>
      </w:r>
    </w:p>
    <w:p w:rsidR="003B1BFE" w:rsidRPr="0056552F" w:rsidRDefault="003B1BFE" w:rsidP="003B1BFE">
      <w:pPr>
        <w:pStyle w:val="3D0"/>
        <w:rPr>
          <w:lang w:eastAsia="ko-KR"/>
        </w:rPr>
      </w:pPr>
      <w:r w:rsidRPr="0056552F">
        <w:rPr>
          <w:lang w:eastAsia="ko-KR"/>
        </w:rPr>
        <w:t xml:space="preserve">If colPb is coded in an intra prediction mode, both components of </w:t>
      </w:r>
      <w:r w:rsidRPr="0056552F">
        <w:t>mvLX</w:t>
      </w:r>
      <w:r w:rsidRPr="0056552F">
        <w:rPr>
          <w:lang w:eastAsia="ko-KR"/>
        </w:rPr>
        <w:t>Col are set equal to 0 and availableFlagLXCol is set equal to 0.</w:t>
      </w:r>
    </w:p>
    <w:p w:rsidR="003B1BFE" w:rsidRPr="0056552F" w:rsidRDefault="003B1BFE" w:rsidP="003B1BFE">
      <w:pPr>
        <w:pStyle w:val="3D0"/>
        <w:rPr>
          <w:lang w:eastAsia="ko-KR"/>
        </w:rPr>
      </w:pPr>
      <w:r w:rsidRPr="0056552F">
        <w:rPr>
          <w:lang w:eastAsia="ko-KR"/>
        </w:rPr>
        <w:t>Otherwise, the following applies:</w:t>
      </w:r>
    </w:p>
    <w:p w:rsidR="003B1BFE" w:rsidRPr="0056552F" w:rsidRDefault="003B1BFE" w:rsidP="003B1BFE">
      <w:pPr>
        <w:pStyle w:val="3D1"/>
        <w:rPr>
          <w:lang w:eastAsia="ko-KR"/>
        </w:rPr>
      </w:pPr>
      <w:r w:rsidRPr="0056552F">
        <w:rPr>
          <w:lang w:eastAsia="ko-KR"/>
        </w:rPr>
        <w:t>The</w:t>
      </w:r>
      <w:r w:rsidRPr="0056552F">
        <w:t xml:space="preserve"> </w:t>
      </w:r>
      <w:r w:rsidRPr="0056552F">
        <w:rPr>
          <w:lang w:eastAsia="ko-KR"/>
        </w:rPr>
        <w:t>motion vector mvCol, the reference index refIdxCol, and the reference list identifier listCol are derived as follows:</w:t>
      </w:r>
    </w:p>
    <w:p w:rsidR="003B1BFE" w:rsidRPr="0056552F" w:rsidRDefault="003B1BFE" w:rsidP="003B1BFE">
      <w:pPr>
        <w:pStyle w:val="3D2"/>
      </w:pPr>
      <w:r w:rsidRPr="0056552F">
        <w:t>If predFlagL0Col[ xColPb ][ yColPb ] is equal to 0, mvCol, refIdxCol, and listCol are set equal to mvL1Col[ xColPb ][ yColPb ], refIdxL1Col[ xColPb ][ yColPb ], and L1, respectively.</w:t>
      </w:r>
    </w:p>
    <w:p w:rsidR="003B1BFE" w:rsidRPr="0056552F" w:rsidRDefault="003B1BFE" w:rsidP="003B1BFE">
      <w:pPr>
        <w:pStyle w:val="3D2"/>
      </w:pPr>
      <w:r w:rsidRPr="0056552F">
        <w:t>Otherwise, if predFlagL0Col[ xColPb ][ yColPb ] is equal to 1 and predFlagL1Col[ xColPb ][ yColPb ] is equal to 0, mvCol, refIdxCol, and listCol are set equal to mvL0Col[ xColPb ][ yColPb ], refIdxL0Col[ xColPb ][ yColPb ], and L0, respectively.</w:t>
      </w:r>
    </w:p>
    <w:p w:rsidR="003B1BFE" w:rsidRPr="0056552F" w:rsidRDefault="003B1BFE" w:rsidP="003B1BFE">
      <w:pPr>
        <w:pStyle w:val="3D2"/>
      </w:pPr>
      <w:r w:rsidRPr="0056552F">
        <w:t>Otherwise (predFlagL0Col[ xColPb ][ yColPb ] is equal to 1 and predFlagL1Col[ xColPb ][ yColPb ] is equal to 1), the following assignments are made:</w:t>
      </w:r>
    </w:p>
    <w:p w:rsidR="003B1BFE" w:rsidRPr="0056552F" w:rsidRDefault="003B1BFE" w:rsidP="003B1BFE">
      <w:pPr>
        <w:pStyle w:val="3D3"/>
      </w:pPr>
      <w:r w:rsidRPr="0056552F">
        <w:t>If NoBackwardPredFlag is equal to 1, mvCol, refIdxCol, and listCol are set equal to mvLXCol[ xColPb ][ yColPb ], refIdxLXCol[ xColPb ][ yColPb ], and LX, respectively.</w:t>
      </w:r>
    </w:p>
    <w:p w:rsidR="003B1BFE" w:rsidRPr="0056552F" w:rsidRDefault="003B1BFE" w:rsidP="003B1BFE">
      <w:pPr>
        <w:pStyle w:val="3D3"/>
      </w:pPr>
      <w:r w:rsidRPr="0056552F">
        <w:t>Otherwise, mvCol, refIdxCol, and listCol are set equal to mvLNCol[ xColPb ][ yColPb ], refIdxLNCol[ xColPb ][ yColPb ], and LN, respectively, with N being the value of collocated_from_l0_flag.</w:t>
      </w:r>
    </w:p>
    <w:p w:rsidR="003B1BFE" w:rsidRPr="0056552F" w:rsidRDefault="003B1BFE" w:rsidP="003B1BFE">
      <w:pPr>
        <w:pStyle w:val="3D1"/>
      </w:pPr>
      <w:r w:rsidRPr="0056552F">
        <w:t>The motion vector mvLXCol and availableFlagLXCol are derived as follows:</w:t>
      </w:r>
    </w:p>
    <w:p w:rsidR="003B1BFE" w:rsidRPr="0056552F" w:rsidRDefault="003B1BFE" w:rsidP="003B1BFE">
      <w:pPr>
        <w:pStyle w:val="3D2"/>
      </w:pPr>
      <w:r w:rsidRPr="0056552F">
        <w:t>The variables curLtFlag and colLtFlag are derived as follows:</w:t>
      </w:r>
    </w:p>
    <w:p w:rsidR="003B1BFE" w:rsidRPr="0056552F" w:rsidRDefault="003B1BFE" w:rsidP="003B1BFE">
      <w:pPr>
        <w:pStyle w:val="3E4"/>
        <w:rPr>
          <w:lang w:val="en-CA"/>
        </w:rPr>
      </w:pPr>
      <w:r w:rsidRPr="0056552F">
        <w:rPr>
          <w:lang w:val="en-CA" w:eastAsia="ko-KR"/>
        </w:rPr>
        <w:t>curLtFlag = LongTermRefPic( CurrPic, currPb, refIdxLX, LX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0</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rPr>
        <w:t xml:space="preserve">colLtFlag = </w:t>
      </w:r>
      <w:r w:rsidRPr="0056552F">
        <w:rPr>
          <w:lang w:val="en-CA" w:eastAsia="ko-KR"/>
        </w:rPr>
        <w:t>LongTermRefPic( ColPic, colPb, refIdxCol, listCol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1</w:t>
      </w:r>
      <w:r w:rsidRPr="0056552F">
        <w:rPr>
          <w:lang w:val="en-CA" w:eastAsia="ko-KR"/>
        </w:rPr>
        <w:fldChar w:fldCharType="end"/>
      </w:r>
      <w:r w:rsidRPr="0056552F">
        <w:rPr>
          <w:lang w:val="en-CA" w:eastAsia="ko-KR"/>
        </w:rPr>
        <w:t>)</w:t>
      </w:r>
    </w:p>
    <w:p w:rsidR="003B1BFE" w:rsidRPr="0056552F" w:rsidRDefault="003B1BFE" w:rsidP="003B1BFE">
      <w:pPr>
        <w:pStyle w:val="3D2"/>
      </w:pPr>
      <w:r w:rsidRPr="0056552F">
        <w:t>When curLtFlag is not equal to colLtFlag and AltRefIdxLX is not equal to −1, the variables AltRefFlagLX, refIdxLX, and curLtFlag are modified as follows:</w:t>
      </w:r>
    </w:p>
    <w:p w:rsidR="003B1BFE" w:rsidRPr="0056552F" w:rsidRDefault="003B1BFE" w:rsidP="003B1BFE">
      <w:pPr>
        <w:pStyle w:val="3E4"/>
        <w:rPr>
          <w:lang w:val="en-CA" w:eastAsia="ko-KR"/>
        </w:rPr>
      </w:pPr>
      <w:r w:rsidRPr="0056552F">
        <w:rPr>
          <w:lang w:val="en-CA"/>
        </w:rPr>
        <w:t>AltRefFlagLX = 1</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2</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 xml:space="preserve">refIdxLX = </w:t>
      </w:r>
      <w:r w:rsidRPr="0056552F">
        <w:rPr>
          <w:lang w:val="en-CA"/>
        </w:rPr>
        <w:t>AltRefIdxLX</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3</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curLtFlag = LongTermRefPic( CurrPic, currPb, refIdxLX, LX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4</w:t>
      </w:r>
      <w:r w:rsidRPr="0056552F">
        <w:rPr>
          <w:lang w:val="en-CA" w:eastAsia="ko-KR"/>
        </w:rPr>
        <w:fldChar w:fldCharType="end"/>
      </w:r>
      <w:r w:rsidRPr="0056552F">
        <w:rPr>
          <w:lang w:val="en-CA" w:eastAsia="ko-KR"/>
        </w:rPr>
        <w:t>)</w:t>
      </w:r>
    </w:p>
    <w:p w:rsidR="003B1BFE" w:rsidRPr="0056552F" w:rsidRDefault="003B1BFE" w:rsidP="003B1BFE">
      <w:pPr>
        <w:pStyle w:val="3D2"/>
      </w:pPr>
      <w:r w:rsidRPr="0056552F">
        <w:t>The motion vector mvLXCol is modified as follows:</w:t>
      </w:r>
    </w:p>
    <w:p w:rsidR="003B1BFE" w:rsidRPr="0056552F" w:rsidRDefault="003B1BFE" w:rsidP="003B1BFE">
      <w:pPr>
        <w:pStyle w:val="3D3"/>
      </w:pPr>
      <w:r w:rsidRPr="0056552F">
        <w:t>If curLtFlag is not equal to colLtFlag, both components of mvLXCol are set equal to 0 and availableFlagLXCol is set equal to 0.</w:t>
      </w:r>
    </w:p>
    <w:p w:rsidR="003B1BFE" w:rsidRPr="0056552F" w:rsidRDefault="003B1BFE" w:rsidP="003B1BFE">
      <w:pPr>
        <w:pStyle w:val="3D3"/>
      </w:pPr>
      <w:r w:rsidRPr="0056552F">
        <w:t>Otherwise, the variable availableFlagLXCol is set equal to 1, refPicListCol[ refIdxCol ] is set to be the picture with reference index refIdxCol in the reference picture list listCol of the slice containing prediction block colPb in the collocated picture specified by ColPic, and the following applies:</w:t>
      </w:r>
    </w:p>
    <w:p w:rsidR="003B1BFE" w:rsidRPr="0056552F" w:rsidRDefault="003B1BFE" w:rsidP="003B1BFE">
      <w:pPr>
        <w:pStyle w:val="3D4"/>
      </w:pPr>
      <w:r w:rsidRPr="0056552F">
        <w:t>The variables colDiff and currDiff are set equal to 0 and modified as follows:</w:t>
      </w:r>
    </w:p>
    <w:p w:rsidR="003B1BFE" w:rsidRPr="0056552F" w:rsidRDefault="003B1BFE" w:rsidP="003B1BFE">
      <w:pPr>
        <w:pStyle w:val="3D5"/>
      </w:pPr>
      <w:r w:rsidRPr="0056552F">
        <w:t>If curLtFlag is equal to 0, the following applies:</w:t>
      </w:r>
    </w:p>
    <w:p w:rsidR="003B1BFE" w:rsidRPr="0056552F" w:rsidRDefault="003B1BFE" w:rsidP="003B1BFE">
      <w:pPr>
        <w:pStyle w:val="3E7"/>
        <w:rPr>
          <w:lang w:val="en-CA" w:eastAsia="ko-KR"/>
        </w:rPr>
      </w:pPr>
      <w:r w:rsidRPr="0056552F">
        <w:rPr>
          <w:lang w:val="en-CA"/>
        </w:rPr>
        <w:t>colDiff = DiffPicOrderCnt( ColPic, </w:t>
      </w:r>
      <w:r w:rsidRPr="0056552F">
        <w:rPr>
          <w:lang w:val="en-CA" w:eastAsia="ko-KR"/>
        </w:rPr>
        <w:t>refPicListCol[ refIdxCol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5</w:t>
      </w:r>
      <w:r w:rsidRPr="0056552F">
        <w:rPr>
          <w:lang w:val="en-CA" w:eastAsia="ko-KR"/>
        </w:rPr>
        <w:fldChar w:fldCharType="end"/>
      </w:r>
      <w:r w:rsidRPr="0056552F">
        <w:rPr>
          <w:lang w:val="en-CA" w:eastAsia="ko-KR"/>
        </w:rPr>
        <w:t>)</w:t>
      </w:r>
    </w:p>
    <w:p w:rsidR="003B1BFE" w:rsidRPr="0056552F" w:rsidRDefault="003B1BFE" w:rsidP="003B1BFE">
      <w:pPr>
        <w:pStyle w:val="3E7"/>
        <w:rPr>
          <w:lang w:val="en-CA"/>
        </w:rPr>
      </w:pPr>
      <w:r w:rsidRPr="0056552F">
        <w:rPr>
          <w:lang w:val="en-CA" w:eastAsia="ko-KR"/>
        </w:rPr>
        <w:t>currDiff = DiffPicOrderCnt( CurrPic, RefPicListX[ refIdxLX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6</w:t>
      </w:r>
      <w:r w:rsidRPr="0056552F">
        <w:rPr>
          <w:lang w:val="en-CA" w:eastAsia="ko-KR"/>
        </w:rPr>
        <w:fldChar w:fldCharType="end"/>
      </w:r>
      <w:r w:rsidRPr="0056552F">
        <w:rPr>
          <w:lang w:val="en-CA" w:eastAsia="ko-KR"/>
        </w:rPr>
        <w:t>)</w:t>
      </w:r>
    </w:p>
    <w:p w:rsidR="003B1BFE" w:rsidRPr="0056552F" w:rsidRDefault="003B1BFE" w:rsidP="003B1BFE">
      <w:pPr>
        <w:pStyle w:val="3D5"/>
      </w:pPr>
      <w:r w:rsidRPr="0056552F">
        <w:t>Otherwise (curLtFlag is equal to 1), when IvMvScalEnabledFlag is equal to 1, the following applies:</w:t>
      </w:r>
    </w:p>
    <w:p w:rsidR="003B1BFE" w:rsidRPr="0056552F" w:rsidRDefault="003B1BFE" w:rsidP="003B1BFE">
      <w:pPr>
        <w:pStyle w:val="3E7"/>
        <w:rPr>
          <w:lang w:val="en-CA" w:eastAsia="ko-KR"/>
        </w:rPr>
      </w:pPr>
      <w:r w:rsidRPr="0056552F">
        <w:rPr>
          <w:lang w:val="en-CA"/>
        </w:rPr>
        <w:t>colDiff = ViewIdVal( ColPic ) − ViewIdVal( </w:t>
      </w:r>
      <w:r w:rsidRPr="0056552F">
        <w:rPr>
          <w:lang w:val="en-CA" w:eastAsia="ko-KR"/>
        </w:rPr>
        <w:t>refPicListCol[ refIdxCol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7</w:t>
      </w:r>
      <w:r w:rsidRPr="0056552F">
        <w:rPr>
          <w:lang w:val="en-CA" w:eastAsia="ko-KR"/>
        </w:rPr>
        <w:fldChar w:fldCharType="end"/>
      </w:r>
      <w:r w:rsidRPr="0056552F">
        <w:rPr>
          <w:lang w:val="en-CA" w:eastAsia="ko-KR"/>
        </w:rPr>
        <w:t>)</w:t>
      </w:r>
    </w:p>
    <w:p w:rsidR="003B1BFE" w:rsidRPr="0056552F" w:rsidRDefault="003B1BFE" w:rsidP="003B1BFE">
      <w:pPr>
        <w:pStyle w:val="3E7"/>
        <w:rPr>
          <w:lang w:val="en-CA"/>
        </w:rPr>
      </w:pPr>
      <w:r w:rsidRPr="0056552F">
        <w:rPr>
          <w:lang w:val="en-CA" w:eastAsia="ko-KR"/>
        </w:rPr>
        <w:t>currDiff =ViewIdVal( CurrPic )</w:t>
      </w:r>
      <w:r w:rsidRPr="0056552F">
        <w:rPr>
          <w:lang w:val="en-CA"/>
        </w:rPr>
        <w:t xml:space="preserve"> − </w:t>
      </w:r>
      <w:r w:rsidRPr="0056552F">
        <w:rPr>
          <w:lang w:val="en-CA" w:eastAsia="ko-KR"/>
        </w:rPr>
        <w:t>ViewIdVal( RefPicListX[ refIdxLX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8</w:t>
      </w:r>
      <w:r w:rsidRPr="0056552F">
        <w:rPr>
          <w:lang w:val="en-CA" w:eastAsia="ko-KR"/>
        </w:rPr>
        <w:fldChar w:fldCharType="end"/>
      </w:r>
      <w:r w:rsidRPr="0056552F">
        <w:rPr>
          <w:lang w:val="en-CA" w:eastAsia="ko-KR"/>
        </w:rPr>
        <w:t>)</w:t>
      </w:r>
    </w:p>
    <w:p w:rsidR="003B1BFE" w:rsidRPr="0056552F" w:rsidRDefault="003B1BFE" w:rsidP="003B1BFE">
      <w:pPr>
        <w:pStyle w:val="3D4"/>
      </w:pPr>
      <w:r w:rsidRPr="0056552F">
        <w:t>Depending on the values of colDiff and currDiff, the following applies:</w:t>
      </w:r>
    </w:p>
    <w:p w:rsidR="003B1BFE" w:rsidRPr="0056552F" w:rsidRDefault="003B1BFE" w:rsidP="003B1BFE">
      <w:pPr>
        <w:pStyle w:val="3D5"/>
      </w:pPr>
      <w:r w:rsidRPr="0056552F">
        <w:t>If colDiff is equal to currDiff, or colDiff is equal to 0, or currDiff is equal to 0, mvLXCol is derived as follows:</w:t>
      </w:r>
    </w:p>
    <w:p w:rsidR="003B1BFE" w:rsidRPr="0056552F" w:rsidRDefault="003B1BFE" w:rsidP="003B1BFE">
      <w:pPr>
        <w:pStyle w:val="3E7"/>
        <w:rPr>
          <w:lang w:val="en-CA"/>
        </w:rPr>
      </w:pPr>
      <w:r w:rsidRPr="0056552F">
        <w:rPr>
          <w:lang w:val="en-CA"/>
        </w:rPr>
        <w:t>mvLXCol</w:t>
      </w:r>
      <w:r w:rsidRPr="0056552F">
        <w:rPr>
          <w:lang w:val="en-CA" w:eastAsia="ko-KR"/>
        </w:rPr>
        <w:t> = </w:t>
      </w:r>
      <w:r w:rsidRPr="0056552F">
        <w:rPr>
          <w:lang w:val="en-CA"/>
        </w:rPr>
        <w:t>mvCol</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29</w:t>
      </w:r>
      <w:r w:rsidRPr="0056552F">
        <w:rPr>
          <w:lang w:val="en-CA" w:eastAsia="ko-KR"/>
        </w:rPr>
        <w:fldChar w:fldCharType="end"/>
      </w:r>
      <w:r w:rsidRPr="0056552F">
        <w:rPr>
          <w:lang w:val="en-CA" w:eastAsia="ko-KR"/>
        </w:rPr>
        <w:t>)</w:t>
      </w:r>
    </w:p>
    <w:p w:rsidR="003B1BFE" w:rsidRPr="0056552F" w:rsidRDefault="003B1BFE" w:rsidP="003B1BFE">
      <w:pPr>
        <w:pStyle w:val="3D5"/>
      </w:pPr>
      <w:r w:rsidRPr="0056552F">
        <w:t>Otherwise, mvLXCol is derived as a scaled version of the motion vector mvCol as follows:</w:t>
      </w:r>
    </w:p>
    <w:p w:rsidR="003B1BFE" w:rsidRPr="0056552F" w:rsidRDefault="003B1BFE" w:rsidP="003B1BFE">
      <w:pPr>
        <w:pStyle w:val="3E7"/>
        <w:rPr>
          <w:lang w:val="en-CA" w:eastAsia="ko-KR"/>
        </w:rPr>
      </w:pPr>
      <w:r w:rsidRPr="0056552F">
        <w:rPr>
          <w:lang w:val="en-CA" w:eastAsia="ko-KR"/>
        </w:rPr>
        <w:t>tx = ( 16384 + ( Abs( td )  &gt;&gt;  1 ) ) / td</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0</w:t>
      </w:r>
      <w:r w:rsidRPr="0056552F">
        <w:rPr>
          <w:lang w:val="en-CA" w:eastAsia="ko-KR"/>
        </w:rPr>
        <w:fldChar w:fldCharType="end"/>
      </w:r>
      <w:r w:rsidRPr="0056552F">
        <w:rPr>
          <w:lang w:val="en-CA" w:eastAsia="ko-KR"/>
        </w:rPr>
        <w:t>)</w:t>
      </w:r>
    </w:p>
    <w:p w:rsidR="003B1BFE" w:rsidRPr="0056552F" w:rsidRDefault="003B1BFE" w:rsidP="003B1BFE">
      <w:pPr>
        <w:pStyle w:val="3E7"/>
        <w:rPr>
          <w:lang w:val="en-CA"/>
        </w:rPr>
      </w:pPr>
      <w:r w:rsidRPr="0056552F">
        <w:rPr>
          <w:lang w:val="en-CA"/>
        </w:rPr>
        <w:t>distScaleFactor = Clip3( −4096, 4095, ( tb * tx + 32 )  &gt;&gt;  6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1</w:t>
      </w:r>
      <w:r w:rsidRPr="0056552F">
        <w:rPr>
          <w:lang w:val="en-CA" w:eastAsia="ko-KR"/>
        </w:rPr>
        <w:fldChar w:fldCharType="end"/>
      </w:r>
      <w:r w:rsidRPr="0056552F">
        <w:rPr>
          <w:lang w:val="en-CA" w:eastAsia="ko-KR"/>
        </w:rPr>
        <w:t>)</w:t>
      </w:r>
    </w:p>
    <w:p w:rsidR="003B1BFE" w:rsidRPr="0056552F" w:rsidRDefault="003B1BFE" w:rsidP="003B1BFE">
      <w:pPr>
        <w:pStyle w:val="3E7"/>
        <w:rPr>
          <w:lang w:val="en-CA" w:eastAsia="ko-KR"/>
        </w:rPr>
      </w:pPr>
      <w:r w:rsidRPr="0056552F">
        <w:rPr>
          <w:lang w:val="en-CA" w:eastAsia="ko-KR"/>
        </w:rPr>
        <w:t>mvLXCol = Clip3(</w:t>
      </w:r>
      <w:r w:rsidRPr="0056552F">
        <w:rPr>
          <w:rFonts w:eastAsia="MS Mincho"/>
          <w:lang w:val="en-CA" w:eastAsia="ja-JP"/>
        </w:rPr>
        <w:t> </w:t>
      </w:r>
      <w:r w:rsidRPr="0056552F">
        <w:rPr>
          <w:lang w:val="en-CA" w:eastAsia="ko-KR"/>
        </w:rPr>
        <w:t>−32768, 32767, Sign( distScaleFactor * mvCol ) * </w:t>
      </w:r>
      <w:r w:rsidRPr="0056552F">
        <w:rPr>
          <w:lang w:val="en-CA" w:eastAsia="ko-KR"/>
        </w:rPr>
        <w:br/>
      </w:r>
      <w:r w:rsidRPr="0056552F">
        <w:rPr>
          <w:lang w:val="en-CA" w:eastAsia="ko-KR"/>
        </w:rPr>
        <w:tab/>
        <w:t>( ( Abs( distScaleFactor * mvCol ) + 127 )  &gt;&gt;  8 )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2</w:t>
      </w:r>
      <w:r w:rsidRPr="0056552F">
        <w:rPr>
          <w:lang w:val="en-CA" w:eastAsia="ko-KR"/>
        </w:rPr>
        <w:fldChar w:fldCharType="end"/>
      </w:r>
      <w:r w:rsidRPr="0056552F">
        <w:rPr>
          <w:lang w:val="en-CA" w:eastAsia="ko-KR"/>
        </w:rPr>
        <w:t>)</w:t>
      </w:r>
    </w:p>
    <w:p w:rsidR="003B1BFE" w:rsidRPr="0056552F" w:rsidRDefault="003B1BFE" w:rsidP="003B1BFE">
      <w:pPr>
        <w:pStyle w:val="3N6"/>
        <w:rPr>
          <w:lang w:val="en-CA"/>
        </w:rPr>
      </w:pPr>
      <w:r w:rsidRPr="0056552F">
        <w:rPr>
          <w:lang w:val="en-CA"/>
        </w:rPr>
        <w:t>where td and tb are derived as follows:</w:t>
      </w:r>
    </w:p>
    <w:p w:rsidR="003B1BFE" w:rsidRPr="0056552F" w:rsidRDefault="003B1BFE" w:rsidP="003B1BFE">
      <w:pPr>
        <w:pStyle w:val="3E7"/>
        <w:rPr>
          <w:lang w:val="en-CA" w:eastAsia="ko-KR"/>
        </w:rPr>
      </w:pPr>
      <w:r w:rsidRPr="0056552F">
        <w:rPr>
          <w:lang w:val="en-CA" w:eastAsia="ko-KR"/>
        </w:rPr>
        <w:t>td = Clip3( −128, 127, colDiff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3</w:t>
      </w:r>
      <w:r w:rsidRPr="0056552F">
        <w:rPr>
          <w:lang w:val="en-CA" w:eastAsia="ko-KR"/>
        </w:rPr>
        <w:fldChar w:fldCharType="end"/>
      </w:r>
      <w:r w:rsidRPr="0056552F">
        <w:rPr>
          <w:lang w:val="en-CA" w:eastAsia="ko-KR"/>
        </w:rPr>
        <w:t>)</w:t>
      </w:r>
    </w:p>
    <w:p w:rsidR="003B1BFE" w:rsidRPr="0056552F" w:rsidRDefault="003B1BFE" w:rsidP="003B1BFE">
      <w:pPr>
        <w:pStyle w:val="3E7"/>
        <w:rPr>
          <w:lang w:val="en-CA" w:eastAsia="ko-KR"/>
        </w:rPr>
      </w:pPr>
      <w:r w:rsidRPr="0056552F">
        <w:rPr>
          <w:lang w:val="en-CA" w:eastAsia="ko-KR"/>
        </w:rPr>
        <w:t>tb = Clip3( −128, 127, currDiff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131D3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4</w:t>
      </w:r>
      <w:r w:rsidRPr="0056552F">
        <w:rPr>
          <w:lang w:val="en-CA" w:eastAsia="ko-KR"/>
        </w:rPr>
        <w:fldChar w:fldCharType="end"/>
      </w:r>
      <w:r w:rsidRPr="0056552F">
        <w:rPr>
          <w:lang w:val="en-CA" w:eastAsia="ko-KR"/>
        </w:rPr>
        <w:t>)</w:t>
      </w:r>
    </w:p>
    <w:p w:rsidR="003B1BFE" w:rsidRPr="0056552F" w:rsidRDefault="003B1BFE" w:rsidP="003B1BFE">
      <w:pPr>
        <w:pStyle w:val="3H4"/>
        <w:numPr>
          <w:ilvl w:val="5"/>
          <w:numId w:val="383"/>
        </w:numPr>
        <w:tabs>
          <w:tab w:val="left" w:pos="1140"/>
          <w:tab w:val="left" w:pos="1361"/>
        </w:tabs>
        <w:ind w:left="1140" w:hanging="1140"/>
      </w:pPr>
      <w:r w:rsidRPr="0056552F">
        <w:t>Derivation process for luma motion vectors for merge mode</w:t>
      </w:r>
      <w:bookmarkStart w:id="8051" w:name="_Ref413159773"/>
      <w:bookmarkStart w:id="8052" w:name="_Ref332659247"/>
      <w:bookmarkStart w:id="8053" w:name="_Ref327895459"/>
    </w:p>
    <w:bookmarkEnd w:id="8051"/>
    <w:p w:rsidR="003B1BFE" w:rsidRPr="0056552F" w:rsidRDefault="003B1BFE" w:rsidP="003B1BFE">
      <w:pPr>
        <w:pStyle w:val="3N0"/>
        <w:rPr>
          <w:lang w:val="en-CA" w:eastAsia="ko-KR"/>
        </w:rPr>
      </w:pPr>
      <w:r w:rsidRPr="0056552F">
        <w:rPr>
          <w:lang w:val="en-CA" w:eastAsia="ko-KR"/>
        </w:rPr>
        <w:t xml:space="preserve">This process is only invoked when </w:t>
      </w:r>
      <w:r w:rsidRPr="0056552F">
        <w:rPr>
          <w:rFonts w:eastAsia="MS Mincho"/>
          <w:lang w:val="en-CA" w:eastAsia="ja-JP"/>
        </w:rPr>
        <w:t xml:space="preserve">merge_flag[ xPb ][ yPb ] is equal to 1, where </w:t>
      </w:r>
      <w:r w:rsidRPr="0056552F">
        <w:rPr>
          <w:lang w:val="en-CA" w:eastAsia="ko-KR"/>
        </w:rPr>
        <w:t>( x</w:t>
      </w:r>
      <w:r w:rsidRPr="0056552F">
        <w:rPr>
          <w:rFonts w:eastAsia="MS Mincho"/>
          <w:lang w:val="en-CA" w:eastAsia="ja-JP"/>
        </w:rPr>
        <w:t>Pb</w:t>
      </w:r>
      <w:r w:rsidRPr="0056552F">
        <w:rPr>
          <w:lang w:val="en-CA" w:eastAsia="ko-KR"/>
        </w:rPr>
        <w:t>, y</w:t>
      </w:r>
      <w:r w:rsidRPr="0056552F">
        <w:rPr>
          <w:rFonts w:eastAsia="MS Mincho"/>
          <w:lang w:val="en-CA" w:eastAsia="ja-JP"/>
        </w:rPr>
        <w:t>Pb</w:t>
      </w:r>
      <w:r w:rsidRPr="0056552F">
        <w:rPr>
          <w:lang w:val="en-CA" w:eastAsia="ko-KR"/>
        </w:rPr>
        <w:t xml:space="preserve"> ) </w:t>
      </w:r>
      <w:r w:rsidRPr="0056552F">
        <w:rPr>
          <w:rFonts w:eastAsia="MS Mincho"/>
          <w:lang w:val="en-CA" w:eastAsia="ja-JP"/>
        </w:rPr>
        <w:t>specifies</w:t>
      </w:r>
      <w:r w:rsidRPr="0056552F">
        <w:rPr>
          <w:lang w:val="en-CA" w:eastAsia="ko-KR"/>
        </w:rPr>
        <w:t xml:space="preserve"> the top-left sample of the current luma prediction block relative to the top-left luma sample of the current picture.</w:t>
      </w:r>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pPr>
      <w:r w:rsidRPr="0056552F">
        <w:rPr>
          <w:lang w:eastAsia="ko-KR"/>
        </w:rPr>
        <w:t>a luma location ( xCb, yCb ) of the top-left sample of the current luma coding block relative to the top-left luma sample of the current picture,</w:t>
      </w:r>
    </w:p>
    <w:p w:rsidR="003B1BFE" w:rsidRPr="0056552F" w:rsidRDefault="003B1BFE" w:rsidP="003B1BFE">
      <w:pPr>
        <w:pStyle w:val="3D0"/>
      </w:pPr>
      <w:r w:rsidRPr="0056552F">
        <w:rPr>
          <w:lang w:eastAsia="ko-KR"/>
        </w:rPr>
        <w:t>a luma location ( xPb, yPb ) of the top-left sample of the current luma prediction block relative to the top-left luma sample of the current picture,</w:t>
      </w:r>
    </w:p>
    <w:p w:rsidR="003B1BFE" w:rsidRPr="0056552F" w:rsidRDefault="003B1BFE" w:rsidP="003B1BFE">
      <w:pPr>
        <w:pStyle w:val="3D0"/>
      </w:pPr>
      <w:r w:rsidRPr="0056552F">
        <w:rPr>
          <w:lang w:eastAsia="ko-KR"/>
        </w:rPr>
        <w:t>a variable nCbS specifying the size of the current luma coding block,</w:t>
      </w:r>
    </w:p>
    <w:p w:rsidR="003B1BFE" w:rsidRPr="0056552F" w:rsidRDefault="003B1BFE" w:rsidP="003B1BFE">
      <w:pPr>
        <w:pStyle w:val="3D0"/>
      </w:pPr>
      <w:r w:rsidRPr="0056552F">
        <w:t>two variables nPbW and nPbH specifying the width and the height of the luma prediction block,</w:t>
      </w:r>
    </w:p>
    <w:p w:rsidR="003B1BFE" w:rsidRPr="0056552F" w:rsidRDefault="003B1BFE" w:rsidP="003B1BFE">
      <w:pPr>
        <w:pStyle w:val="3D0"/>
      </w:pPr>
      <w:r w:rsidRPr="0056552F">
        <w:t xml:space="preserve">a variable </w:t>
      </w:r>
      <w:r w:rsidRPr="0056552F">
        <w:rPr>
          <w:lang w:eastAsia="ko-KR"/>
        </w:rPr>
        <w:t>partIdx</w:t>
      </w:r>
      <w:r w:rsidRPr="0056552F">
        <w:t xml:space="preserve"> specifying the index of the current prediction unit within the current coding unit.</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rPr>
          <w:lang w:eastAsia="ko-KR"/>
        </w:rPr>
      </w:pPr>
      <w:r w:rsidRPr="0056552F">
        <w:t>the luma</w:t>
      </w:r>
      <w:r w:rsidRPr="0056552F">
        <w:rPr>
          <w:lang w:eastAsia="ko-KR"/>
        </w:rPr>
        <w:t xml:space="preserve"> motion vectors mvL0 and mvL1,</w:t>
      </w:r>
    </w:p>
    <w:p w:rsidR="003B1BFE" w:rsidRPr="0056552F" w:rsidRDefault="003B1BFE" w:rsidP="003B1BFE">
      <w:pPr>
        <w:pStyle w:val="3D0"/>
      </w:pPr>
      <w:r w:rsidRPr="0056552F">
        <w:t xml:space="preserve">the reference </w:t>
      </w:r>
      <w:r w:rsidRPr="0056552F">
        <w:rPr>
          <w:lang w:eastAsia="ko-KR"/>
        </w:rPr>
        <w:t>indices</w:t>
      </w:r>
      <w:r w:rsidRPr="0056552F">
        <w:t xml:space="preserve"> refIdxL0 and refIdxL1,</w:t>
      </w:r>
    </w:p>
    <w:p w:rsidR="003B1BFE" w:rsidRPr="0056552F" w:rsidRDefault="003B1BFE" w:rsidP="003B1BFE">
      <w:pPr>
        <w:pStyle w:val="3D0"/>
      </w:pPr>
      <w:r w:rsidRPr="0056552F">
        <w:t xml:space="preserve">the prediction </w:t>
      </w:r>
      <w:r w:rsidRPr="0056552F">
        <w:rPr>
          <w:lang w:eastAsia="ko-KR"/>
        </w:rPr>
        <w:t>list</w:t>
      </w:r>
      <w:r w:rsidRPr="0056552F">
        <w:t xml:space="preserve"> utilization flags predFlagL0 and predFlagL1,</w:t>
      </w:r>
    </w:p>
    <w:p w:rsidR="003B1BFE" w:rsidRPr="0056552F" w:rsidRDefault="003B1BFE" w:rsidP="003B1BFE">
      <w:pPr>
        <w:pStyle w:val="3D0"/>
        <w:rPr>
          <w:lang w:eastAsia="ko-KR"/>
        </w:rPr>
      </w:pPr>
      <w:r w:rsidRPr="0056552F">
        <w:rPr>
          <w:lang w:eastAsia="ko-KR"/>
        </w:rPr>
        <w:t>the flag ivMcFlag specifying whether the current PU is coded using an inter-view predicted merge candidate,</w:t>
      </w:r>
    </w:p>
    <w:p w:rsidR="003B1BFE" w:rsidRPr="0056552F" w:rsidRDefault="003B1BFE" w:rsidP="003B1BFE">
      <w:pPr>
        <w:pStyle w:val="3D0"/>
        <w:rPr>
          <w:lang w:eastAsia="ko-KR"/>
        </w:rPr>
      </w:pPr>
      <w:r w:rsidRPr="0056552F">
        <w:rPr>
          <w:lang w:eastAsia="ko-KR"/>
        </w:rPr>
        <w:t>the flag vspMcFlag specifying whether the current PU is coded using the view synthesis prediction merge candidate,</w:t>
      </w:r>
    </w:p>
    <w:p w:rsidR="003B1BFE" w:rsidRPr="0056552F" w:rsidRDefault="003B1BFE" w:rsidP="003B1BFE">
      <w:pPr>
        <w:pStyle w:val="3D0"/>
        <w:rPr>
          <w:lang w:eastAsia="ko-KR"/>
        </w:rPr>
      </w:pPr>
      <w:r w:rsidRPr="0056552F">
        <w:rPr>
          <w:lang w:eastAsia="ko-KR"/>
        </w:rPr>
        <w:t>the flag subPbMotionFlag specifying whether the current PU is coded using sub-block partitions.</w:t>
      </w:r>
    </w:p>
    <w:p w:rsidR="003B1BFE" w:rsidRPr="0056552F" w:rsidRDefault="003B1BFE" w:rsidP="003B1BFE">
      <w:pPr>
        <w:pStyle w:val="3N0"/>
        <w:rPr>
          <w:lang w:val="en-CA" w:eastAsia="ko-KR"/>
        </w:rPr>
      </w:pPr>
      <w:r w:rsidRPr="0056552F">
        <w:rPr>
          <w:lang w:val="en-CA" w:eastAsia="ko-KR"/>
        </w:rPr>
        <w:t>The function differentMotion( N, M ) is specified as follows:</w:t>
      </w:r>
    </w:p>
    <w:p w:rsidR="003B1BFE" w:rsidRPr="0056552F" w:rsidRDefault="003B1BFE" w:rsidP="003B1BFE">
      <w:pPr>
        <w:pStyle w:val="3D0"/>
        <w:rPr>
          <w:lang w:eastAsia="ko-KR"/>
        </w:rPr>
      </w:pPr>
      <w:r w:rsidRPr="0056552F">
        <w:rPr>
          <w:lang w:eastAsia="ko-KR"/>
        </w:rPr>
        <w:t>If one or more of the following conditions are true, for X in the range of 0 to 1, inclusive, differentMotion( N, M ) is set equal to 1:</w:t>
      </w:r>
    </w:p>
    <w:p w:rsidR="003B1BFE" w:rsidRPr="0056552F" w:rsidRDefault="003B1BFE" w:rsidP="003B1BFE">
      <w:pPr>
        <w:pStyle w:val="3D1"/>
        <w:rPr>
          <w:lang w:eastAsia="ko-KR"/>
        </w:rPr>
      </w:pPr>
      <w:r w:rsidRPr="0056552F">
        <w:rPr>
          <w:lang w:eastAsia="ko-KR"/>
        </w:rPr>
        <w:t>predFlagLXN is not equal to predFlagLXM.</w:t>
      </w:r>
    </w:p>
    <w:p w:rsidR="003B1BFE" w:rsidRPr="0056552F" w:rsidRDefault="003B1BFE" w:rsidP="003B1BFE">
      <w:pPr>
        <w:pStyle w:val="3D1"/>
      </w:pPr>
      <w:r w:rsidRPr="0056552F">
        <w:t>mvLXN is not equal to mvLXM.</w:t>
      </w:r>
    </w:p>
    <w:p w:rsidR="003B1BFE" w:rsidRPr="0056552F" w:rsidRDefault="003B1BFE" w:rsidP="003B1BFE">
      <w:pPr>
        <w:pStyle w:val="3D1"/>
        <w:rPr>
          <w:lang w:eastAsia="ko-KR"/>
        </w:rPr>
      </w:pPr>
      <w:r w:rsidRPr="0056552F">
        <w:rPr>
          <w:lang w:eastAsia="ko-KR"/>
        </w:rPr>
        <w:t>refIdxLXN is not equal to refIdxLXM.</w:t>
      </w:r>
    </w:p>
    <w:p w:rsidR="003B1BFE" w:rsidRPr="0056552F" w:rsidRDefault="003B1BFE" w:rsidP="003B1BFE">
      <w:pPr>
        <w:pStyle w:val="3D0"/>
        <w:rPr>
          <w:lang w:eastAsia="ko-KR"/>
        </w:rPr>
      </w:pPr>
      <w:r w:rsidRPr="0056552F">
        <w:rPr>
          <w:lang w:eastAsia="ko-KR"/>
        </w:rPr>
        <w:t>Otherwise, differentMotion( N, M ) is set equal to 0.</w:t>
      </w:r>
    </w:p>
    <w:p w:rsidR="003B1BFE" w:rsidRPr="0056552F" w:rsidRDefault="003B1BFE" w:rsidP="003B1BFE">
      <w:pPr>
        <w:pStyle w:val="3N0"/>
        <w:rPr>
          <w:lang w:val="en-CA" w:eastAsia="ko-KR"/>
        </w:rPr>
      </w:pPr>
      <w:r w:rsidRPr="0056552F">
        <w:rPr>
          <w:lang w:val="en-CA" w:eastAsia="ko-KR"/>
        </w:rPr>
        <w:t xml:space="preserve">The variables </w:t>
      </w:r>
      <w:r w:rsidRPr="0056552F">
        <w:rPr>
          <w:lang w:val="en-CA"/>
        </w:rPr>
        <w:t>AltRefFlagL0 and AltRefFlagL1 are set equal to 0.</w:t>
      </w:r>
    </w:p>
    <w:p w:rsidR="003B1BFE" w:rsidRPr="0056552F" w:rsidRDefault="003B1BFE" w:rsidP="003B1BFE">
      <w:pPr>
        <w:pStyle w:val="3N0"/>
        <w:rPr>
          <w:lang w:val="en-CA" w:eastAsia="ko-KR"/>
        </w:rPr>
      </w:pPr>
      <w:r w:rsidRPr="0056552F">
        <w:rPr>
          <w:lang w:val="en-CA" w:eastAsia="ko-KR"/>
        </w:rPr>
        <w:t>The motion vectors mvL0 and mvL1, the reference indices refIdxL0 and refIdxL1, and the prediction utilization flags predFlagL0 and predFlagL1 are derived by the following ordered steps:</w:t>
      </w:r>
    </w:p>
    <w:p w:rsidR="003B1BFE" w:rsidRPr="0056552F" w:rsidRDefault="003B1BFE" w:rsidP="003B1BFE">
      <w:pPr>
        <w:pStyle w:val="3U1"/>
        <w:numPr>
          <w:ilvl w:val="1"/>
          <w:numId w:val="394"/>
        </w:numPr>
        <w:rPr>
          <w:lang w:val="en-CA"/>
        </w:rPr>
      </w:pPr>
      <w:r w:rsidRPr="0056552F">
        <w:rPr>
          <w:lang w:val="en-CA"/>
        </w:rPr>
        <w:t>The derivation process for an initial merge candidate list as specified in clause </w:t>
      </w:r>
      <w:r w:rsidR="003C3756" w:rsidRPr="0056552F">
        <w:fldChar w:fldCharType="begin" w:fldLock="1"/>
      </w:r>
      <w:r w:rsidR="003C3756" w:rsidRPr="0056552F">
        <w:rPr>
          <w:lang w:val="en-CA"/>
        </w:rPr>
        <w:instrText xml:space="preserve"> REF _Ref414888181 \n \h </w:instrText>
      </w:r>
      <w:r w:rsidR="0056552F" w:rsidRPr="0056552F">
        <w:instrText xml:space="preserve"> \* MERGEFORMAT </w:instrText>
      </w:r>
      <w:r w:rsidR="003C3756" w:rsidRPr="0056552F">
        <w:fldChar w:fldCharType="separate"/>
      </w:r>
      <w:r w:rsidR="00B145BA" w:rsidRPr="0056552F">
        <w:rPr>
          <w:lang w:val="en-CA"/>
        </w:rPr>
        <w:t>I.8.5.3.2.2</w:t>
      </w:r>
      <w:r w:rsidR="003C3756" w:rsidRPr="0056552F">
        <w:fldChar w:fldCharType="end"/>
      </w:r>
      <w:r w:rsidRPr="0056552F">
        <w:rPr>
          <w:lang w:val="en-CA"/>
        </w:rPr>
        <w:t xml:space="preserve"> is invoked with the luma location ( xCb, yCb ), the luma location ( xPb, yPb ), the variables nCbS, nPbW, nPbH, and the partition index partIdx as inputs, and the outputs being a modified luma location ( xPb, yPb ), the modified variables nPbW and nPbH, the modified variable partIdx, the luma location ( xOrigP, yOrigP ), the variables nOrigPbW and nOrigPbH, the merging candidate list initMergeCandList, the luma motion vectors mvL0N and mvL1N, the reference indices refIdxL0N and refIdxL1N, and the prediction list utilization flags predFlagL0N and predFlagL1N, with N being replaced by all elements of initMergeCandList.</w:t>
      </w:r>
    </w:p>
    <w:p w:rsidR="003B1BFE" w:rsidRPr="0056552F" w:rsidRDefault="003B1BFE" w:rsidP="003B1BFE">
      <w:pPr>
        <w:pStyle w:val="3U1"/>
        <w:rPr>
          <w:lang w:val="en-CA"/>
        </w:rPr>
      </w:pPr>
      <w:r w:rsidRPr="0056552F">
        <w:rPr>
          <w:lang w:val="en-CA"/>
        </w:rPr>
        <w:t>For N being replaced by A</w:t>
      </w:r>
      <w:r w:rsidRPr="0056552F">
        <w:rPr>
          <w:vertAlign w:val="subscript"/>
          <w:lang w:val="en-CA"/>
        </w:rPr>
        <w:t>1</w:t>
      </w:r>
      <w:r w:rsidRPr="0056552F">
        <w:rPr>
          <w:lang w:val="en-CA"/>
        </w:rPr>
        <w:t>, B</w:t>
      </w:r>
      <w:r w:rsidRPr="0056552F">
        <w:rPr>
          <w:vertAlign w:val="subscript"/>
          <w:lang w:val="en-CA"/>
        </w:rPr>
        <w:t>1</w:t>
      </w:r>
      <w:r w:rsidRPr="0056552F">
        <w:rPr>
          <w:lang w:val="en-CA"/>
        </w:rPr>
        <w:t>, B</w:t>
      </w:r>
      <w:r w:rsidRPr="0056552F">
        <w:rPr>
          <w:vertAlign w:val="subscript"/>
          <w:lang w:val="en-CA"/>
        </w:rPr>
        <w:t>0</w:t>
      </w:r>
      <w:r w:rsidRPr="0056552F">
        <w:rPr>
          <w:lang w:val="en-CA"/>
        </w:rPr>
        <w:t>, A</w:t>
      </w:r>
      <w:r w:rsidRPr="0056552F">
        <w:rPr>
          <w:vertAlign w:val="subscript"/>
          <w:lang w:val="en-CA"/>
        </w:rPr>
        <w:t>0</w:t>
      </w:r>
      <w:r w:rsidRPr="0056552F">
        <w:rPr>
          <w:lang w:val="en-CA"/>
        </w:rPr>
        <w:t xml:space="preserve"> and B</w:t>
      </w:r>
      <w:r w:rsidRPr="0056552F">
        <w:rPr>
          <w:vertAlign w:val="subscript"/>
          <w:lang w:val="en-CA"/>
        </w:rPr>
        <w:t>2</w:t>
      </w:r>
      <w:r w:rsidRPr="0056552F">
        <w:rPr>
          <w:lang w:val="en-CA"/>
        </w:rPr>
        <w:t>, the following applies:</w:t>
      </w:r>
    </w:p>
    <w:p w:rsidR="003B1BFE" w:rsidRPr="0056552F" w:rsidRDefault="003B1BFE" w:rsidP="003B1BFE">
      <w:pPr>
        <w:pStyle w:val="3D2"/>
      </w:pPr>
      <w:r w:rsidRPr="0056552F">
        <w:t>If N is an element in initMergeCandList, availableFlagN is set equal to 1.</w:t>
      </w:r>
    </w:p>
    <w:p w:rsidR="003B1BFE" w:rsidRPr="0056552F" w:rsidRDefault="003B1BFE" w:rsidP="003B1BFE">
      <w:pPr>
        <w:pStyle w:val="3D2"/>
      </w:pPr>
      <w:r w:rsidRPr="0056552F">
        <w:t>Otherwise (N is not an element in initMergeCandList), availableFlagN is set equal to 0.</w:t>
      </w:r>
    </w:p>
    <w:p w:rsidR="003B1BFE" w:rsidRPr="0056552F" w:rsidRDefault="003B1BFE" w:rsidP="003B1BFE">
      <w:pPr>
        <w:pStyle w:val="3U1"/>
        <w:rPr>
          <w:lang w:val="en-CA"/>
        </w:rPr>
      </w:pPr>
      <w:r w:rsidRPr="0056552F">
        <w:rPr>
          <w:lang w:val="en-CA"/>
        </w:rPr>
        <w:t xml:space="preserve">Depending on the values of IvDiMcEnabledFlag, DispAvailFlag, and </w:t>
      </w:r>
      <w:r w:rsidRPr="0056552F">
        <w:rPr>
          <w:lang w:val="en-CA" w:eastAsia="ko-KR"/>
        </w:rPr>
        <w:t>IlluCompFlag</w:t>
      </w:r>
      <w:r w:rsidRPr="0056552F">
        <w:rPr>
          <w:lang w:val="en-CA"/>
        </w:rPr>
        <w:t>[ xCb ][ yCb ], the following applies:</w:t>
      </w:r>
    </w:p>
    <w:p w:rsidR="003B1BFE" w:rsidRPr="0056552F" w:rsidRDefault="003B1BFE" w:rsidP="003B1BFE">
      <w:pPr>
        <w:pStyle w:val="3D2"/>
      </w:pPr>
      <w:r w:rsidRPr="0056552F">
        <w:t>If IvDiMcEnabledFlag is equal to 0, DispAvailFlag is equal to 0, or IlluCompFlag[ xCb ][ yCb ] is equal to 1, the flags availableFlagIV and availableFlagIVShift are set equal to 0.</w:t>
      </w:r>
    </w:p>
    <w:p w:rsidR="003B1BFE" w:rsidRPr="0056552F" w:rsidRDefault="003B1BFE" w:rsidP="003B1BFE">
      <w:pPr>
        <w:pStyle w:val="3D2"/>
      </w:pPr>
      <w:r w:rsidRPr="0056552F">
        <w:t>Otherwise (IvDiMcEnabledFlag is equal to 1, DispAvailFlag is equal to 1, and IlluCompFlag[ xCb ][ yCb ] is equal to 0), the derivation process for inter-view predicted merging candidates as specified in clause </w:t>
      </w:r>
      <w:r w:rsidRPr="0056552F">
        <w:fldChar w:fldCharType="begin" w:fldLock="1"/>
      </w:r>
      <w:r w:rsidRPr="0056552F">
        <w:instrText xml:space="preserve"> REF _Ref413083220 \r \h  \* MERGEFORMAT </w:instrText>
      </w:r>
      <w:r w:rsidRPr="0056552F">
        <w:fldChar w:fldCharType="separate"/>
      </w:r>
      <w:r w:rsidR="00B145BA" w:rsidRPr="0056552F">
        <w:t>I.8.5.3.2.8</w:t>
      </w:r>
      <w:r w:rsidRPr="0056552F">
        <w:fldChar w:fldCharType="end"/>
      </w:r>
      <w:r w:rsidRPr="0056552F">
        <w:t xml:space="preserve"> is invoked with the luma location ( xPb, yPb ), and the variables nPbW and nPbH as inputs, and the availability flags availableFlagIV and availableFlagIVShift, the prediction list utilization flags predFlagLXIV and predFlagLXIVShift, the reference indices refIdxLXIV and refIdxLXIVShift, and the motion vectors mvLXIV and mvLXIVShift (with X in the range of 0 to 1, inclusive) as outputs.</w:t>
      </w:r>
    </w:p>
    <w:p w:rsidR="003B1BFE" w:rsidRPr="0056552F" w:rsidRDefault="003B1BFE" w:rsidP="003B1BFE">
      <w:pPr>
        <w:pStyle w:val="3U1"/>
        <w:numPr>
          <w:ilvl w:val="1"/>
          <w:numId w:val="379"/>
        </w:numPr>
        <w:rPr>
          <w:lang w:val="en-CA" w:eastAsia="ko-KR"/>
        </w:rPr>
      </w:pPr>
      <w:r w:rsidRPr="0056552F">
        <w:rPr>
          <w:lang w:val="en-CA" w:eastAsia="ko-KR"/>
        </w:rPr>
        <w:t>Depending on the value of TexMcEnabledFlag, the texture merging candidate is derived as follows:</w:t>
      </w:r>
    </w:p>
    <w:p w:rsidR="003B1BFE" w:rsidRPr="0056552F" w:rsidRDefault="003B1BFE" w:rsidP="003B1BFE">
      <w:pPr>
        <w:pStyle w:val="3D2"/>
      </w:pPr>
      <w:r w:rsidRPr="0056552F">
        <w:t>If TexMcEnabledFlag is equal to 0, the variable availableFlagT is set equal to 0.</w:t>
      </w:r>
    </w:p>
    <w:p w:rsidR="003B1BFE" w:rsidRPr="0056552F" w:rsidRDefault="003B1BFE" w:rsidP="003B1BFE">
      <w:pPr>
        <w:pStyle w:val="3D2"/>
      </w:pPr>
      <w:r w:rsidRPr="0056552F">
        <w:t>Otherwise (TexMcEnabledFlag is equal to 1), the following applies:</w:t>
      </w:r>
    </w:p>
    <w:p w:rsidR="003B1BFE" w:rsidRPr="0056552F" w:rsidRDefault="003B1BFE" w:rsidP="003B1BFE">
      <w:pPr>
        <w:pStyle w:val="3D3"/>
      </w:pPr>
      <w:r w:rsidRPr="0056552F">
        <w:t>The derivation process for sub-block partition motion vectors for an inter-layer predicted merging candidate as specified in clause </w:t>
      </w:r>
      <w:r w:rsidRPr="0056552F">
        <w:fldChar w:fldCharType="begin" w:fldLock="1"/>
      </w:r>
      <w:r w:rsidRPr="0056552F">
        <w:instrText xml:space="preserve"> REF _Ref413084029 \r \h  \* MERGEFORMAT </w:instrText>
      </w:r>
      <w:r w:rsidRPr="0056552F">
        <w:fldChar w:fldCharType="separate"/>
      </w:r>
      <w:r w:rsidR="00B145BA" w:rsidRPr="0056552F">
        <w:t>I.8.5.3.2.9</w:t>
      </w:r>
      <w:r w:rsidRPr="0056552F">
        <w:fldChar w:fldCharType="end"/>
      </w:r>
      <w:r w:rsidRPr="0056552F">
        <w:t xml:space="preserve"> is invoked with the luma location ( xPb, yPb ), the variables nPbW and nPbH, and the merging candidate indicator N equal to T as inputs, and the prediction utilization flag predFlagLXT, the reference index refIdxLXT, and the motion vector mvLXT (with X in the range of 0 to 1, inclusive) as outputs.</w:t>
      </w:r>
    </w:p>
    <w:p w:rsidR="003B1BFE" w:rsidRPr="0056552F" w:rsidRDefault="003B1BFE" w:rsidP="003B1BFE">
      <w:pPr>
        <w:pStyle w:val="3D3"/>
      </w:pPr>
      <w:r w:rsidRPr="0056552F">
        <w:t xml:space="preserve">The flag availableFlagT is set equal to </w:t>
      </w:r>
      <w:r w:rsidRPr="0056552F">
        <w:rPr>
          <w:bCs/>
        </w:rPr>
        <w:t>( </w:t>
      </w:r>
      <w:r w:rsidRPr="0056552F">
        <w:t>predFlagL0T  | |  predFlagL1T ).</w:t>
      </w:r>
    </w:p>
    <w:p w:rsidR="003B1BFE" w:rsidRPr="0056552F" w:rsidRDefault="003B1BFE" w:rsidP="003B1BFE">
      <w:pPr>
        <w:pStyle w:val="3U1"/>
        <w:rPr>
          <w:lang w:val="en-CA"/>
        </w:rPr>
      </w:pPr>
      <w:r w:rsidRPr="0056552F">
        <w:rPr>
          <w:lang w:val="en-CA"/>
        </w:rPr>
        <w:t>Depending on the values of IvDiMcEnabledFlag, DispAvailFlag, and DepthFlag, the following applies:</w:t>
      </w:r>
    </w:p>
    <w:p w:rsidR="003B1BFE" w:rsidRPr="0056552F" w:rsidRDefault="003B1BFE" w:rsidP="003B1BFE">
      <w:pPr>
        <w:pStyle w:val="3D2"/>
      </w:pPr>
      <w:r w:rsidRPr="0056552F">
        <w:t>If IvDiMcEnabledFlag is equal to 0, DispAvailFlag is equal to 0, or DepthFlag is equal to 1, the flags availableFlagDI and availableFlagDIShift are set equal to 0.</w:t>
      </w:r>
    </w:p>
    <w:p w:rsidR="003B1BFE" w:rsidRPr="0056552F" w:rsidRDefault="003B1BFE" w:rsidP="003B1BFE">
      <w:pPr>
        <w:pStyle w:val="3D2"/>
      </w:pPr>
      <w:r w:rsidRPr="0056552F">
        <w:t>Otherwise (IvDiMcEnabledFlag is equal to 1, DispAvailFlag is equal to 1, and DepthFlag is equal to 0), the derivation process for disparity information merging candidates as specified in clause </w:t>
      </w:r>
      <w:r w:rsidRPr="0056552F">
        <w:fldChar w:fldCharType="begin" w:fldLock="1"/>
      </w:r>
      <w:r w:rsidRPr="0056552F">
        <w:instrText xml:space="preserve"> REF _Ref413931114 \r \h </w:instrText>
      </w:r>
      <w:r w:rsidR="0056552F" w:rsidRPr="0056552F">
        <w:instrText xml:space="preserve"> \* MERGEFORMAT </w:instrText>
      </w:r>
      <w:r w:rsidRPr="0056552F">
        <w:fldChar w:fldCharType="separate"/>
      </w:r>
      <w:r w:rsidR="00B145BA" w:rsidRPr="0056552F">
        <w:t>I.8.5.3.2.12</w:t>
      </w:r>
      <w:r w:rsidRPr="0056552F">
        <w:fldChar w:fldCharType="end"/>
      </w:r>
      <w:r w:rsidRPr="0056552F">
        <w:t xml:space="preserve"> is invoked with the luma location ( xPb, yPb ), and the variables nPbW and nPbH as inputs, and the availability flags availableFlagDI and availableFlagDIShift, the prediction list utilization flags predFlagLXDI and predFlagLXDIShift, the reference indices refIdxLXDI and refIdxLXDIShift, and the motion vectors mvLXDI and mvLXDIShift (with X in the range of 0 to 1, inclusive) as outputs.</w:t>
      </w:r>
    </w:p>
    <w:p w:rsidR="003B1BFE" w:rsidRPr="0056552F" w:rsidRDefault="003B1BFE" w:rsidP="003B1BFE">
      <w:pPr>
        <w:pStyle w:val="3U1"/>
        <w:rPr>
          <w:lang w:val="en-CA" w:eastAsia="ko-KR"/>
        </w:rPr>
      </w:pPr>
      <w:r w:rsidRPr="0056552F">
        <w:rPr>
          <w:lang w:val="en-CA" w:eastAsia="ko-KR"/>
        </w:rPr>
        <w:t>Depending on the values of VspMcEnabledFlag</w:t>
      </w:r>
      <w:r w:rsidRPr="0056552F">
        <w:rPr>
          <w:lang w:val="en-CA"/>
        </w:rPr>
        <w:t>, DispAvailFlag</w:t>
      </w:r>
      <w:r w:rsidRPr="0056552F">
        <w:rPr>
          <w:lang w:val="en-CA" w:eastAsia="ko-KR"/>
        </w:rPr>
        <w:t>, IlluCompFlag[ xCb ][ yCb ]</w:t>
      </w:r>
      <w:r w:rsidRPr="0056552F">
        <w:rPr>
          <w:lang w:val="en-CA"/>
        </w:rPr>
        <w:t>,</w:t>
      </w:r>
      <w:r w:rsidRPr="0056552F">
        <w:rPr>
          <w:lang w:val="en-CA" w:eastAsia="ko-KR"/>
        </w:rPr>
        <w:t xml:space="preserve"> iv_res_pred_weight_idx</w:t>
      </w:r>
      <w:r w:rsidRPr="0056552F">
        <w:rPr>
          <w:lang w:val="en-CA"/>
        </w:rPr>
        <w:t>[ </w:t>
      </w:r>
      <w:r w:rsidRPr="0056552F">
        <w:rPr>
          <w:lang w:val="en-CA" w:eastAsia="ko-KR"/>
        </w:rPr>
        <w:t>xCb</w:t>
      </w:r>
      <w:r w:rsidRPr="0056552F">
        <w:rPr>
          <w:lang w:val="en-CA"/>
        </w:rPr>
        <w:t> ][ yCb ]</w:t>
      </w:r>
      <w:r w:rsidRPr="0056552F">
        <w:rPr>
          <w:lang w:val="en-CA" w:eastAsia="ko-KR"/>
        </w:rPr>
        <w:t>, and DbbpFlag[ xCb ][ yCb ], the following applies:</w:t>
      </w:r>
    </w:p>
    <w:p w:rsidR="003B1BFE" w:rsidRPr="0056552F" w:rsidRDefault="003B1BFE" w:rsidP="003B1BFE">
      <w:pPr>
        <w:pStyle w:val="3D2"/>
      </w:pPr>
      <w:r w:rsidRPr="0056552F">
        <w:t>If one or more of the following conditions are true, the flag availableFlagVSP is set equal to 0:</w:t>
      </w:r>
    </w:p>
    <w:p w:rsidR="003B1BFE" w:rsidRPr="0056552F" w:rsidRDefault="003B1BFE" w:rsidP="003B1BFE">
      <w:pPr>
        <w:pStyle w:val="3D3"/>
      </w:pPr>
      <w:r w:rsidRPr="0056552F">
        <w:t>VspMcEnabledFlag is equal to 0.</w:t>
      </w:r>
    </w:p>
    <w:p w:rsidR="003B1BFE" w:rsidRPr="0056552F" w:rsidRDefault="003B1BFE" w:rsidP="003B1BFE">
      <w:pPr>
        <w:pStyle w:val="3D3"/>
      </w:pPr>
      <w:r w:rsidRPr="0056552F">
        <w:t>DispAvailFlag is equal to 0.</w:t>
      </w:r>
    </w:p>
    <w:p w:rsidR="003B1BFE" w:rsidRPr="0056552F" w:rsidRDefault="003B1BFE" w:rsidP="003B1BFE">
      <w:pPr>
        <w:pStyle w:val="3D3"/>
      </w:pPr>
      <w:r w:rsidRPr="0056552F">
        <w:t>IlluCompFlag[ xCb ][ yCb ] is equal to 1.</w:t>
      </w:r>
    </w:p>
    <w:p w:rsidR="003B1BFE" w:rsidRPr="0056552F" w:rsidRDefault="003B1BFE" w:rsidP="003B1BFE">
      <w:pPr>
        <w:pStyle w:val="3D3"/>
      </w:pPr>
      <w:r w:rsidRPr="0056552F">
        <w:t>iv_res_pred_weight_idx[ xCb ][ yCb ] is not equal to 0.</w:t>
      </w:r>
    </w:p>
    <w:p w:rsidR="003B1BFE" w:rsidRPr="0056552F" w:rsidRDefault="003B1BFE" w:rsidP="003B1BFE">
      <w:pPr>
        <w:pStyle w:val="3D3"/>
      </w:pPr>
      <w:r w:rsidRPr="0056552F">
        <w:t>DbbpFlag[ xCb ][ yCb ] is equal to 1.</w:t>
      </w:r>
    </w:p>
    <w:p w:rsidR="003B1BFE" w:rsidRPr="0056552F" w:rsidRDefault="003B1BFE" w:rsidP="003B1BFE">
      <w:pPr>
        <w:pStyle w:val="3D2"/>
      </w:pPr>
      <w:r w:rsidRPr="0056552F">
        <w:t>Otherwise, the derivation process for a view synthesis prediction merging candidate as specified in clause </w:t>
      </w:r>
      <w:r w:rsidRPr="0056552F">
        <w:fldChar w:fldCharType="begin" w:fldLock="1"/>
      </w:r>
      <w:r w:rsidRPr="0056552F">
        <w:instrText xml:space="preserve"> REF _Ref349923970 \r \h  \* MERGEFORMAT </w:instrText>
      </w:r>
      <w:r w:rsidRPr="0056552F">
        <w:fldChar w:fldCharType="separate"/>
      </w:r>
      <w:r w:rsidR="00B145BA" w:rsidRPr="0056552F">
        <w:t>I.8.5.3.2.13</w:t>
      </w:r>
      <w:r w:rsidRPr="0056552F">
        <w:fldChar w:fldCharType="end"/>
      </w:r>
      <w:r w:rsidRPr="0056552F">
        <w:t xml:space="preserve"> is invoked with the luma locations ( xPb, yPb ) and the variables nPbW and nPbH as inputs, and the availability flag availableFlagVSP, the prediction list utilization flag predFlagLXVSP, the reference index refIdxLXVSP, and the motion vector mvLXVSP (with X in the range of 0 to 1, inclusive) as outputs.</w:t>
      </w:r>
    </w:p>
    <w:p w:rsidR="003B1BFE" w:rsidRPr="0056552F" w:rsidRDefault="003B1BFE" w:rsidP="003B1BFE">
      <w:pPr>
        <w:pStyle w:val="3U1"/>
        <w:rPr>
          <w:lang w:val="en-CA" w:eastAsia="ko-KR"/>
        </w:rPr>
      </w:pPr>
      <w:r w:rsidRPr="0056552F">
        <w:rPr>
          <w:lang w:val="en-CA" w:eastAsia="ko-KR"/>
        </w:rPr>
        <w:t>The merging candidate list extMergeCandList is constructed as follows:</w:t>
      </w:r>
    </w:p>
    <w:p w:rsidR="003B1BFE" w:rsidRPr="0056552F" w:rsidRDefault="003B1BFE">
      <w:pPr>
        <w:pStyle w:val="3Tabs"/>
        <w:rPr>
          <w:lang w:val="en-CA"/>
        </w:rPr>
      </w:pPr>
      <w:r w:rsidRPr="0056552F">
        <w:rPr>
          <w:lang w:val="en-CA" w:eastAsia="ko-KR"/>
        </w:rPr>
        <w:tab/>
      </w:r>
      <w:r w:rsidRPr="0056552F">
        <w:rPr>
          <w:lang w:val="en-CA" w:eastAsia="ko-KR"/>
        </w:rPr>
        <w:tab/>
      </w:r>
      <w:r w:rsidRPr="0056552F">
        <w:rPr>
          <w:lang w:val="en-CA" w:eastAsia="ko-KR"/>
        </w:rPr>
        <w:tab/>
        <w:t>i = 0</w:t>
      </w:r>
      <w:r w:rsidRPr="0056552F">
        <w:rPr>
          <w:lang w:val="en-CA" w:eastAsia="ko-KR"/>
        </w:rPr>
        <w:br/>
      </w:r>
      <w:r w:rsidRPr="0056552F">
        <w:rPr>
          <w:lang w:val="en-CA" w:eastAsia="ko-KR"/>
        </w:rPr>
        <w:tab/>
      </w:r>
      <w:r w:rsidRPr="0056552F">
        <w:rPr>
          <w:lang w:val="en-CA" w:eastAsia="ko-KR"/>
        </w:rPr>
        <w:tab/>
      </w:r>
      <w:r w:rsidRPr="0056552F">
        <w:rPr>
          <w:lang w:val="en-CA" w:eastAsia="ko-KR"/>
        </w:rPr>
        <w:tab/>
        <w:t>if( availableFlagT</w:t>
      </w:r>
      <w:r w:rsidRPr="0056552F">
        <w:rPr>
          <w:lang w:val="en-CA"/>
        </w:rPr>
        <w:t xml:space="preserve">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ergeCandList[ i++ ] = T</w:t>
      </w:r>
      <w:r w:rsidRPr="0056552F">
        <w:rPr>
          <w:lang w:val="en-CA"/>
        </w:rPr>
        <w:br/>
      </w:r>
      <w:r w:rsidRPr="0056552F">
        <w:rPr>
          <w:lang w:val="en-CA"/>
        </w:rPr>
        <w:tab/>
      </w:r>
      <w:r w:rsidRPr="0056552F">
        <w:rPr>
          <w:lang w:val="en-CA"/>
        </w:rPr>
        <w:tab/>
      </w:r>
      <w:r w:rsidRPr="0056552F">
        <w:rPr>
          <w:lang w:val="en-CA"/>
        </w:rPr>
        <w:tab/>
        <w:t xml:space="preserve">if( </w:t>
      </w:r>
      <w:r w:rsidRPr="0056552F">
        <w:rPr>
          <w:lang w:val="en-CA" w:eastAsia="ko-KR"/>
        </w:rPr>
        <w:t>availableFlagIV</w:t>
      </w:r>
      <w:r w:rsidRPr="0056552F">
        <w:rPr>
          <w:lang w:val="en-CA"/>
        </w:rPr>
        <w:t xml:space="preserve">  &amp;&amp;  ( !availableFlagT  | |  differentMotion( T, IV ) )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ergeCandList[ i++ ] = IV</w:t>
      </w:r>
      <w:r w:rsidRPr="0056552F">
        <w:rPr>
          <w:lang w:val="en-CA"/>
        </w:rPr>
        <w:br/>
      </w:r>
      <w:r w:rsidRPr="0056552F">
        <w:rPr>
          <w:lang w:val="en-CA"/>
        </w:rPr>
        <w:tab/>
      </w:r>
      <w:r w:rsidRPr="0056552F">
        <w:rPr>
          <w:lang w:val="en-CA"/>
        </w:rPr>
        <w:tab/>
      </w:r>
      <w:r w:rsidRPr="0056552F">
        <w:rPr>
          <w:lang w:val="en-CA"/>
        </w:rPr>
        <w:tab/>
      </w:r>
      <w:r w:rsidRPr="0056552F">
        <w:rPr>
          <w:lang w:val="en-CA" w:eastAsia="ko-KR"/>
        </w:rPr>
        <w:t>N = DepthFlag ? T : IV</w:t>
      </w:r>
      <w:r w:rsidRPr="0056552F">
        <w:rPr>
          <w:lang w:val="en-CA"/>
        </w:rPr>
        <w:br/>
      </w:r>
      <w:r w:rsidRPr="0056552F">
        <w:rPr>
          <w:lang w:val="en-CA"/>
        </w:rPr>
        <w:tab/>
      </w:r>
      <w:r w:rsidRPr="0056552F">
        <w:rPr>
          <w:lang w:val="en-CA"/>
        </w:rPr>
        <w:tab/>
      </w:r>
      <w:r w:rsidRPr="0056552F">
        <w:rPr>
          <w:lang w:val="en-CA"/>
        </w:rPr>
        <w:tab/>
        <w:t>if( availableFlagA</w:t>
      </w:r>
      <w:r w:rsidRPr="0056552F">
        <w:rPr>
          <w:vertAlign w:val="subscript"/>
          <w:lang w:val="en-CA"/>
        </w:rPr>
        <w:t>1</w:t>
      </w:r>
      <w:r w:rsidRPr="0056552F">
        <w:rPr>
          <w:lang w:val="en-CA" w:eastAsia="ko-KR"/>
        </w:rPr>
        <w:t xml:space="preserve">  &amp;&amp;  </w:t>
      </w:r>
      <w:r w:rsidRPr="0056552F">
        <w:rPr>
          <w:lang w:val="en-CA"/>
        </w:rPr>
        <w:t>( </w:t>
      </w:r>
      <w:r w:rsidRPr="0056552F">
        <w:rPr>
          <w:lang w:val="en-CA" w:eastAsia="ko-KR"/>
        </w:rPr>
        <w:t>!</w:t>
      </w:r>
      <w:r w:rsidRPr="0056552F">
        <w:rPr>
          <w:lang w:val="en-CA"/>
        </w:rPr>
        <w:t>availableFlagN  | |  differentMotion( N, A</w:t>
      </w:r>
      <w:r w:rsidRPr="0056552F">
        <w:rPr>
          <w:vertAlign w:val="subscript"/>
          <w:lang w:val="en-CA"/>
        </w:rPr>
        <w:t>1</w:t>
      </w:r>
      <w:r w:rsidRPr="0056552F">
        <w:rPr>
          <w:lang w:val="en-CA"/>
        </w:rPr>
        <w:t> ) )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ergeCandList[ i++ ] = A</w:t>
      </w:r>
      <w:r w:rsidRPr="0056552F">
        <w:rPr>
          <w:vertAlign w:val="subscript"/>
          <w:lang w:val="en-CA"/>
        </w:rPr>
        <w:t>1</w:t>
      </w:r>
      <w:r w:rsidRPr="0056552F">
        <w:rPr>
          <w:vertAlign w:val="subscript"/>
          <w:lang w:val="en-CA"/>
        </w:rPr>
        <w:br/>
      </w:r>
      <w:r w:rsidRPr="0056552F">
        <w:rPr>
          <w:vertAlign w:val="subscript"/>
          <w:lang w:val="en-CA"/>
        </w:rPr>
        <w:tab/>
      </w:r>
      <w:r w:rsidRPr="0056552F">
        <w:rPr>
          <w:vertAlign w:val="subscript"/>
          <w:lang w:val="en-CA"/>
        </w:rPr>
        <w:tab/>
      </w:r>
      <w:r w:rsidRPr="0056552F">
        <w:rPr>
          <w:vertAlign w:val="subscript"/>
          <w:lang w:val="en-CA"/>
        </w:rPr>
        <w:tab/>
      </w:r>
      <w:r w:rsidRPr="0056552F">
        <w:rPr>
          <w:lang w:val="en-CA"/>
        </w:rPr>
        <w:t xml:space="preserve">if( </w:t>
      </w:r>
      <w:r w:rsidRPr="0056552F">
        <w:rPr>
          <w:lang w:val="en-CA" w:eastAsia="ko-KR"/>
        </w:rPr>
        <w:t>availableFlagB</w:t>
      </w:r>
      <w:r w:rsidRPr="0056552F">
        <w:rPr>
          <w:vertAlign w:val="subscript"/>
          <w:lang w:val="en-CA" w:eastAsia="ko-KR"/>
        </w:rPr>
        <w:t>1</w:t>
      </w:r>
      <w:r w:rsidRPr="0056552F">
        <w:rPr>
          <w:lang w:val="en-CA" w:eastAsia="ko-KR"/>
        </w:rPr>
        <w:t xml:space="preserve">  </w:t>
      </w:r>
      <w:r w:rsidRPr="0056552F">
        <w:rPr>
          <w:lang w:val="en-CA"/>
        </w:rPr>
        <w:t>&amp;&amp;  ( </w:t>
      </w:r>
      <w:r w:rsidRPr="0056552F">
        <w:rPr>
          <w:lang w:val="en-CA" w:eastAsia="ko-KR"/>
        </w:rPr>
        <w:t>!</w:t>
      </w:r>
      <w:r w:rsidRPr="0056552F">
        <w:rPr>
          <w:lang w:val="en-CA"/>
        </w:rPr>
        <w:t>availableFlagN  | |  differentMotion( N, B</w:t>
      </w:r>
      <w:r w:rsidRPr="0056552F">
        <w:rPr>
          <w:vertAlign w:val="subscript"/>
          <w:lang w:val="en-CA"/>
        </w:rPr>
        <w:t>1</w:t>
      </w:r>
      <w:r w:rsidRPr="0056552F">
        <w:rPr>
          <w:lang w:val="en-CA"/>
        </w:rPr>
        <w:t> ) )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ergeCandList[ i++ ] = B</w:t>
      </w:r>
      <w:r w:rsidRPr="0056552F">
        <w:rPr>
          <w:vertAlign w:val="subscript"/>
          <w:lang w:val="en-CA"/>
        </w:rPr>
        <w:t>1</w:t>
      </w:r>
      <w:r w:rsidRPr="0056552F">
        <w:rPr>
          <w:vertAlign w:val="subscript"/>
          <w:lang w:val="en-CA"/>
        </w:rPr>
        <w:br/>
      </w:r>
      <w:r w:rsidRPr="0056552F">
        <w:rPr>
          <w:lang w:val="en-CA" w:eastAsia="ko-KR"/>
        </w:rPr>
        <w:tab/>
      </w:r>
      <w:r w:rsidRPr="0056552F">
        <w:rPr>
          <w:lang w:val="en-CA" w:eastAsia="ko-KR"/>
        </w:rPr>
        <w:tab/>
      </w:r>
      <w:r w:rsidRPr="0056552F">
        <w:rPr>
          <w:lang w:val="en-CA" w:eastAsia="ko-KR"/>
        </w:rPr>
        <w:tab/>
      </w:r>
      <w:r w:rsidRPr="0056552F">
        <w:rPr>
          <w:lang w:val="en-CA"/>
        </w:rPr>
        <w:t xml:space="preserve">if( </w:t>
      </w:r>
      <w:r w:rsidRPr="0056552F">
        <w:rPr>
          <w:lang w:val="en-CA" w:eastAsia="ko-KR"/>
        </w:rPr>
        <w:t>availableFlagVSP</w:t>
      </w:r>
      <w:r w:rsidRPr="0056552F">
        <w:rPr>
          <w:lang w:val="en-CA"/>
        </w:rPr>
        <w:t xml:space="preserve">  &amp;&amp;  ( !availableFlagA</w:t>
      </w:r>
      <w:r w:rsidRPr="0056552F">
        <w:rPr>
          <w:vertAlign w:val="subscript"/>
          <w:lang w:val="en-CA"/>
        </w:rPr>
        <w:t>1</w:t>
      </w:r>
      <w:r w:rsidRPr="0056552F">
        <w:rPr>
          <w:lang w:val="en-CA"/>
        </w:rPr>
        <w:t xml:space="preserve">  | |  !VspMcFlag[ xPb − 1 ][ yPb + nPbH − 1 ] )  &amp;&amp;  </w:t>
      </w:r>
      <w:r w:rsidRPr="0056552F">
        <w:rPr>
          <w:lang w:val="en-CA"/>
        </w:rPr>
        <w:br/>
      </w:r>
      <w:r w:rsidRPr="0056552F">
        <w:rPr>
          <w:lang w:val="en-CA"/>
        </w:rPr>
        <w:tab/>
      </w:r>
      <w:r w:rsidRPr="0056552F">
        <w:rPr>
          <w:lang w:val="en-CA"/>
        </w:rPr>
        <w:tab/>
      </w:r>
      <w:r w:rsidRPr="0056552F">
        <w:rPr>
          <w:lang w:val="en-CA"/>
        </w:rPr>
        <w:tab/>
      </w:r>
      <w:r w:rsidRPr="0056552F">
        <w:rPr>
          <w:lang w:val="en-CA"/>
        </w:rPr>
        <w:tab/>
        <w:t>i &lt; MaxNumMergeCand</w:t>
      </w:r>
      <w:r w:rsidRPr="0056552F">
        <w:rPr>
          <w:lang w:val="en-CA" w:eastAsia="ko-KR"/>
        </w:rPr>
        <w:t xml:space="preserve"> </w:t>
      </w:r>
      <w:r w:rsidRPr="0056552F">
        <w:rPr>
          <w:lang w:val="en-CA"/>
        </w:rPr>
        <w:t>)</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ergeCandList[ i++ ] = VSP</w:t>
      </w:r>
      <w:r w:rsidRPr="0056552F">
        <w:rPr>
          <w:lang w:val="en-CA"/>
        </w:rPr>
        <w:br/>
      </w:r>
      <w:r w:rsidRPr="0056552F">
        <w:rPr>
          <w:lang w:val="en-CA" w:eastAsia="ko-KR"/>
        </w:rPr>
        <w:tab/>
      </w:r>
      <w:r w:rsidRPr="0056552F">
        <w:rPr>
          <w:lang w:val="en-CA" w:eastAsia="ko-KR"/>
        </w:rPr>
        <w:tab/>
      </w:r>
      <w:r w:rsidRPr="0056552F">
        <w:rPr>
          <w:lang w:val="en-CA" w:eastAsia="ko-KR"/>
        </w:rPr>
        <w:tab/>
      </w:r>
      <w:r w:rsidRPr="0056552F">
        <w:rPr>
          <w:lang w:val="en-CA"/>
        </w:rPr>
        <w:t xml:space="preserve">if( </w:t>
      </w:r>
      <w:r w:rsidRPr="0056552F">
        <w:rPr>
          <w:lang w:val="en-CA" w:eastAsia="ko-KR"/>
        </w:rPr>
        <w:t>availableFlagB</w:t>
      </w:r>
      <w:r w:rsidRPr="0056552F">
        <w:rPr>
          <w:vertAlign w:val="subscript"/>
          <w:lang w:val="en-CA" w:eastAsia="ko-KR"/>
        </w:rPr>
        <w:t>0</w:t>
      </w:r>
      <w:r w:rsidRPr="0056552F">
        <w:rPr>
          <w:lang w:val="en-CA"/>
        </w:rPr>
        <w:t xml:space="preserve">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ergeCandList[ i++ ] = B</w:t>
      </w:r>
      <w:r w:rsidRPr="0056552F">
        <w:rPr>
          <w:vertAlign w:val="subscript"/>
          <w:lang w:val="en-CA"/>
        </w:rPr>
        <w:t>0</w:t>
      </w:r>
      <w:r w:rsidRPr="0056552F">
        <w:rPr>
          <w:vertAlign w:val="subscript"/>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5</w:t>
      </w:r>
      <w:r w:rsidRPr="0056552F">
        <w:rPr>
          <w:lang w:val="en-CA" w:eastAsia="ko-KR"/>
        </w:rPr>
        <w:fldChar w:fldCharType="end"/>
      </w:r>
      <w:r w:rsidRPr="0056552F">
        <w:rPr>
          <w:lang w:val="en-CA" w:eastAsia="ko-KR"/>
        </w:rPr>
        <w:t>)</w:t>
      </w:r>
      <w:r w:rsidRPr="0056552F">
        <w:rPr>
          <w:vertAlign w:val="subscript"/>
          <w:lang w:val="en-CA"/>
        </w:rPr>
        <w:br/>
      </w:r>
      <w:r w:rsidRPr="0056552F">
        <w:rPr>
          <w:lang w:val="en-CA" w:eastAsia="ko-KR"/>
        </w:rPr>
        <w:tab/>
      </w:r>
      <w:r w:rsidRPr="0056552F">
        <w:rPr>
          <w:lang w:val="en-CA" w:eastAsia="ko-KR"/>
        </w:rPr>
        <w:tab/>
      </w:r>
      <w:r w:rsidRPr="0056552F">
        <w:rPr>
          <w:lang w:val="en-CA" w:eastAsia="ko-KR"/>
        </w:rPr>
        <w:tab/>
        <w:t xml:space="preserve">if( availableFlagDI  </w:t>
      </w:r>
      <w:r w:rsidRPr="0056552F">
        <w:rPr>
          <w:lang w:val="en-CA"/>
        </w:rPr>
        <w:t>&amp;&amp;  ( </w:t>
      </w:r>
      <w:r w:rsidRPr="0056552F">
        <w:rPr>
          <w:lang w:val="en-CA" w:eastAsia="ko-KR"/>
        </w:rPr>
        <w:t>!</w:t>
      </w:r>
      <w:r w:rsidRPr="0056552F">
        <w:rPr>
          <w:lang w:val="en-CA"/>
        </w:rPr>
        <w:t>availableFlag</w:t>
      </w:r>
      <w:r w:rsidRPr="0056552F">
        <w:rPr>
          <w:lang w:val="en-CA" w:eastAsia="ko-KR"/>
        </w:rPr>
        <w:t>A</w:t>
      </w:r>
      <w:r w:rsidRPr="0056552F">
        <w:rPr>
          <w:vertAlign w:val="subscript"/>
          <w:lang w:val="en-CA" w:eastAsia="ko-KR"/>
        </w:rPr>
        <w:t>1</w:t>
      </w:r>
      <w:r w:rsidRPr="0056552F">
        <w:rPr>
          <w:lang w:val="en-CA"/>
        </w:rPr>
        <w:t>  | |  differentMotion( </w:t>
      </w:r>
      <w:r w:rsidRPr="0056552F">
        <w:rPr>
          <w:lang w:val="en-CA" w:eastAsia="ko-KR"/>
        </w:rPr>
        <w:t>A</w:t>
      </w:r>
      <w:r w:rsidRPr="0056552F">
        <w:rPr>
          <w:vertAlign w:val="subscript"/>
          <w:lang w:val="en-CA" w:eastAsia="ko-KR"/>
        </w:rPr>
        <w:t>1</w:t>
      </w:r>
      <w:r w:rsidRPr="0056552F">
        <w:rPr>
          <w:lang w:val="en-CA"/>
        </w:rPr>
        <w:t xml:space="preserve">, DI ) )  &amp;&amp;  </w:t>
      </w:r>
      <w:r w:rsidRPr="0056552F">
        <w:rPr>
          <w:lang w:val="en-CA"/>
        </w:rPr>
        <w:br/>
      </w:r>
      <w:r w:rsidRPr="0056552F">
        <w:rPr>
          <w:lang w:val="en-CA"/>
        </w:rPr>
        <w:tab/>
      </w:r>
      <w:r w:rsidRPr="0056552F">
        <w:rPr>
          <w:lang w:val="en-CA"/>
        </w:rPr>
        <w:tab/>
      </w:r>
      <w:r w:rsidRPr="0056552F">
        <w:rPr>
          <w:lang w:val="en-CA"/>
        </w:rPr>
        <w:tab/>
      </w:r>
      <w:r w:rsidRPr="0056552F">
        <w:rPr>
          <w:lang w:val="en-CA"/>
        </w:rPr>
        <w:tab/>
        <w:t>( </w:t>
      </w:r>
      <w:r w:rsidRPr="0056552F">
        <w:rPr>
          <w:lang w:val="en-CA" w:eastAsia="ko-KR"/>
        </w:rPr>
        <w:t>!</w:t>
      </w:r>
      <w:r w:rsidRPr="0056552F">
        <w:rPr>
          <w:lang w:val="en-CA"/>
        </w:rPr>
        <w:t>availableFlagB</w:t>
      </w:r>
      <w:r w:rsidRPr="0056552F">
        <w:rPr>
          <w:vertAlign w:val="subscript"/>
          <w:lang w:val="en-CA" w:eastAsia="ko-KR"/>
        </w:rPr>
        <w:t>1</w:t>
      </w:r>
      <w:r w:rsidRPr="0056552F">
        <w:rPr>
          <w:lang w:val="en-CA"/>
        </w:rPr>
        <w:t>  | |  differentMotion( B</w:t>
      </w:r>
      <w:r w:rsidRPr="0056552F">
        <w:rPr>
          <w:vertAlign w:val="subscript"/>
          <w:lang w:val="en-CA" w:eastAsia="ko-KR"/>
        </w:rPr>
        <w:t>1</w:t>
      </w:r>
      <w:r w:rsidRPr="0056552F">
        <w:rPr>
          <w:lang w:val="en-CA"/>
        </w:rPr>
        <w:t>, DI ) )  &amp;&amp;  ( i &lt; MaxNumMergeCand )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 xml:space="preserve">ergeCandList[ i++ ] = </w:t>
      </w:r>
      <w:r w:rsidRPr="0056552F">
        <w:rPr>
          <w:lang w:val="en-CA" w:eastAsia="ko-KR"/>
        </w:rPr>
        <w:t>DI</w:t>
      </w:r>
      <w:r w:rsidRPr="0056552F">
        <w:rPr>
          <w:lang w:val="en-CA" w:eastAsia="ko-KR"/>
        </w:rPr>
        <w:br/>
      </w:r>
      <w:r w:rsidRPr="0056552F">
        <w:rPr>
          <w:lang w:val="en-CA"/>
        </w:rPr>
        <w:tab/>
      </w:r>
      <w:r w:rsidRPr="0056552F">
        <w:rPr>
          <w:lang w:val="en-CA"/>
        </w:rPr>
        <w:tab/>
      </w:r>
      <w:r w:rsidRPr="0056552F">
        <w:rPr>
          <w:lang w:val="en-CA"/>
        </w:rPr>
        <w:tab/>
        <w:t>if( availableFlag</w:t>
      </w:r>
      <w:r w:rsidRPr="0056552F">
        <w:rPr>
          <w:lang w:val="en-CA" w:eastAsia="ko-KR"/>
        </w:rPr>
        <w:t>A</w:t>
      </w:r>
      <w:r w:rsidRPr="0056552F">
        <w:rPr>
          <w:vertAlign w:val="subscript"/>
          <w:lang w:val="en-CA" w:eastAsia="ko-KR"/>
        </w:rPr>
        <w:t>0</w:t>
      </w:r>
      <w:r w:rsidRPr="0056552F">
        <w:rPr>
          <w:lang w:val="en-CA"/>
        </w:rPr>
        <w:t xml:space="preserve">  &amp;&amp;  i &lt; MaxNumMergeCand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 xml:space="preserve">ergeCandList[ i++ ] = </w:t>
      </w:r>
      <w:r w:rsidRPr="0056552F">
        <w:rPr>
          <w:lang w:val="en-CA" w:eastAsia="ko-KR"/>
        </w:rPr>
        <w:t>A</w:t>
      </w:r>
      <w:r w:rsidRPr="0056552F">
        <w:rPr>
          <w:vertAlign w:val="subscript"/>
          <w:lang w:val="en-CA" w:eastAsia="ko-KR"/>
        </w:rPr>
        <w:t>0</w:t>
      </w:r>
      <w:r w:rsidRPr="0056552F">
        <w:rPr>
          <w:vertAlign w:val="subscript"/>
          <w:lang w:val="en-CA"/>
        </w:rPr>
        <w:br/>
      </w:r>
      <w:r w:rsidRPr="0056552F">
        <w:rPr>
          <w:lang w:val="en-CA"/>
        </w:rPr>
        <w:tab/>
      </w:r>
      <w:r w:rsidRPr="0056552F">
        <w:rPr>
          <w:lang w:val="en-CA"/>
        </w:rPr>
        <w:tab/>
      </w:r>
      <w:r w:rsidRPr="0056552F">
        <w:rPr>
          <w:lang w:val="en-CA"/>
        </w:rPr>
        <w:tab/>
        <w:t>if( availableFlag</w:t>
      </w:r>
      <w:r w:rsidRPr="0056552F">
        <w:rPr>
          <w:lang w:val="en-CA" w:eastAsia="ko-KR"/>
        </w:rPr>
        <w:t>B</w:t>
      </w:r>
      <w:r w:rsidRPr="0056552F">
        <w:rPr>
          <w:vertAlign w:val="subscript"/>
          <w:lang w:val="en-CA" w:eastAsia="ko-KR"/>
        </w:rPr>
        <w:t>2</w:t>
      </w:r>
      <w:r w:rsidRPr="0056552F">
        <w:rPr>
          <w:lang w:val="en-CA"/>
        </w:rPr>
        <w:t xml:space="preserve">  &amp;&amp;  i &lt; MaxNumMergeCand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 xml:space="preserve">ergeCandList[ i++ ] = </w:t>
      </w:r>
      <w:r w:rsidRPr="0056552F">
        <w:rPr>
          <w:lang w:val="en-CA" w:eastAsia="ko-KR"/>
        </w:rPr>
        <w:t>B</w:t>
      </w:r>
      <w:r w:rsidRPr="0056552F">
        <w:rPr>
          <w:vertAlign w:val="subscript"/>
          <w:lang w:val="en-CA" w:eastAsia="ko-KR"/>
        </w:rPr>
        <w:t>2</w:t>
      </w:r>
      <w:r w:rsidRPr="0056552F">
        <w:rPr>
          <w:vertAlign w:val="subscript"/>
          <w:lang w:val="en-CA" w:eastAsia="ko-KR"/>
        </w:rPr>
        <w:br/>
      </w:r>
      <w:r w:rsidRPr="0056552F">
        <w:rPr>
          <w:vertAlign w:val="subscript"/>
          <w:lang w:val="en-CA" w:eastAsia="ko-KR"/>
        </w:rPr>
        <w:tab/>
      </w:r>
      <w:r w:rsidRPr="0056552F">
        <w:rPr>
          <w:vertAlign w:val="subscript"/>
          <w:lang w:val="en-CA" w:eastAsia="ko-KR"/>
        </w:rPr>
        <w:tab/>
      </w:r>
      <w:r w:rsidRPr="0056552F">
        <w:rPr>
          <w:vertAlign w:val="subscript"/>
          <w:lang w:val="en-CA" w:eastAsia="ko-KR"/>
        </w:rPr>
        <w:tab/>
      </w:r>
      <w:r w:rsidRPr="0056552F">
        <w:rPr>
          <w:lang w:val="en-CA" w:eastAsia="ko-KR"/>
        </w:rPr>
        <w:t>if( availableFlagIVShift  &amp;&amp;  i &lt; MaxNumMergeCand</w:t>
      </w:r>
      <w:r w:rsidRPr="0056552F">
        <w:rPr>
          <w:lang w:val="en-CA"/>
        </w:rPr>
        <w:t xml:space="preserve">  &amp;&amp;  </w:t>
      </w:r>
      <w:r w:rsidRPr="0056552F">
        <w:rPr>
          <w:lang w:val="en-CA"/>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rPr>
        <w:t>( </w:t>
      </w:r>
      <w:r w:rsidRPr="0056552F">
        <w:rPr>
          <w:lang w:val="en-CA" w:eastAsia="ko-KR"/>
        </w:rPr>
        <w:t>!</w:t>
      </w:r>
      <w:r w:rsidRPr="0056552F">
        <w:rPr>
          <w:lang w:val="en-CA"/>
        </w:rPr>
        <w:t>availableFlag</w:t>
      </w:r>
      <w:r w:rsidRPr="0056552F">
        <w:rPr>
          <w:lang w:val="en-CA" w:eastAsia="ko-KR"/>
        </w:rPr>
        <w:t>IV</w:t>
      </w:r>
      <w:r w:rsidRPr="0056552F">
        <w:rPr>
          <w:lang w:val="en-CA"/>
        </w:rPr>
        <w:t>  | |  differentMotion( </w:t>
      </w:r>
      <w:r w:rsidRPr="0056552F">
        <w:rPr>
          <w:lang w:val="en-CA" w:eastAsia="ko-KR"/>
        </w:rPr>
        <w:t>IV</w:t>
      </w:r>
      <w:r w:rsidRPr="0056552F">
        <w:rPr>
          <w:lang w:val="en-CA"/>
        </w:rPr>
        <w:t>, IVShift ) ) )</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extMergeCandList[ i++ ] = </w:t>
      </w:r>
      <w:r w:rsidRPr="0056552F">
        <w:rPr>
          <w:lang w:val="en-CA" w:eastAsia="ko-KR"/>
        </w:rPr>
        <w:t>IVShift</w:t>
      </w:r>
      <w:r w:rsidRPr="0056552F">
        <w:rPr>
          <w:lang w:val="en-CA" w:eastAsia="ko-KR"/>
        </w:rPr>
        <w:br/>
      </w:r>
      <w:r w:rsidRPr="0056552F">
        <w:rPr>
          <w:lang w:val="en-CA"/>
        </w:rPr>
        <w:tab/>
      </w:r>
      <w:r w:rsidRPr="0056552F">
        <w:rPr>
          <w:lang w:val="en-CA"/>
        </w:rPr>
        <w:tab/>
      </w:r>
      <w:r w:rsidRPr="0056552F">
        <w:rPr>
          <w:lang w:val="en-CA"/>
        </w:rPr>
        <w:tab/>
        <w:t xml:space="preserve">if( availableFlagDIShift  &amp;&amp;  !availableFlagIVShift  </w:t>
      </w:r>
      <w:r w:rsidRPr="0056552F">
        <w:rPr>
          <w:lang w:val="en-CA" w:eastAsia="ko-KR"/>
        </w:rPr>
        <w:t>&amp;&amp;  i &lt; MaxNumMergeCand</w:t>
      </w:r>
      <w:r w:rsidRPr="0056552F">
        <w:rPr>
          <w:lang w:val="en-CA"/>
        </w:rPr>
        <w:t xml:space="preserve">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ergeCandList[ i++ ] = DIShift</w:t>
      </w:r>
      <w:r w:rsidRPr="0056552F">
        <w:rPr>
          <w:lang w:val="en-CA"/>
        </w:rPr>
        <w:br/>
      </w:r>
      <w:r w:rsidRPr="0056552F">
        <w:rPr>
          <w:lang w:val="en-CA"/>
        </w:rPr>
        <w:tab/>
      </w:r>
      <w:r w:rsidRPr="0056552F">
        <w:rPr>
          <w:lang w:val="en-CA"/>
        </w:rPr>
        <w:tab/>
      </w:r>
      <w:r w:rsidRPr="0056552F">
        <w:rPr>
          <w:lang w:val="en-CA"/>
        </w:rPr>
        <w:tab/>
        <w:t>j = 0</w:t>
      </w:r>
      <w:r w:rsidRPr="0056552F">
        <w:rPr>
          <w:lang w:val="en-CA"/>
        </w:rPr>
        <w:br/>
      </w:r>
      <w:r w:rsidRPr="0056552F">
        <w:rPr>
          <w:lang w:val="en-CA"/>
        </w:rPr>
        <w:tab/>
      </w:r>
      <w:r w:rsidRPr="0056552F">
        <w:rPr>
          <w:lang w:val="en-CA"/>
        </w:rPr>
        <w:tab/>
      </w:r>
      <w:r w:rsidRPr="0056552F">
        <w:rPr>
          <w:lang w:val="en-CA"/>
        </w:rPr>
        <w:tab/>
        <w:t>while( i &lt; MaxNumMergeCand ) {</w:t>
      </w:r>
      <w:r w:rsidRPr="0056552F">
        <w:rPr>
          <w:vertAlign w:val="subscript"/>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6</w:t>
      </w:r>
      <w:r w:rsidRPr="0056552F">
        <w:rPr>
          <w:lang w:val="en-CA" w:eastAsia="ko-KR"/>
        </w:rPr>
        <w:fldChar w:fldCharType="end"/>
      </w:r>
      <w:r w:rsidRPr="0056552F">
        <w:rPr>
          <w:lang w:val="en-CA" w:eastAsia="ko-KR"/>
        </w:rPr>
        <w:t>)</w:t>
      </w:r>
      <w:r w:rsidRPr="0056552F">
        <w:rPr>
          <w:lang w:val="en-CA"/>
        </w:rPr>
        <w:br/>
      </w:r>
      <w:r w:rsidRPr="0056552F">
        <w:rPr>
          <w:lang w:val="en-CA"/>
        </w:rPr>
        <w:tab/>
      </w:r>
      <w:r w:rsidRPr="0056552F">
        <w:rPr>
          <w:lang w:val="en-CA"/>
        </w:rPr>
        <w:tab/>
      </w:r>
      <w:r w:rsidRPr="0056552F">
        <w:rPr>
          <w:lang w:val="en-CA"/>
        </w:rPr>
        <w:tab/>
      </w:r>
      <w:r w:rsidRPr="0056552F">
        <w:rPr>
          <w:lang w:val="en-CA"/>
        </w:rPr>
        <w:tab/>
        <w:t>N = initMergeCandList[ j++ ]</w:t>
      </w:r>
      <w:r w:rsidRPr="0056552F">
        <w:rPr>
          <w:lang w:val="en-CA"/>
        </w:rPr>
        <w:br/>
      </w:r>
      <w:r w:rsidRPr="0056552F">
        <w:rPr>
          <w:lang w:val="en-CA"/>
        </w:rPr>
        <w:tab/>
      </w:r>
      <w:r w:rsidRPr="0056552F">
        <w:rPr>
          <w:lang w:val="en-CA"/>
        </w:rPr>
        <w:tab/>
      </w:r>
      <w:r w:rsidRPr="0056552F">
        <w:rPr>
          <w:lang w:val="en-CA"/>
        </w:rPr>
        <w:tab/>
      </w:r>
      <w:r w:rsidRPr="0056552F">
        <w:rPr>
          <w:lang w:val="en-CA"/>
        </w:rPr>
        <w:tab/>
        <w:t>if( N  !=  A</w:t>
      </w:r>
      <w:r w:rsidRPr="0056552F">
        <w:rPr>
          <w:vertAlign w:val="subscript"/>
          <w:lang w:val="en-CA"/>
        </w:rPr>
        <w:t>1</w:t>
      </w:r>
      <w:r w:rsidRPr="0056552F">
        <w:rPr>
          <w:lang w:val="en-CA"/>
        </w:rPr>
        <w:t xml:space="preserve">  &amp;&amp;  N  !=  B</w:t>
      </w:r>
      <w:r w:rsidRPr="0056552F">
        <w:rPr>
          <w:vertAlign w:val="subscript"/>
          <w:lang w:val="en-CA"/>
        </w:rPr>
        <w:t>1</w:t>
      </w:r>
      <w:r w:rsidRPr="0056552F">
        <w:rPr>
          <w:lang w:val="en-CA"/>
        </w:rPr>
        <w:t xml:space="preserve">  &amp;&amp;  N  !=  B</w:t>
      </w:r>
      <w:r w:rsidRPr="0056552F">
        <w:rPr>
          <w:vertAlign w:val="subscript"/>
          <w:lang w:val="en-CA"/>
        </w:rPr>
        <w:t>0</w:t>
      </w:r>
      <w:r w:rsidRPr="0056552F">
        <w:rPr>
          <w:lang w:val="en-CA"/>
        </w:rPr>
        <w:t xml:space="preserve">  &amp;&amp;  N  !=  A</w:t>
      </w:r>
      <w:r w:rsidRPr="0056552F">
        <w:rPr>
          <w:vertAlign w:val="subscript"/>
          <w:lang w:val="en-CA"/>
        </w:rPr>
        <w:t>0</w:t>
      </w:r>
      <w:r w:rsidRPr="0056552F">
        <w:rPr>
          <w:lang w:val="en-CA"/>
        </w:rPr>
        <w:t xml:space="preserve">  &amp;&amp;  N  !=  B</w:t>
      </w:r>
      <w:r w:rsidRPr="0056552F">
        <w:rPr>
          <w:vertAlign w:val="subscript"/>
          <w:lang w:val="en-CA"/>
        </w:rPr>
        <w:t>2</w:t>
      </w:r>
      <w:r w:rsidRPr="0056552F">
        <w:rPr>
          <w:lang w:val="en-CA"/>
        </w:rPr>
        <w:t xml:space="preserve">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eastAsia="ko-KR"/>
        </w:rPr>
        <w:t>extM</w:t>
      </w:r>
      <w:r w:rsidRPr="0056552F">
        <w:rPr>
          <w:lang w:val="en-CA"/>
        </w:rPr>
        <w:t>ergeCandList[ i++ ] = N</w:t>
      </w:r>
      <w:r w:rsidRPr="0056552F">
        <w:rPr>
          <w:lang w:val="en-CA"/>
        </w:rPr>
        <w:br/>
      </w:r>
      <w:r w:rsidRPr="0056552F">
        <w:rPr>
          <w:lang w:val="en-CA"/>
        </w:rPr>
        <w:tab/>
      </w:r>
      <w:r w:rsidRPr="0056552F">
        <w:rPr>
          <w:lang w:val="en-CA"/>
        </w:rPr>
        <w:tab/>
      </w:r>
      <w:r w:rsidRPr="0056552F">
        <w:rPr>
          <w:lang w:val="en-CA"/>
        </w:rPr>
        <w:tab/>
        <w:t>}</w:t>
      </w:r>
    </w:p>
    <w:p w:rsidR="003B1BFE" w:rsidRPr="0056552F" w:rsidRDefault="003B1BFE" w:rsidP="003B1BFE">
      <w:pPr>
        <w:pStyle w:val="3U1"/>
        <w:numPr>
          <w:ilvl w:val="1"/>
          <w:numId w:val="379"/>
        </w:numPr>
        <w:rPr>
          <w:lang w:val="en-CA" w:eastAsia="ko-KR"/>
        </w:rPr>
      </w:pPr>
      <w:r w:rsidRPr="0056552F">
        <w:rPr>
          <w:lang w:val="en-CA" w:eastAsia="ko-KR"/>
        </w:rPr>
        <w:t>The variable N is derived as follows:</w:t>
      </w:r>
    </w:p>
    <w:p w:rsidR="003B1BFE" w:rsidRPr="0056552F" w:rsidRDefault="003B1BFE" w:rsidP="003B1BFE">
      <w:pPr>
        <w:pStyle w:val="3D2"/>
      </w:pPr>
      <w:r w:rsidRPr="0056552F">
        <w:t>If ( nOrigPbW + nOrigPbH ) is equal to 12, the following applies:</w:t>
      </w:r>
    </w:p>
    <w:p w:rsidR="003B1BFE" w:rsidRPr="0056552F" w:rsidRDefault="003B1BFE">
      <w:pPr>
        <w:pStyle w:val="3E4"/>
        <w:rPr>
          <w:lang w:val="en-CA"/>
        </w:rPr>
      </w:pPr>
      <w:r w:rsidRPr="0056552F">
        <w:rPr>
          <w:lang w:val="en-CA"/>
        </w:rPr>
        <w:t>N = initMergeCandList[ merge_idx[ xOrigP ][ yOrigP ] ]</w:t>
      </w:r>
      <w:r w:rsidRPr="0056552F">
        <w:rPr>
          <w:vertAlign w:val="subscript"/>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7</w:t>
      </w:r>
      <w:r w:rsidRPr="0056552F">
        <w:rPr>
          <w:lang w:val="en-CA" w:eastAsia="ko-KR"/>
        </w:rPr>
        <w:fldChar w:fldCharType="end"/>
      </w:r>
      <w:r w:rsidRPr="0056552F">
        <w:rPr>
          <w:lang w:val="en-CA" w:eastAsia="ko-KR"/>
        </w:rPr>
        <w:t>)</w:t>
      </w:r>
    </w:p>
    <w:p w:rsidR="003B1BFE" w:rsidRPr="0056552F" w:rsidRDefault="003B1BFE" w:rsidP="003B1BFE">
      <w:pPr>
        <w:pStyle w:val="3D2"/>
      </w:pPr>
      <w:r w:rsidRPr="0056552F">
        <w:t>Otherwise, ( ( nOrigPbW + nOrigPbH ) is not equal to 12 ), the following applies:</w:t>
      </w:r>
    </w:p>
    <w:p w:rsidR="003B1BFE" w:rsidRPr="0056552F" w:rsidRDefault="003B1BFE" w:rsidP="003B1BFE">
      <w:pPr>
        <w:pStyle w:val="3E4"/>
        <w:rPr>
          <w:lang w:val="en-CA"/>
        </w:rPr>
      </w:pPr>
      <w:r w:rsidRPr="0056552F">
        <w:rPr>
          <w:lang w:val="en-CA"/>
        </w:rPr>
        <w:t>N = extMergeCandList[ merge_idx[ xOrigP ][ yOrigP ] ]</w:t>
      </w:r>
      <w:r w:rsidRPr="0056552F">
        <w:rPr>
          <w:vertAlign w:val="subscript"/>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8</w:t>
      </w:r>
      <w:r w:rsidRPr="0056552F">
        <w:rPr>
          <w:lang w:val="en-CA" w:eastAsia="ko-KR"/>
        </w:rPr>
        <w:fldChar w:fldCharType="end"/>
      </w:r>
      <w:r w:rsidRPr="0056552F">
        <w:rPr>
          <w:lang w:val="en-CA" w:eastAsia="ko-KR"/>
        </w:rPr>
        <w:t>)</w:t>
      </w:r>
    </w:p>
    <w:p w:rsidR="003B1BFE" w:rsidRPr="0056552F" w:rsidRDefault="003B1BFE" w:rsidP="003B1BFE">
      <w:pPr>
        <w:pStyle w:val="3U1"/>
        <w:numPr>
          <w:ilvl w:val="1"/>
          <w:numId w:val="379"/>
        </w:numPr>
        <w:rPr>
          <w:lang w:val="en-CA"/>
        </w:rPr>
      </w:pPr>
      <w:r w:rsidRPr="0056552F">
        <w:rPr>
          <w:lang w:val="en-CA"/>
        </w:rPr>
        <w:t>When N is equal to Col, the following applies for X in the range of 0 to 1, inclusive:</w:t>
      </w:r>
    </w:p>
    <w:p w:rsidR="003B1BFE" w:rsidRPr="0056552F" w:rsidRDefault="003B1BFE" w:rsidP="003B1BFE">
      <w:pPr>
        <w:pStyle w:val="3D2"/>
      </w:pPr>
      <w:r w:rsidRPr="0056552F">
        <w:t>When AltRefFlagLX is equal to 1, refIdxLXCol is set equal to AltRefIdxLX.</w:t>
      </w:r>
    </w:p>
    <w:p w:rsidR="003B1BFE" w:rsidRPr="0056552F" w:rsidRDefault="003B1BFE" w:rsidP="003B1BFE">
      <w:pPr>
        <w:pStyle w:val="3U1"/>
        <w:numPr>
          <w:ilvl w:val="1"/>
          <w:numId w:val="379"/>
        </w:numPr>
        <w:rPr>
          <w:lang w:val="en-CA"/>
        </w:rPr>
      </w:pPr>
      <w:r w:rsidRPr="0056552F">
        <w:rPr>
          <w:lang w:val="en-CA"/>
        </w:rPr>
        <w:t>When availableFlagVSP is equal to 1, N is equal to A</w:t>
      </w:r>
      <w:r w:rsidRPr="0056552F">
        <w:rPr>
          <w:vertAlign w:val="subscript"/>
          <w:lang w:val="en-CA"/>
        </w:rPr>
        <w:t>1</w:t>
      </w:r>
      <w:r w:rsidRPr="0056552F">
        <w:rPr>
          <w:lang w:val="en-CA"/>
        </w:rPr>
        <w:t>, and VspMcFlag[ xPb − 1 ][ yPb + nPbH − 1 ] is equal to 1, N is set equal to VSP.</w:t>
      </w:r>
    </w:p>
    <w:p w:rsidR="003B1BFE" w:rsidRPr="0056552F" w:rsidRDefault="003B1BFE" w:rsidP="003B1BFE">
      <w:pPr>
        <w:pStyle w:val="3U1"/>
        <w:numPr>
          <w:ilvl w:val="1"/>
          <w:numId w:val="379"/>
        </w:numPr>
        <w:rPr>
          <w:lang w:val="en-CA" w:eastAsia="ko-KR"/>
        </w:rPr>
      </w:pPr>
      <w:r w:rsidRPr="0056552F">
        <w:rPr>
          <w:lang w:val="en-CA" w:eastAsia="ko-KR"/>
        </w:rPr>
        <w:t>The variable subPbMotionFlag is derived as follows:</w:t>
      </w:r>
    </w:p>
    <w:p w:rsidR="003B1BFE" w:rsidRPr="0056552F" w:rsidRDefault="003B1BFE" w:rsidP="003B1BFE">
      <w:pPr>
        <w:pStyle w:val="3E3"/>
        <w:tabs>
          <w:tab w:val="right" w:pos="8931"/>
        </w:tabs>
        <w:ind w:left="1134"/>
        <w:jc w:val="left"/>
        <w:rPr>
          <w:lang w:val="en-CA"/>
        </w:rPr>
      </w:pPr>
      <w:r w:rsidRPr="0056552F">
        <w:rPr>
          <w:lang w:val="en-CA" w:eastAsia="ko-KR"/>
        </w:rPr>
        <w:t>subPbMotionFlag =</w:t>
      </w:r>
      <w:r w:rsidRPr="0056552F">
        <w:rPr>
          <w:lang w:val="en-CA"/>
        </w:rPr>
        <w:t xml:space="preserve"> ( !DepthFlag  &amp;&amp;  !DbbpFlag[ xCb ][ yCb ]  &amp;&amp;  N  = =  IV )  </w:t>
      </w:r>
      <w:r w:rsidRPr="0056552F">
        <w:rPr>
          <w:lang w:val="en-CA"/>
        </w:rPr>
        <w:br/>
      </w:r>
      <w:r w:rsidRPr="0056552F">
        <w:rPr>
          <w:lang w:val="en-CA"/>
        </w:rPr>
        <w:tab/>
      </w:r>
      <w:r w:rsidRPr="0056552F">
        <w:rPr>
          <w:lang w:val="en-CA"/>
        </w:rPr>
        <w:tab/>
        <w:t>| |  N  = =  VSP  | |  N  = =  T</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39</w:t>
      </w:r>
      <w:r w:rsidRPr="0056552F">
        <w:rPr>
          <w:lang w:val="en-CA" w:eastAsia="ko-KR"/>
        </w:rPr>
        <w:fldChar w:fldCharType="end"/>
      </w:r>
      <w:r w:rsidRPr="0056552F">
        <w:rPr>
          <w:lang w:val="en-CA" w:eastAsia="ko-KR"/>
        </w:rPr>
        <w:t>)</w:t>
      </w:r>
    </w:p>
    <w:p w:rsidR="003B1BFE" w:rsidRPr="0056552F" w:rsidRDefault="003B1BFE" w:rsidP="003B1BFE">
      <w:pPr>
        <w:pStyle w:val="3U1"/>
        <w:numPr>
          <w:ilvl w:val="1"/>
          <w:numId w:val="379"/>
        </w:numPr>
        <w:rPr>
          <w:lang w:val="en-CA" w:eastAsia="ko-KR"/>
        </w:rPr>
      </w:pPr>
      <w:r w:rsidRPr="0056552F">
        <w:rPr>
          <w:lang w:val="en-CA" w:eastAsia="ko-KR"/>
        </w:rPr>
        <w:t>Depending on the value of subPbMotionFlag, the following applies:</w:t>
      </w:r>
    </w:p>
    <w:p w:rsidR="003B1BFE" w:rsidRPr="0056552F" w:rsidRDefault="003B1BFE" w:rsidP="003B1BFE">
      <w:pPr>
        <w:pStyle w:val="3D2"/>
      </w:pPr>
      <w:r w:rsidRPr="0056552F">
        <w:t>If subPbMotionFlag is equal to 0, the following applies, for X in the range of 0 to 1, inclusive:</w:t>
      </w:r>
    </w:p>
    <w:p w:rsidR="003B1BFE" w:rsidRPr="0056552F" w:rsidRDefault="003B1BFE" w:rsidP="003B1BFE">
      <w:pPr>
        <w:pStyle w:val="3E4"/>
        <w:rPr>
          <w:lang w:val="en-CA" w:eastAsia="ko-KR"/>
        </w:rPr>
      </w:pPr>
      <w:r w:rsidRPr="0056552F">
        <w:rPr>
          <w:lang w:val="en-CA" w:eastAsia="ko-KR"/>
        </w:rPr>
        <w:t>mvLX = mvLXN</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0</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refIdxLX = refIdxLXN</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1</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predFlagLX = predFlagLXN</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2</w:t>
      </w:r>
      <w:r w:rsidRPr="0056552F">
        <w:rPr>
          <w:lang w:val="en-CA" w:eastAsia="ko-KR"/>
        </w:rPr>
        <w:fldChar w:fldCharType="end"/>
      </w:r>
      <w:r w:rsidRPr="0056552F">
        <w:rPr>
          <w:lang w:val="en-CA" w:eastAsia="ko-KR"/>
        </w:rPr>
        <w:t>)</w:t>
      </w:r>
    </w:p>
    <w:p w:rsidR="003B1BFE" w:rsidRPr="0056552F" w:rsidRDefault="003B1BFE" w:rsidP="003B1BFE">
      <w:pPr>
        <w:pStyle w:val="3D2"/>
      </w:pPr>
      <w:r w:rsidRPr="0056552F">
        <w:t>Otherwise (subPbMotionFlag is equal to 1), SubPbArrayPartSize is set equal to SubPbArrayPartSizeN and the following applies for X in the range of 0 to 1, inclusive:</w:t>
      </w:r>
    </w:p>
    <w:p w:rsidR="003B1BFE" w:rsidRPr="0056552F" w:rsidRDefault="003B1BFE" w:rsidP="003B1BFE">
      <w:pPr>
        <w:pStyle w:val="3E4"/>
        <w:rPr>
          <w:lang w:val="en-CA" w:eastAsia="ko-KR"/>
        </w:rPr>
      </w:pPr>
      <w:r w:rsidRPr="0056552F">
        <w:rPr>
          <w:lang w:val="en-CA" w:eastAsia="ko-KR"/>
        </w:rPr>
        <w:t>mvLX = ( 0, 0 )</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3</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SubPbArrayMvLX = SubPbArrayMvLXN</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4</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SubPbArrayMvCLX = SubPbArrayMvCLXN</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5</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refIdxLX = −1</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6</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SubPbArrayRefIdxLX = SubPbArrayRefIdxLXN</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7</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predFlagLX = 0</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8</w:t>
      </w:r>
      <w:r w:rsidRPr="0056552F">
        <w:rPr>
          <w:lang w:val="en-CA" w:eastAsia="ko-KR"/>
        </w:rPr>
        <w:fldChar w:fldCharType="end"/>
      </w:r>
      <w:r w:rsidRPr="0056552F">
        <w:rPr>
          <w:lang w:val="en-CA" w:eastAsia="ko-KR"/>
        </w:rPr>
        <w:t>)</w:t>
      </w:r>
    </w:p>
    <w:p w:rsidR="003B1BFE" w:rsidRPr="0056552F" w:rsidRDefault="003B1BFE" w:rsidP="003B1BFE">
      <w:pPr>
        <w:pStyle w:val="3E4"/>
        <w:rPr>
          <w:lang w:val="en-CA" w:eastAsia="ko-KR"/>
        </w:rPr>
      </w:pPr>
      <w:r w:rsidRPr="0056552F">
        <w:rPr>
          <w:lang w:val="en-CA" w:eastAsia="ko-KR"/>
        </w:rPr>
        <w:t>SubPbArrayPredFlagLX = SubPbArrayPredFlagLXN</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49</w:t>
      </w:r>
      <w:r w:rsidRPr="0056552F">
        <w:rPr>
          <w:lang w:val="en-CA" w:eastAsia="ko-KR"/>
        </w:rPr>
        <w:fldChar w:fldCharType="end"/>
      </w:r>
      <w:r w:rsidRPr="0056552F">
        <w:rPr>
          <w:lang w:val="en-CA" w:eastAsia="ko-KR"/>
        </w:rPr>
        <w:t>)</w:t>
      </w:r>
    </w:p>
    <w:p w:rsidR="003B1BFE" w:rsidRPr="0056552F" w:rsidRDefault="003B1BFE" w:rsidP="003B1BFE">
      <w:pPr>
        <w:pStyle w:val="3E4"/>
        <w:ind w:left="709"/>
        <w:rPr>
          <w:sz w:val="18"/>
          <w:szCs w:val="18"/>
          <w:lang w:val="en-CA" w:eastAsia="ko-KR"/>
        </w:rPr>
      </w:pPr>
      <w:r w:rsidRPr="0056552F">
        <w:rPr>
          <w:sz w:val="18"/>
          <w:szCs w:val="18"/>
          <w:lang w:val="en-CA"/>
        </w:rPr>
        <w:t xml:space="preserve">NOTE – When </w:t>
      </w:r>
      <w:r w:rsidRPr="0056552F">
        <w:rPr>
          <w:sz w:val="18"/>
          <w:szCs w:val="18"/>
          <w:lang w:val="en-CA" w:eastAsia="ko-KR"/>
        </w:rPr>
        <w:t xml:space="preserve">subPbMotionFlag is equal to 1, luma </w:t>
      </w:r>
      <w:r w:rsidRPr="0056552F">
        <w:rPr>
          <w:sz w:val="18"/>
          <w:szCs w:val="18"/>
          <w:lang w:val="en-CA"/>
        </w:rPr>
        <w:t xml:space="preserve">motion vectors, chroma motion vectors, reference indices, and prediction utilization flags are given in sub-block partition granularity in the arrays SubPbArrayPredFlagLX, SubPbArrayMvLX, SubPbArrayMvCLX, </w:t>
      </w:r>
      <w:r w:rsidRPr="0056552F">
        <w:rPr>
          <w:sz w:val="18"/>
          <w:szCs w:val="18"/>
        </w:rPr>
        <w:t xml:space="preserve">SubPbArrayRefIdxLX (with X in the range of 0 to 1, inclusive). </w:t>
      </w:r>
      <w:r w:rsidRPr="0056552F">
        <w:rPr>
          <w:sz w:val="18"/>
          <w:szCs w:val="18"/>
          <w:lang w:val="en-CA"/>
        </w:rPr>
        <w:t>Moreover, the width and height of the sub-block partitions is stored in the array SubPbArrayPartSize.</w:t>
      </w:r>
    </w:p>
    <w:p w:rsidR="003B1BFE" w:rsidRPr="0056552F" w:rsidRDefault="003B1BFE" w:rsidP="003B1BFE">
      <w:pPr>
        <w:pStyle w:val="3U1"/>
        <w:numPr>
          <w:ilvl w:val="1"/>
          <w:numId w:val="379"/>
        </w:numPr>
        <w:rPr>
          <w:lang w:val="en-CA" w:eastAsia="ko-KR"/>
        </w:rPr>
      </w:pPr>
      <w:r w:rsidRPr="0056552F">
        <w:rPr>
          <w:lang w:val="en-CA"/>
        </w:rPr>
        <w:t>When all of the following conditions are true, refIdxL1 is set equal to −1 and predFlagL1 is set equal to 0:</w:t>
      </w:r>
    </w:p>
    <w:p w:rsidR="003B1BFE" w:rsidRPr="0056552F" w:rsidRDefault="003B1BFE" w:rsidP="003B1BFE">
      <w:pPr>
        <w:pStyle w:val="3D2"/>
      </w:pPr>
      <w:r w:rsidRPr="0056552F">
        <w:t>predFlagL0 and predFlagL1 are equal to 1.</w:t>
      </w:r>
    </w:p>
    <w:p w:rsidR="003B1BFE" w:rsidRPr="0056552F" w:rsidRDefault="003B1BFE" w:rsidP="003B1BFE">
      <w:pPr>
        <w:pStyle w:val="3D2"/>
      </w:pPr>
      <w:r w:rsidRPr="0056552F">
        <w:t xml:space="preserve">( nOrigPbW + nOrigPbH ) is equal to 12 or </w:t>
      </w:r>
      <w:r w:rsidRPr="0056552F">
        <w:rPr>
          <w:rStyle w:val="Strong"/>
          <w:b w:val="0"/>
        </w:rPr>
        <w:t>DbbpFlag</w:t>
      </w:r>
      <w:r w:rsidRPr="0056552F">
        <w:t>[ xCb ][ yCb ]</w:t>
      </w:r>
      <w:r w:rsidRPr="0056552F">
        <w:rPr>
          <w:rStyle w:val="Strong"/>
          <w:b w:val="0"/>
        </w:rPr>
        <w:t xml:space="preserve"> is equal to 1.</w:t>
      </w:r>
    </w:p>
    <w:p w:rsidR="003B1BFE" w:rsidRPr="0056552F" w:rsidRDefault="003B1BFE" w:rsidP="003B1BFE">
      <w:pPr>
        <w:pStyle w:val="3U1"/>
        <w:rPr>
          <w:lang w:val="en-CA"/>
        </w:rPr>
      </w:pPr>
      <w:r w:rsidRPr="0056552F">
        <w:rPr>
          <w:lang w:val="en-CA"/>
        </w:rPr>
        <w:t>The flag ivMcFlag is set equal to ( N</w:t>
      </w:r>
      <w:r w:rsidRPr="0056552F">
        <w:rPr>
          <w:lang w:val="en-CA" w:eastAsia="ko-KR"/>
        </w:rPr>
        <w:t> </w:t>
      </w:r>
      <w:r w:rsidRPr="0056552F">
        <w:rPr>
          <w:lang w:val="en-CA"/>
        </w:rPr>
        <w:t> = =  IV  | |  N  = =  IVShift )</w:t>
      </w:r>
      <w:r w:rsidRPr="0056552F">
        <w:rPr>
          <w:lang w:val="en-CA" w:eastAsia="ko-KR"/>
        </w:rPr>
        <w:t>.</w:t>
      </w:r>
    </w:p>
    <w:p w:rsidR="003B1BFE" w:rsidRPr="0056552F" w:rsidRDefault="003B1BFE" w:rsidP="003B1BFE">
      <w:pPr>
        <w:pStyle w:val="3U1"/>
        <w:rPr>
          <w:lang w:val="en-CA"/>
        </w:rPr>
      </w:pPr>
      <w:r w:rsidRPr="0056552F">
        <w:rPr>
          <w:lang w:val="en-CA" w:eastAsia="ko-KR"/>
        </w:rPr>
        <w:t>The flag vspMcFlag is set equal to ( N  = =  VSP ).</w:t>
      </w:r>
    </w:p>
    <w:p w:rsidR="003B1BFE" w:rsidRPr="0056552F" w:rsidRDefault="003B1BFE" w:rsidP="003B1BFE">
      <w:pPr>
        <w:pStyle w:val="3H4"/>
        <w:numPr>
          <w:ilvl w:val="5"/>
          <w:numId w:val="383"/>
        </w:numPr>
        <w:tabs>
          <w:tab w:val="left" w:pos="1140"/>
          <w:tab w:val="left" w:pos="1361"/>
        </w:tabs>
        <w:ind w:left="1140" w:hanging="1140"/>
      </w:pPr>
      <w:bookmarkStart w:id="8054" w:name="_Ref413083220"/>
      <w:r w:rsidRPr="0056552F">
        <w:t xml:space="preserve">Derivation </w:t>
      </w:r>
      <w:bookmarkEnd w:id="8052"/>
      <w:r w:rsidRPr="0056552F">
        <w:t>process for inter-view predicted merging candidates</w:t>
      </w:r>
      <w:bookmarkEnd w:id="8054"/>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pPr>
      <w:r w:rsidRPr="0056552F">
        <w:t>a luma location ( xPb, yPb ) of the top-left sample of the current luma prediction block relative to the top-left luma sample of the current picture,</w:t>
      </w:r>
    </w:p>
    <w:p w:rsidR="003B1BFE" w:rsidRPr="0056552F" w:rsidRDefault="003B1BFE" w:rsidP="003B1BFE">
      <w:pPr>
        <w:pStyle w:val="3D0"/>
      </w:pPr>
      <w:r w:rsidRPr="0056552F">
        <w:t>two variables nPbW and nPbH specifying the width and the height of the current luma prediction block.</w:t>
      </w:r>
    </w:p>
    <w:p w:rsidR="003B1BFE" w:rsidRPr="0056552F" w:rsidRDefault="003B1BFE" w:rsidP="003B1BFE">
      <w:pPr>
        <w:pStyle w:val="3N0"/>
        <w:rPr>
          <w:lang w:val="en-CA" w:eastAsia="ko-KR"/>
        </w:rPr>
      </w:pPr>
      <w:r w:rsidRPr="0056552F">
        <w:rPr>
          <w:lang w:val="en-CA" w:eastAsia="ko-KR"/>
        </w:rPr>
        <w:t xml:space="preserve">Outputs of this process are </w:t>
      </w:r>
      <w:r w:rsidRPr="0056552F">
        <w:rPr>
          <w:lang w:val="en-CA"/>
        </w:rPr>
        <w:t xml:space="preserve">(with X </w:t>
      </w:r>
      <w:r w:rsidRPr="0056552F">
        <w:t xml:space="preserve">in the range of </w:t>
      </w:r>
      <w:r w:rsidRPr="0056552F">
        <w:rPr>
          <w:lang w:val="en-CA"/>
        </w:rPr>
        <w:t>0</w:t>
      </w:r>
      <w:r w:rsidRPr="0056552F">
        <w:t xml:space="preserve"> to </w:t>
      </w:r>
      <w:r w:rsidRPr="0056552F">
        <w:rPr>
          <w:lang w:val="en-CA"/>
        </w:rPr>
        <w:t>1</w:t>
      </w:r>
      <w:r w:rsidRPr="0056552F">
        <w:t>, inclusive</w:t>
      </w:r>
      <w:r w:rsidRPr="0056552F">
        <w:rPr>
          <w:lang w:val="en-CA"/>
        </w:rPr>
        <w:t>)</w:t>
      </w:r>
      <w:r w:rsidRPr="0056552F">
        <w:rPr>
          <w:lang w:val="en-CA" w:eastAsia="ko-KR"/>
        </w:rPr>
        <w:t>:</w:t>
      </w:r>
    </w:p>
    <w:p w:rsidR="003B1BFE" w:rsidRPr="0056552F" w:rsidRDefault="003B1BFE" w:rsidP="003B1BFE">
      <w:pPr>
        <w:pStyle w:val="3D0"/>
        <w:rPr>
          <w:lang w:eastAsia="ko-KR"/>
        </w:rPr>
      </w:pPr>
      <w:r w:rsidRPr="0056552F">
        <w:rPr>
          <w:lang w:eastAsia="ko-KR"/>
        </w:rPr>
        <w:t xml:space="preserve">the availability flags availableFlagIV and availableFlagIVShift </w:t>
      </w:r>
      <w:r w:rsidRPr="0056552F">
        <w:t>specifying whether the inter-view predicted and shifted inter-view predicted merging candidates are available,</w:t>
      </w:r>
    </w:p>
    <w:p w:rsidR="003B1BFE" w:rsidRPr="0056552F" w:rsidRDefault="003B1BFE" w:rsidP="003B1BFE">
      <w:pPr>
        <w:pStyle w:val="3D0"/>
        <w:rPr>
          <w:lang w:eastAsia="ko-KR"/>
        </w:rPr>
      </w:pPr>
      <w:r w:rsidRPr="0056552F">
        <w:t>the prediction list utilization flags predFlagLXIV and predFlagLXIVShift,</w:t>
      </w:r>
    </w:p>
    <w:p w:rsidR="003B1BFE" w:rsidRPr="0056552F" w:rsidRDefault="003B1BFE" w:rsidP="003B1BFE">
      <w:pPr>
        <w:pStyle w:val="3D0"/>
        <w:rPr>
          <w:lang w:eastAsia="ko-KR"/>
        </w:rPr>
      </w:pPr>
      <w:r w:rsidRPr="0056552F">
        <w:rPr>
          <w:lang w:eastAsia="ko-KR"/>
        </w:rPr>
        <w:t>the reference indices refIdxLXIV and refIdxLXIVShift,</w:t>
      </w:r>
    </w:p>
    <w:p w:rsidR="003B1BFE" w:rsidRPr="0056552F" w:rsidRDefault="003B1BFE" w:rsidP="003B1BFE">
      <w:pPr>
        <w:pStyle w:val="3D0"/>
        <w:rPr>
          <w:lang w:eastAsia="ko-KR"/>
        </w:rPr>
      </w:pPr>
      <w:r w:rsidRPr="0056552F">
        <w:rPr>
          <w:lang w:eastAsia="ko-KR"/>
        </w:rPr>
        <w:t>the motion vectors mvLXIV and mvLXIVShift.</w:t>
      </w:r>
    </w:p>
    <w:p w:rsidR="003B1BFE" w:rsidRPr="0056552F" w:rsidRDefault="003B1BFE" w:rsidP="003B1BFE">
      <w:pPr>
        <w:pStyle w:val="3N0"/>
        <w:rPr>
          <w:lang w:val="en-CA" w:eastAsia="ko-KR"/>
        </w:rPr>
      </w:pPr>
      <w:r w:rsidRPr="0056552F">
        <w:rPr>
          <w:lang w:val="en-CA" w:eastAsia="ko-KR"/>
        </w:rPr>
        <w:t>The availability flags availableFlagIV and availableFlagIVShift are set equal to 0, and for X in the range of 0 to 1, inclusive, the following applies:</w:t>
      </w:r>
    </w:p>
    <w:p w:rsidR="003B1BFE" w:rsidRPr="0056552F" w:rsidRDefault="003B1BFE" w:rsidP="003B1BFE">
      <w:pPr>
        <w:pStyle w:val="3D0"/>
        <w:rPr>
          <w:lang w:eastAsia="ko-KR"/>
        </w:rPr>
      </w:pPr>
      <w:r w:rsidRPr="0056552F">
        <w:rPr>
          <w:lang w:eastAsia="ko-KR"/>
        </w:rPr>
        <w:t>The variables predFlagLXIV and predFlagLXIVShift are set equal to 0, the variables refIdxLXIV and refIdxLXIVShift are set equal to −1, and the motion vectors mvLXIV and mvLXIVShift are set equal to (</w:t>
      </w:r>
      <w:r w:rsidRPr="0056552F">
        <w:t> </w:t>
      </w:r>
      <w:r w:rsidRPr="0056552F">
        <w:rPr>
          <w:lang w:eastAsia="ko-KR"/>
        </w:rPr>
        <w:t>0, 0 ).</w:t>
      </w:r>
    </w:p>
    <w:p w:rsidR="003B1BFE" w:rsidRPr="0056552F" w:rsidRDefault="003B1BFE" w:rsidP="003B1BFE">
      <w:pPr>
        <w:pStyle w:val="3N0"/>
        <w:rPr>
          <w:lang w:val="en-CA" w:eastAsia="ko-KR"/>
        </w:rPr>
      </w:pPr>
      <w:r w:rsidRPr="0056552F">
        <w:rPr>
          <w:lang w:val="en-CA" w:eastAsia="ko-KR"/>
        </w:rPr>
        <w:t>The inter-view predicted merging candidate is derived by the following ordered steps:</w:t>
      </w:r>
    </w:p>
    <w:p w:rsidR="003B1BFE" w:rsidRPr="0056552F" w:rsidRDefault="003B1BFE" w:rsidP="003B1BFE">
      <w:pPr>
        <w:pStyle w:val="3U1"/>
        <w:numPr>
          <w:ilvl w:val="1"/>
          <w:numId w:val="386"/>
        </w:numPr>
        <w:rPr>
          <w:lang w:val="en-CA" w:eastAsia="ko-KR"/>
        </w:rPr>
      </w:pPr>
      <w:r w:rsidRPr="0056552F">
        <w:rPr>
          <w:lang w:val="en-CA"/>
        </w:rPr>
        <w:t>Depending on the values of DbbpFlag[ xPb ][ yPb ] and DepthFlag, the following applies:</w:t>
      </w:r>
    </w:p>
    <w:p w:rsidR="003B1BFE" w:rsidRPr="0056552F" w:rsidRDefault="003B1BFE" w:rsidP="003B1BFE">
      <w:pPr>
        <w:pStyle w:val="3D2"/>
      </w:pPr>
      <w:r w:rsidRPr="0056552F">
        <w:t>If DbbpFlag[ xPb ][ yPb ] is equal to 0 and DepthFlag is equal to 0, the derivation process for sub-block partition motion vectors for an inter-layer predicted merging candidate as specified in clause </w:t>
      </w:r>
      <w:r w:rsidRPr="0056552F">
        <w:fldChar w:fldCharType="begin" w:fldLock="1"/>
      </w:r>
      <w:r w:rsidRPr="0056552F">
        <w:instrText xml:space="preserve"> REF _Ref413084029 \r \h  \* MERGEFORMAT </w:instrText>
      </w:r>
      <w:r w:rsidRPr="0056552F">
        <w:fldChar w:fldCharType="separate"/>
      </w:r>
      <w:r w:rsidR="00B145BA" w:rsidRPr="0056552F">
        <w:t>I.8.5.3.2.9</w:t>
      </w:r>
      <w:r w:rsidRPr="0056552F">
        <w:fldChar w:fldCharType="end"/>
      </w:r>
      <w:r w:rsidRPr="0056552F">
        <w:t xml:space="preserve"> is invoked with the luma location ( xPb, yPb ), the variables nPbW and nPbH, and the merging candidate indicator N equal to IV as inputs, and the outputs are the flag predFlagLXIV, the reference index refIdxLXIV, and the motion vector mvLXIV (with X in the range of 0 to 1, inclusive).</w:t>
      </w:r>
    </w:p>
    <w:p w:rsidR="003B1BFE" w:rsidRPr="0056552F" w:rsidRDefault="003B1BFE" w:rsidP="003B1BFE">
      <w:pPr>
        <w:pStyle w:val="3D2"/>
      </w:pPr>
      <w:r w:rsidRPr="0056552F">
        <w:t>Otherwise (DbbpFlag[ xPb ][ yPb ] is not equal to 0 or DepthFlag is equal to 1), the derivation process for motion vectors for an inter-view predicted merging candidate as specified in clause </w:t>
      </w:r>
      <w:r w:rsidRPr="0056552F">
        <w:fldChar w:fldCharType="begin" w:fldLock="1"/>
      </w:r>
      <w:r w:rsidRPr="0056552F">
        <w:instrText xml:space="preserve"> REF _Ref413084665 \r \h  \* MERGEFORMAT </w:instrText>
      </w:r>
      <w:r w:rsidRPr="0056552F">
        <w:fldChar w:fldCharType="separate"/>
      </w:r>
      <w:r w:rsidR="00B145BA" w:rsidRPr="0056552F">
        <w:t>I.8.5.3.2.10</w:t>
      </w:r>
      <w:r w:rsidRPr="0056552F">
        <w:fldChar w:fldCharType="end"/>
      </w:r>
      <w:r w:rsidRPr="0056552F">
        <w:t xml:space="preserve"> is invoked with the luma location ( xPb, yPb ), the variables nPbW and nPbH, and the disparity vector offset ( xOff, yOff ) equal to ( 0, 0 ) as inputs, and the outputs are the flag predFlagLXIV, the reference index refIdxLXIV, and the motion vector mvLXIV (with X in the range of 0 to 1, inclusive).</w:t>
      </w:r>
    </w:p>
    <w:p w:rsidR="003B1BFE" w:rsidRPr="0056552F" w:rsidRDefault="003B1BFE" w:rsidP="003B1BFE">
      <w:pPr>
        <w:pStyle w:val="3U1"/>
        <w:numPr>
          <w:ilvl w:val="1"/>
          <w:numId w:val="374"/>
        </w:numPr>
        <w:rPr>
          <w:lang w:val="en-CA"/>
        </w:rPr>
      </w:pPr>
      <w:r w:rsidRPr="0056552F">
        <w:rPr>
          <w:lang w:val="en-CA"/>
        </w:rPr>
        <w:t xml:space="preserve">The </w:t>
      </w:r>
      <w:r w:rsidRPr="0056552F">
        <w:rPr>
          <w:lang w:val="en-CA" w:eastAsia="ko-KR"/>
        </w:rPr>
        <w:t>availability</w:t>
      </w:r>
      <w:r w:rsidRPr="0056552F">
        <w:rPr>
          <w:lang w:val="en-CA"/>
        </w:rPr>
        <w:t xml:space="preserve"> flag </w:t>
      </w:r>
      <w:r w:rsidRPr="0056552F">
        <w:rPr>
          <w:lang w:val="en-CA" w:eastAsia="ko-KR"/>
        </w:rPr>
        <w:t>availableFlagIV</w:t>
      </w:r>
      <w:r w:rsidRPr="0056552F">
        <w:rPr>
          <w:lang w:val="en-CA"/>
        </w:rPr>
        <w:t xml:space="preserve"> is set equal to </w:t>
      </w:r>
      <w:r w:rsidRPr="0056552F">
        <w:rPr>
          <w:lang w:val="en-CA" w:eastAsia="ko-KR"/>
        </w:rPr>
        <w:t>( predFlagL0IV  | | </w:t>
      </w:r>
      <w:r w:rsidRPr="0056552F">
        <w:rPr>
          <w:lang w:val="en-CA"/>
        </w:rPr>
        <w:t> </w:t>
      </w:r>
      <w:r w:rsidRPr="0056552F">
        <w:rPr>
          <w:lang w:val="en-CA" w:eastAsia="ko-KR"/>
        </w:rPr>
        <w:t>predFlagL1IV ).</w:t>
      </w:r>
    </w:p>
    <w:p w:rsidR="003B1BFE" w:rsidRPr="0056552F" w:rsidRDefault="003B1BFE" w:rsidP="003B1BFE">
      <w:pPr>
        <w:pStyle w:val="3N0"/>
        <w:rPr>
          <w:lang w:val="en-CA" w:eastAsia="ko-KR"/>
        </w:rPr>
      </w:pPr>
      <w:r w:rsidRPr="0056552F">
        <w:rPr>
          <w:lang w:val="en-CA" w:eastAsia="ko-KR"/>
        </w:rPr>
        <w:t>When DepthFlag is equal to 0, the shifted inter-view predicted merging candidate is derived by the following ordered steps:</w:t>
      </w:r>
    </w:p>
    <w:p w:rsidR="003B1BFE" w:rsidRPr="0056552F" w:rsidRDefault="003B1BFE" w:rsidP="003B1BFE">
      <w:pPr>
        <w:pStyle w:val="3U1"/>
        <w:numPr>
          <w:ilvl w:val="1"/>
          <w:numId w:val="385"/>
        </w:numPr>
      </w:pPr>
      <w:r w:rsidRPr="0056552F">
        <w:t>The derivation process for motion vectors for an inter-view predicted merging candidate as specified in clause </w:t>
      </w:r>
      <w:r w:rsidRPr="0056552F">
        <w:fldChar w:fldCharType="begin" w:fldLock="1"/>
      </w:r>
      <w:r w:rsidRPr="0056552F">
        <w:instrText xml:space="preserve"> REF _Ref413084665 \r \h  \* MERGEFORMAT </w:instrText>
      </w:r>
      <w:r w:rsidRPr="0056552F">
        <w:fldChar w:fldCharType="separate"/>
      </w:r>
      <w:r w:rsidR="00B145BA" w:rsidRPr="0056552F">
        <w:t>I.8.5.3.2.10</w:t>
      </w:r>
      <w:r w:rsidRPr="0056552F">
        <w:fldChar w:fldCharType="end"/>
      </w:r>
      <w:r w:rsidRPr="0056552F">
        <w:t xml:space="preserve"> is invoked with the luma location ( xPb, yPb ), the variables nPbW and nPbH, and the disparity vector offset ( xOff, yOff ) equal to ( nPbW * 2, nPbH * 2 ) as inputs, and the outputs are the flag predFlagLXIVShift, the reference index refIdxLXIVShift, and the motion vector mvLXIVShift (with X in the range of 0 to 1, inclusive).</w:t>
      </w:r>
    </w:p>
    <w:p w:rsidR="003B1BFE" w:rsidRPr="0056552F" w:rsidRDefault="003B1BFE" w:rsidP="003B1BFE">
      <w:pPr>
        <w:pStyle w:val="3U1"/>
        <w:numPr>
          <w:ilvl w:val="1"/>
          <w:numId w:val="374"/>
        </w:numPr>
        <w:rPr>
          <w:lang w:val="en-CA"/>
        </w:rPr>
      </w:pPr>
      <w:r w:rsidRPr="0056552F">
        <w:rPr>
          <w:lang w:val="en-CA"/>
        </w:rPr>
        <w:t xml:space="preserve">The </w:t>
      </w:r>
      <w:r w:rsidRPr="0056552F">
        <w:rPr>
          <w:lang w:val="en-CA" w:eastAsia="ko-KR"/>
        </w:rPr>
        <w:t>availability</w:t>
      </w:r>
      <w:r w:rsidRPr="0056552F">
        <w:rPr>
          <w:lang w:val="en-CA"/>
        </w:rPr>
        <w:t xml:space="preserve"> flag </w:t>
      </w:r>
      <w:r w:rsidRPr="0056552F">
        <w:rPr>
          <w:lang w:val="en-CA" w:eastAsia="ko-KR"/>
        </w:rPr>
        <w:t>availableFlagIVShift</w:t>
      </w:r>
      <w:r w:rsidRPr="0056552F">
        <w:rPr>
          <w:lang w:val="en-CA"/>
        </w:rPr>
        <w:t xml:space="preserve"> is set equal to </w:t>
      </w:r>
      <w:r w:rsidRPr="0056552F">
        <w:rPr>
          <w:lang w:val="en-CA" w:eastAsia="ko-KR"/>
        </w:rPr>
        <w:t>( predFlagL0IV</w:t>
      </w:r>
      <w:r w:rsidRPr="0056552F">
        <w:rPr>
          <w:lang w:val="en-CA"/>
        </w:rPr>
        <w:t>Shift</w:t>
      </w:r>
      <w:r w:rsidRPr="0056552F">
        <w:rPr>
          <w:lang w:val="en-CA" w:eastAsia="ko-KR"/>
        </w:rPr>
        <w:t>  | |</w:t>
      </w:r>
      <w:r w:rsidRPr="0056552F">
        <w:rPr>
          <w:lang w:val="en-CA"/>
        </w:rPr>
        <w:t>  </w:t>
      </w:r>
      <w:r w:rsidRPr="0056552F">
        <w:rPr>
          <w:lang w:val="en-CA" w:eastAsia="ko-KR"/>
        </w:rPr>
        <w:t>predFlagL1IV</w:t>
      </w:r>
      <w:r w:rsidRPr="0056552F">
        <w:rPr>
          <w:lang w:val="en-CA"/>
        </w:rPr>
        <w:t>Shift ).</w:t>
      </w:r>
    </w:p>
    <w:p w:rsidR="003B1BFE" w:rsidRPr="0056552F" w:rsidRDefault="003B1BFE" w:rsidP="003B1BFE">
      <w:pPr>
        <w:pStyle w:val="3H4"/>
        <w:numPr>
          <w:ilvl w:val="5"/>
          <w:numId w:val="383"/>
        </w:numPr>
        <w:tabs>
          <w:tab w:val="left" w:pos="1140"/>
          <w:tab w:val="left" w:pos="1361"/>
        </w:tabs>
        <w:ind w:left="1140" w:hanging="1140"/>
      </w:pPr>
      <w:bookmarkStart w:id="8055" w:name="_Ref413084029"/>
      <w:bookmarkStart w:id="8056" w:name="_Ref350871408"/>
      <w:bookmarkStart w:id="8057" w:name="_Ref327882096"/>
      <w:r w:rsidRPr="0056552F">
        <w:t xml:space="preserve">Derivation process for </w:t>
      </w:r>
      <w:bookmarkEnd w:id="8055"/>
      <w:r w:rsidRPr="0056552F">
        <w:t>sub-block partition motion vectors for an inter-layer predicted merging candidate</w:t>
      </w:r>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Pb, yPb ) of the top-left sample of the current prediction luma block relative to the top-left luma sample of the current picture,</w:t>
      </w:r>
    </w:p>
    <w:p w:rsidR="003B1BFE" w:rsidRPr="0056552F" w:rsidRDefault="003B1BFE" w:rsidP="003B1BFE">
      <w:pPr>
        <w:pStyle w:val="3D0"/>
      </w:pPr>
      <w:r w:rsidRPr="0056552F">
        <w:t>two variables nPbW and nPbH specifying the width and the height of the current prediction block,</w:t>
      </w:r>
    </w:p>
    <w:p w:rsidR="003B1BFE" w:rsidRPr="0056552F" w:rsidRDefault="003B1BFE" w:rsidP="003B1BFE">
      <w:pPr>
        <w:pStyle w:val="3D0"/>
      </w:pPr>
      <w:r w:rsidRPr="0056552F">
        <w:t>a merging candidate indicator N.</w:t>
      </w:r>
    </w:p>
    <w:p w:rsidR="003B1BFE" w:rsidRPr="0056552F" w:rsidRDefault="003B1BFE" w:rsidP="003B1BFE">
      <w:pPr>
        <w:pStyle w:val="3N0"/>
        <w:rPr>
          <w:lang w:val="en-CA"/>
        </w:rPr>
      </w:pPr>
      <w:r w:rsidRPr="0056552F">
        <w:rPr>
          <w:lang w:val="en-CA"/>
        </w:rPr>
        <w:t>Outputs of this process are (with X in the range of 0 to 1, inclusive):</w:t>
      </w:r>
    </w:p>
    <w:p w:rsidR="003B1BFE" w:rsidRPr="0056552F" w:rsidRDefault="003B1BFE" w:rsidP="003B1BFE">
      <w:pPr>
        <w:pStyle w:val="3D0"/>
      </w:pPr>
      <w:r w:rsidRPr="0056552F">
        <w:t>the prediction utilization flag predFlagLXN,</w:t>
      </w:r>
    </w:p>
    <w:p w:rsidR="003B1BFE" w:rsidRPr="0056552F" w:rsidRDefault="003B1BFE" w:rsidP="003B1BFE">
      <w:pPr>
        <w:pStyle w:val="3D0"/>
      </w:pPr>
      <w:r w:rsidRPr="0056552F">
        <w:t>the reference index refIdxLXN,</w:t>
      </w:r>
    </w:p>
    <w:p w:rsidR="003B1BFE" w:rsidRPr="0056552F" w:rsidRDefault="003B1BFE" w:rsidP="003B1BFE">
      <w:pPr>
        <w:pStyle w:val="3D0"/>
      </w:pPr>
      <w:r w:rsidRPr="0056552F">
        <w:t>the motion vector mvLXN.</w:t>
      </w:r>
    </w:p>
    <w:p w:rsidR="003B1BFE" w:rsidRPr="0056552F" w:rsidRDefault="003B1BFE" w:rsidP="003B1BFE">
      <w:pPr>
        <w:pStyle w:val="3N0"/>
        <w:rPr>
          <w:lang w:val="en-CA"/>
        </w:rPr>
      </w:pPr>
      <w:r w:rsidRPr="0056552F">
        <w:rPr>
          <w:lang w:val="en-CA"/>
        </w:rPr>
        <w:t>For X in the range of 0 to 1, inclusive, the variable predFlagLXN is set equal to 0, the variable refIdxLXN is set equal to −1, the motion vector mvLXN is set equal to ( 0, 0 ).</w:t>
      </w:r>
    </w:p>
    <w:p w:rsidR="003B1BFE" w:rsidRPr="0056552F" w:rsidRDefault="003B1BFE" w:rsidP="003B1BFE">
      <w:pPr>
        <w:pStyle w:val="3N0"/>
        <w:rPr>
          <w:lang w:val="en-CA"/>
        </w:rPr>
      </w:pPr>
      <w:r w:rsidRPr="0056552F">
        <w:rPr>
          <w:lang w:val="en-CA"/>
        </w:rPr>
        <w:t>The variables nSbW and nSbH specifying the width and height of the sub-block partitions and the luma location ( xSbDef, ySbDef ) of the default sub-block partition are derived as follows:</w:t>
      </w:r>
    </w:p>
    <w:p w:rsidR="003B1BFE" w:rsidRPr="0056552F" w:rsidRDefault="003B1BFE">
      <w:pPr>
        <w:pStyle w:val="3E1"/>
        <w:tabs>
          <w:tab w:val="clear" w:pos="4865"/>
          <w:tab w:val="right" w:pos="8931"/>
        </w:tabs>
        <w:rPr>
          <w:lang w:val="en-CA"/>
        </w:rPr>
      </w:pPr>
      <w:r w:rsidRPr="0056552F">
        <w:rPr>
          <w:lang w:val="en-CA"/>
        </w:rPr>
        <w:t>subPbTmcSize = 1  &lt;&lt;  ( log2_texmc_sub_pb_size_minus3[ DepthFlag ] + 3 )</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50</w:t>
      </w:r>
      <w:r w:rsidRPr="0056552F">
        <w:rPr>
          <w:lang w:val="en-CA" w:eastAsia="ko-KR"/>
        </w:rPr>
        <w:fldChar w:fldCharType="end"/>
      </w:r>
      <w:r w:rsidRPr="0056552F">
        <w:rPr>
          <w:lang w:val="en-CA" w:eastAsia="ko-KR"/>
        </w:rPr>
        <w:t>)</w:t>
      </w:r>
    </w:p>
    <w:p w:rsidR="003B1BFE" w:rsidRPr="0056552F" w:rsidRDefault="003B1BFE" w:rsidP="003B1BFE">
      <w:pPr>
        <w:pStyle w:val="3E1"/>
        <w:tabs>
          <w:tab w:val="clear" w:pos="4865"/>
          <w:tab w:val="right" w:pos="8931"/>
        </w:tabs>
        <w:rPr>
          <w:lang w:val="en-CA"/>
        </w:rPr>
      </w:pPr>
      <w:r w:rsidRPr="0056552F">
        <w:rPr>
          <w:lang w:val="en-CA"/>
        </w:rPr>
        <w:t>subPbIvMcSize = 1  &lt;&lt;  ( log2_ivmc_sub_pb_size_minus3[ DepthFlag ] + 3 )</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51</w:t>
      </w:r>
      <w:r w:rsidRPr="0056552F">
        <w:rPr>
          <w:lang w:val="en-CA" w:eastAsia="ko-KR"/>
        </w:rPr>
        <w:fldChar w:fldCharType="end"/>
      </w:r>
      <w:r w:rsidRPr="0056552F">
        <w:rPr>
          <w:lang w:val="en-CA" w:eastAsia="ko-KR"/>
        </w:rPr>
        <w:t>)</w:t>
      </w:r>
    </w:p>
    <w:p w:rsidR="003B1BFE" w:rsidRPr="0056552F" w:rsidRDefault="003B1BFE" w:rsidP="003B1BFE">
      <w:pPr>
        <w:pStyle w:val="3E1"/>
        <w:tabs>
          <w:tab w:val="clear" w:pos="4865"/>
          <w:tab w:val="right" w:pos="8931"/>
        </w:tabs>
        <w:rPr>
          <w:lang w:val="en-CA"/>
        </w:rPr>
      </w:pPr>
      <w:r w:rsidRPr="0056552F">
        <w:rPr>
          <w:lang w:val="en-CA"/>
        </w:rPr>
        <w:t>minSize = ( N = = T ) ? subPbTmcSize : subPbIvMcSize</w:t>
      </w:r>
      <w:r w:rsidRPr="0056552F">
        <w:rPr>
          <w:lang w:val="en-CA"/>
        </w:rPr>
        <w:tab/>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52</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nSbW = ( nPbW % minSize  !=  0  | |  nPbH % minSize  !=  0 ) ? nPbW : minSize</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53</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nSbH = ( nPbW % minSize  !=  0  | |  nPbH % minSize  !=  0 ) ? nPbH : minSize</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54</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 xSbDef, ySbDef ) = ( xPb + ( ( nPbW / nSbW ) / 2 ) * nSbW, yPb + ( ( nPbH / nSbH ) / 2 ) * nSbH )</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55</w:t>
      </w:r>
      <w:r w:rsidRPr="0056552F">
        <w:rPr>
          <w:lang w:val="en-CA"/>
        </w:rPr>
        <w:fldChar w:fldCharType="end"/>
      </w:r>
      <w:r w:rsidRPr="0056552F">
        <w:rPr>
          <w:lang w:val="en-CA"/>
        </w:rPr>
        <w:t>)</w:t>
      </w:r>
    </w:p>
    <w:p w:rsidR="003B1BFE" w:rsidRPr="0056552F" w:rsidRDefault="003B1BFE" w:rsidP="003B1BFE">
      <w:pPr>
        <w:pStyle w:val="3N0"/>
        <w:rPr>
          <w:lang w:val="en-CA"/>
        </w:rPr>
      </w:pPr>
      <w:r w:rsidRPr="0056552F">
        <w:rPr>
          <w:lang w:val="en-CA"/>
        </w:rPr>
        <w:t>Depending on the value of N, the variables predFlagLXN, refIdxLXN, and mvLXN are derived as follows:</w:t>
      </w:r>
    </w:p>
    <w:p w:rsidR="003B1BFE" w:rsidRPr="0056552F" w:rsidRDefault="003B1BFE" w:rsidP="003B1BFE">
      <w:pPr>
        <w:pStyle w:val="3D0"/>
      </w:pPr>
      <w:r w:rsidRPr="0056552F">
        <w:t>If N is equal to IV, the derivation process for motion vectors for an inter-view predicted merging candidate as specified in clause </w:t>
      </w:r>
      <w:r w:rsidRPr="0056552F">
        <w:fldChar w:fldCharType="begin" w:fldLock="1"/>
      </w:r>
      <w:r w:rsidRPr="0056552F">
        <w:instrText xml:space="preserve"> REF _Ref413084665 \r \h  \* MERGEFORMAT </w:instrText>
      </w:r>
      <w:r w:rsidRPr="0056552F">
        <w:fldChar w:fldCharType="separate"/>
      </w:r>
      <w:r w:rsidR="00B145BA" w:rsidRPr="0056552F">
        <w:t>I.8.5.3.2.10</w:t>
      </w:r>
      <w:r w:rsidRPr="0056552F">
        <w:fldChar w:fldCharType="end"/>
      </w:r>
      <w:r w:rsidRPr="0056552F">
        <w:t xml:space="preserve"> is invoked with the luma location ( xSbDef, ySbDef ), the variables nSbW and nSbH, and the disparity vector offset ( xOff, yOff ) equal to ( 0, 0 ) as inputs, and the outputs are the flag predFlagLXN, the reference index refIdxLXN, and the motion vector mvLXN (with X in the range of 0 to 1, inclusive).</w:t>
      </w:r>
    </w:p>
    <w:p w:rsidR="003B1BFE" w:rsidRPr="0056552F" w:rsidRDefault="003B1BFE" w:rsidP="003B1BFE">
      <w:pPr>
        <w:pStyle w:val="3D0"/>
      </w:pPr>
      <w:r w:rsidRPr="0056552F">
        <w:t>Otherwise (N is equal to T), the derivation process for motion vectors for the texture merge candidate as specified in clause </w:t>
      </w:r>
      <w:r w:rsidRPr="0056552F">
        <w:fldChar w:fldCharType="begin" w:fldLock="1"/>
      </w:r>
      <w:r w:rsidRPr="0056552F">
        <w:instrText xml:space="preserve"> REF _Ref413084924 \r \h  \* MERGEFORMAT </w:instrText>
      </w:r>
      <w:r w:rsidRPr="0056552F">
        <w:fldChar w:fldCharType="separate"/>
      </w:r>
      <w:r w:rsidR="00B145BA" w:rsidRPr="0056552F">
        <w:t>I.8.5.3.2.11</w:t>
      </w:r>
      <w:r w:rsidRPr="0056552F">
        <w:fldChar w:fldCharType="end"/>
      </w:r>
      <w:r w:rsidRPr="0056552F">
        <w:t xml:space="preserve"> is invoked with the luma location ( xSbDef, ySbDef ), and the variables nSbW and nSbH as inputs, and the outputs are the flags predFlagLXN, the reference index refIdxLXN, and the motion vector mvLXN (with X in the range of 0 to 1, inclusive).</w:t>
      </w:r>
    </w:p>
    <w:p w:rsidR="003B1BFE" w:rsidRPr="0056552F" w:rsidRDefault="003B1BFE" w:rsidP="003B1BFE">
      <w:pPr>
        <w:pStyle w:val="3E0"/>
        <w:numPr>
          <w:ilvl w:val="0"/>
          <w:numId w:val="0"/>
        </w:numPr>
        <w:rPr>
          <w:lang w:val="en-CA"/>
        </w:rPr>
      </w:pPr>
      <w:r w:rsidRPr="0056552F">
        <w:rPr>
          <w:lang w:val="en-CA"/>
        </w:rPr>
        <w:t>When predFlagL0N or predFlagL1N is equal to 1, the following applies:</w:t>
      </w:r>
    </w:p>
    <w:p w:rsidR="003B1BFE" w:rsidRPr="0056552F" w:rsidRDefault="003B1BFE" w:rsidP="003B1BFE">
      <w:pPr>
        <w:pStyle w:val="3D0"/>
      </w:pPr>
      <w:r w:rsidRPr="0056552F">
        <w:t>For yBlk in the range of 0 to ( nPbH / nSbH − 1 ), inclusive, the following applies:</w:t>
      </w:r>
    </w:p>
    <w:p w:rsidR="003B1BFE" w:rsidRPr="0056552F" w:rsidRDefault="003B1BFE" w:rsidP="003B1BFE">
      <w:pPr>
        <w:pStyle w:val="3D1"/>
      </w:pPr>
      <w:r w:rsidRPr="0056552F">
        <w:t>For xBlk in the range of 0 to ( nPbW / nSbW − 1 ), inclusive, the following applies:</w:t>
      </w:r>
    </w:p>
    <w:p w:rsidR="003B1BFE" w:rsidRPr="0056552F" w:rsidRDefault="003B1BFE" w:rsidP="003B1BFE">
      <w:pPr>
        <w:pStyle w:val="3D2"/>
      </w:pPr>
      <w:r w:rsidRPr="0056552F">
        <w:t>The luma location ( xSb, ySb ) of the current sub-block partition is derived as follows:</w:t>
      </w:r>
    </w:p>
    <w:p w:rsidR="003B1BFE" w:rsidRPr="0056552F" w:rsidRDefault="003B1BFE" w:rsidP="003B1BFE">
      <w:pPr>
        <w:pStyle w:val="3E4"/>
        <w:rPr>
          <w:lang w:val="en-CA"/>
        </w:rPr>
      </w:pPr>
      <w:r w:rsidRPr="0056552F">
        <w:rPr>
          <w:lang w:val="en-CA"/>
        </w:rPr>
        <w:t xml:space="preserve">( xSb, ySb ) = </w:t>
      </w:r>
      <w:r w:rsidRPr="0056552F">
        <w:t>( xPb + xBlk * nSbW, yPb + yBlk * nSbH )</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56</w:t>
      </w:r>
      <w:r w:rsidRPr="0056552F">
        <w:rPr>
          <w:lang w:val="en-CA"/>
        </w:rPr>
        <w:fldChar w:fldCharType="end"/>
      </w:r>
      <w:r w:rsidRPr="0056552F">
        <w:rPr>
          <w:lang w:val="en-CA"/>
        </w:rPr>
        <w:t>)</w:t>
      </w:r>
    </w:p>
    <w:p w:rsidR="003B1BFE" w:rsidRPr="0056552F" w:rsidRDefault="003B1BFE" w:rsidP="003B1BFE">
      <w:pPr>
        <w:pStyle w:val="3D2"/>
      </w:pPr>
      <w:r w:rsidRPr="0056552F">
        <w:t>Depending on the value of N, the following applies:</w:t>
      </w:r>
    </w:p>
    <w:p w:rsidR="003B1BFE" w:rsidRPr="0056552F" w:rsidRDefault="003B1BFE" w:rsidP="003B1BFE">
      <w:pPr>
        <w:pStyle w:val="3D3"/>
      </w:pPr>
      <w:r w:rsidRPr="0056552F">
        <w:t>If N is equal to IV, the derivation process for motion vectors for an inter-view predicted merging candidate as specified in clause </w:t>
      </w:r>
      <w:r w:rsidRPr="0056552F">
        <w:fldChar w:fldCharType="begin" w:fldLock="1"/>
      </w:r>
      <w:r w:rsidRPr="0056552F">
        <w:instrText xml:space="preserve"> REF _Ref413084665 \r \h  \* MERGEFORMAT </w:instrText>
      </w:r>
      <w:r w:rsidRPr="0056552F">
        <w:fldChar w:fldCharType="separate"/>
      </w:r>
      <w:r w:rsidR="00B145BA" w:rsidRPr="0056552F">
        <w:t>I.8.5.3.2.10</w:t>
      </w:r>
      <w:r w:rsidRPr="0056552F">
        <w:fldChar w:fldCharType="end"/>
      </w:r>
      <w:r w:rsidRPr="0056552F">
        <w:t xml:space="preserve"> is invoked with the luma location ( xSb, ySb ), the variables nSbW and nSbH, and the disparity vector offset ( xOff, yOff ) equal to ( 0, 0 ) as inputs, and the outputs are the flag spPredFlagLX[ xBlk ][ yBlk ], the reference index spRefIdxLX[ xBlk ][ yBlk ], and the motion vector spMvLX[ xBlk ][ yBlk ] (with X in the range of 0 to 1, inclusive).</w:t>
      </w:r>
    </w:p>
    <w:p w:rsidR="003B1BFE" w:rsidRPr="0056552F" w:rsidRDefault="003B1BFE" w:rsidP="003B1BFE">
      <w:pPr>
        <w:pStyle w:val="3D3"/>
      </w:pPr>
      <w:r w:rsidRPr="0056552F">
        <w:t>Otherwise (N is equal to T), the derivation process for motion vectors for the texture merge candidate as specified in clause </w:t>
      </w:r>
      <w:r w:rsidRPr="0056552F">
        <w:fldChar w:fldCharType="begin" w:fldLock="1"/>
      </w:r>
      <w:r w:rsidRPr="0056552F">
        <w:instrText xml:space="preserve"> REF _Ref413084924 \r \h  \* MERGEFORMAT </w:instrText>
      </w:r>
      <w:r w:rsidRPr="0056552F">
        <w:fldChar w:fldCharType="separate"/>
      </w:r>
      <w:r w:rsidR="00B145BA" w:rsidRPr="0056552F">
        <w:t>I.8.5.3.2.11</w:t>
      </w:r>
      <w:r w:rsidRPr="0056552F">
        <w:fldChar w:fldCharType="end"/>
      </w:r>
      <w:r w:rsidRPr="0056552F">
        <w:t xml:space="preserve"> is invoked with the luma location ( xSb, ySb ), and the variables nSbW and nSbH as inputs, and the outputs are the flags spPredFlagLX[ xBlk ][ yBlk ], the reference index spRefIdxLX[ xBlk ][ yBlk ], and the motion vector spMvLX[ xBlk ][ yBlk ] (with X in the range of 0 to 1, inclusive).</w:t>
      </w:r>
    </w:p>
    <w:p w:rsidR="003B1BFE" w:rsidRPr="0056552F" w:rsidRDefault="003B1BFE" w:rsidP="003B1BFE">
      <w:pPr>
        <w:pStyle w:val="3D2"/>
      </w:pPr>
      <w:r w:rsidRPr="0056552F">
        <w:t>When spPredFlagL0[ xBlk ][ yBlk ] and spPredFlagL1[ xBlk ][ yBlk ] are both equal to 0, the following applies for X in the range of 0 to 1, inclusive:</w:t>
      </w:r>
    </w:p>
    <w:p w:rsidR="003B1BFE" w:rsidRPr="0056552F" w:rsidRDefault="003B1BFE" w:rsidP="003B1BFE">
      <w:pPr>
        <w:pStyle w:val="3E4"/>
        <w:rPr>
          <w:lang w:val="en-CA"/>
        </w:rPr>
      </w:pPr>
      <w:r w:rsidRPr="0056552F">
        <w:rPr>
          <w:lang w:val="en-CA"/>
        </w:rPr>
        <w:t>spPredFlagLX[ xBlk ][ yBlk ] = predFlagLXN</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57</w:t>
      </w:r>
      <w:r w:rsidRPr="0056552F">
        <w:rPr>
          <w:lang w:val="en-CA"/>
        </w:rPr>
        <w:fldChar w:fldCharType="end"/>
      </w:r>
      <w:r w:rsidRPr="0056552F">
        <w:rPr>
          <w:lang w:val="en-CA"/>
        </w:rPr>
        <w:t>)</w:t>
      </w:r>
    </w:p>
    <w:p w:rsidR="003B1BFE" w:rsidRPr="0056552F" w:rsidRDefault="003B1BFE" w:rsidP="003B1BFE">
      <w:pPr>
        <w:pStyle w:val="3E4"/>
        <w:rPr>
          <w:lang w:val="en-CA"/>
        </w:rPr>
      </w:pPr>
      <w:r w:rsidRPr="0056552F">
        <w:rPr>
          <w:lang w:val="en-CA"/>
        </w:rPr>
        <w:t>spRefIdxLX[ xBlk ][ yBlk ] = refIdxLXN</w:t>
      </w:r>
      <w:r w:rsidRPr="0056552F">
        <w:rPr>
          <w:lang w:val="en-CA"/>
        </w:rPr>
        <w:tab/>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58</w:t>
      </w:r>
      <w:r w:rsidRPr="0056552F">
        <w:rPr>
          <w:lang w:val="en-CA"/>
        </w:rPr>
        <w:fldChar w:fldCharType="end"/>
      </w:r>
      <w:r w:rsidRPr="0056552F">
        <w:rPr>
          <w:lang w:val="en-CA"/>
        </w:rPr>
        <w:t>)</w:t>
      </w:r>
    </w:p>
    <w:p w:rsidR="003B1BFE" w:rsidRPr="0056552F" w:rsidRDefault="003B1BFE" w:rsidP="003B1BFE">
      <w:pPr>
        <w:pStyle w:val="3E4"/>
        <w:rPr>
          <w:lang w:val="en-CA"/>
        </w:rPr>
      </w:pPr>
      <w:r w:rsidRPr="0056552F">
        <w:rPr>
          <w:lang w:val="en-CA"/>
        </w:rPr>
        <w:t>spMvLX[ xBlk ][ yBlk ] = mvLXN</w:t>
      </w:r>
      <w:r w:rsidRPr="0056552F">
        <w:rPr>
          <w:lang w:val="en-CA"/>
        </w:rPr>
        <w:tab/>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59</w:t>
      </w:r>
      <w:r w:rsidRPr="0056552F">
        <w:rPr>
          <w:lang w:val="en-CA"/>
        </w:rPr>
        <w:fldChar w:fldCharType="end"/>
      </w:r>
      <w:r w:rsidRPr="0056552F">
        <w:rPr>
          <w:lang w:val="en-CA"/>
        </w:rPr>
        <w:t>)</w:t>
      </w:r>
    </w:p>
    <w:p w:rsidR="003B1BFE" w:rsidRPr="0056552F" w:rsidRDefault="003B1BFE" w:rsidP="003B1BFE">
      <w:pPr>
        <w:pStyle w:val="3D0"/>
      </w:pPr>
      <w:r w:rsidRPr="0056552F">
        <w:t>For use in derivation processes of variables invoked later in the decoding process, the following assignments are made for x = 0..nPbW − 1 and y = 0..nPbH − 1:</w:t>
      </w:r>
    </w:p>
    <w:p w:rsidR="003B1BFE" w:rsidRPr="0056552F" w:rsidRDefault="003B1BFE" w:rsidP="003B1BFE">
      <w:pPr>
        <w:pStyle w:val="3D1"/>
      </w:pPr>
      <w:r w:rsidRPr="0056552F">
        <w:t>The variable SubPbArrayPartSizeN is derived as follows:</w:t>
      </w:r>
    </w:p>
    <w:p w:rsidR="003B1BFE" w:rsidRPr="0056552F" w:rsidRDefault="003B1BFE" w:rsidP="003B1BFE">
      <w:pPr>
        <w:pStyle w:val="3E3"/>
        <w:rPr>
          <w:lang w:val="en-CA"/>
        </w:rPr>
      </w:pPr>
      <w:r w:rsidRPr="0056552F">
        <w:rPr>
          <w:lang w:val="en-CA"/>
        </w:rPr>
        <w:t>SubPbArrayPartSizeN[ xPb + x ][ yPb + y ] = ( nSbW, nSbH )</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60</w:t>
      </w:r>
      <w:r w:rsidRPr="0056552F">
        <w:rPr>
          <w:lang w:val="en-CA"/>
        </w:rPr>
        <w:fldChar w:fldCharType="end"/>
      </w:r>
      <w:r w:rsidRPr="0056552F">
        <w:rPr>
          <w:lang w:val="en-CA"/>
        </w:rPr>
        <w:t>)</w:t>
      </w:r>
    </w:p>
    <w:p w:rsidR="003B1BFE" w:rsidRPr="0056552F" w:rsidRDefault="003B1BFE" w:rsidP="003B1BFE">
      <w:pPr>
        <w:pStyle w:val="3D1"/>
      </w:pPr>
      <w:r w:rsidRPr="0056552F">
        <w:t>For X in the range of 0 to 1, inclusive, the following applies:</w:t>
      </w:r>
    </w:p>
    <w:p w:rsidR="003B1BFE" w:rsidRPr="0056552F" w:rsidRDefault="003B1BFE" w:rsidP="003B1BFE">
      <w:pPr>
        <w:pStyle w:val="3D2"/>
      </w:pPr>
      <w:r w:rsidRPr="0056552F">
        <w:t>The variables SubPbArrayPredFlagLX, SubPbArrayMvLX, and SubPbArrayRefIdxLX are derived as follows:</w:t>
      </w:r>
    </w:p>
    <w:p w:rsidR="003B1BFE" w:rsidRPr="0056552F" w:rsidRDefault="003B1BFE" w:rsidP="003B1BFE">
      <w:pPr>
        <w:pStyle w:val="3E4"/>
        <w:rPr>
          <w:lang w:val="en-CA"/>
        </w:rPr>
      </w:pPr>
      <w:r w:rsidRPr="0056552F">
        <w:rPr>
          <w:lang w:val="en-CA"/>
        </w:rPr>
        <w:t>SubPbArrayPredFlagLXN[ xPb + x ][ yPb + y ] = spPredFlagLX[ x / nSbW ][ y / nSbH ]</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61</w:t>
      </w:r>
      <w:r w:rsidRPr="0056552F">
        <w:rPr>
          <w:lang w:val="en-CA"/>
        </w:rPr>
        <w:fldChar w:fldCharType="end"/>
      </w:r>
      <w:r w:rsidRPr="0056552F">
        <w:rPr>
          <w:lang w:val="en-CA"/>
        </w:rPr>
        <w:t>)</w:t>
      </w:r>
    </w:p>
    <w:p w:rsidR="003B1BFE" w:rsidRPr="0056552F" w:rsidRDefault="003B1BFE" w:rsidP="003B1BFE">
      <w:pPr>
        <w:pStyle w:val="3E4"/>
        <w:rPr>
          <w:lang w:val="en-CA"/>
        </w:rPr>
      </w:pPr>
      <w:r w:rsidRPr="0056552F">
        <w:rPr>
          <w:lang w:val="en-CA"/>
        </w:rPr>
        <w:t>SubPbArrayRefIdxLXN[ xPb + x ][ yPb + y ] = spRefIdxLX[ x / nSbW ][ y / nSbH ]</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62</w:t>
      </w:r>
      <w:r w:rsidRPr="0056552F">
        <w:rPr>
          <w:lang w:val="en-CA"/>
        </w:rPr>
        <w:fldChar w:fldCharType="end"/>
      </w:r>
      <w:r w:rsidRPr="0056552F">
        <w:rPr>
          <w:lang w:val="en-CA"/>
        </w:rPr>
        <w:t>)</w:t>
      </w:r>
    </w:p>
    <w:p w:rsidR="003B1BFE" w:rsidRPr="0056552F" w:rsidRDefault="003B1BFE" w:rsidP="003B1BFE">
      <w:pPr>
        <w:pStyle w:val="3E4"/>
        <w:rPr>
          <w:lang w:val="en-CA"/>
        </w:rPr>
      </w:pPr>
      <w:r w:rsidRPr="0056552F">
        <w:rPr>
          <w:lang w:val="en-CA"/>
        </w:rPr>
        <w:t>SubPbArrayMvLXN[ xPb + x ][ yPb + y ] = spMvLX[ x / nSbW ][ y / nSbH ]</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63</w:t>
      </w:r>
      <w:r w:rsidRPr="0056552F">
        <w:rPr>
          <w:lang w:val="en-CA"/>
        </w:rPr>
        <w:fldChar w:fldCharType="end"/>
      </w:r>
      <w:r w:rsidRPr="0056552F">
        <w:rPr>
          <w:lang w:val="en-CA"/>
        </w:rPr>
        <w:t>)</w:t>
      </w:r>
    </w:p>
    <w:p w:rsidR="003B1BFE" w:rsidRPr="0056552F" w:rsidRDefault="003B1BFE" w:rsidP="003B1BFE">
      <w:pPr>
        <w:pStyle w:val="3D2"/>
      </w:pPr>
      <w:r w:rsidRPr="0056552F">
        <w:t>The derivation process for chroma motion vectors as specified in clause </w:t>
      </w:r>
      <w:r w:rsidR="00035DFE" w:rsidRPr="0056552F">
        <w:fldChar w:fldCharType="begin" w:fldLock="1"/>
      </w:r>
      <w:r w:rsidR="00035DFE" w:rsidRPr="0056552F">
        <w:instrText xml:space="preserve"> REF _Ref282002252 \n \h </w:instrText>
      </w:r>
      <w:r w:rsidR="0056552F" w:rsidRPr="0056552F">
        <w:instrText xml:space="preserve"> \* MERGEFORMAT </w:instrText>
      </w:r>
      <w:r w:rsidR="00035DFE" w:rsidRPr="0056552F">
        <w:fldChar w:fldCharType="separate"/>
      </w:r>
      <w:r w:rsidR="00B145BA" w:rsidRPr="0056552F">
        <w:t>8.5.3.2.10</w:t>
      </w:r>
      <w:r w:rsidR="00035DFE" w:rsidRPr="0056552F">
        <w:fldChar w:fldCharType="end"/>
      </w:r>
      <w:r w:rsidRPr="0056552F">
        <w:t xml:space="preserve"> is invoked with SubPbArrayMvLXN[ xPb + x ][ yPb + y ] as input, and the output is SubPbArrayMvCLXN[ xPb + x ][ yPb + y ].</w:t>
      </w:r>
    </w:p>
    <w:p w:rsidR="003B1BFE" w:rsidRPr="0056552F" w:rsidRDefault="003B1BFE" w:rsidP="003B1BFE">
      <w:pPr>
        <w:pStyle w:val="3H4"/>
        <w:numPr>
          <w:ilvl w:val="5"/>
          <w:numId w:val="383"/>
        </w:numPr>
        <w:tabs>
          <w:tab w:val="left" w:pos="1140"/>
          <w:tab w:val="left" w:pos="1361"/>
        </w:tabs>
        <w:ind w:left="1140" w:hanging="1140"/>
      </w:pPr>
      <w:bookmarkStart w:id="8058" w:name="_Ref413084665"/>
      <w:r w:rsidRPr="0056552F">
        <w:t>Derivation process for motion vectors for an inter-view predicted merging candidate</w:t>
      </w:r>
      <w:bookmarkEnd w:id="8056"/>
      <w:bookmarkEnd w:id="8058"/>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Blk, yBlk ) of the top-left sample of the current luma prediction block or sub-block partition relative to the top-left luma sample of the current picture,</w:t>
      </w:r>
    </w:p>
    <w:p w:rsidR="003B1BFE" w:rsidRPr="0056552F" w:rsidRDefault="003B1BFE" w:rsidP="003B1BFE">
      <w:pPr>
        <w:pStyle w:val="3D0"/>
      </w:pPr>
      <w:r w:rsidRPr="0056552F">
        <w:t>two variables nBlkW and nBlkH specifying the width and the height of the current luma prediction block or sub-block partition,</w:t>
      </w:r>
    </w:p>
    <w:p w:rsidR="003B1BFE" w:rsidRPr="0056552F" w:rsidRDefault="003B1BFE" w:rsidP="003B1BFE">
      <w:pPr>
        <w:pStyle w:val="3D0"/>
      </w:pPr>
      <w:r w:rsidRPr="0056552F">
        <w:t>a disparity vector offset ( xOff, yOff ).</w:t>
      </w:r>
    </w:p>
    <w:p w:rsidR="003B1BFE" w:rsidRPr="0056552F" w:rsidRDefault="003B1BFE" w:rsidP="003B1BFE">
      <w:pPr>
        <w:pStyle w:val="3N0"/>
        <w:rPr>
          <w:lang w:val="en-CA"/>
        </w:rPr>
      </w:pPr>
      <w:r w:rsidRPr="0056552F">
        <w:rPr>
          <w:lang w:val="en-CA"/>
        </w:rPr>
        <w:t xml:space="preserve">Outputs of this process are </w:t>
      </w:r>
      <w:r w:rsidRPr="0056552F">
        <w:t>(with X in the range of 0 to 1, inclusive)</w:t>
      </w:r>
      <w:r w:rsidRPr="0056552F">
        <w:rPr>
          <w:lang w:val="en-CA"/>
        </w:rPr>
        <w:t>:</w:t>
      </w:r>
    </w:p>
    <w:p w:rsidR="003B1BFE" w:rsidRPr="0056552F" w:rsidRDefault="003B1BFE" w:rsidP="003B1BFE">
      <w:pPr>
        <w:pStyle w:val="3D0"/>
      </w:pPr>
      <w:r w:rsidRPr="0056552F">
        <w:t>the prediction utilization flag predFlagLXInterView,</w:t>
      </w:r>
    </w:p>
    <w:p w:rsidR="003B1BFE" w:rsidRPr="0056552F" w:rsidRDefault="003B1BFE" w:rsidP="003B1BFE">
      <w:pPr>
        <w:pStyle w:val="3D0"/>
      </w:pPr>
      <w:r w:rsidRPr="0056552F">
        <w:t>the reference index refIdxLXInterView,</w:t>
      </w:r>
    </w:p>
    <w:p w:rsidR="003B1BFE" w:rsidRPr="0056552F" w:rsidRDefault="003B1BFE" w:rsidP="003B1BFE">
      <w:pPr>
        <w:pStyle w:val="3D0"/>
      </w:pPr>
      <w:r w:rsidRPr="0056552F">
        <w:t>the motion vector mvLXInterView.</w:t>
      </w:r>
    </w:p>
    <w:p w:rsidR="003B1BFE" w:rsidRPr="0056552F" w:rsidRDefault="003B1BFE" w:rsidP="003B1BFE">
      <w:pPr>
        <w:pStyle w:val="3N0"/>
        <w:rPr>
          <w:lang w:val="en-CA"/>
        </w:rPr>
      </w:pPr>
      <w:r w:rsidRPr="0056552F">
        <w:rPr>
          <w:lang w:val="en-CA"/>
        </w:rPr>
        <w:t>For X in the range of 0 to 1, inclusive, the flag predFlagLXInterView is set equal to 0, the variable refIdxLXInterView is set equal to −1, and the motion vector mvLXInterView is set equal to ( 0, 0 ).</w:t>
      </w:r>
    </w:p>
    <w:p w:rsidR="003B1BFE" w:rsidRPr="0056552F" w:rsidRDefault="003B1BFE" w:rsidP="003B1BFE">
      <w:pPr>
        <w:pStyle w:val="3N0"/>
        <w:rPr>
          <w:lang w:val="en-CA"/>
        </w:rPr>
      </w:pPr>
      <w:r w:rsidRPr="0056552F">
        <w:rPr>
          <w:lang w:val="en-CA"/>
        </w:rPr>
        <w:t>The luma location ( xRef, yRef ) is derived as follows:</w:t>
      </w:r>
    </w:p>
    <w:p w:rsidR="003B1BFE" w:rsidRPr="0056552F" w:rsidRDefault="003B1BFE">
      <w:pPr>
        <w:pStyle w:val="3E1"/>
        <w:rPr>
          <w:lang w:val="en-CA"/>
        </w:rPr>
      </w:pPr>
      <w:r w:rsidRPr="0056552F">
        <w:rPr>
          <w:lang w:val="en-CA"/>
        </w:rPr>
        <w:t>dispVec[ 0 ] = DispRefVec[ xBlk ][ yBlk ][ 0 ] + xOff</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64</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rPr>
        <w:t>dispVec[ 1 ] = DispRefVec[ xBlk ][ yBlk ][ 1 ] + yOff</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65</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rPr>
        <w:t xml:space="preserve">xRefFull = </w:t>
      </w:r>
      <w:r w:rsidRPr="0056552F">
        <w:rPr>
          <w:lang w:val="en-CA" w:eastAsia="ko-KR"/>
        </w:rPr>
        <w:t>xBlk</w:t>
      </w:r>
      <w:r w:rsidRPr="0056552F">
        <w:rPr>
          <w:lang w:val="en-CA"/>
        </w:rPr>
        <w:t xml:space="preserve"> + ( nBlkW  &gt;&gt;  1 ) + ( ( dispVec[ 0 ] + 2 )  &gt;&gt;  2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66</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rPr>
        <w:t>yRefFull = yBlk + ( nBlkH  &gt;&gt;  1 ) + ( ( dispVec[ 1 ] + 2 )  &gt;&gt;  2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67</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rPr>
        <w:t>xRef = Clip3( 0, pic_width_in_luma_samples − 1, ( xRefFull  &gt;&gt;  3 )  &lt;&lt;  3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68</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rPr>
        <w:t>yRef = Clip3( 0, pic_height_in_luma_samples − 1, ( yRefFull  &gt;&gt;  3 )  &lt;&lt;  3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69</w:t>
      </w:r>
      <w:r w:rsidRPr="0056552F">
        <w:rPr>
          <w:lang w:val="en-CA" w:eastAsia="ko-KR"/>
        </w:rPr>
        <w:fldChar w:fldCharType="end"/>
      </w:r>
      <w:r w:rsidRPr="0056552F">
        <w:rPr>
          <w:lang w:val="en-CA"/>
        </w:rPr>
        <w:t>)</w:t>
      </w:r>
    </w:p>
    <w:p w:rsidR="003B1BFE" w:rsidRPr="0056552F" w:rsidRDefault="003B1BFE" w:rsidP="003B1BFE">
      <w:pPr>
        <w:pStyle w:val="3N0"/>
        <w:rPr>
          <w:lang w:val="en-CA" w:eastAsia="ko-KR"/>
        </w:rPr>
      </w:pPr>
      <w:r w:rsidRPr="0056552F">
        <w:rPr>
          <w:lang w:val="en-CA"/>
        </w:rPr>
        <w:t>Let ivRefPic the picture with nuh_layer_id equal to ViewCompLayerId[ RefViewIdx[ xBlk ][ yBlk ] ][ DepthFlag ] in the current access unit</w:t>
      </w:r>
      <w:r w:rsidRPr="0056552F">
        <w:rPr>
          <w:lang w:val="en-CA" w:eastAsia="ko-KR"/>
        </w:rPr>
        <w:t xml:space="preserve"> and let ivRefPb be the luma prediction block covering the luma location ( xRef, yRef ) in the picture ivRefPic.</w:t>
      </w:r>
    </w:p>
    <w:p w:rsidR="003B1BFE" w:rsidRPr="0056552F" w:rsidRDefault="003B1BFE" w:rsidP="003B1BFE">
      <w:pPr>
        <w:pStyle w:val="3N0"/>
        <w:rPr>
          <w:lang w:val="en-CA" w:eastAsia="ko-KR"/>
        </w:rPr>
      </w:pPr>
      <w:r w:rsidRPr="0056552F">
        <w:rPr>
          <w:lang w:val="en-CA" w:eastAsia="ko-KR"/>
        </w:rPr>
        <w:t>The luma location ( xIvRefPb, yIvRefPb ) is set equal to the location of the top-left sample of ivRefPb relative to the top-left luma sample of the picture ivRefPic.</w:t>
      </w:r>
    </w:p>
    <w:p w:rsidR="003B1BFE" w:rsidRPr="0056552F" w:rsidRDefault="003B1BFE" w:rsidP="003B1BFE">
      <w:pPr>
        <w:pStyle w:val="3N0"/>
        <w:rPr>
          <w:lang w:val="en-CA"/>
        </w:rPr>
      </w:pPr>
      <w:r w:rsidRPr="0056552F">
        <w:rPr>
          <w:lang w:val="en-CA" w:eastAsia="ko-KR"/>
        </w:rPr>
        <w:t>When ivRefPb is not coded in an intra prediction mode, the following applies</w:t>
      </w:r>
      <w:r w:rsidRPr="0056552F">
        <w:rPr>
          <w:lang w:val="en-CA"/>
        </w:rPr>
        <w:t xml:space="preserve"> for X in the range of 0 to ( slice_type  = =  B ) ? 1 : 0, inclusive:</w:t>
      </w:r>
    </w:p>
    <w:p w:rsidR="003B1BFE" w:rsidRPr="0056552F" w:rsidRDefault="003B1BFE" w:rsidP="003B1BFE">
      <w:pPr>
        <w:pStyle w:val="3D0"/>
        <w:rPr>
          <w:lang w:eastAsia="ko-KR"/>
        </w:rPr>
      </w:pPr>
      <w:r w:rsidRPr="0056552F">
        <w:t>For k in the range of 0 to 1, inclusive, the following applies:</w:t>
      </w:r>
    </w:p>
    <w:p w:rsidR="003B1BFE" w:rsidRPr="0056552F" w:rsidRDefault="003B1BFE" w:rsidP="003B1BFE">
      <w:pPr>
        <w:pStyle w:val="3D1"/>
        <w:rPr>
          <w:lang w:eastAsia="ko-KR"/>
        </w:rPr>
      </w:pPr>
      <w:r w:rsidRPr="0056552F">
        <w:t>Y is set equal to ( k  = =  0 ) ? X : ( 1 − X ).</w:t>
      </w:r>
    </w:p>
    <w:p w:rsidR="003B1BFE" w:rsidRPr="0056552F" w:rsidRDefault="003B1BFE" w:rsidP="003B1BFE">
      <w:pPr>
        <w:pStyle w:val="3D1"/>
        <w:rPr>
          <w:lang w:eastAsia="ko-KR"/>
        </w:rPr>
      </w:pPr>
      <w:r w:rsidRPr="0056552F">
        <w:rPr>
          <w:lang w:eastAsia="ko-KR"/>
        </w:rPr>
        <w:t>The variables p</w:t>
      </w:r>
      <w:r w:rsidRPr="0056552F">
        <w:t xml:space="preserve">redFlagLYIvRef[ x ][ y ], mvLYIvRef[ x ][ y ], and refIdxLYIvRef[ x ][ y ] are set equal to PredFlagLY[ x ][ y ], MvLY[ x ][ y ], and RefIdxLY[ x ][ y ], </w:t>
      </w:r>
      <w:r w:rsidRPr="0056552F">
        <w:rPr>
          <w:lang w:eastAsia="ko-KR"/>
        </w:rPr>
        <w:t>respectively, of picture ivRefPic.</w:t>
      </w:r>
    </w:p>
    <w:p w:rsidR="003B1BFE" w:rsidRPr="0056552F" w:rsidRDefault="003B1BFE" w:rsidP="003B1BFE">
      <w:pPr>
        <w:pStyle w:val="3D1"/>
        <w:rPr>
          <w:lang w:eastAsia="ko-KR"/>
        </w:rPr>
      </w:pPr>
      <w:r w:rsidRPr="0056552F">
        <w:rPr>
          <w:lang w:eastAsia="ko-KR"/>
        </w:rPr>
        <w:t>The variable refPicListYIvRef is set equal to RefPicListY of the slice containing ivRefPb in picture ivRefPic.</w:t>
      </w:r>
    </w:p>
    <w:p w:rsidR="003B1BFE" w:rsidRPr="0056552F" w:rsidRDefault="003B1BFE" w:rsidP="003B1BFE">
      <w:pPr>
        <w:pStyle w:val="3D1"/>
      </w:pPr>
      <w:r w:rsidRPr="0056552F">
        <w:t xml:space="preserve">When </w:t>
      </w:r>
      <w:r w:rsidRPr="0056552F">
        <w:rPr>
          <w:lang w:eastAsia="ko-KR"/>
        </w:rPr>
        <w:t>p</w:t>
      </w:r>
      <w:r w:rsidRPr="0056552F">
        <w:t>redFlagLYIvRef[ </w:t>
      </w:r>
      <w:r w:rsidRPr="0056552F">
        <w:rPr>
          <w:lang w:eastAsia="ko-KR"/>
        </w:rPr>
        <w:t>xIvRefPb</w:t>
      </w:r>
      <w:r w:rsidRPr="0056552F">
        <w:t> ][ y</w:t>
      </w:r>
      <w:r w:rsidRPr="0056552F">
        <w:rPr>
          <w:lang w:eastAsia="ko-KR"/>
        </w:rPr>
        <w:t>IvRefPb</w:t>
      </w:r>
      <w:r w:rsidRPr="0056552F">
        <w:t> ] is equal to 1, the following applies for i in the range of 0 to num_ref_idx_lX_active_minus1, inclusive:</w:t>
      </w:r>
    </w:p>
    <w:p w:rsidR="003B1BFE" w:rsidRPr="0056552F" w:rsidRDefault="003B1BFE" w:rsidP="003B1BFE">
      <w:pPr>
        <w:pStyle w:val="3D2"/>
      </w:pPr>
      <w:r w:rsidRPr="0056552F">
        <w:t>When PicOrderCnt( refPicListYIvRef[ refIdxLYIvRef[ xIvRefPb ][ yIvRefPb ] ] ) is equal to PicOrderCnt( RefPicListX[ i ] ) and predFlagLXInterView is equal to 0, the following applies:</w:t>
      </w:r>
    </w:p>
    <w:p w:rsidR="003B1BFE" w:rsidRPr="0056552F" w:rsidRDefault="003B1BFE">
      <w:pPr>
        <w:pStyle w:val="3E4"/>
        <w:rPr>
          <w:lang w:val="en-CA"/>
        </w:rPr>
      </w:pPr>
      <w:r w:rsidRPr="0056552F">
        <w:rPr>
          <w:lang w:val="en-CA"/>
        </w:rPr>
        <w:t>predFlagLXInterView = 1</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0</w:t>
      </w:r>
      <w:r w:rsidRPr="0056552F">
        <w:rPr>
          <w:lang w:val="en-CA"/>
        </w:rPr>
        <w:fldChar w:fldCharType="end"/>
      </w:r>
      <w:r w:rsidRPr="0056552F">
        <w:rPr>
          <w:lang w:val="en-CA"/>
        </w:rPr>
        <w:t>)</w:t>
      </w:r>
    </w:p>
    <w:p w:rsidR="003B1BFE" w:rsidRPr="0056552F" w:rsidRDefault="003B1BFE" w:rsidP="003B1BFE">
      <w:pPr>
        <w:pStyle w:val="3E4"/>
        <w:rPr>
          <w:lang w:val="en-CA"/>
        </w:rPr>
      </w:pPr>
      <w:r w:rsidRPr="0056552F">
        <w:rPr>
          <w:lang w:val="en-CA"/>
        </w:rPr>
        <w:t>refIdxLXInterView = i</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1</w:t>
      </w:r>
      <w:r w:rsidRPr="0056552F">
        <w:rPr>
          <w:lang w:val="en-CA"/>
        </w:rPr>
        <w:fldChar w:fldCharType="end"/>
      </w:r>
      <w:r w:rsidRPr="0056552F">
        <w:rPr>
          <w:lang w:val="en-CA"/>
        </w:rPr>
        <w:t>)</w:t>
      </w:r>
    </w:p>
    <w:p w:rsidR="003B1BFE" w:rsidRPr="0056552F" w:rsidRDefault="003B1BFE" w:rsidP="003B1BFE">
      <w:pPr>
        <w:pStyle w:val="3E4"/>
        <w:rPr>
          <w:lang w:val="en-CA"/>
        </w:rPr>
      </w:pPr>
      <w:r w:rsidRPr="0056552F">
        <w:rPr>
          <w:lang w:val="en-CA"/>
        </w:rPr>
        <w:t>mvLXInterView = mvLYIvRef[ </w:t>
      </w:r>
      <w:r w:rsidRPr="0056552F">
        <w:rPr>
          <w:lang w:val="en-CA" w:eastAsia="ko-KR"/>
        </w:rPr>
        <w:t>xIvRefPb</w:t>
      </w:r>
      <w:r w:rsidRPr="0056552F">
        <w:rPr>
          <w:lang w:val="en-CA"/>
        </w:rPr>
        <w:t> ][ y</w:t>
      </w:r>
      <w:r w:rsidRPr="0056552F">
        <w:rPr>
          <w:lang w:val="en-CA" w:eastAsia="ko-KR"/>
        </w:rPr>
        <w:t>IvRefPb</w:t>
      </w:r>
      <w:r w:rsidRPr="0056552F">
        <w:rPr>
          <w:lang w:val="en-CA"/>
        </w:rPr>
        <w:t>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2</w:t>
      </w:r>
      <w:r w:rsidRPr="0056552F">
        <w:rPr>
          <w:lang w:val="en-CA"/>
        </w:rPr>
        <w:fldChar w:fldCharType="end"/>
      </w:r>
      <w:r w:rsidRPr="0056552F">
        <w:rPr>
          <w:lang w:val="en-CA"/>
        </w:rPr>
        <w:t>)</w:t>
      </w:r>
    </w:p>
    <w:p w:rsidR="003B1BFE" w:rsidRPr="0056552F" w:rsidRDefault="003B1BFE" w:rsidP="003B1BFE">
      <w:pPr>
        <w:pStyle w:val="3H4"/>
        <w:numPr>
          <w:ilvl w:val="5"/>
          <w:numId w:val="383"/>
        </w:numPr>
        <w:tabs>
          <w:tab w:val="left" w:pos="1140"/>
          <w:tab w:val="left" w:pos="1361"/>
        </w:tabs>
        <w:ind w:left="1140" w:hanging="1140"/>
      </w:pPr>
      <w:bookmarkStart w:id="8059" w:name="_Ref413084924"/>
      <w:bookmarkStart w:id="8060" w:name="_Ref334615759"/>
      <w:r w:rsidRPr="0056552F">
        <w:t xml:space="preserve">Derivation process for </w:t>
      </w:r>
      <w:bookmarkEnd w:id="8059"/>
      <w:r w:rsidRPr="0056552F">
        <w:t>motion vectors for the texture merge candidate</w:t>
      </w:r>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Sb, ySb ) of the top-left sample of the current luma sub-block partition relative to the top-left luma sample of the current picture,</w:t>
      </w:r>
    </w:p>
    <w:p w:rsidR="003B1BFE" w:rsidRPr="0056552F" w:rsidRDefault="003B1BFE" w:rsidP="003B1BFE">
      <w:pPr>
        <w:pStyle w:val="3D0"/>
      </w:pPr>
      <w:r w:rsidRPr="0056552F">
        <w:t>two variables nSbW and nSbH specifying the width and the height of the current sub-block partition,</w:t>
      </w:r>
    </w:p>
    <w:p w:rsidR="003B1BFE" w:rsidRPr="0056552F" w:rsidRDefault="003B1BFE" w:rsidP="003B1BFE">
      <w:pPr>
        <w:pStyle w:val="3N0"/>
        <w:rPr>
          <w:lang w:val="en-CA"/>
        </w:rPr>
      </w:pPr>
      <w:r w:rsidRPr="0056552F">
        <w:rPr>
          <w:lang w:val="en-CA"/>
        </w:rPr>
        <w:t xml:space="preserve">Outputs of this process are </w:t>
      </w:r>
      <w:r w:rsidRPr="0056552F">
        <w:t>(with X in the range of 0 to 1, inclusive)</w:t>
      </w:r>
      <w:r w:rsidRPr="0056552F">
        <w:rPr>
          <w:lang w:val="en-CA"/>
        </w:rPr>
        <w:t>:</w:t>
      </w:r>
    </w:p>
    <w:p w:rsidR="003B1BFE" w:rsidRPr="0056552F" w:rsidRDefault="003B1BFE" w:rsidP="003B1BFE">
      <w:pPr>
        <w:pStyle w:val="3D0"/>
      </w:pPr>
      <w:r w:rsidRPr="0056552F">
        <w:t>the prediction utilization flag predFlagLXT,</w:t>
      </w:r>
    </w:p>
    <w:p w:rsidR="003B1BFE" w:rsidRPr="0056552F" w:rsidRDefault="003B1BFE" w:rsidP="003B1BFE">
      <w:pPr>
        <w:pStyle w:val="3D0"/>
      </w:pPr>
      <w:r w:rsidRPr="0056552F">
        <w:t>the reference index refIdxLXT,</w:t>
      </w:r>
    </w:p>
    <w:p w:rsidR="003B1BFE" w:rsidRPr="0056552F" w:rsidRDefault="003B1BFE" w:rsidP="003B1BFE">
      <w:pPr>
        <w:pStyle w:val="3D0"/>
      </w:pPr>
      <w:r w:rsidRPr="0056552F">
        <w:t>the motion vector mvLXT.</w:t>
      </w:r>
    </w:p>
    <w:p w:rsidR="003B1BFE" w:rsidRPr="0056552F" w:rsidRDefault="003B1BFE" w:rsidP="003B1BFE">
      <w:pPr>
        <w:pStyle w:val="3N0"/>
        <w:rPr>
          <w:lang w:val="en-CA"/>
        </w:rPr>
      </w:pPr>
      <w:r w:rsidRPr="0056552F">
        <w:rPr>
          <w:lang w:val="en-CA"/>
        </w:rPr>
        <w:t>For X in the range of 0 to 1, inclusive, the variable predFlagLXT is set equal to 0, the variable refIdxLXT is set equal to −1, and the motion vector mvLX0T is set equal to ( 0, 0 ).</w:t>
      </w:r>
    </w:p>
    <w:p w:rsidR="003B1BFE" w:rsidRPr="0056552F" w:rsidRDefault="003B1BFE" w:rsidP="003B1BFE">
      <w:pPr>
        <w:pStyle w:val="3N0"/>
        <w:rPr>
          <w:lang w:val="en-CA"/>
        </w:rPr>
      </w:pPr>
      <w:r w:rsidRPr="0056552F">
        <w:rPr>
          <w:lang w:val="en-CA"/>
        </w:rPr>
        <w:t>The texture luma location ( xRef, yRef ) is derived as follows:</w:t>
      </w:r>
    </w:p>
    <w:p w:rsidR="003B1BFE" w:rsidRPr="0056552F" w:rsidRDefault="003B1BFE" w:rsidP="003B1BFE">
      <w:pPr>
        <w:pStyle w:val="3E1"/>
        <w:rPr>
          <w:lang w:val="en-CA"/>
        </w:rPr>
      </w:pPr>
      <w:r w:rsidRPr="0056552F">
        <w:rPr>
          <w:lang w:val="en-CA"/>
        </w:rPr>
        <w:t>xRefFull = xSb + ( nSbW  &gt;&gt;  1 )</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3</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yRefFull = ySb + ( nSbH  &gt;&gt;  1 )</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4</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xRef = ( xRefFull  &gt;&gt;  3 )  &lt;&lt;  3</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5</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yRef = ( yRefFull  &gt;&gt;  3 )  &lt;&lt;  3</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44BC4">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6</w:t>
      </w:r>
      <w:r w:rsidRPr="0056552F">
        <w:rPr>
          <w:lang w:val="en-CA"/>
        </w:rPr>
        <w:fldChar w:fldCharType="end"/>
      </w:r>
      <w:r w:rsidRPr="0056552F">
        <w:rPr>
          <w:lang w:val="en-CA"/>
        </w:rPr>
        <w:t>)</w:t>
      </w:r>
    </w:p>
    <w:p w:rsidR="003B1BFE" w:rsidRPr="0056552F" w:rsidRDefault="003B1BFE" w:rsidP="003B1BFE">
      <w:pPr>
        <w:pStyle w:val="3N0"/>
        <w:rPr>
          <w:lang w:val="en-CA"/>
        </w:rPr>
      </w:pPr>
      <w:r w:rsidRPr="0056552F">
        <w:rPr>
          <w:lang w:val="en-CA"/>
        </w:rPr>
        <w:t>Let textPb be the prediction block covering the luma sample location ( xRef, yRef ) in the picture TexturePic.</w:t>
      </w:r>
    </w:p>
    <w:p w:rsidR="003B1BFE" w:rsidRPr="0056552F" w:rsidRDefault="003B1BFE" w:rsidP="003B1BFE">
      <w:pPr>
        <w:pStyle w:val="3N0"/>
        <w:rPr>
          <w:lang w:val="en-CA"/>
        </w:rPr>
      </w:pPr>
      <w:r w:rsidRPr="0056552F">
        <w:rPr>
          <w:lang w:val="en-CA"/>
        </w:rPr>
        <w:t>For X in the range of 0 to ( slice_type  = =  B ) ? 1 : 0, inclusive, the following applies:</w:t>
      </w:r>
    </w:p>
    <w:p w:rsidR="003B1BFE" w:rsidRPr="0056552F" w:rsidRDefault="003B1BFE" w:rsidP="003B1BFE">
      <w:pPr>
        <w:pStyle w:val="3D0"/>
      </w:pPr>
      <w:r w:rsidRPr="0056552F">
        <w:t>The arrays textPredFlagLX[ x ][ y ], textRefIdxLX[ x ][ y ], and textMvLX[ x ][ y ] are set equal to PredFlagLX[ x ][ y ], RefIdxLX[ x ][ y ], and MvLX[ x ][ y ], respectively, of the picture TexturePic.</w:t>
      </w:r>
    </w:p>
    <w:p w:rsidR="003B1BFE" w:rsidRPr="0056552F" w:rsidRDefault="003B1BFE" w:rsidP="003B1BFE">
      <w:pPr>
        <w:pStyle w:val="3D0"/>
      </w:pPr>
      <w:r w:rsidRPr="0056552F">
        <w:t>The list textRefPicListX is set equal to RefPicListX of the slice containing textPb in the picture TexturePic.</w:t>
      </w:r>
    </w:p>
    <w:p w:rsidR="003B1BFE" w:rsidRPr="0056552F" w:rsidRDefault="003B1BFE" w:rsidP="003B1BFE">
      <w:pPr>
        <w:pStyle w:val="3D0"/>
      </w:pPr>
      <w:r w:rsidRPr="0056552F">
        <w:t xml:space="preserve">When textPredFlagLX[ xRef ][ yRef ] is equal to 1, the following applies for i in the range of 0 to </w:t>
      </w:r>
      <w:r w:rsidRPr="0056552F">
        <w:rPr>
          <w:lang w:eastAsia="ko-KR"/>
        </w:rPr>
        <w:t>num_ref_idx_lX_active_minus1</w:t>
      </w:r>
      <w:r w:rsidRPr="0056552F">
        <w:t>, inclusive:</w:t>
      </w:r>
    </w:p>
    <w:p w:rsidR="003B1BFE" w:rsidRPr="0056552F" w:rsidRDefault="003B1BFE" w:rsidP="003B1BFE">
      <w:pPr>
        <w:pStyle w:val="3D1"/>
      </w:pPr>
      <w:r w:rsidRPr="0056552F">
        <w:t xml:space="preserve">When PicOrderCnt( RefPicListX[ i ] ) is equal to PicOrderCnt( textRefPicListX[ textRefIdxLX ] ), ViewIdx( RefPicListX[ i ] ) is equal to ViewIdx( textRefPicListX[ textRefIdxLX ] ), and </w:t>
      </w:r>
      <w:r w:rsidRPr="0056552F">
        <w:rPr>
          <w:lang w:val="en-US"/>
        </w:rPr>
        <w:t>predFlagLXT</w:t>
      </w:r>
      <w:r w:rsidRPr="0056552F">
        <w:t xml:space="preserve"> is equal to 0, the following applies:</w:t>
      </w:r>
    </w:p>
    <w:p w:rsidR="003B1BFE" w:rsidRPr="0056552F" w:rsidRDefault="003B1BFE">
      <w:pPr>
        <w:pStyle w:val="3E3"/>
        <w:rPr>
          <w:lang w:val="en-CA"/>
        </w:rPr>
      </w:pPr>
      <w:r w:rsidRPr="0056552F">
        <w:rPr>
          <w:lang w:val="en-CA"/>
        </w:rPr>
        <w:t>predFlagLXT = 1</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7</w:t>
      </w:r>
      <w:r w:rsidRPr="0056552F">
        <w:rPr>
          <w:lang w:val="en-CA"/>
        </w:rPr>
        <w:fldChar w:fldCharType="end"/>
      </w:r>
      <w:r w:rsidRPr="0056552F">
        <w:rPr>
          <w:lang w:val="en-CA"/>
        </w:rPr>
        <w:t>)</w:t>
      </w:r>
    </w:p>
    <w:p w:rsidR="003B1BFE" w:rsidRPr="0056552F" w:rsidRDefault="003B1BFE" w:rsidP="003B1BFE">
      <w:pPr>
        <w:pStyle w:val="3E3"/>
        <w:rPr>
          <w:lang w:val="en-CA"/>
        </w:rPr>
      </w:pPr>
      <w:r w:rsidRPr="0056552F">
        <w:rPr>
          <w:lang w:val="en-CA"/>
        </w:rPr>
        <w:t>refIdxLXT = i</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8</w:t>
      </w:r>
      <w:r w:rsidRPr="0056552F">
        <w:rPr>
          <w:lang w:val="en-CA"/>
        </w:rPr>
        <w:fldChar w:fldCharType="end"/>
      </w:r>
      <w:r w:rsidRPr="0056552F">
        <w:rPr>
          <w:lang w:val="en-CA"/>
        </w:rPr>
        <w:t>)</w:t>
      </w:r>
    </w:p>
    <w:p w:rsidR="003B1BFE" w:rsidRPr="0056552F" w:rsidRDefault="003B1BFE" w:rsidP="003B1BFE">
      <w:pPr>
        <w:pStyle w:val="3E3"/>
        <w:rPr>
          <w:lang w:val="en-CA"/>
        </w:rPr>
      </w:pPr>
      <w:r w:rsidRPr="0056552F">
        <w:rPr>
          <w:lang w:val="en-CA"/>
        </w:rPr>
        <w:t>mvLXT[ 0 ] = ( textMvLX[ xRef ][ yRef ][ 0 ] + 2 )  &gt;&gt;  2</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79</w:t>
      </w:r>
      <w:r w:rsidRPr="0056552F">
        <w:rPr>
          <w:lang w:val="en-CA"/>
        </w:rPr>
        <w:fldChar w:fldCharType="end"/>
      </w:r>
      <w:r w:rsidRPr="0056552F">
        <w:rPr>
          <w:lang w:val="en-CA"/>
        </w:rPr>
        <w:t>)</w:t>
      </w:r>
    </w:p>
    <w:p w:rsidR="003B1BFE" w:rsidRPr="0056552F" w:rsidRDefault="003B1BFE" w:rsidP="003B1BFE">
      <w:pPr>
        <w:pStyle w:val="3E3"/>
        <w:rPr>
          <w:lang w:val="en-CA"/>
        </w:rPr>
      </w:pPr>
      <w:r w:rsidRPr="0056552F">
        <w:rPr>
          <w:lang w:val="en-CA"/>
        </w:rPr>
        <w:t>mvLXT[ 1 ] = ( textMvLX[ xRef ][ yRef ][ 1 ] + 2 )  &gt;&gt;  2</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80</w:t>
      </w:r>
      <w:r w:rsidRPr="0056552F">
        <w:rPr>
          <w:lang w:val="en-CA"/>
        </w:rPr>
        <w:fldChar w:fldCharType="end"/>
      </w:r>
      <w:r w:rsidRPr="0056552F">
        <w:rPr>
          <w:lang w:val="en-CA"/>
        </w:rPr>
        <w:t>)</w:t>
      </w:r>
    </w:p>
    <w:p w:rsidR="003B1BFE" w:rsidRPr="0056552F" w:rsidRDefault="003B1BFE" w:rsidP="003B1BFE">
      <w:pPr>
        <w:pStyle w:val="3H4"/>
        <w:numPr>
          <w:ilvl w:val="5"/>
          <w:numId w:val="383"/>
        </w:numPr>
        <w:tabs>
          <w:tab w:val="left" w:pos="1140"/>
          <w:tab w:val="left" w:pos="1361"/>
        </w:tabs>
        <w:ind w:left="1140" w:hanging="1140"/>
      </w:pPr>
      <w:bookmarkStart w:id="8061" w:name="_Ref413084764"/>
      <w:bookmarkStart w:id="8062" w:name="_Ref413931114"/>
      <w:r w:rsidRPr="0056552F">
        <w:t>Derivation process for disparity information merging candidate</w:t>
      </w:r>
      <w:bookmarkEnd w:id="8060"/>
      <w:bookmarkEnd w:id="8061"/>
      <w:r w:rsidRPr="0056552F">
        <w:t>s</w:t>
      </w:r>
      <w:bookmarkEnd w:id="8062"/>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pPr>
      <w:r w:rsidRPr="0056552F">
        <w:t>a luma location ( xPb, yPb ) of the top-left sample of the current luma prediction block relative to the top-left luma sample of the current picture,</w:t>
      </w:r>
    </w:p>
    <w:p w:rsidR="003B1BFE" w:rsidRPr="0056552F" w:rsidRDefault="003B1BFE" w:rsidP="003B1BFE">
      <w:pPr>
        <w:pStyle w:val="3D0"/>
      </w:pPr>
      <w:r w:rsidRPr="0056552F">
        <w:t>two variables nPbW and nPbH specifying the width and the height of the current prediction block.</w:t>
      </w:r>
    </w:p>
    <w:p w:rsidR="003B1BFE" w:rsidRPr="0056552F" w:rsidRDefault="003B1BFE" w:rsidP="003B1BFE">
      <w:pPr>
        <w:pStyle w:val="3N0"/>
        <w:rPr>
          <w:lang w:val="en-CA" w:eastAsia="ko-KR"/>
        </w:rPr>
      </w:pPr>
      <w:r w:rsidRPr="0056552F">
        <w:rPr>
          <w:lang w:val="en-CA" w:eastAsia="ko-KR"/>
        </w:rPr>
        <w:t>Outputs of this process are</w:t>
      </w:r>
      <w:r w:rsidRPr="0056552F">
        <w:rPr>
          <w:lang w:val="en-CA"/>
        </w:rPr>
        <w:t xml:space="preserve"> </w:t>
      </w:r>
      <w:r w:rsidRPr="0056552F">
        <w:t>(with X in the range of 0 to 1, inclusive)</w:t>
      </w:r>
      <w:r w:rsidRPr="0056552F">
        <w:rPr>
          <w:lang w:val="en-CA" w:eastAsia="ko-KR"/>
        </w:rPr>
        <w:t>:</w:t>
      </w:r>
    </w:p>
    <w:p w:rsidR="003B1BFE" w:rsidRPr="0056552F" w:rsidRDefault="003B1BFE" w:rsidP="003B1BFE">
      <w:pPr>
        <w:pStyle w:val="3D0"/>
      </w:pPr>
      <w:r w:rsidRPr="0056552F">
        <w:t>the flags availableFlagDI and availableFlagDIShift, specifying whether the disparity information merging candidate and the shifted disparity information candidate are available,</w:t>
      </w:r>
    </w:p>
    <w:p w:rsidR="003B1BFE" w:rsidRPr="0056552F" w:rsidRDefault="003B1BFE" w:rsidP="003B1BFE">
      <w:pPr>
        <w:pStyle w:val="3D0"/>
      </w:pPr>
      <w:r w:rsidRPr="0056552F">
        <w:t>the prediction list utilization flags predFlagLXDI and predFlagLXDIShift,</w:t>
      </w:r>
    </w:p>
    <w:p w:rsidR="003B1BFE" w:rsidRPr="0056552F" w:rsidRDefault="003B1BFE" w:rsidP="003B1BFE">
      <w:pPr>
        <w:pStyle w:val="3D0"/>
      </w:pPr>
      <w:r w:rsidRPr="0056552F">
        <w:t>the reference indices refIdxLXDI and refIdxLXDIShift,</w:t>
      </w:r>
    </w:p>
    <w:p w:rsidR="003B1BFE" w:rsidRPr="0056552F" w:rsidRDefault="003B1BFE" w:rsidP="003B1BFE">
      <w:pPr>
        <w:pStyle w:val="3D0"/>
      </w:pPr>
      <w:r w:rsidRPr="0056552F">
        <w:t>the motion vectors mvLXDI and mvLXDIShift.</w:t>
      </w:r>
    </w:p>
    <w:p w:rsidR="003B1BFE" w:rsidRPr="0056552F" w:rsidRDefault="003B1BFE" w:rsidP="003B1BFE">
      <w:pPr>
        <w:pStyle w:val="3N0"/>
        <w:rPr>
          <w:lang w:val="en-CA"/>
        </w:rPr>
      </w:pPr>
      <w:r w:rsidRPr="0056552F">
        <w:rPr>
          <w:lang w:val="en-CA"/>
        </w:rPr>
        <w:t>The variables availableFlagDI and availableFlagDIShift are set equal to 0, and for X in the range of 0 to 1, inclusive, the following applies:</w:t>
      </w:r>
    </w:p>
    <w:p w:rsidR="003B1BFE" w:rsidRPr="0056552F" w:rsidRDefault="003B1BFE" w:rsidP="003B1BFE">
      <w:pPr>
        <w:pStyle w:val="3D0"/>
      </w:pPr>
      <w:r w:rsidRPr="0056552F">
        <w:t xml:space="preserve">The variables </w:t>
      </w:r>
      <w:r w:rsidRPr="0056552F">
        <w:rPr>
          <w:lang w:eastAsia="ko-KR"/>
        </w:rPr>
        <w:t>predFlagLX</w:t>
      </w:r>
      <w:r w:rsidRPr="0056552F">
        <w:t xml:space="preserve">DI and </w:t>
      </w:r>
      <w:r w:rsidRPr="0056552F">
        <w:rPr>
          <w:lang w:eastAsia="ko-KR"/>
        </w:rPr>
        <w:t>predFlagLX</w:t>
      </w:r>
      <w:r w:rsidRPr="0056552F">
        <w:t>DIShift are set equal to 0, the variables refIdxLXDI and refIdxLXDIShift are set equal to −1, and the motion vectors mvLXDI and mvLXDIShift are set equal to ( 0, 0 ).</w:t>
      </w:r>
    </w:p>
    <w:p w:rsidR="003B1BFE" w:rsidRPr="0056552F" w:rsidRDefault="003B1BFE" w:rsidP="003B1BFE">
      <w:pPr>
        <w:pStyle w:val="3N0"/>
        <w:rPr>
          <w:lang w:val="en-CA"/>
        </w:rPr>
      </w:pPr>
      <w:r w:rsidRPr="0056552F">
        <w:rPr>
          <w:lang w:val="en-CA"/>
        </w:rPr>
        <w:t>The disparity information merging candidate is derived as follows:</w:t>
      </w:r>
    </w:p>
    <w:p w:rsidR="003B1BFE" w:rsidRPr="0056552F" w:rsidRDefault="003B1BFE" w:rsidP="003B1BFE">
      <w:pPr>
        <w:pStyle w:val="3D0"/>
      </w:pPr>
      <w:r w:rsidRPr="0056552F">
        <w:t>For X in the range of 0 to ( slice_type  = =  B ) ? 1 : 0, inclusive, the following applies:</w:t>
      </w:r>
    </w:p>
    <w:p w:rsidR="003B1BFE" w:rsidRPr="0056552F" w:rsidRDefault="003B1BFE" w:rsidP="003B1BFE">
      <w:pPr>
        <w:pStyle w:val="3D1"/>
        <w:rPr>
          <w:lang w:eastAsia="ko-KR"/>
        </w:rPr>
      </w:pPr>
      <w:r w:rsidRPr="0056552F">
        <w:t>For i in the range of 0 to num_ref_idx_lX_active_minus1, inclusive, the following applies:</w:t>
      </w:r>
    </w:p>
    <w:p w:rsidR="003B1BFE" w:rsidRPr="0056552F" w:rsidRDefault="003B1BFE" w:rsidP="003B1BFE">
      <w:pPr>
        <w:pStyle w:val="3D2"/>
      </w:pPr>
      <w:r w:rsidRPr="0056552F">
        <w:t>When PicOrderCnt( RefPicListX[ i ] ) is equal to the PicOrderCntVal, ViewIdx( RefPicListX[ i ] ) is equal to RefViewIdx[ xPb ][ yPb ], and predFlagLXDI is equal to 0, the following applies:</w:t>
      </w:r>
    </w:p>
    <w:p w:rsidR="003B1BFE" w:rsidRPr="0056552F" w:rsidRDefault="003B1BFE">
      <w:pPr>
        <w:pStyle w:val="3E4"/>
        <w:rPr>
          <w:lang w:val="en-CA"/>
        </w:rPr>
      </w:pPr>
      <w:r w:rsidRPr="0056552F">
        <w:rPr>
          <w:lang w:val="en-CA"/>
        </w:rPr>
        <w:t>availableFlagDI = 1</w:t>
      </w:r>
      <w:r w:rsidRPr="0056552F">
        <w:rPr>
          <w:lang w:val="en-CA"/>
        </w:rPr>
        <w:tab/>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81</w:t>
      </w:r>
      <w:r w:rsidRPr="0056552F">
        <w:rPr>
          <w:lang w:val="en-CA"/>
        </w:rPr>
        <w:fldChar w:fldCharType="end"/>
      </w:r>
      <w:r w:rsidRPr="0056552F">
        <w:rPr>
          <w:lang w:val="en-CA"/>
        </w:rPr>
        <w:t>)</w:t>
      </w:r>
    </w:p>
    <w:p w:rsidR="003B1BFE" w:rsidRPr="0056552F" w:rsidRDefault="003B1BFE" w:rsidP="003B1BFE">
      <w:pPr>
        <w:pStyle w:val="3E4"/>
        <w:rPr>
          <w:lang w:val="en-CA" w:eastAsia="ko-KR"/>
        </w:rPr>
      </w:pPr>
      <w:r w:rsidRPr="0056552F">
        <w:rPr>
          <w:lang w:val="en-CA"/>
        </w:rPr>
        <w:t>predFlagLXDI</w:t>
      </w:r>
      <w:r w:rsidRPr="0056552F">
        <w:rPr>
          <w:lang w:val="en-CA" w:eastAsia="ko-KR"/>
        </w:rPr>
        <w:t xml:space="preserve"> = 1</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82</w:t>
      </w:r>
      <w:r w:rsidRPr="0056552F">
        <w:rPr>
          <w:lang w:val="en-CA" w:eastAsia="ko-KR"/>
        </w:rPr>
        <w:fldChar w:fldCharType="end"/>
      </w:r>
      <w:r w:rsidRPr="0056552F">
        <w:rPr>
          <w:lang w:val="en-CA"/>
        </w:rPr>
        <w:t>)</w:t>
      </w:r>
    </w:p>
    <w:p w:rsidR="003B1BFE" w:rsidRPr="0056552F" w:rsidRDefault="003B1BFE" w:rsidP="003B1BFE">
      <w:pPr>
        <w:pStyle w:val="3E4"/>
        <w:rPr>
          <w:lang w:val="en-CA"/>
        </w:rPr>
      </w:pPr>
      <w:r w:rsidRPr="0056552F">
        <w:rPr>
          <w:lang w:val="en-CA"/>
        </w:rPr>
        <w:t>refIdxLXDI = i</w:t>
      </w:r>
      <w:r w:rsidRPr="0056552F">
        <w:rPr>
          <w:lang w:val="en-CA"/>
        </w:rPr>
        <w:tab/>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83</w:t>
      </w:r>
      <w:r w:rsidRPr="0056552F">
        <w:rPr>
          <w:lang w:val="en-CA"/>
        </w:rPr>
        <w:fldChar w:fldCharType="end"/>
      </w:r>
      <w:r w:rsidRPr="0056552F">
        <w:rPr>
          <w:lang w:val="en-CA"/>
        </w:rPr>
        <w:t>)</w:t>
      </w:r>
    </w:p>
    <w:p w:rsidR="003B1BFE" w:rsidRPr="0056552F" w:rsidRDefault="003B1BFE">
      <w:pPr>
        <w:pStyle w:val="3E4"/>
        <w:rPr>
          <w:lang w:val="en-CA"/>
        </w:rPr>
      </w:pPr>
      <w:r w:rsidRPr="0056552F">
        <w:rPr>
          <w:lang w:val="en-CA"/>
        </w:rPr>
        <w:t>mvLXDI = ( </w:t>
      </w:r>
      <w:r w:rsidRPr="0056552F">
        <w:t>DispRefVec[ xPb ][ yPb ]</w:t>
      </w:r>
      <w:r w:rsidRPr="0056552F">
        <w:rPr>
          <w:lang w:val="en-CA"/>
        </w:rPr>
        <w:t>[ 0 ], 0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84</w:t>
      </w:r>
      <w:r w:rsidRPr="0056552F">
        <w:rPr>
          <w:lang w:val="en-CA" w:eastAsia="ko-KR"/>
        </w:rPr>
        <w:fldChar w:fldCharType="end"/>
      </w:r>
      <w:r w:rsidRPr="0056552F">
        <w:rPr>
          <w:lang w:val="en-CA"/>
        </w:rPr>
        <w:t>)</w:t>
      </w:r>
    </w:p>
    <w:p w:rsidR="003B1BFE" w:rsidRPr="0056552F" w:rsidRDefault="003B1BFE" w:rsidP="003B1BFE">
      <w:pPr>
        <w:pStyle w:val="3N0"/>
        <w:rPr>
          <w:lang w:val="en-CA"/>
        </w:rPr>
      </w:pPr>
      <w:r w:rsidRPr="0056552F">
        <w:rPr>
          <w:lang w:val="en-CA" w:eastAsia="ko-KR"/>
        </w:rPr>
        <w:t xml:space="preserve">When availableFlagDI is equal to 1, </w:t>
      </w:r>
      <w:r w:rsidRPr="0056552F">
        <w:rPr>
          <w:lang w:val="en-CA"/>
        </w:rPr>
        <w:t>the shifted disparity information merging candidate is derived as follows:</w:t>
      </w:r>
    </w:p>
    <w:p w:rsidR="003B1BFE" w:rsidRPr="0056552F" w:rsidRDefault="003B1BFE" w:rsidP="003B1BFE">
      <w:pPr>
        <w:pStyle w:val="3D0"/>
        <w:rPr>
          <w:lang w:eastAsia="ko-KR"/>
        </w:rPr>
      </w:pPr>
      <w:r w:rsidRPr="0056552F">
        <w:rPr>
          <w:lang w:eastAsia="ko-KR"/>
        </w:rPr>
        <w:t>The variable availableFlagDIShift is set equal to 1.</w:t>
      </w:r>
    </w:p>
    <w:p w:rsidR="003B1BFE" w:rsidRPr="0056552F" w:rsidRDefault="003B1BFE" w:rsidP="003B1BFE">
      <w:pPr>
        <w:pStyle w:val="3D0"/>
        <w:rPr>
          <w:lang w:eastAsia="ko-KR"/>
        </w:rPr>
      </w:pPr>
      <w:r w:rsidRPr="0056552F">
        <w:rPr>
          <w:lang w:eastAsia="ko-KR"/>
        </w:rPr>
        <w:t xml:space="preserve">The following applies </w:t>
      </w:r>
      <w:r w:rsidRPr="0056552F">
        <w:t>for X in the range of 0 to 1, inclusive</w:t>
      </w:r>
      <w:r w:rsidRPr="0056552F">
        <w:rPr>
          <w:lang w:eastAsia="ko-KR"/>
        </w:rPr>
        <w:t>:</w:t>
      </w:r>
    </w:p>
    <w:p w:rsidR="003B1BFE" w:rsidRPr="0056552F" w:rsidRDefault="003B1BFE" w:rsidP="003B1BFE">
      <w:pPr>
        <w:pStyle w:val="3E2"/>
        <w:rPr>
          <w:lang w:val="en-CA" w:eastAsia="ko-KR"/>
        </w:rPr>
      </w:pPr>
      <w:r w:rsidRPr="0056552F">
        <w:rPr>
          <w:lang w:val="en-CA" w:eastAsia="ko-KR"/>
        </w:rPr>
        <w:t>predFlagLXDIShift = predFlagLXDI</w:t>
      </w:r>
      <w:r w:rsidRPr="0056552F">
        <w:rPr>
          <w:lang w:val="en-CA" w:eastAsia="ko-KR"/>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85</w:t>
      </w:r>
      <w:r w:rsidRPr="0056552F">
        <w:rPr>
          <w:lang w:val="en-CA" w:eastAsia="ko-KR"/>
        </w:rPr>
        <w:fldChar w:fldCharType="end"/>
      </w:r>
      <w:r w:rsidRPr="0056552F">
        <w:rPr>
          <w:lang w:val="en-CA" w:eastAsia="ko-KR"/>
        </w:rPr>
        <w:t>)</w:t>
      </w:r>
    </w:p>
    <w:p w:rsidR="003B1BFE" w:rsidRPr="0056552F" w:rsidRDefault="003B1BFE" w:rsidP="003B1BFE">
      <w:pPr>
        <w:pStyle w:val="3E2"/>
        <w:rPr>
          <w:lang w:val="en-CA"/>
        </w:rPr>
      </w:pPr>
      <w:r w:rsidRPr="0056552F">
        <w:rPr>
          <w:lang w:val="en-CA"/>
        </w:rPr>
        <w:t>refIdxLXDIShift = refIdxLXDI</w:t>
      </w:r>
      <w:r w:rsidRPr="0056552F">
        <w:rPr>
          <w:lang w:val="en-CA"/>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86</w:t>
      </w:r>
      <w:r w:rsidRPr="0056552F">
        <w:rPr>
          <w:lang w:val="en-CA" w:eastAsia="ko-KR"/>
        </w:rPr>
        <w:fldChar w:fldCharType="end"/>
      </w:r>
      <w:r w:rsidRPr="0056552F">
        <w:rPr>
          <w:lang w:val="en-CA" w:eastAsia="ko-KR"/>
        </w:rPr>
        <w:t>)</w:t>
      </w:r>
    </w:p>
    <w:p w:rsidR="003B1BFE" w:rsidRPr="0056552F" w:rsidRDefault="003B1BFE" w:rsidP="003B1BFE">
      <w:pPr>
        <w:pStyle w:val="3E2"/>
        <w:rPr>
          <w:lang w:val="en-CA"/>
        </w:rPr>
      </w:pPr>
      <w:r w:rsidRPr="0056552F">
        <w:rPr>
          <w:lang w:val="en-CA"/>
        </w:rPr>
        <w:t>mvLXDIShift = predFlagLXDI ? ( mvLXDI[ 0 ] + 4, mvLXDI[ 1 ] ): ( 0, 0 )</w:t>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87</w:t>
      </w:r>
      <w:r w:rsidRPr="0056552F">
        <w:rPr>
          <w:lang w:val="en-CA" w:eastAsia="ko-KR"/>
        </w:rPr>
        <w:fldChar w:fldCharType="end"/>
      </w:r>
      <w:r w:rsidRPr="0056552F">
        <w:rPr>
          <w:lang w:val="en-CA" w:eastAsia="ko-KR"/>
        </w:rPr>
        <w:t>)</w:t>
      </w:r>
    </w:p>
    <w:p w:rsidR="003B1BFE" w:rsidRPr="0056552F" w:rsidRDefault="003B1BFE" w:rsidP="003B1BFE">
      <w:pPr>
        <w:pStyle w:val="3H4"/>
        <w:numPr>
          <w:ilvl w:val="5"/>
          <w:numId w:val="383"/>
        </w:numPr>
        <w:tabs>
          <w:tab w:val="left" w:pos="1140"/>
          <w:tab w:val="left" w:pos="1361"/>
        </w:tabs>
        <w:ind w:left="1140" w:hanging="1140"/>
      </w:pPr>
      <w:bookmarkStart w:id="8063" w:name="_Ref349923970"/>
      <w:r w:rsidRPr="0056552F">
        <w:t xml:space="preserve">Derivation process for a view synthesis prediction </w:t>
      </w:r>
      <w:bookmarkEnd w:id="8063"/>
      <w:r w:rsidRPr="0056552F">
        <w:t>merging candidate</w:t>
      </w:r>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Pb, yPb ) of the top-left sample of the current luma prediction block relative to the top-left luma sample of the current picture,</w:t>
      </w:r>
    </w:p>
    <w:p w:rsidR="003B1BFE" w:rsidRPr="0056552F" w:rsidRDefault="003B1BFE" w:rsidP="003B1BFE">
      <w:pPr>
        <w:pStyle w:val="3D0"/>
      </w:pPr>
      <w:r w:rsidRPr="0056552F">
        <w:t>two variables nPbW and nPbH specifying the width and the height of the current prediction block.</w:t>
      </w:r>
    </w:p>
    <w:p w:rsidR="003B1BFE" w:rsidRPr="0056552F" w:rsidRDefault="003B1BFE" w:rsidP="003B1BFE">
      <w:pPr>
        <w:pStyle w:val="3N0"/>
        <w:rPr>
          <w:lang w:val="en-CA"/>
        </w:rPr>
      </w:pPr>
      <w:r w:rsidRPr="0056552F">
        <w:rPr>
          <w:lang w:val="en-CA"/>
        </w:rPr>
        <w:t>Outputs of this process are (with X in the range of 0 to 1, inclusive):</w:t>
      </w:r>
    </w:p>
    <w:p w:rsidR="003B1BFE" w:rsidRPr="0056552F" w:rsidRDefault="003B1BFE" w:rsidP="003B1BFE">
      <w:pPr>
        <w:pStyle w:val="3D0"/>
      </w:pPr>
      <w:r w:rsidRPr="0056552F">
        <w:t>the availability flag availableFlagVSP specifying whether the view synthesis prediction merging candidate is available,</w:t>
      </w:r>
    </w:p>
    <w:p w:rsidR="003B1BFE" w:rsidRPr="0056552F" w:rsidRDefault="003B1BFE" w:rsidP="003B1BFE">
      <w:pPr>
        <w:pStyle w:val="3D0"/>
      </w:pPr>
      <w:r w:rsidRPr="0056552F">
        <w:t>the prediction list utilization flag predFlagLXVSP,</w:t>
      </w:r>
    </w:p>
    <w:p w:rsidR="003B1BFE" w:rsidRPr="0056552F" w:rsidRDefault="003B1BFE" w:rsidP="003B1BFE">
      <w:pPr>
        <w:pStyle w:val="3D0"/>
      </w:pPr>
      <w:r w:rsidRPr="0056552F">
        <w:t>the reference index refIdxLXVSP,</w:t>
      </w:r>
    </w:p>
    <w:p w:rsidR="003B1BFE" w:rsidRPr="0056552F" w:rsidRDefault="003B1BFE" w:rsidP="003B1BFE">
      <w:pPr>
        <w:pStyle w:val="3D0"/>
      </w:pPr>
      <w:r w:rsidRPr="0056552F">
        <w:t>the motion vector mvLXVSP.</w:t>
      </w:r>
    </w:p>
    <w:p w:rsidR="003B1BFE" w:rsidRPr="0056552F" w:rsidRDefault="003B1BFE" w:rsidP="003B1BFE">
      <w:pPr>
        <w:pStyle w:val="3N0"/>
        <w:rPr>
          <w:lang w:val="en-CA"/>
        </w:rPr>
      </w:pPr>
      <w:r w:rsidRPr="0056552F">
        <w:rPr>
          <w:lang w:val="en-CA"/>
        </w:rPr>
        <w:t>The variable availableFlagVSP is set equal to 0</w:t>
      </w:r>
      <w:r w:rsidRPr="0056552F">
        <w:rPr>
          <w:lang w:val="en-CA" w:eastAsia="ko-KR"/>
        </w:rPr>
        <w:t xml:space="preserve"> </w:t>
      </w:r>
      <w:r w:rsidRPr="0056552F">
        <w:rPr>
          <w:lang w:val="en-CA"/>
        </w:rPr>
        <w:t>and for X in the range of 0 to 1, inclusive, the following applies:</w:t>
      </w:r>
    </w:p>
    <w:p w:rsidR="003B1BFE" w:rsidRPr="0056552F" w:rsidRDefault="003B1BFE" w:rsidP="003B1BFE">
      <w:pPr>
        <w:pStyle w:val="3D0"/>
        <w:rPr>
          <w:lang w:eastAsia="ko-KR"/>
        </w:rPr>
      </w:pPr>
      <w:r w:rsidRPr="0056552F">
        <w:t xml:space="preserve">The variable predFlagLXVSP is set equal to 0, the variable refIdxLXVSP is set equal to </w:t>
      </w:r>
      <w:r w:rsidRPr="0056552F">
        <w:rPr>
          <w:lang w:eastAsia="ko-KR"/>
        </w:rPr>
        <w:t>−1, and the motion vector mvLXVSP is set equal to ( 0, 0 ).</w:t>
      </w:r>
    </w:p>
    <w:p w:rsidR="003B1BFE" w:rsidRPr="0056552F" w:rsidRDefault="003B1BFE" w:rsidP="003B1BFE">
      <w:pPr>
        <w:pStyle w:val="3E0"/>
        <w:rPr>
          <w:lang w:val="en-CA"/>
        </w:rPr>
      </w:pPr>
      <w:r w:rsidRPr="0056552F">
        <w:rPr>
          <w:lang w:val="en-CA" w:eastAsia="ko-KR"/>
        </w:rPr>
        <w:t>For</w:t>
      </w:r>
      <w:r w:rsidRPr="0056552F">
        <w:rPr>
          <w:lang w:val="en-CA"/>
        </w:rPr>
        <w:t xml:space="preserve"> X in the range of 0 to ( slice_type  = =  B ? 1 : 0 ), inclusive, the following applies:</w:t>
      </w:r>
    </w:p>
    <w:p w:rsidR="003B1BFE" w:rsidRPr="0056552F" w:rsidRDefault="003B1BFE" w:rsidP="003B1BFE">
      <w:pPr>
        <w:pStyle w:val="3D0"/>
        <w:rPr>
          <w:lang w:eastAsia="ko-KR"/>
        </w:rPr>
      </w:pPr>
      <w:r w:rsidRPr="0056552F">
        <w:rPr>
          <w:lang w:eastAsia="ko-KR"/>
        </w:rPr>
        <w:t>For i in the range of 0 to num_ref_idx_lX_active_minus1, inclusive, the following applies:</w:t>
      </w:r>
    </w:p>
    <w:p w:rsidR="003B1BFE" w:rsidRPr="0056552F" w:rsidRDefault="003B1BFE" w:rsidP="003B1BFE">
      <w:pPr>
        <w:pStyle w:val="3D1"/>
      </w:pPr>
      <w:r w:rsidRPr="0056552F">
        <w:t>When availableFlagVSP is equal to 0 and ViewIdx( RefPicListX[ i ] ) is equal to RefViewIdx[ xPb ][ yPb ], the following applies:</w:t>
      </w:r>
    </w:p>
    <w:p w:rsidR="003B1BFE" w:rsidRPr="0056552F" w:rsidRDefault="003B1BFE" w:rsidP="003B1BFE">
      <w:pPr>
        <w:pStyle w:val="3E3"/>
        <w:rPr>
          <w:lang w:val="en-CA"/>
        </w:rPr>
      </w:pPr>
      <w:r w:rsidRPr="0056552F">
        <w:rPr>
          <w:lang w:val="en-CA" w:eastAsia="ko-KR"/>
        </w:rPr>
        <w:t>availableFlagVSP</w:t>
      </w:r>
      <w:r w:rsidRPr="0056552F">
        <w:rPr>
          <w:lang w:val="en-CA"/>
        </w:rPr>
        <w:t xml:space="preserve"> = 1</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88</w:t>
      </w:r>
      <w:r w:rsidRPr="0056552F">
        <w:rPr>
          <w:lang w:val="en-CA"/>
        </w:rPr>
        <w:fldChar w:fldCharType="end"/>
      </w:r>
      <w:r w:rsidRPr="0056552F">
        <w:rPr>
          <w:lang w:val="en-CA"/>
        </w:rPr>
        <w:t>)</w:t>
      </w:r>
    </w:p>
    <w:p w:rsidR="003B1BFE" w:rsidRPr="0056552F" w:rsidRDefault="003B1BFE" w:rsidP="003B1BFE">
      <w:pPr>
        <w:pStyle w:val="3E3"/>
        <w:rPr>
          <w:lang w:val="en-CA"/>
        </w:rPr>
      </w:pPr>
      <w:r w:rsidRPr="0056552F">
        <w:rPr>
          <w:lang w:val="en-CA"/>
        </w:rPr>
        <w:t>predFlagLXVSP = 1</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89</w:t>
      </w:r>
      <w:r w:rsidRPr="0056552F">
        <w:rPr>
          <w:lang w:val="en-CA"/>
        </w:rPr>
        <w:fldChar w:fldCharType="end"/>
      </w:r>
      <w:r w:rsidRPr="0056552F">
        <w:rPr>
          <w:lang w:val="en-CA"/>
        </w:rPr>
        <w:t>)</w:t>
      </w:r>
    </w:p>
    <w:p w:rsidR="003B1BFE" w:rsidRPr="0056552F" w:rsidRDefault="003B1BFE" w:rsidP="003B1BFE">
      <w:pPr>
        <w:pStyle w:val="3E3"/>
        <w:rPr>
          <w:lang w:val="en-CA"/>
        </w:rPr>
      </w:pPr>
      <w:r w:rsidRPr="0056552F">
        <w:rPr>
          <w:lang w:val="en-CA"/>
        </w:rPr>
        <w:t>refIdxLXVSP = i</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90</w:t>
      </w:r>
      <w:r w:rsidRPr="0056552F">
        <w:rPr>
          <w:lang w:val="en-CA"/>
        </w:rPr>
        <w:fldChar w:fldCharType="end"/>
      </w:r>
      <w:r w:rsidRPr="0056552F">
        <w:rPr>
          <w:lang w:val="en-CA"/>
        </w:rPr>
        <w:t>)</w:t>
      </w:r>
    </w:p>
    <w:p w:rsidR="003B1BFE" w:rsidRPr="0056552F" w:rsidRDefault="003B1BFE" w:rsidP="003B1BFE">
      <w:pPr>
        <w:pStyle w:val="3E3"/>
        <w:rPr>
          <w:lang w:val="en-CA"/>
        </w:rPr>
      </w:pPr>
      <w:r w:rsidRPr="0056552F">
        <w:rPr>
          <w:lang w:val="en-CA"/>
        </w:rPr>
        <w:t>mvLXVSP = DispVec[ xPb ][ yPb ]</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91</w:t>
      </w:r>
      <w:r w:rsidRPr="0056552F">
        <w:rPr>
          <w:lang w:val="en-CA"/>
        </w:rPr>
        <w:fldChar w:fldCharType="end"/>
      </w:r>
      <w:r w:rsidRPr="0056552F">
        <w:rPr>
          <w:lang w:val="en-CA"/>
        </w:rPr>
        <w:t>)</w:t>
      </w:r>
    </w:p>
    <w:p w:rsidR="003B1BFE" w:rsidRPr="0056552F" w:rsidRDefault="003B1BFE" w:rsidP="003B1BFE">
      <w:pPr>
        <w:pStyle w:val="3E0"/>
      </w:pPr>
      <w:r w:rsidRPr="0056552F">
        <w:t xml:space="preserve">When </w:t>
      </w:r>
      <w:r w:rsidRPr="0056552F">
        <w:rPr>
          <w:lang w:val="en-CA" w:eastAsia="ko-KR"/>
        </w:rPr>
        <w:t>availableFlagVSP is equal to 1 the following applies:</w:t>
      </w:r>
    </w:p>
    <w:p w:rsidR="003B1BFE" w:rsidRPr="0056552F" w:rsidRDefault="003B1BFE" w:rsidP="003B1BFE">
      <w:pPr>
        <w:pStyle w:val="3D0"/>
      </w:pPr>
      <w:r w:rsidRPr="0056552F">
        <w:t>The derivation process for a depth or disparity sample array from a depth picture as specified in clause </w:t>
      </w:r>
      <w:r w:rsidRPr="0056552F">
        <w:fldChar w:fldCharType="begin" w:fldLock="1"/>
      </w:r>
      <w:r w:rsidRPr="0056552F">
        <w:instrText xml:space="preserve"> REF _Ref413949801 \r \h </w:instrText>
      </w:r>
      <w:r w:rsidR="0056552F" w:rsidRPr="0056552F">
        <w:instrText xml:space="preserve"> \* MERGEFORMAT </w:instrText>
      </w:r>
      <w:r w:rsidRPr="0056552F">
        <w:fldChar w:fldCharType="separate"/>
      </w:r>
      <w:r w:rsidR="00B145BA" w:rsidRPr="0056552F">
        <w:t>I.8.5.7</w:t>
      </w:r>
      <w:r w:rsidRPr="0056552F">
        <w:fldChar w:fldCharType="end"/>
      </w:r>
      <w:r w:rsidRPr="0056552F">
        <w:t xml:space="preserve"> is invoked with the luma location ( xPb, yPb ), the variables nPbW and nPbH, the disparity vector DispVec[ xPb ][ yPb ], the reference view order index RefViewIdx[ xPb ][ yPb ], and the variable partIdc equal to 2 as inputs, and the outputs are the array disparitySamples of size </w:t>
      </w:r>
      <w:r w:rsidRPr="0056552F">
        <w:rPr>
          <w:lang w:eastAsia="ko-KR"/>
        </w:rPr>
        <w:t>(nPbW)x(nPbH), and the flag horSplitFlag</w:t>
      </w:r>
      <w:r w:rsidRPr="0056552F">
        <w:t>.</w:t>
      </w:r>
    </w:p>
    <w:p w:rsidR="003B1BFE" w:rsidRPr="0056552F" w:rsidRDefault="003B1BFE" w:rsidP="003B1BFE">
      <w:pPr>
        <w:pStyle w:val="3D0"/>
      </w:pPr>
      <w:r w:rsidRPr="0056552F">
        <w:t>For use in derivation processes of variables invoked later in the decoding process, the following assignments are made for x = 0..nPbW − 1 and y = 0..nPbH − 1:</w:t>
      </w:r>
    </w:p>
    <w:p w:rsidR="003B1BFE" w:rsidRPr="0056552F" w:rsidRDefault="003B1BFE" w:rsidP="003B1BFE">
      <w:pPr>
        <w:pStyle w:val="3D1"/>
      </w:pPr>
      <w:r w:rsidRPr="0056552F">
        <w:t>The variable SubPbArrayPartSizeVSP[ xPb + x ][ yPb + y ] is set equal to ( horSplitFlag ? ( 8, 4 ) : ( 4, 8 ) ).</w:t>
      </w:r>
    </w:p>
    <w:p w:rsidR="003B1BFE" w:rsidRPr="0056552F" w:rsidRDefault="003B1BFE" w:rsidP="003B1BFE">
      <w:pPr>
        <w:pStyle w:val="3D1"/>
      </w:pPr>
      <w:r w:rsidRPr="0056552F">
        <w:t>For X in the range of 0 to 1, inclusive, the following applies:</w:t>
      </w:r>
    </w:p>
    <w:p w:rsidR="003B1BFE" w:rsidRPr="0056552F" w:rsidRDefault="003B1BFE" w:rsidP="003B1BFE">
      <w:pPr>
        <w:pStyle w:val="3D2"/>
      </w:pPr>
      <w:r w:rsidRPr="0056552F">
        <w:t>The variables SubPbArrayPredFlagLXVSP, SubPbArrayMvLXVSP, and SubPbArrayRefIdxLXVSP are derived as follows:</w:t>
      </w:r>
    </w:p>
    <w:p w:rsidR="003B1BFE" w:rsidRPr="0056552F" w:rsidRDefault="003B1BFE">
      <w:pPr>
        <w:pStyle w:val="3E4"/>
        <w:rPr>
          <w:lang w:val="en-CA"/>
        </w:rPr>
      </w:pPr>
      <w:r w:rsidRPr="0056552F">
        <w:rPr>
          <w:lang w:val="en-CA"/>
        </w:rPr>
        <w:t>SubPbArrayPredFlagLXVSP[ xPb + x ][ yPb + y ] = predFlagLXVSP</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92</w:t>
      </w:r>
      <w:r w:rsidRPr="0056552F">
        <w:rPr>
          <w:lang w:val="en-CA"/>
        </w:rPr>
        <w:fldChar w:fldCharType="end"/>
      </w:r>
      <w:r w:rsidRPr="0056552F">
        <w:rPr>
          <w:lang w:val="en-CA"/>
        </w:rPr>
        <w:t>)</w:t>
      </w:r>
    </w:p>
    <w:p w:rsidR="003B1BFE" w:rsidRPr="0056552F" w:rsidRDefault="003B1BFE" w:rsidP="003B1BFE">
      <w:pPr>
        <w:pStyle w:val="3E4"/>
        <w:rPr>
          <w:lang w:val="en-CA"/>
        </w:rPr>
      </w:pPr>
      <w:r w:rsidRPr="0056552F">
        <w:rPr>
          <w:lang w:val="en-CA"/>
        </w:rPr>
        <w:t>SubPbArrayRefIdxLXVSP[ xPb + x ][ yPb + y ] = refIdxLXVSP</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93</w:t>
      </w:r>
      <w:r w:rsidRPr="0056552F">
        <w:rPr>
          <w:lang w:val="en-CA"/>
        </w:rPr>
        <w:fldChar w:fldCharType="end"/>
      </w:r>
      <w:r w:rsidRPr="0056552F">
        <w:rPr>
          <w:lang w:val="en-CA"/>
        </w:rPr>
        <w:t>)</w:t>
      </w:r>
    </w:p>
    <w:p w:rsidR="003B1BFE" w:rsidRPr="0056552F" w:rsidRDefault="003B1BFE" w:rsidP="003B1BFE">
      <w:pPr>
        <w:pStyle w:val="3E4"/>
        <w:rPr>
          <w:lang w:val="en-CA"/>
        </w:rPr>
      </w:pPr>
      <w:r w:rsidRPr="0056552F">
        <w:rPr>
          <w:lang w:val="en-CA"/>
        </w:rPr>
        <w:t xml:space="preserve">SubPbArrayMvLXVSP[ xPb + x ][ yPb + y ] = </w:t>
      </w:r>
      <w:r w:rsidRPr="0056552F">
        <w:rPr>
          <w:lang w:val="en-CA"/>
        </w:rPr>
        <w:tab/>
      </w:r>
      <w:r w:rsidRPr="0056552F">
        <w:rPr>
          <w:lang w:val="en-CA"/>
        </w:rPr>
        <w:br/>
      </w:r>
      <w:r w:rsidRPr="0056552F">
        <w:rPr>
          <w:lang w:val="en-CA"/>
        </w:rPr>
        <w:tab/>
        <w:t>predFlagLXVSP ? ( disparitySamples[ x ][ y ], 0 ) : ( 0, 0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194</w:t>
      </w:r>
      <w:r w:rsidRPr="0056552F">
        <w:rPr>
          <w:lang w:val="en-CA"/>
        </w:rPr>
        <w:fldChar w:fldCharType="end"/>
      </w:r>
      <w:r w:rsidRPr="0056552F">
        <w:rPr>
          <w:lang w:val="en-CA"/>
        </w:rPr>
        <w:t>)</w:t>
      </w:r>
    </w:p>
    <w:p w:rsidR="003B1BFE" w:rsidRPr="0056552F" w:rsidRDefault="003B1BFE" w:rsidP="003B1BFE">
      <w:pPr>
        <w:pStyle w:val="3D2"/>
      </w:pPr>
      <w:r w:rsidRPr="0056552F">
        <w:t>When ChromaArrayType is not equal to 0, the derivation process for chroma motion vectors as specified in clause </w:t>
      </w:r>
      <w:r w:rsidR="00035DFE" w:rsidRPr="0056552F">
        <w:fldChar w:fldCharType="begin" w:fldLock="1"/>
      </w:r>
      <w:r w:rsidR="00035DFE" w:rsidRPr="0056552F">
        <w:instrText xml:space="preserve"> REF _Ref342330774 \n \h </w:instrText>
      </w:r>
      <w:r w:rsidR="0056552F" w:rsidRPr="0056552F">
        <w:instrText xml:space="preserve"> \* MERGEFORMAT </w:instrText>
      </w:r>
      <w:r w:rsidR="00035DFE" w:rsidRPr="0056552F">
        <w:fldChar w:fldCharType="separate"/>
      </w:r>
      <w:r w:rsidR="00B145BA" w:rsidRPr="0056552F">
        <w:t>8.5.3.2.9</w:t>
      </w:r>
      <w:r w:rsidR="00035DFE" w:rsidRPr="0056552F">
        <w:fldChar w:fldCharType="end"/>
      </w:r>
      <w:r w:rsidRPr="0056552F">
        <w:t xml:space="preserve"> is invoked with SubPbArrayMvLXVSP[ xPb + x ][ yPb + y ] as input, and the output is SubPbArrayMvCLXVSP[ xPb + x ][ yPb + y ].</w:t>
      </w:r>
    </w:p>
    <w:p w:rsidR="003B1BFE" w:rsidRPr="0056552F" w:rsidRDefault="003B1BFE" w:rsidP="003B1BFE">
      <w:pPr>
        <w:pStyle w:val="3H3"/>
        <w:numPr>
          <w:ilvl w:val="4"/>
          <w:numId w:val="383"/>
        </w:numPr>
        <w:tabs>
          <w:tab w:val="left" w:pos="1140"/>
          <w:tab w:val="left" w:pos="1361"/>
        </w:tabs>
      </w:pPr>
      <w:bookmarkStart w:id="8064" w:name="_Toc350787703"/>
      <w:bookmarkStart w:id="8065" w:name="_Toc350787704"/>
      <w:bookmarkStart w:id="8066" w:name="_Toc350787705"/>
      <w:bookmarkStart w:id="8067" w:name="_Toc350787706"/>
      <w:bookmarkStart w:id="8068" w:name="_Toc350787707"/>
      <w:bookmarkStart w:id="8069" w:name="_Toc350787709"/>
      <w:bookmarkStart w:id="8070" w:name="_Toc350787710"/>
      <w:bookmarkStart w:id="8071" w:name="_Toc350787711"/>
      <w:bookmarkStart w:id="8072" w:name="_Toc350787712"/>
      <w:bookmarkStart w:id="8073" w:name="_Toc350787713"/>
      <w:bookmarkStart w:id="8074" w:name="_Toc350787714"/>
      <w:bookmarkStart w:id="8075" w:name="_Toc350787715"/>
      <w:bookmarkStart w:id="8076" w:name="_Toc350787716"/>
      <w:bookmarkStart w:id="8077" w:name="_Toc350787717"/>
      <w:bookmarkStart w:id="8078" w:name="_Toc350787718"/>
      <w:bookmarkStart w:id="8079" w:name="_Toc350787719"/>
      <w:bookmarkStart w:id="8080" w:name="_Toc350787721"/>
      <w:bookmarkStart w:id="8081" w:name="_Toc350787722"/>
      <w:bookmarkStart w:id="8082" w:name="_Toc350787723"/>
      <w:bookmarkStart w:id="8083" w:name="_Toc350787724"/>
      <w:bookmarkStart w:id="8084" w:name="_Toc350787725"/>
      <w:bookmarkStart w:id="8085" w:name="_Toc350787726"/>
      <w:bookmarkStart w:id="8086" w:name="_Toc350787727"/>
      <w:bookmarkStart w:id="8087" w:name="_Toc350787729"/>
      <w:bookmarkStart w:id="8088" w:name="_Toc350787730"/>
      <w:bookmarkStart w:id="8089" w:name="_Toc350787732"/>
      <w:bookmarkStart w:id="8090" w:name="_Toc350787734"/>
      <w:bookmarkStart w:id="8091" w:name="_Toc350787735"/>
      <w:bookmarkStart w:id="8092" w:name="_Toc350787736"/>
      <w:bookmarkStart w:id="8093" w:name="_Toc350787737"/>
      <w:bookmarkStart w:id="8094" w:name="_Toc350787738"/>
      <w:bookmarkStart w:id="8095" w:name="_Toc350787739"/>
      <w:bookmarkStart w:id="8096" w:name="_Toc350787742"/>
      <w:bookmarkStart w:id="8097" w:name="_Toc350787743"/>
      <w:bookmarkStart w:id="8098" w:name="_Toc350787748"/>
      <w:bookmarkStart w:id="8099" w:name="_Toc350787749"/>
      <w:bookmarkStart w:id="8100" w:name="_Toc350787750"/>
      <w:bookmarkStart w:id="8101" w:name="_Toc350787754"/>
      <w:bookmarkStart w:id="8102" w:name="_Toc350787755"/>
      <w:bookmarkStart w:id="8103" w:name="_Toc350787757"/>
      <w:bookmarkStart w:id="8104" w:name="_Toc350787761"/>
      <w:bookmarkStart w:id="8105" w:name="_Toc350787762"/>
      <w:bookmarkStart w:id="8106" w:name="_Ref365830240"/>
      <w:bookmarkStart w:id="8107" w:name="_Ref366173293"/>
      <w:bookmarkStart w:id="8108" w:name="_Ref327890410"/>
      <w:bookmarkStart w:id="8109" w:name="_Toc331592208"/>
      <w:bookmarkEnd w:id="8053"/>
      <w:bookmarkEnd w:id="8057"/>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r w:rsidRPr="0056552F">
        <w:t>Decoding process for inter prediction samples</w:t>
      </w:r>
      <w:bookmarkEnd w:id="8106"/>
      <w:bookmarkEnd w:id="8107"/>
    </w:p>
    <w:p w:rsidR="003B1BFE" w:rsidRPr="0056552F" w:rsidRDefault="003B1BFE" w:rsidP="003B1BFE">
      <w:pPr>
        <w:pStyle w:val="3H4"/>
        <w:numPr>
          <w:ilvl w:val="5"/>
          <w:numId w:val="383"/>
        </w:numPr>
        <w:tabs>
          <w:tab w:val="left" w:pos="1140"/>
          <w:tab w:val="left" w:pos="1361"/>
        </w:tabs>
        <w:ind w:left="1140" w:hanging="1140"/>
        <w:rPr>
          <w:lang w:eastAsia="ko-KR"/>
        </w:rPr>
      </w:pPr>
      <w:bookmarkStart w:id="8110" w:name="_Ref373433377"/>
      <w:r w:rsidRPr="0056552F">
        <w:t>General</w:t>
      </w:r>
      <w:bookmarkEnd w:id="8110"/>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rPr>
          <w:lang w:eastAsia="ko-KR"/>
        </w:rPr>
      </w:pPr>
      <w:r w:rsidRPr="0056552F">
        <w:t>a luma location ( xCb, yCb ) specifying the top-left sample of the current luma coding block relative to the top-left luma sample of the current picture,</w:t>
      </w:r>
    </w:p>
    <w:p w:rsidR="003B1BFE" w:rsidRPr="0056552F" w:rsidRDefault="003B1BFE" w:rsidP="003B1BFE">
      <w:pPr>
        <w:pStyle w:val="3D0"/>
        <w:rPr>
          <w:lang w:eastAsia="ko-KR"/>
        </w:rPr>
      </w:pPr>
      <w:r w:rsidRPr="0056552F">
        <w:t>a luma location ( x</w:t>
      </w:r>
      <w:r w:rsidRPr="0056552F">
        <w:rPr>
          <w:lang w:eastAsia="ko-KR"/>
        </w:rPr>
        <w:t>Bl</w:t>
      </w:r>
      <w:r w:rsidRPr="0056552F">
        <w:t>, y</w:t>
      </w:r>
      <w:r w:rsidRPr="0056552F">
        <w:rPr>
          <w:lang w:eastAsia="ko-KR"/>
        </w:rPr>
        <w:t>Bl</w:t>
      </w:r>
      <w:r w:rsidRPr="0056552F">
        <w:t xml:space="preserve"> ) specifying the top-left sample of the current luma </w:t>
      </w:r>
      <w:r w:rsidRPr="0056552F">
        <w:rPr>
          <w:lang w:eastAsia="ko-KR"/>
        </w:rPr>
        <w:t>prediction</w:t>
      </w:r>
      <w:r w:rsidRPr="0056552F">
        <w:t xml:space="preserve"> block relative to the top-left sample of the current luma </w:t>
      </w:r>
      <w:r w:rsidRPr="0056552F">
        <w:rPr>
          <w:lang w:eastAsia="ko-KR"/>
        </w:rPr>
        <w:t>coding block,</w:t>
      </w:r>
    </w:p>
    <w:p w:rsidR="003B1BFE" w:rsidRPr="0056552F" w:rsidRDefault="003B1BFE" w:rsidP="003B1BFE">
      <w:pPr>
        <w:pStyle w:val="3D0"/>
        <w:rPr>
          <w:lang w:eastAsia="ko-KR"/>
        </w:rPr>
      </w:pPr>
      <w:r w:rsidRPr="0056552F">
        <w:t xml:space="preserve">a variable </w:t>
      </w:r>
      <w:r w:rsidRPr="0056552F">
        <w:rPr>
          <w:lang w:eastAsia="ko-KR"/>
        </w:rPr>
        <w:t>nCbS</w:t>
      </w:r>
      <w:r w:rsidRPr="0056552F">
        <w:t xml:space="preserve"> specifying the size of the current luma coding block,</w:t>
      </w:r>
    </w:p>
    <w:p w:rsidR="003B1BFE" w:rsidRPr="0056552F" w:rsidRDefault="003B1BFE" w:rsidP="003B1BFE">
      <w:pPr>
        <w:pStyle w:val="3D0"/>
        <w:rPr>
          <w:lang w:eastAsia="ko-KR"/>
        </w:rPr>
      </w:pPr>
      <w:r w:rsidRPr="0056552F">
        <w:t xml:space="preserve">two </w:t>
      </w:r>
      <w:r w:rsidRPr="0056552F">
        <w:rPr>
          <w:lang w:eastAsia="ko-KR"/>
        </w:rPr>
        <w:t xml:space="preserve">variables </w:t>
      </w:r>
      <w:r w:rsidRPr="0056552F">
        <w:t xml:space="preserve">nPbW and nPbH </w:t>
      </w:r>
      <w:r w:rsidRPr="0056552F">
        <w:rPr>
          <w:lang w:eastAsia="ko-KR"/>
        </w:rPr>
        <w:t>specifying the width and the height of the luma prediction block,</w:t>
      </w:r>
    </w:p>
    <w:p w:rsidR="003B1BFE" w:rsidRPr="0056552F" w:rsidRDefault="003B1BFE" w:rsidP="003B1BFE">
      <w:pPr>
        <w:pStyle w:val="3D0"/>
        <w:rPr>
          <w:lang w:eastAsia="ko-KR"/>
        </w:rPr>
      </w:pPr>
      <w:r w:rsidRPr="0056552F">
        <w:t xml:space="preserve">the </w:t>
      </w:r>
      <w:r w:rsidRPr="0056552F">
        <w:rPr>
          <w:lang w:eastAsia="ko-KR"/>
        </w:rPr>
        <w:t>luma motion vectors mvL0 and mvL1,</w:t>
      </w:r>
    </w:p>
    <w:p w:rsidR="003B1BFE" w:rsidRPr="0056552F" w:rsidRDefault="003B1BFE" w:rsidP="003B1BFE">
      <w:pPr>
        <w:pStyle w:val="3D0"/>
        <w:rPr>
          <w:lang w:eastAsia="ko-KR"/>
        </w:rPr>
      </w:pPr>
      <w:r w:rsidRPr="0056552F">
        <w:t xml:space="preserve">when ChromaArrayType is not equal to 0, the </w:t>
      </w:r>
      <w:r w:rsidRPr="0056552F">
        <w:rPr>
          <w:lang w:eastAsia="ko-KR"/>
        </w:rPr>
        <w:t>chroma motion vectors mvCL0 and mvCL1,</w:t>
      </w:r>
    </w:p>
    <w:p w:rsidR="003B1BFE" w:rsidRPr="0056552F" w:rsidRDefault="003B1BFE" w:rsidP="003B1BFE">
      <w:pPr>
        <w:pStyle w:val="3D0"/>
        <w:rPr>
          <w:lang w:eastAsia="ko-KR"/>
        </w:rPr>
      </w:pPr>
      <w:r w:rsidRPr="0056552F">
        <w:t xml:space="preserve">the </w:t>
      </w:r>
      <w:r w:rsidRPr="0056552F">
        <w:rPr>
          <w:lang w:eastAsia="ko-KR"/>
        </w:rPr>
        <w:t>reference indices refIdxL0 and refIdxL1,</w:t>
      </w:r>
    </w:p>
    <w:p w:rsidR="003B1BFE" w:rsidRPr="0056552F" w:rsidRDefault="003B1BFE" w:rsidP="003B1BFE">
      <w:pPr>
        <w:pStyle w:val="3D0"/>
        <w:rPr>
          <w:lang w:eastAsia="ko-KR"/>
        </w:rPr>
      </w:pPr>
      <w:r w:rsidRPr="0056552F">
        <w:t xml:space="preserve">the </w:t>
      </w:r>
      <w:r w:rsidRPr="0056552F">
        <w:rPr>
          <w:lang w:eastAsia="ko-KR"/>
        </w:rPr>
        <w:t>prediction list utilization flags, predFlagL0 and predFlagL1.</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rPr>
          <w:lang w:eastAsia="ko-KR"/>
        </w:rPr>
      </w:pPr>
      <w:r w:rsidRPr="0056552F">
        <w:t>an (</w:t>
      </w:r>
      <w:r w:rsidRPr="0056552F">
        <w:rPr>
          <w:lang w:eastAsia="ko-KR"/>
        </w:rPr>
        <w:t>nCbS</w:t>
      </w:r>
      <w:r w:rsidRPr="0056552F">
        <w:rPr>
          <w:vertAlign w:val="subscript"/>
          <w:lang w:eastAsia="ko-KR"/>
        </w:rPr>
        <w:t>L</w:t>
      </w:r>
      <w:r w:rsidRPr="0056552F">
        <w:t>)x(</w:t>
      </w:r>
      <w:r w:rsidRPr="0056552F">
        <w:rPr>
          <w:lang w:eastAsia="ko-KR"/>
        </w:rPr>
        <w:t>nCbS</w:t>
      </w:r>
      <w:r w:rsidRPr="0056552F">
        <w:rPr>
          <w:vertAlign w:val="subscript"/>
          <w:lang w:eastAsia="ko-KR"/>
        </w:rPr>
        <w:t>L</w:t>
      </w:r>
      <w:r w:rsidRPr="0056552F">
        <w:t>) array predSamples</w:t>
      </w:r>
      <w:r w:rsidRPr="0056552F">
        <w:rPr>
          <w:vertAlign w:val="subscript"/>
        </w:rPr>
        <w:t>L</w:t>
      </w:r>
      <w:r w:rsidRPr="0056552F">
        <w:t xml:space="preserve"> of luma prediction samples, where nCbS</w:t>
      </w:r>
      <w:r w:rsidRPr="0056552F">
        <w:rPr>
          <w:vertAlign w:val="subscript"/>
        </w:rPr>
        <w:t>L</w:t>
      </w:r>
      <w:r w:rsidRPr="0056552F">
        <w:t xml:space="preserve"> is derived as specified below,</w:t>
      </w:r>
    </w:p>
    <w:p w:rsidR="003B1BFE" w:rsidRPr="0056552F" w:rsidRDefault="003B1BFE" w:rsidP="003B1BFE">
      <w:pPr>
        <w:pStyle w:val="3D0"/>
        <w:rPr>
          <w:lang w:eastAsia="ko-KR"/>
        </w:rPr>
      </w:pPr>
      <w:r w:rsidRPr="0056552F">
        <w:t>when ChromaArrayType is not equal to 0, an (nCbSw</w:t>
      </w:r>
      <w:r w:rsidRPr="0056552F">
        <w:rPr>
          <w:vertAlign w:val="subscript"/>
        </w:rPr>
        <w:t>C</w:t>
      </w:r>
      <w:r w:rsidRPr="0056552F">
        <w:t>)x(nCbSh</w:t>
      </w:r>
      <w:r w:rsidRPr="0056552F">
        <w:rPr>
          <w:vertAlign w:val="subscript"/>
        </w:rPr>
        <w:t>C</w:t>
      </w:r>
      <w:r w:rsidRPr="0056552F">
        <w:t>) array predSamples</w:t>
      </w:r>
      <w:r w:rsidRPr="0056552F">
        <w:rPr>
          <w:vertAlign w:val="subscript"/>
        </w:rPr>
        <w:t>Cb</w:t>
      </w:r>
      <w:r w:rsidRPr="0056552F">
        <w:t xml:space="preserve"> of chroma prediction samples for the component Cb, where nCbSw</w:t>
      </w:r>
      <w:r w:rsidRPr="0056552F">
        <w:rPr>
          <w:vertAlign w:val="subscript"/>
        </w:rPr>
        <w:t>C</w:t>
      </w:r>
      <w:r w:rsidRPr="0056552F">
        <w:t xml:space="preserve"> and nCbSh</w:t>
      </w:r>
      <w:r w:rsidRPr="0056552F">
        <w:rPr>
          <w:vertAlign w:val="subscript"/>
        </w:rPr>
        <w:t>C</w:t>
      </w:r>
      <w:r w:rsidRPr="0056552F">
        <w:t xml:space="preserve"> are derived as specified below,</w:t>
      </w:r>
    </w:p>
    <w:p w:rsidR="003B1BFE" w:rsidRPr="0056552F" w:rsidRDefault="003B1BFE" w:rsidP="003B1BFE">
      <w:pPr>
        <w:pStyle w:val="3D0"/>
        <w:rPr>
          <w:lang w:eastAsia="ko-KR"/>
        </w:rPr>
      </w:pPr>
      <w:r w:rsidRPr="0056552F">
        <w:t xml:space="preserve">when </w:t>
      </w:r>
      <w:r w:rsidRPr="0056552F">
        <w:rPr>
          <w:lang w:eastAsia="ko-KR"/>
        </w:rPr>
        <w:t>ChromaArrayType is not equal to 0,</w:t>
      </w:r>
      <w:r w:rsidRPr="0056552F">
        <w:t xml:space="preserve"> an (nCbSw</w:t>
      </w:r>
      <w:r w:rsidRPr="0056552F">
        <w:rPr>
          <w:vertAlign w:val="subscript"/>
        </w:rPr>
        <w:t>C</w:t>
      </w:r>
      <w:r w:rsidRPr="0056552F">
        <w:t>)x(nCbSh</w:t>
      </w:r>
      <w:r w:rsidRPr="0056552F">
        <w:rPr>
          <w:vertAlign w:val="subscript"/>
        </w:rPr>
        <w:t>C</w:t>
      </w:r>
      <w:r w:rsidRPr="0056552F">
        <w:t>) array predSamples</w:t>
      </w:r>
      <w:r w:rsidRPr="0056552F">
        <w:rPr>
          <w:vertAlign w:val="subscript"/>
        </w:rPr>
        <w:t>Cr</w:t>
      </w:r>
      <w:r w:rsidRPr="0056552F">
        <w:t xml:space="preserve"> of chroma prediction samples for the component Cr, where nCbSw</w:t>
      </w:r>
      <w:r w:rsidRPr="0056552F">
        <w:rPr>
          <w:vertAlign w:val="subscript"/>
        </w:rPr>
        <w:t>C</w:t>
      </w:r>
      <w:r w:rsidRPr="0056552F">
        <w:t xml:space="preserve"> and nCbSh</w:t>
      </w:r>
      <w:r w:rsidRPr="0056552F">
        <w:rPr>
          <w:vertAlign w:val="subscript"/>
        </w:rPr>
        <w:t>C</w:t>
      </w:r>
      <w:r w:rsidRPr="0056552F">
        <w:t xml:space="preserve"> are derived as specified below.</w:t>
      </w:r>
    </w:p>
    <w:p w:rsidR="003B1BFE" w:rsidRPr="0056552F" w:rsidRDefault="003B1BFE" w:rsidP="003B1BFE">
      <w:pPr>
        <w:pStyle w:val="3E0"/>
        <w:rPr>
          <w:lang w:val="en-CA" w:eastAsia="ko-KR"/>
        </w:rPr>
      </w:pPr>
      <w:r w:rsidRPr="0056552F">
        <w:rPr>
          <w:lang w:val="en-CA" w:eastAsia="ko-KR"/>
        </w:rPr>
        <w:t>When DepthFlag is equal to 1, the following applies, for X in the range of 0 to 1, inclusive:</w:t>
      </w:r>
    </w:p>
    <w:p w:rsidR="003B1BFE" w:rsidRPr="0056552F" w:rsidRDefault="003B1BFE" w:rsidP="003B1BFE">
      <w:pPr>
        <w:pStyle w:val="3D0"/>
        <w:rPr>
          <w:lang w:eastAsia="ko-KR"/>
        </w:rPr>
      </w:pPr>
      <w:r w:rsidRPr="0056552F">
        <w:rPr>
          <w:lang w:eastAsia="ko-KR"/>
        </w:rPr>
        <w:t>The variable mvLX is set equal to ( mvLX  &lt;&lt;  2 ).</w:t>
      </w:r>
    </w:p>
    <w:p w:rsidR="003B1BFE" w:rsidRPr="0056552F" w:rsidRDefault="003B1BFE" w:rsidP="003B1BFE">
      <w:pPr>
        <w:pStyle w:val="3D0"/>
        <w:rPr>
          <w:lang w:eastAsia="ko-KR"/>
        </w:rPr>
      </w:pPr>
      <w:r w:rsidRPr="0056552F">
        <w:rPr>
          <w:lang w:eastAsia="ko-KR"/>
        </w:rPr>
        <w:t>When ChromaArrayType is not equal to 0, the variable mvCLX is set equal to ( mvCLX  &lt;&lt;  2 ).</w:t>
      </w:r>
    </w:p>
    <w:p w:rsidR="003B1BFE" w:rsidRPr="0056552F" w:rsidRDefault="003B1BFE" w:rsidP="003B1BFE">
      <w:pPr>
        <w:pStyle w:val="3E0"/>
        <w:rPr>
          <w:lang w:val="en-CA" w:eastAsia="ko-KR"/>
        </w:rPr>
      </w:pPr>
      <w:r w:rsidRPr="0056552F">
        <w:rPr>
          <w:lang w:val="en-CA"/>
        </w:rPr>
        <w:t>The variable nCbS</w:t>
      </w:r>
      <w:r w:rsidRPr="0056552F">
        <w:rPr>
          <w:vertAlign w:val="subscript"/>
          <w:lang w:val="en-CA"/>
        </w:rPr>
        <w:t>L</w:t>
      </w:r>
      <w:r w:rsidRPr="0056552F">
        <w:rPr>
          <w:lang w:val="en-CA"/>
        </w:rPr>
        <w:t xml:space="preserve"> is set equal to </w:t>
      </w:r>
      <w:r w:rsidRPr="0056552F">
        <w:rPr>
          <w:lang w:val="en-CA" w:eastAsia="ko-KR"/>
        </w:rPr>
        <w:t>nCbS</w:t>
      </w:r>
      <w:r w:rsidRPr="0056552F">
        <w:rPr>
          <w:lang w:val="en-CA"/>
        </w:rPr>
        <w:t>. When ChromaArrayType is not equal to 0, the variable nCbSw</w:t>
      </w:r>
      <w:r w:rsidRPr="0056552F">
        <w:rPr>
          <w:vertAlign w:val="subscript"/>
          <w:lang w:val="en-CA"/>
        </w:rPr>
        <w:t>C</w:t>
      </w:r>
      <w:r w:rsidRPr="0056552F">
        <w:rPr>
          <w:lang w:val="en-CA"/>
        </w:rPr>
        <w:t xml:space="preserve"> is set equal to </w:t>
      </w:r>
      <w:r w:rsidRPr="0056552F">
        <w:rPr>
          <w:lang w:val="en-CA" w:eastAsia="ko-KR"/>
        </w:rPr>
        <w:t>nCbS</w:t>
      </w:r>
      <w:r w:rsidRPr="0056552F">
        <w:rPr>
          <w:lang w:val="en-CA"/>
        </w:rPr>
        <w:t> / SubWidthC and the variable nCbSh</w:t>
      </w:r>
      <w:r w:rsidRPr="0056552F">
        <w:rPr>
          <w:vertAlign w:val="subscript"/>
          <w:lang w:val="en-CA"/>
        </w:rPr>
        <w:t>C</w:t>
      </w:r>
      <w:r w:rsidRPr="0056552F">
        <w:rPr>
          <w:lang w:val="en-CA"/>
        </w:rPr>
        <w:t xml:space="preserve"> is set equal to nCbS / SubHeightC.</w:t>
      </w:r>
    </w:p>
    <w:p w:rsidR="003B1BFE" w:rsidRPr="0056552F" w:rsidRDefault="003B1BFE" w:rsidP="003B1BFE">
      <w:pPr>
        <w:pStyle w:val="3U0"/>
        <w:numPr>
          <w:ilvl w:val="0"/>
          <w:numId w:val="398"/>
        </w:numPr>
        <w:rPr>
          <w:lang w:val="en-CA" w:eastAsia="ko-KR"/>
        </w:rPr>
      </w:pPr>
      <w:r w:rsidRPr="0056552F">
        <w:rPr>
          <w:lang w:val="en-CA" w:eastAsia="ko-KR"/>
        </w:rPr>
        <w:t>Let predSamplesL0</w:t>
      </w:r>
      <w:r w:rsidRPr="0056552F">
        <w:rPr>
          <w:vertAlign w:val="subscript"/>
          <w:lang w:val="en-CA" w:eastAsia="ko-KR"/>
        </w:rPr>
        <w:t>L</w:t>
      </w:r>
      <w:r w:rsidRPr="0056552F">
        <w:rPr>
          <w:lang w:val="en-CA" w:eastAsia="ko-KR"/>
        </w:rPr>
        <w:t xml:space="preserve"> and predSamplesL1</w:t>
      </w:r>
      <w:r w:rsidRPr="0056552F">
        <w:rPr>
          <w:vertAlign w:val="subscript"/>
          <w:lang w:val="en-CA" w:eastAsia="ko-KR"/>
        </w:rPr>
        <w:t>L</w:t>
      </w:r>
      <w:r w:rsidRPr="0056552F">
        <w:rPr>
          <w:lang w:val="en-CA" w:eastAsia="ko-KR"/>
        </w:rPr>
        <w:t xml:space="preserve"> be (nPbW)x(nPbH) arrays of predicted luma sample values and, </w:t>
      </w:r>
      <w:r w:rsidRPr="0056552F">
        <w:rPr>
          <w:lang w:val="en-CA"/>
        </w:rPr>
        <w:t xml:space="preserve">when </w:t>
      </w:r>
      <w:r w:rsidRPr="0056552F">
        <w:rPr>
          <w:lang w:val="en-CA" w:eastAsia="ko-KR"/>
        </w:rPr>
        <w:t>ChromaArrayType is not equal to 0, predSamplesL0</w:t>
      </w:r>
      <w:r w:rsidRPr="0056552F">
        <w:rPr>
          <w:vertAlign w:val="subscript"/>
          <w:lang w:val="en-CA" w:eastAsia="ko-KR"/>
        </w:rPr>
        <w:t>Cb</w:t>
      </w:r>
      <w:r w:rsidRPr="0056552F">
        <w:rPr>
          <w:lang w:val="en-CA" w:eastAsia="ko-KR"/>
        </w:rPr>
        <w:t>, predSamplesL1</w:t>
      </w:r>
      <w:r w:rsidRPr="0056552F">
        <w:rPr>
          <w:vertAlign w:val="subscript"/>
          <w:lang w:val="en-CA" w:eastAsia="ko-KR"/>
        </w:rPr>
        <w:t>Cb</w:t>
      </w:r>
      <w:r w:rsidRPr="0056552F">
        <w:rPr>
          <w:lang w:val="en-CA" w:eastAsia="ko-KR"/>
        </w:rPr>
        <w:t>, predSamplesL0</w:t>
      </w:r>
      <w:r w:rsidRPr="0056552F">
        <w:rPr>
          <w:vertAlign w:val="subscript"/>
          <w:lang w:val="en-CA" w:eastAsia="ko-KR"/>
        </w:rPr>
        <w:t>Cr</w:t>
      </w:r>
      <w:r w:rsidRPr="0056552F">
        <w:rPr>
          <w:lang w:val="en-CA" w:eastAsia="ko-KR"/>
        </w:rPr>
        <w:t>, and predSamplesL1</w:t>
      </w:r>
      <w:r w:rsidRPr="0056552F">
        <w:rPr>
          <w:vertAlign w:val="subscript"/>
          <w:lang w:val="en-CA" w:eastAsia="ko-KR"/>
        </w:rPr>
        <w:t>Cr</w:t>
      </w:r>
      <w:r w:rsidRPr="0056552F">
        <w:rPr>
          <w:lang w:val="en-CA" w:eastAsia="ko-KR"/>
        </w:rPr>
        <w:t xml:space="preserve"> be (nPbW / SubWidthC)x(nPbH / SubHeightC) arrays of predicted chroma sample values.</w:t>
      </w:r>
    </w:p>
    <w:p w:rsidR="003B1BFE" w:rsidRPr="0056552F" w:rsidRDefault="003B1BFE" w:rsidP="003B1BFE">
      <w:pPr>
        <w:pStyle w:val="3U0"/>
        <w:numPr>
          <w:ilvl w:val="0"/>
          <w:numId w:val="398"/>
        </w:numPr>
        <w:rPr>
          <w:lang w:val="en-CA" w:eastAsia="ko-KR"/>
        </w:rPr>
      </w:pPr>
      <w:r w:rsidRPr="0056552F">
        <w:rPr>
          <w:lang w:val="en-CA" w:eastAsia="ko-KR"/>
        </w:rPr>
        <w:t xml:space="preserve">For X in the range of 0 to 1, inclusive, when predFlagLX is equal to 1, the following </w:t>
      </w:r>
      <w:r w:rsidRPr="0056552F">
        <w:rPr>
          <w:lang w:val="en-CA"/>
        </w:rPr>
        <w:t>applies:</w:t>
      </w:r>
    </w:p>
    <w:p w:rsidR="003B1BFE" w:rsidRPr="0056552F" w:rsidRDefault="003B1BFE" w:rsidP="003B1BFE">
      <w:pPr>
        <w:pStyle w:val="3D1"/>
      </w:pPr>
      <w:r w:rsidRPr="0056552F">
        <w:t>When predFlagLX is equal to 1, the following applies:</w:t>
      </w:r>
    </w:p>
    <w:p w:rsidR="003B1BFE" w:rsidRPr="0056552F" w:rsidRDefault="003B1BFE" w:rsidP="003B1BFE">
      <w:pPr>
        <w:pStyle w:val="3D2"/>
      </w:pPr>
      <w:r w:rsidRPr="0056552F">
        <w:t>If iv_res_pred_weight_idx[ xCb ][ yCb ] is not equal to 0, the bilinear sample interpolation and residual prediction process as specified in clause </w:t>
      </w:r>
      <w:r w:rsidRPr="0056552F">
        <w:fldChar w:fldCharType="begin" w:fldLock="1"/>
      </w:r>
      <w:r w:rsidRPr="0056552F">
        <w:instrText xml:space="preserve"> REF _Ref414031805 \r \h </w:instrText>
      </w:r>
      <w:r w:rsidR="0056552F" w:rsidRPr="0056552F">
        <w:instrText xml:space="preserve"> \* MERGEFORMAT </w:instrText>
      </w:r>
      <w:r w:rsidRPr="0056552F">
        <w:fldChar w:fldCharType="separate"/>
      </w:r>
      <w:r w:rsidR="00B145BA" w:rsidRPr="0056552F">
        <w:t>I.8.5.3.3.3</w:t>
      </w:r>
      <w:r w:rsidRPr="0056552F">
        <w:fldChar w:fldCharType="end"/>
      </w:r>
      <w:r w:rsidRPr="0056552F">
        <w:t xml:space="preserve"> is invoked with the luma locations ( xCb, yCb ), ( xBl, yBl ), the size of the current luma coding block nCbS, the width and the height of the current luma prediction block nPbW and nPbH, the prediction list utilization flags predFlagL0 and predFlagL1, the reference indices refIdxL0 and refIdxL1, the motion vectors mvL0 and mvL1, when ChromaArrayType is not equal to 0, the motion vectors mvCL0 and mvCL1, and the prediction list indication X as inputs, and the array predSamplesLX</w:t>
      </w:r>
      <w:r w:rsidRPr="0056552F">
        <w:rPr>
          <w:vertAlign w:val="subscript"/>
        </w:rPr>
        <w:t>L</w:t>
      </w:r>
      <w:r w:rsidRPr="0056552F">
        <w:t xml:space="preserve"> and, when ChromaArrayType is not equal to 0, the arrays predSamplesLX</w:t>
      </w:r>
      <w:r w:rsidRPr="0056552F">
        <w:rPr>
          <w:vertAlign w:val="subscript"/>
        </w:rPr>
        <w:t>Cb</w:t>
      </w:r>
      <w:r w:rsidRPr="0056552F">
        <w:t xml:space="preserve"> and predSamplesLX</w:t>
      </w:r>
      <w:r w:rsidRPr="0056552F">
        <w:rPr>
          <w:vertAlign w:val="subscript"/>
        </w:rPr>
        <w:t>Cr</w:t>
      </w:r>
      <w:r w:rsidRPr="0056552F">
        <w:rPr>
          <w:lang w:val="en-GB" w:eastAsia="en-US"/>
        </w:rPr>
        <w:t>, as outputs</w:t>
      </w:r>
      <w:r w:rsidRPr="0056552F">
        <w:t>.</w:t>
      </w:r>
    </w:p>
    <w:p w:rsidR="003B1BFE" w:rsidRPr="0056552F" w:rsidRDefault="003B1BFE" w:rsidP="003B1BFE">
      <w:pPr>
        <w:pStyle w:val="3D2"/>
      </w:pPr>
      <w:r w:rsidRPr="0056552F">
        <w:t>Otherwise (iv_res_pred_weight_idx[ xCb ][ yCb ] is equal to 0 ), the following applies:</w:t>
      </w:r>
    </w:p>
    <w:p w:rsidR="003B1BFE" w:rsidRPr="0056552F" w:rsidRDefault="003B1BFE" w:rsidP="003B1BFE">
      <w:pPr>
        <w:pStyle w:val="3D3"/>
      </w:pPr>
      <w:r w:rsidRPr="0056552F">
        <w:t>The reference picture consisting of an ordered two-dimensional array refPicLX</w:t>
      </w:r>
      <w:r w:rsidRPr="0056552F">
        <w:rPr>
          <w:vertAlign w:val="subscript"/>
        </w:rPr>
        <w:t>L</w:t>
      </w:r>
      <w:r w:rsidRPr="0056552F">
        <w:t xml:space="preserve"> of luma samples and, when ChromaArrayType is not equal to 0, two ordered two-dimensional arrays refPicLX</w:t>
      </w:r>
      <w:r w:rsidRPr="0056552F">
        <w:rPr>
          <w:vertAlign w:val="subscript"/>
        </w:rPr>
        <w:t>Cb</w:t>
      </w:r>
      <w:r w:rsidRPr="0056552F">
        <w:t xml:space="preserve"> and refPicLX</w:t>
      </w:r>
      <w:r w:rsidRPr="0056552F">
        <w:rPr>
          <w:vertAlign w:val="subscript"/>
        </w:rPr>
        <w:t>Cr</w:t>
      </w:r>
      <w:r w:rsidRPr="0056552F">
        <w:t xml:space="preserve"> of chroma samples is derived by invoking the process specified in clause </w:t>
      </w:r>
      <w:r w:rsidR="00035DFE" w:rsidRPr="0056552F">
        <w:fldChar w:fldCharType="begin" w:fldLock="1"/>
      </w:r>
      <w:r w:rsidR="00035DFE" w:rsidRPr="0056552F">
        <w:instrText xml:space="preserve"> REF _Ref330936353 \n \h </w:instrText>
      </w:r>
      <w:r w:rsidR="0056552F" w:rsidRPr="0056552F">
        <w:instrText xml:space="preserve"> \* MERGEFORMAT </w:instrText>
      </w:r>
      <w:r w:rsidR="00035DFE" w:rsidRPr="0056552F">
        <w:fldChar w:fldCharType="separate"/>
      </w:r>
      <w:r w:rsidR="00B145BA" w:rsidRPr="0056552F">
        <w:t>8.5.3.3.2</w:t>
      </w:r>
      <w:r w:rsidR="00035DFE" w:rsidRPr="0056552F">
        <w:fldChar w:fldCharType="end"/>
      </w:r>
      <w:r w:rsidRPr="0056552F">
        <w:t xml:space="preserve"> with refIdxLX as input.</w:t>
      </w:r>
    </w:p>
    <w:p w:rsidR="003B1BFE" w:rsidRPr="0056552F" w:rsidRDefault="003B1BFE" w:rsidP="003B1BFE">
      <w:pPr>
        <w:pStyle w:val="3D3"/>
      </w:pPr>
      <w:r w:rsidRPr="0056552F">
        <w:t>The array predSamplesLX</w:t>
      </w:r>
      <w:r w:rsidRPr="0056552F">
        <w:rPr>
          <w:vertAlign w:val="subscript"/>
        </w:rPr>
        <w:t>L</w:t>
      </w:r>
      <w:r w:rsidRPr="0056552F">
        <w:t xml:space="preserve"> and, when ChromaArrayType is not equal to 0, the arrays predSamplesLX</w:t>
      </w:r>
      <w:r w:rsidRPr="0056552F">
        <w:rPr>
          <w:vertAlign w:val="subscript"/>
        </w:rPr>
        <w:t>Cb</w:t>
      </w:r>
      <w:r w:rsidRPr="0056552F">
        <w:t xml:space="preserve"> and predSamplesLX</w:t>
      </w:r>
      <w:r w:rsidRPr="0056552F">
        <w:rPr>
          <w:vertAlign w:val="subscript"/>
        </w:rPr>
        <w:t>Cr</w:t>
      </w:r>
      <w:r w:rsidRPr="0056552F">
        <w:t xml:space="preserve"> are derived by invoking the fractional sample interpolation process specified in clause </w:t>
      </w:r>
      <w:r w:rsidR="00035DFE" w:rsidRPr="0056552F">
        <w:fldChar w:fldCharType="begin" w:fldLock="1"/>
      </w:r>
      <w:r w:rsidR="00035DFE" w:rsidRPr="0056552F">
        <w:instrText xml:space="preserve"> REF _Ref278220057 \n \h </w:instrText>
      </w:r>
      <w:r w:rsidR="0056552F" w:rsidRPr="0056552F">
        <w:instrText xml:space="preserve"> \* MERGEFORMAT </w:instrText>
      </w:r>
      <w:r w:rsidR="00035DFE" w:rsidRPr="0056552F">
        <w:fldChar w:fldCharType="separate"/>
      </w:r>
      <w:r w:rsidR="00B145BA" w:rsidRPr="0056552F">
        <w:t>8.5.3.3.3</w:t>
      </w:r>
      <w:r w:rsidR="00035DFE" w:rsidRPr="0056552F">
        <w:fldChar w:fldCharType="end"/>
      </w:r>
      <w:r w:rsidRPr="0056552F">
        <w:t xml:space="preserve"> with the luma locations ( xCb, yCb ) and ( xBl, yBl ), the luma prediction block width nPbW, the luma prediction block height nPbH, the motion vectors mvLX and, when ChromaArrayType is not equal to 0, mvCLX, and the reference arrays refPicLX</w:t>
      </w:r>
      <w:r w:rsidRPr="0056552F">
        <w:rPr>
          <w:vertAlign w:val="subscript"/>
        </w:rPr>
        <w:t>L</w:t>
      </w:r>
      <w:r w:rsidRPr="0056552F">
        <w:t>, refPicLX</w:t>
      </w:r>
      <w:r w:rsidRPr="0056552F">
        <w:rPr>
          <w:vertAlign w:val="subscript"/>
        </w:rPr>
        <w:t>Cb</w:t>
      </w:r>
      <w:r w:rsidRPr="0056552F">
        <w:t>, and refPicLX</w:t>
      </w:r>
      <w:r w:rsidRPr="0056552F">
        <w:rPr>
          <w:vertAlign w:val="subscript"/>
        </w:rPr>
        <w:t>Cr</w:t>
      </w:r>
      <w:r w:rsidRPr="0056552F">
        <w:t xml:space="preserve"> as inputs.</w:t>
      </w:r>
    </w:p>
    <w:p w:rsidR="003B1BFE" w:rsidRPr="0056552F" w:rsidRDefault="003B1BFE" w:rsidP="003B1BFE">
      <w:pPr>
        <w:pStyle w:val="3U0"/>
        <w:rPr>
          <w:lang w:val="en-CA"/>
        </w:rPr>
      </w:pPr>
      <w:r w:rsidRPr="0056552F">
        <w:rPr>
          <w:lang w:val="en-CA"/>
        </w:rPr>
        <w:t>Depending on the value of IlluCompFlag[ </w:t>
      </w:r>
      <w:r w:rsidRPr="0056552F">
        <w:rPr>
          <w:lang w:val="en-CA" w:eastAsia="ko-KR"/>
        </w:rPr>
        <w:t>xCb</w:t>
      </w:r>
      <w:r w:rsidRPr="0056552F">
        <w:rPr>
          <w:lang w:val="en-CA"/>
        </w:rPr>
        <w:t> ][ yCb ], the array predSamples</w:t>
      </w:r>
      <w:r w:rsidRPr="0056552F">
        <w:rPr>
          <w:vertAlign w:val="subscript"/>
          <w:lang w:val="en-CA"/>
        </w:rPr>
        <w:t>L</w:t>
      </w:r>
      <w:r w:rsidRPr="0056552F">
        <w:rPr>
          <w:lang w:val="en-CA" w:eastAsia="ko-KR"/>
        </w:rPr>
        <w:t xml:space="preserve"> is derived as follows:</w:t>
      </w:r>
    </w:p>
    <w:p w:rsidR="003B1BFE" w:rsidRPr="0056552F" w:rsidRDefault="003B1BFE" w:rsidP="003B1BFE">
      <w:pPr>
        <w:pStyle w:val="3D1"/>
      </w:pPr>
      <w:r w:rsidRPr="0056552F">
        <w:t>If IlluCompFlag[ </w:t>
      </w:r>
      <w:r w:rsidRPr="0056552F">
        <w:rPr>
          <w:lang w:eastAsia="ko-KR"/>
        </w:rPr>
        <w:t>xCb</w:t>
      </w:r>
      <w:r w:rsidRPr="0056552F">
        <w:t> ][ yCb ] is equal to 0, the following applies:</w:t>
      </w:r>
    </w:p>
    <w:p w:rsidR="003B1BFE" w:rsidRPr="0056552F" w:rsidRDefault="003B1BFE" w:rsidP="003B1BFE">
      <w:pPr>
        <w:pStyle w:val="3D2"/>
      </w:pPr>
      <w:r w:rsidRPr="0056552F">
        <w:t>The prediction samples inside the current luma prediction block, predSamples</w:t>
      </w:r>
      <w:r w:rsidRPr="0056552F">
        <w:rPr>
          <w:vertAlign w:val="subscript"/>
        </w:rPr>
        <w:t>L</w:t>
      </w:r>
      <w:r w:rsidRPr="0056552F">
        <w:t>[ x</w:t>
      </w:r>
      <w:r w:rsidRPr="0056552F">
        <w:rPr>
          <w:vertAlign w:val="subscript"/>
        </w:rPr>
        <w:t>L</w:t>
      </w:r>
      <w:r w:rsidRPr="0056552F">
        <w:t> + xBl ][ y</w:t>
      </w:r>
      <w:r w:rsidRPr="0056552F">
        <w:rPr>
          <w:vertAlign w:val="subscript"/>
        </w:rPr>
        <w:t>L</w:t>
      </w:r>
      <w:r w:rsidRPr="0056552F">
        <w:t> + yBl ] with x</w:t>
      </w:r>
      <w:r w:rsidRPr="0056552F">
        <w:rPr>
          <w:vertAlign w:val="subscript"/>
        </w:rPr>
        <w:t>L</w:t>
      </w:r>
      <w:r w:rsidRPr="0056552F">
        <w:t> = 0..nPbW − 1 and y</w:t>
      </w:r>
      <w:r w:rsidRPr="0056552F">
        <w:rPr>
          <w:vertAlign w:val="subscript"/>
        </w:rPr>
        <w:t>L</w:t>
      </w:r>
      <w:r w:rsidRPr="0056552F">
        <w:t xml:space="preserve"> = 0..nPbH − 1, are derived by invoking the weighted sample prediction process specified in clause </w:t>
      </w:r>
      <w:r w:rsidR="00035DFE" w:rsidRPr="0056552F">
        <w:fldChar w:fldCharType="begin" w:fldLock="1"/>
      </w:r>
      <w:r w:rsidR="00035DFE" w:rsidRPr="0056552F">
        <w:instrText xml:space="preserve"> REF _Ref278220086 \n \h </w:instrText>
      </w:r>
      <w:r w:rsidR="0056552F" w:rsidRPr="0056552F">
        <w:instrText xml:space="preserve"> \* MERGEFORMAT </w:instrText>
      </w:r>
      <w:r w:rsidR="00035DFE" w:rsidRPr="0056552F">
        <w:fldChar w:fldCharType="separate"/>
      </w:r>
      <w:r w:rsidR="00B145BA" w:rsidRPr="0056552F">
        <w:t>8.5.3.3.4</w:t>
      </w:r>
      <w:r w:rsidR="00035DFE" w:rsidRPr="0056552F">
        <w:fldChar w:fldCharType="end"/>
      </w:r>
      <w:r w:rsidRPr="0056552F">
        <w:t xml:space="preserve"> with the prediction block width nPbW, the prediction block height nPbH, and the sample arrays predSamplesL0</w:t>
      </w:r>
      <w:r w:rsidRPr="0056552F">
        <w:rPr>
          <w:vertAlign w:val="subscript"/>
        </w:rPr>
        <w:t>L</w:t>
      </w:r>
      <w:r w:rsidRPr="0056552F">
        <w:t xml:space="preserve"> and predSamplesL1</w:t>
      </w:r>
      <w:r w:rsidRPr="0056552F">
        <w:rPr>
          <w:vertAlign w:val="subscript"/>
        </w:rPr>
        <w:t>L</w:t>
      </w:r>
      <w:r w:rsidRPr="0056552F">
        <w:t>, and the variables predFlagL0, predFlagL1, refIdxL0, refIdxL1, and cIdx equal to 0 as inputs.</w:t>
      </w:r>
    </w:p>
    <w:p w:rsidR="003B1BFE" w:rsidRPr="0056552F" w:rsidRDefault="003B1BFE" w:rsidP="003B1BFE">
      <w:pPr>
        <w:pStyle w:val="3D1"/>
      </w:pPr>
      <w:r w:rsidRPr="0056552F">
        <w:t>Otherwise (IlluCompFlag[ </w:t>
      </w:r>
      <w:r w:rsidRPr="0056552F">
        <w:rPr>
          <w:lang w:eastAsia="ko-KR"/>
        </w:rPr>
        <w:t>xCb</w:t>
      </w:r>
      <w:r w:rsidRPr="0056552F">
        <w:t> ][ yCb ] is equal to 1), the following applies:</w:t>
      </w:r>
    </w:p>
    <w:p w:rsidR="003B1BFE" w:rsidRPr="0056552F" w:rsidRDefault="003B1BFE" w:rsidP="003B1BFE">
      <w:pPr>
        <w:pStyle w:val="3D2"/>
      </w:pPr>
      <w:r w:rsidRPr="0056552F">
        <w:t>The prediction samples inside the current luma prediction block, predSamples</w:t>
      </w:r>
      <w:r w:rsidRPr="0056552F">
        <w:rPr>
          <w:vertAlign w:val="subscript"/>
        </w:rPr>
        <w:t>L</w:t>
      </w:r>
      <w:r w:rsidRPr="0056552F">
        <w:t>[ x</w:t>
      </w:r>
      <w:r w:rsidRPr="0056552F">
        <w:rPr>
          <w:vertAlign w:val="subscript"/>
        </w:rPr>
        <w:t>L</w:t>
      </w:r>
      <w:r w:rsidRPr="0056552F">
        <w:t> + xBl ][ y</w:t>
      </w:r>
      <w:r w:rsidRPr="0056552F">
        <w:rPr>
          <w:vertAlign w:val="subscript"/>
        </w:rPr>
        <w:t>L</w:t>
      </w:r>
      <w:r w:rsidRPr="0056552F">
        <w:t> + yBl ] with x</w:t>
      </w:r>
      <w:r w:rsidRPr="0056552F">
        <w:rPr>
          <w:vertAlign w:val="subscript"/>
        </w:rPr>
        <w:t>L</w:t>
      </w:r>
      <w:r w:rsidRPr="0056552F">
        <w:t> = 0..nPbW − 1 and y</w:t>
      </w:r>
      <w:r w:rsidRPr="0056552F">
        <w:rPr>
          <w:vertAlign w:val="subscript"/>
        </w:rPr>
        <w:t>L</w:t>
      </w:r>
      <w:r w:rsidRPr="0056552F">
        <w:t xml:space="preserve"> = 0..nPbH − 1, are derived by invoking the illumination compensated sample prediction process specified in clause </w:t>
      </w:r>
      <w:r w:rsidRPr="0056552F">
        <w:fldChar w:fldCharType="begin" w:fldLock="1"/>
      </w:r>
      <w:r w:rsidRPr="0056552F">
        <w:instrText xml:space="preserve"> REF _Ref366001237 \r \h  \* MERGEFORMAT </w:instrText>
      </w:r>
      <w:r w:rsidRPr="0056552F">
        <w:fldChar w:fldCharType="separate"/>
      </w:r>
      <w:r w:rsidR="00B145BA" w:rsidRPr="0056552F">
        <w:t>I.8.5.3.3.2</w:t>
      </w:r>
      <w:r w:rsidRPr="0056552F">
        <w:fldChar w:fldCharType="end"/>
      </w:r>
      <w:r w:rsidRPr="0056552F">
        <w:t>, with the luma location ( xCb, yCb ), the size of the current luma coding block nCbS, the luma location ( xBl, yBl ), the width and the height of the current luma prediction block nPbW and nPbH, the sample arrays predSamplesL0</w:t>
      </w:r>
      <w:r w:rsidRPr="0056552F">
        <w:rPr>
          <w:vertAlign w:val="subscript"/>
        </w:rPr>
        <w:t>L</w:t>
      </w:r>
      <w:r w:rsidRPr="0056552F">
        <w:t xml:space="preserve"> and predSamplesL1</w:t>
      </w:r>
      <w:r w:rsidRPr="0056552F">
        <w:rPr>
          <w:vertAlign w:val="subscript"/>
        </w:rPr>
        <w:t>L</w:t>
      </w:r>
      <w:r w:rsidRPr="0056552F">
        <w:t>, the variables predFlagL0, predFlagL1, refIdxL0, refIdxL1, mvL0, mvL1 and cIdx equal to 0 as inputs.</w:t>
      </w:r>
    </w:p>
    <w:p w:rsidR="003B1BFE" w:rsidRPr="0056552F" w:rsidRDefault="003B1BFE" w:rsidP="003B1BFE">
      <w:pPr>
        <w:pStyle w:val="3U0"/>
        <w:rPr>
          <w:lang w:val="en-CA"/>
        </w:rPr>
      </w:pPr>
      <w:r w:rsidRPr="0056552F">
        <w:t xml:space="preserve">When ChromaArrayType is not equal to 0, </w:t>
      </w:r>
      <w:r w:rsidRPr="0056552F">
        <w:rPr>
          <w:lang w:val="en-CA"/>
        </w:rPr>
        <w:t>depending on the values of IlluCompFlag[ </w:t>
      </w:r>
      <w:r w:rsidRPr="0056552F">
        <w:rPr>
          <w:lang w:val="en-CA" w:eastAsia="ko-KR"/>
        </w:rPr>
        <w:t>xCb</w:t>
      </w:r>
      <w:r w:rsidRPr="0056552F">
        <w:rPr>
          <w:lang w:val="en-CA"/>
        </w:rPr>
        <w:t xml:space="preserve"> ][ yCb ] and nPbW, the arrays </w:t>
      </w:r>
      <w:r w:rsidRPr="0056552F">
        <w:rPr>
          <w:lang w:val="en-CA" w:eastAsia="ko-KR"/>
        </w:rPr>
        <w:t>predSamples</w:t>
      </w:r>
      <w:r w:rsidRPr="0056552F">
        <w:rPr>
          <w:vertAlign w:val="subscript"/>
          <w:lang w:val="en-CA" w:eastAsia="ko-KR"/>
        </w:rPr>
        <w:t>Cb</w:t>
      </w:r>
      <w:r w:rsidRPr="0056552F">
        <w:rPr>
          <w:lang w:val="en-CA" w:eastAsia="ko-KR"/>
        </w:rPr>
        <w:t>, and predSamples</w:t>
      </w:r>
      <w:r w:rsidRPr="0056552F">
        <w:rPr>
          <w:vertAlign w:val="subscript"/>
          <w:lang w:val="en-CA" w:eastAsia="ko-KR"/>
        </w:rPr>
        <w:t>Cr</w:t>
      </w:r>
      <w:r w:rsidRPr="0056552F">
        <w:rPr>
          <w:lang w:val="en-CA" w:eastAsia="ko-KR"/>
        </w:rPr>
        <w:t xml:space="preserve"> are derived as follows:</w:t>
      </w:r>
    </w:p>
    <w:p w:rsidR="003B1BFE" w:rsidRPr="0056552F" w:rsidRDefault="003B1BFE" w:rsidP="003B1BFE">
      <w:pPr>
        <w:pStyle w:val="3D1"/>
      </w:pPr>
      <w:r w:rsidRPr="0056552F">
        <w:t>If IlluCompFlag[ </w:t>
      </w:r>
      <w:r w:rsidRPr="0056552F">
        <w:rPr>
          <w:lang w:eastAsia="ko-KR"/>
        </w:rPr>
        <w:t>xCb</w:t>
      </w:r>
      <w:r w:rsidRPr="0056552F">
        <w:t> ][ yCb ] is equal to 0 or nPbW is less than or equal to 8, the following applies:</w:t>
      </w:r>
    </w:p>
    <w:p w:rsidR="003B1BFE" w:rsidRPr="0056552F" w:rsidRDefault="003B1BFE" w:rsidP="003B1BFE">
      <w:pPr>
        <w:pStyle w:val="3D2"/>
      </w:pPr>
      <w:r w:rsidRPr="0056552F">
        <w:t>The prediction samples inside the current chroma component Cb prediction block, predSamples</w:t>
      </w:r>
      <w:r w:rsidRPr="0056552F">
        <w:rPr>
          <w:vertAlign w:val="subscript"/>
        </w:rPr>
        <w:t>Cb</w:t>
      </w:r>
      <w:r w:rsidRPr="0056552F">
        <w:t>[ x</w:t>
      </w:r>
      <w:r w:rsidRPr="0056552F">
        <w:rPr>
          <w:vertAlign w:val="subscript"/>
        </w:rPr>
        <w:t>C</w:t>
      </w:r>
      <w:r w:rsidRPr="0056552F">
        <w:t> + xBl / SubWidthC ][ y</w:t>
      </w:r>
      <w:r w:rsidRPr="0056552F">
        <w:rPr>
          <w:vertAlign w:val="subscript"/>
        </w:rPr>
        <w:t>C</w:t>
      </w:r>
      <w:r w:rsidRPr="0056552F">
        <w:t> + yBl / SubHeightC ] with x</w:t>
      </w:r>
      <w:r w:rsidRPr="0056552F">
        <w:rPr>
          <w:vertAlign w:val="subscript"/>
        </w:rPr>
        <w:t>C</w:t>
      </w:r>
      <w:r w:rsidRPr="0056552F">
        <w:t> = 0..nPbW / SubWidthC − 1 and y</w:t>
      </w:r>
      <w:r w:rsidRPr="0056552F">
        <w:rPr>
          <w:vertAlign w:val="subscript"/>
        </w:rPr>
        <w:t>C</w:t>
      </w:r>
      <w:r w:rsidRPr="0056552F">
        <w:t> = 0..nPbH / SubHeightC − 1 , are derived by invoking the weighted sample prediction process specified in clause </w:t>
      </w:r>
      <w:r w:rsidR="00035DFE" w:rsidRPr="0056552F">
        <w:fldChar w:fldCharType="begin" w:fldLock="1"/>
      </w:r>
      <w:r w:rsidR="00035DFE" w:rsidRPr="0056552F">
        <w:instrText xml:space="preserve"> REF _Ref278220086 \n \h </w:instrText>
      </w:r>
      <w:r w:rsidR="0056552F" w:rsidRPr="0056552F">
        <w:instrText xml:space="preserve"> \* MERGEFORMAT </w:instrText>
      </w:r>
      <w:r w:rsidR="00035DFE" w:rsidRPr="0056552F">
        <w:fldChar w:fldCharType="separate"/>
      </w:r>
      <w:r w:rsidR="00B145BA" w:rsidRPr="0056552F">
        <w:t>8.5.3.3.4</w:t>
      </w:r>
      <w:r w:rsidR="00035DFE" w:rsidRPr="0056552F">
        <w:fldChar w:fldCharType="end"/>
      </w:r>
      <w:r w:rsidRPr="0056552F">
        <w:t xml:space="preserve"> with the prediction block width nPbW set equal to nPbW / SubWidthC, the prediction block height nPbH set equal to nPbH / SubHeightC, the sample arrays predSamplesL0</w:t>
      </w:r>
      <w:r w:rsidRPr="0056552F">
        <w:rPr>
          <w:vertAlign w:val="subscript"/>
        </w:rPr>
        <w:t>Cb</w:t>
      </w:r>
      <w:r w:rsidRPr="0056552F">
        <w:t xml:space="preserve"> and predSamplesL1</w:t>
      </w:r>
      <w:r w:rsidRPr="0056552F">
        <w:rPr>
          <w:vertAlign w:val="subscript"/>
        </w:rPr>
        <w:t>Cb</w:t>
      </w:r>
      <w:r w:rsidRPr="0056552F">
        <w:t>, and the variables predFlagL0, predFlagL1, refIdxL0, refIdxL1, and cIdx equal to 1 as inputs.</w:t>
      </w:r>
    </w:p>
    <w:p w:rsidR="003B1BFE" w:rsidRPr="0056552F" w:rsidRDefault="003B1BFE" w:rsidP="003B1BFE">
      <w:pPr>
        <w:pStyle w:val="3D2"/>
      </w:pPr>
      <w:r w:rsidRPr="0056552F">
        <w:t>The prediction samples inside the current chroma component Cr prediction block, predSamples</w:t>
      </w:r>
      <w:r w:rsidRPr="0056552F">
        <w:rPr>
          <w:vertAlign w:val="subscript"/>
        </w:rPr>
        <w:t>Cr</w:t>
      </w:r>
      <w:r w:rsidRPr="0056552F">
        <w:t>[ x</w:t>
      </w:r>
      <w:r w:rsidRPr="0056552F">
        <w:rPr>
          <w:vertAlign w:val="subscript"/>
        </w:rPr>
        <w:t>C</w:t>
      </w:r>
      <w:r w:rsidRPr="0056552F">
        <w:t> + xBl / SubWidthC ][ y</w:t>
      </w:r>
      <w:r w:rsidRPr="0056552F">
        <w:rPr>
          <w:vertAlign w:val="subscript"/>
        </w:rPr>
        <w:t>C</w:t>
      </w:r>
      <w:r w:rsidRPr="0056552F">
        <w:t> + yBl / SubHeightC ] with x</w:t>
      </w:r>
      <w:r w:rsidRPr="0056552F">
        <w:rPr>
          <w:vertAlign w:val="subscript"/>
        </w:rPr>
        <w:t>C</w:t>
      </w:r>
      <w:r w:rsidRPr="0056552F">
        <w:t> = 0..nPbW / SubWidthC − 1 and y</w:t>
      </w:r>
      <w:r w:rsidRPr="0056552F">
        <w:rPr>
          <w:vertAlign w:val="subscript"/>
        </w:rPr>
        <w:t>C</w:t>
      </w:r>
      <w:r w:rsidRPr="0056552F">
        <w:t> = 0..nPbH / SubHeightC − 1 , are derived by invoking the weighted sample prediction process specified in clause </w:t>
      </w:r>
      <w:r w:rsidR="00035DFE" w:rsidRPr="0056552F">
        <w:fldChar w:fldCharType="begin" w:fldLock="1"/>
      </w:r>
      <w:r w:rsidR="00035DFE" w:rsidRPr="0056552F">
        <w:instrText xml:space="preserve"> REF _Ref278220086 \n \h </w:instrText>
      </w:r>
      <w:r w:rsidR="0056552F" w:rsidRPr="0056552F">
        <w:instrText xml:space="preserve"> \* MERGEFORMAT </w:instrText>
      </w:r>
      <w:r w:rsidR="00035DFE" w:rsidRPr="0056552F">
        <w:fldChar w:fldCharType="separate"/>
      </w:r>
      <w:r w:rsidR="00B145BA" w:rsidRPr="0056552F">
        <w:t>8.5.3.3.4</w:t>
      </w:r>
      <w:r w:rsidR="00035DFE" w:rsidRPr="0056552F">
        <w:fldChar w:fldCharType="end"/>
      </w:r>
      <w:r w:rsidRPr="0056552F">
        <w:t xml:space="preserve"> with the prediction block width nPbW set equal to nPbW / SubWidthC, the prediction block height nPbH set equal to nPbH / SubHeightC, the sample arrays predSamplesL0</w:t>
      </w:r>
      <w:r w:rsidRPr="0056552F">
        <w:rPr>
          <w:vertAlign w:val="subscript"/>
        </w:rPr>
        <w:t>Cr</w:t>
      </w:r>
      <w:r w:rsidRPr="0056552F">
        <w:t xml:space="preserve"> and predSamplesL1</w:t>
      </w:r>
      <w:r w:rsidRPr="0056552F">
        <w:rPr>
          <w:vertAlign w:val="subscript"/>
        </w:rPr>
        <w:t>Cr</w:t>
      </w:r>
      <w:r w:rsidRPr="0056552F">
        <w:t>, and the variables predFlagL0, predFlagL1, refIdxL0, refIdxL1, and cIdx equal to 2 as inputs.</w:t>
      </w:r>
    </w:p>
    <w:p w:rsidR="003B1BFE" w:rsidRPr="0056552F" w:rsidRDefault="003B1BFE" w:rsidP="003B1BFE">
      <w:pPr>
        <w:pStyle w:val="3D1"/>
      </w:pPr>
      <w:r w:rsidRPr="0056552F">
        <w:t>Otherwise (IlluCompFlag[ </w:t>
      </w:r>
      <w:r w:rsidRPr="0056552F">
        <w:rPr>
          <w:lang w:eastAsia="ko-KR"/>
        </w:rPr>
        <w:t>xCb</w:t>
      </w:r>
      <w:r w:rsidRPr="0056552F">
        <w:t> ][ yCb ] is equal to 1 and nPbW is greater than 8), the following applies:</w:t>
      </w:r>
    </w:p>
    <w:p w:rsidR="003B1BFE" w:rsidRPr="0056552F" w:rsidRDefault="003B1BFE" w:rsidP="003B1BFE">
      <w:pPr>
        <w:pStyle w:val="3D2"/>
      </w:pPr>
      <w:r w:rsidRPr="0056552F">
        <w:t>The prediction samples inside the current chroma component Cb prediction block, predSamples</w:t>
      </w:r>
      <w:r w:rsidRPr="0056552F">
        <w:rPr>
          <w:vertAlign w:val="subscript"/>
        </w:rPr>
        <w:t>Cb</w:t>
      </w:r>
      <w:r w:rsidRPr="0056552F">
        <w:t>[ x</w:t>
      </w:r>
      <w:r w:rsidRPr="0056552F">
        <w:rPr>
          <w:vertAlign w:val="subscript"/>
        </w:rPr>
        <w:t>C</w:t>
      </w:r>
      <w:r w:rsidRPr="0056552F">
        <w:t> + xBl / SubWidthC ][ y</w:t>
      </w:r>
      <w:r w:rsidRPr="0056552F">
        <w:rPr>
          <w:vertAlign w:val="subscript"/>
        </w:rPr>
        <w:t>C</w:t>
      </w:r>
      <w:r w:rsidRPr="0056552F">
        <w:t> + yBl / SubHeightC ] with x</w:t>
      </w:r>
      <w:r w:rsidRPr="0056552F">
        <w:rPr>
          <w:vertAlign w:val="subscript"/>
        </w:rPr>
        <w:t>C</w:t>
      </w:r>
      <w:r w:rsidRPr="0056552F">
        <w:t> = 0..nPbW / SubWidthC − 1 and y</w:t>
      </w:r>
      <w:r w:rsidRPr="0056552F">
        <w:rPr>
          <w:vertAlign w:val="subscript"/>
        </w:rPr>
        <w:t>C</w:t>
      </w:r>
      <w:r w:rsidRPr="0056552F">
        <w:t xml:space="preserve"> = 0..nPbH / SubHeightC − 1 , are derived by invoking the illumination compensated sample prediction process specified in clause </w:t>
      </w:r>
      <w:r w:rsidRPr="0056552F">
        <w:fldChar w:fldCharType="begin" w:fldLock="1"/>
      </w:r>
      <w:r w:rsidRPr="0056552F">
        <w:instrText xml:space="preserve"> REF _Ref366001237 \r \h  \* MERGEFORMAT </w:instrText>
      </w:r>
      <w:r w:rsidRPr="0056552F">
        <w:fldChar w:fldCharType="separate"/>
      </w:r>
      <w:r w:rsidR="00B145BA" w:rsidRPr="0056552F">
        <w:t>I.8.5.3.3.2</w:t>
      </w:r>
      <w:r w:rsidRPr="0056552F">
        <w:fldChar w:fldCharType="end"/>
      </w:r>
      <w:r w:rsidRPr="0056552F">
        <w:t>, with the luma location ( xCb, yCb ), the size of the current luma coding block nCbS, the chroma location ( xBl / SubWidthC, yBl / SubHeightC ), the width and the height of the current chroma prediction block ( nPbW / SubWidthC ) and ( nPbH / SubHeightC ), the sample arrays predSamplesL0</w:t>
      </w:r>
      <w:r w:rsidRPr="0056552F">
        <w:rPr>
          <w:vertAlign w:val="subscript"/>
        </w:rPr>
        <w:t>Cb</w:t>
      </w:r>
      <w:r w:rsidRPr="0056552F">
        <w:t xml:space="preserve"> and predSamplesL1</w:t>
      </w:r>
      <w:r w:rsidRPr="0056552F">
        <w:rPr>
          <w:vertAlign w:val="subscript"/>
        </w:rPr>
        <w:t>Cb</w:t>
      </w:r>
      <w:r w:rsidRPr="0056552F">
        <w:t>, the variables predFlagL0, predFlagL1, refIdxL0, refIdxL1, mvCL0, mvCL1, and cIdx equal to 1 as inputs.</w:t>
      </w:r>
    </w:p>
    <w:p w:rsidR="003B1BFE" w:rsidRPr="0056552F" w:rsidRDefault="003B1BFE" w:rsidP="003B1BFE">
      <w:pPr>
        <w:pStyle w:val="3D2"/>
      </w:pPr>
      <w:r w:rsidRPr="0056552F">
        <w:t>The prediction samples inside the current chroma component Cr prediction block, predSamples</w:t>
      </w:r>
      <w:r w:rsidRPr="0056552F">
        <w:rPr>
          <w:vertAlign w:val="subscript"/>
        </w:rPr>
        <w:t>Cr</w:t>
      </w:r>
      <w:r w:rsidRPr="0056552F">
        <w:t>[ x</w:t>
      </w:r>
      <w:r w:rsidRPr="0056552F">
        <w:rPr>
          <w:vertAlign w:val="subscript"/>
        </w:rPr>
        <w:t>C</w:t>
      </w:r>
      <w:r w:rsidRPr="0056552F">
        <w:t> + xBl / SubWidthC ][ y</w:t>
      </w:r>
      <w:r w:rsidRPr="0056552F">
        <w:rPr>
          <w:vertAlign w:val="subscript"/>
        </w:rPr>
        <w:t>C</w:t>
      </w:r>
      <w:r w:rsidRPr="0056552F">
        <w:t> + yBl / SubHeightC ] with x</w:t>
      </w:r>
      <w:r w:rsidRPr="0056552F">
        <w:rPr>
          <w:vertAlign w:val="subscript"/>
        </w:rPr>
        <w:t>C</w:t>
      </w:r>
      <w:r w:rsidRPr="0056552F">
        <w:t> = 0..nPbW / SubWidthC − 1 and y</w:t>
      </w:r>
      <w:r w:rsidRPr="0056552F">
        <w:rPr>
          <w:vertAlign w:val="subscript"/>
        </w:rPr>
        <w:t>C</w:t>
      </w:r>
      <w:r w:rsidRPr="0056552F">
        <w:t xml:space="preserve"> = 0..nPbH / SubHeightC − 1 , are derived by invoking the illumination compensated sample prediction process specified in clause </w:t>
      </w:r>
      <w:r w:rsidRPr="0056552F">
        <w:fldChar w:fldCharType="begin" w:fldLock="1"/>
      </w:r>
      <w:r w:rsidRPr="0056552F">
        <w:instrText xml:space="preserve"> REF _Ref366001237 \r \h  \* MERGEFORMAT </w:instrText>
      </w:r>
      <w:r w:rsidRPr="0056552F">
        <w:fldChar w:fldCharType="separate"/>
      </w:r>
      <w:r w:rsidR="00B145BA" w:rsidRPr="0056552F">
        <w:t>I.8.5.3.3.2</w:t>
      </w:r>
      <w:r w:rsidRPr="0056552F">
        <w:fldChar w:fldCharType="end"/>
      </w:r>
      <w:r w:rsidRPr="0056552F">
        <w:t>, with the luma location ( xCb, yCb ), the size of the current luma coding block nCbS, the chroma location ( xBl / SubWidthC, yBl / SubHeightC), the width and the height of the current chroma prediction block ( nPbW / SubWidthC ) and ( nPbH / SubHeightC ), the sample arrays predSamplesL0</w:t>
      </w:r>
      <w:r w:rsidRPr="0056552F">
        <w:rPr>
          <w:vertAlign w:val="subscript"/>
        </w:rPr>
        <w:t>Cr</w:t>
      </w:r>
      <w:r w:rsidRPr="0056552F">
        <w:t xml:space="preserve"> and predSamplesL1</w:t>
      </w:r>
      <w:r w:rsidRPr="0056552F">
        <w:rPr>
          <w:vertAlign w:val="subscript"/>
        </w:rPr>
        <w:t>Cr</w:t>
      </w:r>
      <w:r w:rsidRPr="0056552F">
        <w:t>, the variables predFlagL0, predFlagL1, refIdxL0, refIdxL1, mvCL0, mvCL1, and cIdx equal to 2 as inputs.</w:t>
      </w:r>
    </w:p>
    <w:p w:rsidR="003B1BFE" w:rsidRPr="0056552F" w:rsidRDefault="003B1BFE" w:rsidP="003B1BFE">
      <w:pPr>
        <w:pStyle w:val="3H4"/>
        <w:numPr>
          <w:ilvl w:val="5"/>
          <w:numId w:val="383"/>
        </w:numPr>
        <w:tabs>
          <w:tab w:val="left" w:pos="1140"/>
          <w:tab w:val="left" w:pos="1361"/>
        </w:tabs>
        <w:ind w:left="1140" w:hanging="1140"/>
      </w:pPr>
      <w:bookmarkStart w:id="8111" w:name="_Ref343285446"/>
      <w:bookmarkStart w:id="8112" w:name="_Ref366001237"/>
      <w:r w:rsidRPr="0056552F">
        <w:rPr>
          <w:lang w:eastAsia="ko-KR"/>
        </w:rPr>
        <w:t xml:space="preserve">Illumination compensated sample </w:t>
      </w:r>
      <w:r w:rsidRPr="0056552F">
        <w:t>prediction process</w:t>
      </w:r>
      <w:bookmarkEnd w:id="8111"/>
      <w:bookmarkEnd w:id="8112"/>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rPr>
          <w:lang w:eastAsia="ko-KR"/>
        </w:rPr>
      </w:pPr>
      <w:r w:rsidRPr="0056552F">
        <w:rPr>
          <w:lang w:eastAsia="ko-KR"/>
        </w:rPr>
        <w:t>a location ( xCb, yCb ) specifying the top-left sample of the current luma coding block relative to the top-left sample of the current picture,</w:t>
      </w:r>
    </w:p>
    <w:p w:rsidR="003B1BFE" w:rsidRPr="0056552F" w:rsidRDefault="003B1BFE" w:rsidP="003B1BFE">
      <w:pPr>
        <w:pStyle w:val="3D0"/>
        <w:rPr>
          <w:lang w:eastAsia="ko-KR"/>
        </w:rPr>
      </w:pPr>
      <w:r w:rsidRPr="0056552F">
        <w:rPr>
          <w:lang w:eastAsia="ko-KR"/>
        </w:rPr>
        <w:t xml:space="preserve">the </w:t>
      </w:r>
      <w:r w:rsidRPr="0056552F">
        <w:rPr>
          <w:lang w:eastAsia="zh-CN"/>
        </w:rPr>
        <w:t xml:space="preserve">size </w:t>
      </w:r>
      <w:r w:rsidRPr="0056552F">
        <w:rPr>
          <w:lang w:eastAsia="ko-KR"/>
        </w:rPr>
        <w:t xml:space="preserve">of </w:t>
      </w:r>
      <w:r w:rsidRPr="0056552F">
        <w:rPr>
          <w:lang w:eastAsia="zh-CN"/>
        </w:rPr>
        <w:t>current</w:t>
      </w:r>
      <w:r w:rsidRPr="0056552F">
        <w:rPr>
          <w:lang w:eastAsia="ko-KR"/>
        </w:rPr>
        <w:t xml:space="preserve"> luma </w:t>
      </w:r>
      <w:r w:rsidRPr="0056552F">
        <w:rPr>
          <w:lang w:eastAsia="zh-CN"/>
        </w:rPr>
        <w:t xml:space="preserve">coding block </w:t>
      </w:r>
      <w:r w:rsidRPr="0056552F">
        <w:rPr>
          <w:lang w:eastAsia="ko-KR"/>
        </w:rPr>
        <w:t>nCbS,</w:t>
      </w:r>
    </w:p>
    <w:p w:rsidR="003B1BFE" w:rsidRPr="0056552F" w:rsidRDefault="003B1BFE" w:rsidP="003B1BFE">
      <w:pPr>
        <w:pStyle w:val="3D0"/>
        <w:rPr>
          <w:lang w:eastAsia="ko-KR"/>
        </w:rPr>
      </w:pPr>
      <w:r w:rsidRPr="0056552F">
        <w:rPr>
          <w:lang w:eastAsia="ko-KR"/>
        </w:rPr>
        <w:t>a location ( xBl, yBl ) specifying the top-left sample of the current luma or chroma prediction block relative to the top-left sample of the current luma coding block,</w:t>
      </w:r>
    </w:p>
    <w:p w:rsidR="003B1BFE" w:rsidRPr="0056552F" w:rsidRDefault="003B1BFE" w:rsidP="003B1BFE">
      <w:pPr>
        <w:pStyle w:val="3D0"/>
        <w:rPr>
          <w:lang w:eastAsia="ko-KR"/>
        </w:rPr>
      </w:pPr>
      <w:r w:rsidRPr="0056552F">
        <w:rPr>
          <w:lang w:eastAsia="ko-KR"/>
        </w:rPr>
        <w:t>two variables nPbW and nPbH specifying the width and height of the current luma or chroma prediction block,</w:t>
      </w:r>
    </w:p>
    <w:p w:rsidR="003B1BFE" w:rsidRPr="0056552F" w:rsidRDefault="003B1BFE" w:rsidP="003B1BFE">
      <w:pPr>
        <w:pStyle w:val="3D0"/>
        <w:rPr>
          <w:lang w:eastAsia="ko-KR"/>
        </w:rPr>
      </w:pPr>
      <w:r w:rsidRPr="0056552F">
        <w:rPr>
          <w:lang w:eastAsia="ko-KR"/>
        </w:rPr>
        <w:t>two (nPbW)x(nPbH) arrays predSamplesL0 and predSamplesL1,</w:t>
      </w:r>
    </w:p>
    <w:p w:rsidR="003B1BFE" w:rsidRPr="0056552F" w:rsidRDefault="003B1BFE" w:rsidP="003B1BFE">
      <w:pPr>
        <w:pStyle w:val="3D0"/>
        <w:rPr>
          <w:lang w:eastAsia="ko-KR"/>
        </w:rPr>
      </w:pPr>
      <w:r w:rsidRPr="0056552F">
        <w:rPr>
          <w:lang w:eastAsia="ko-KR"/>
        </w:rPr>
        <w:t>two prediction list utilization flags predFlagL0 and predFlagL1,</w:t>
      </w:r>
    </w:p>
    <w:p w:rsidR="003B1BFE" w:rsidRPr="0056552F" w:rsidRDefault="003B1BFE" w:rsidP="003B1BFE">
      <w:pPr>
        <w:pStyle w:val="3D0"/>
        <w:rPr>
          <w:lang w:eastAsia="ko-KR"/>
        </w:rPr>
      </w:pPr>
      <w:r w:rsidRPr="0056552F">
        <w:rPr>
          <w:lang w:eastAsia="ko-KR"/>
        </w:rPr>
        <w:t>two reference indices refIdxL0 and refIdxL1,</w:t>
      </w:r>
    </w:p>
    <w:p w:rsidR="003B1BFE" w:rsidRPr="0056552F" w:rsidRDefault="003B1BFE" w:rsidP="003B1BFE">
      <w:pPr>
        <w:pStyle w:val="3D0"/>
        <w:rPr>
          <w:lang w:eastAsia="ko-KR"/>
        </w:rPr>
      </w:pPr>
      <w:r w:rsidRPr="0056552F">
        <w:rPr>
          <w:lang w:eastAsia="ko-KR"/>
        </w:rPr>
        <w:t>two motion vector mvL0 and mvL1,</w:t>
      </w:r>
    </w:p>
    <w:p w:rsidR="003B1BFE" w:rsidRPr="0056552F" w:rsidRDefault="003B1BFE" w:rsidP="003B1BFE">
      <w:pPr>
        <w:pStyle w:val="3D0"/>
        <w:rPr>
          <w:lang w:eastAsia="ko-KR"/>
        </w:rPr>
      </w:pPr>
      <w:r w:rsidRPr="0056552F">
        <w:rPr>
          <w:lang w:eastAsia="ko-KR"/>
        </w:rPr>
        <w:t>a colour component index cIdx.</w:t>
      </w:r>
    </w:p>
    <w:p w:rsidR="003B1BFE" w:rsidRPr="0056552F" w:rsidRDefault="003B1BFE" w:rsidP="003B1BFE">
      <w:pPr>
        <w:pStyle w:val="3N0"/>
        <w:rPr>
          <w:lang w:val="en-CA" w:eastAsia="ko-KR"/>
        </w:rPr>
      </w:pPr>
      <w:r w:rsidRPr="0056552F">
        <w:rPr>
          <w:lang w:val="en-CA" w:eastAsia="ko-KR"/>
        </w:rPr>
        <w:t>Output of this process is an (nPbW)x(nPbH) array predSamples of prediction sample values.</w:t>
      </w:r>
    </w:p>
    <w:p w:rsidR="003B1BFE" w:rsidRPr="0056552F" w:rsidRDefault="003B1BFE" w:rsidP="003B1BFE">
      <w:pPr>
        <w:pStyle w:val="3N0"/>
        <w:rPr>
          <w:lang w:val="en-CA" w:eastAsia="ko-KR"/>
        </w:rPr>
      </w:pPr>
      <w:r w:rsidRPr="0056552F">
        <w:rPr>
          <w:lang w:val="en-CA" w:eastAsia="ko-KR"/>
        </w:rPr>
        <w:t>The variables bitDepth, shift1, shift2, offset1, and offset2 are derived as follows:</w:t>
      </w:r>
    </w:p>
    <w:p w:rsidR="003B1BFE" w:rsidRPr="0056552F" w:rsidRDefault="003B1BFE">
      <w:pPr>
        <w:pStyle w:val="3E1"/>
        <w:rPr>
          <w:lang w:val="en-CA" w:eastAsia="ko-KR"/>
        </w:rPr>
      </w:pPr>
      <w:r w:rsidRPr="0056552F">
        <w:rPr>
          <w:lang w:val="en-CA" w:eastAsia="ko-KR"/>
        </w:rPr>
        <w:t>bitDepth = ( cIdx  = =  0 ) ? BitDepth</w:t>
      </w:r>
      <w:r w:rsidRPr="0056552F">
        <w:rPr>
          <w:vertAlign w:val="subscript"/>
          <w:lang w:val="en-CA" w:eastAsia="ko-KR"/>
        </w:rPr>
        <w:t>Y</w:t>
      </w:r>
      <w:r w:rsidRPr="0056552F">
        <w:rPr>
          <w:lang w:val="en-CA" w:eastAsia="ko-KR"/>
        </w:rPr>
        <w:t xml:space="preserve"> : BitDepth</w:t>
      </w:r>
      <w:r w:rsidRPr="0056552F">
        <w:rPr>
          <w:vertAlign w:val="subscript"/>
          <w:lang w:val="en-CA" w:eastAsia="ko-KR"/>
        </w:rPr>
        <w:t>C</w:t>
      </w:r>
      <w:r w:rsidRPr="0056552F">
        <w:rPr>
          <w:lang w:val="en-CA" w:eastAsia="ko-KR"/>
        </w:rPr>
        <w:t xml:space="preserve"> </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95</w:t>
      </w:r>
      <w:r w:rsidRPr="0056552F">
        <w:rPr>
          <w:lang w:val="en-CA" w:eastAsia="ko-KR"/>
        </w:rPr>
        <w:fldChar w:fldCharType="end"/>
      </w:r>
      <w:r w:rsidRPr="0056552F">
        <w:rPr>
          <w:lang w:val="en-CA"/>
        </w:rPr>
        <w:t>)</w:t>
      </w:r>
    </w:p>
    <w:p w:rsidR="003B1BFE" w:rsidRPr="0056552F" w:rsidRDefault="003B1BFE" w:rsidP="003B1BFE">
      <w:pPr>
        <w:pStyle w:val="3E1"/>
        <w:rPr>
          <w:lang w:val="en-CA" w:eastAsia="ko-KR"/>
        </w:rPr>
      </w:pPr>
      <w:r w:rsidRPr="0056552F">
        <w:rPr>
          <w:lang w:val="en-CA"/>
        </w:rPr>
        <w:t xml:space="preserve">shift1 = Max( 2, 14 − bitDepth ) </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96</w:t>
      </w:r>
      <w:r w:rsidRPr="0056552F">
        <w:rPr>
          <w:lang w:val="en-CA" w:eastAsia="ko-KR"/>
        </w:rPr>
        <w:fldChar w:fldCharType="end"/>
      </w:r>
      <w:r w:rsidRPr="0056552F">
        <w:rPr>
          <w:lang w:val="en-CA"/>
        </w:rPr>
        <w:t>)</w:t>
      </w:r>
    </w:p>
    <w:p w:rsidR="003B1BFE" w:rsidRPr="0056552F" w:rsidRDefault="003B1BFE" w:rsidP="003B1BFE">
      <w:pPr>
        <w:pStyle w:val="3E1"/>
        <w:rPr>
          <w:lang w:val="en-CA" w:eastAsia="ko-KR"/>
        </w:rPr>
      </w:pPr>
      <w:r w:rsidRPr="0056552F">
        <w:rPr>
          <w:lang w:val="en-CA"/>
        </w:rPr>
        <w:t>shift2 = Max( 3, 15 − bitDepth )</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97</w:t>
      </w:r>
      <w:r w:rsidRPr="0056552F">
        <w:rPr>
          <w:lang w:val="en-CA" w:eastAsia="ko-KR"/>
        </w:rPr>
        <w:fldChar w:fldCharType="end"/>
      </w:r>
      <w:r w:rsidRPr="0056552F">
        <w:rPr>
          <w:lang w:val="en-CA"/>
        </w:rPr>
        <w:t>)</w:t>
      </w:r>
    </w:p>
    <w:p w:rsidR="003B1BFE" w:rsidRPr="0056552F" w:rsidRDefault="003B1BFE" w:rsidP="003B1BFE">
      <w:pPr>
        <w:pStyle w:val="3E1"/>
        <w:rPr>
          <w:lang w:val="en-CA" w:eastAsia="ko-KR"/>
        </w:rPr>
      </w:pPr>
      <w:r w:rsidRPr="0056552F">
        <w:rPr>
          <w:lang w:val="en-CA"/>
        </w:rPr>
        <w:t>offset1 = 1  &lt;&lt;  ( shift1 − 1 )</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98</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rPr>
        <w:t>offset2 = 1  &lt;&lt;  ( shift2 − 1 )</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199</w:t>
      </w:r>
      <w:r w:rsidRPr="0056552F">
        <w:rPr>
          <w:lang w:val="en-CA" w:eastAsia="ko-KR"/>
        </w:rPr>
        <w:fldChar w:fldCharType="end"/>
      </w:r>
      <w:r w:rsidRPr="0056552F">
        <w:rPr>
          <w:lang w:val="en-CA"/>
        </w:rPr>
        <w:t>)</w:t>
      </w:r>
    </w:p>
    <w:p w:rsidR="003B1BFE" w:rsidRPr="0056552F" w:rsidRDefault="003B1BFE" w:rsidP="003B1BFE">
      <w:pPr>
        <w:pStyle w:val="3N0"/>
        <w:rPr>
          <w:lang w:val="en-CA" w:eastAsia="ko-KR"/>
        </w:rPr>
      </w:pPr>
      <w:r w:rsidRPr="0056552F">
        <w:rPr>
          <w:lang w:val="en-CA"/>
        </w:rPr>
        <w:t xml:space="preserve">The derivation process for illumination compensation mode availability and parameters </w:t>
      </w:r>
      <w:r w:rsidRPr="0056552F">
        <w:rPr>
          <w:lang w:val="en-CA" w:eastAsia="ko-KR"/>
        </w:rPr>
        <w:t xml:space="preserve">as specified in clause </w:t>
      </w:r>
      <w:r w:rsidRPr="0056552F">
        <w:rPr>
          <w:lang w:val="en-CA" w:eastAsia="ko-KR"/>
        </w:rPr>
        <w:fldChar w:fldCharType="begin" w:fldLock="1"/>
      </w:r>
      <w:r w:rsidRPr="0056552F">
        <w:rPr>
          <w:lang w:val="en-CA" w:eastAsia="ko-KR"/>
        </w:rPr>
        <w:instrText xml:space="preserve"> REF _Ref343368416 \r \h  \* MERGEFORMAT </w:instrText>
      </w:r>
      <w:r w:rsidRPr="0056552F">
        <w:rPr>
          <w:lang w:val="en-CA" w:eastAsia="ko-KR"/>
        </w:rPr>
      </w:r>
      <w:r w:rsidRPr="0056552F">
        <w:rPr>
          <w:lang w:val="en-CA" w:eastAsia="ko-KR"/>
        </w:rPr>
        <w:fldChar w:fldCharType="separate"/>
      </w:r>
      <w:r w:rsidR="00B145BA" w:rsidRPr="0056552F">
        <w:rPr>
          <w:lang w:val="en-CA" w:eastAsia="ko-KR"/>
        </w:rPr>
        <w:t>I.8.5.3.3.2.1</w:t>
      </w:r>
      <w:r w:rsidRPr="0056552F">
        <w:rPr>
          <w:lang w:val="en-CA" w:eastAsia="ko-KR"/>
        </w:rPr>
        <w:fldChar w:fldCharType="end"/>
      </w:r>
      <w:r w:rsidRPr="0056552F">
        <w:rPr>
          <w:lang w:val="en-CA" w:eastAsia="ko-KR"/>
        </w:rPr>
        <w:t xml:space="preserve"> is invoked with the luma location ( xCb, yCb ), the </w:t>
      </w:r>
      <w:r w:rsidRPr="0056552F">
        <w:rPr>
          <w:lang w:val="en-CA" w:eastAsia="zh-CN"/>
        </w:rPr>
        <w:t xml:space="preserve">size </w:t>
      </w:r>
      <w:r w:rsidRPr="0056552F">
        <w:rPr>
          <w:lang w:val="en-CA" w:eastAsia="ko-KR"/>
        </w:rPr>
        <w:t xml:space="preserve">of the </w:t>
      </w:r>
      <w:r w:rsidRPr="0056552F">
        <w:rPr>
          <w:lang w:val="en-CA" w:eastAsia="zh-CN"/>
        </w:rPr>
        <w:t>current</w:t>
      </w:r>
      <w:r w:rsidRPr="0056552F">
        <w:rPr>
          <w:lang w:val="en-CA" w:eastAsia="ko-KR"/>
        </w:rPr>
        <w:t xml:space="preserve"> luma </w:t>
      </w:r>
      <w:r w:rsidRPr="0056552F">
        <w:rPr>
          <w:lang w:val="en-CA" w:eastAsia="zh-CN"/>
        </w:rPr>
        <w:t>coding block</w:t>
      </w:r>
      <w:r w:rsidRPr="0056552F">
        <w:rPr>
          <w:lang w:val="en-CA" w:eastAsia="ko-KR"/>
        </w:rPr>
        <w:t xml:space="preserve"> nCbS, the prediction list utilization flags predFlagL0 and predFlagL1, the </w:t>
      </w:r>
      <w:r w:rsidRPr="0056552F">
        <w:rPr>
          <w:lang w:val="en-CA"/>
        </w:rPr>
        <w:t xml:space="preserve">reference indices refIdxL0 and refIdxL1, the motion vectors mvL0 and mvL1, the </w:t>
      </w:r>
      <w:r w:rsidRPr="0056552F">
        <w:rPr>
          <w:rFonts w:eastAsia="MS Mincho"/>
          <w:lang w:val="en-CA" w:eastAsia="ja-JP"/>
        </w:rPr>
        <w:t>variable</w:t>
      </w:r>
      <w:r w:rsidRPr="0056552F">
        <w:rPr>
          <w:lang w:val="en-CA" w:eastAsia="ko-KR"/>
        </w:rPr>
        <w:t xml:space="preserve"> </w:t>
      </w:r>
      <w:r w:rsidRPr="0056552F">
        <w:rPr>
          <w:rFonts w:eastAsia="MS Mincho"/>
          <w:lang w:val="en-CA" w:eastAsia="ja-JP"/>
        </w:rPr>
        <w:t xml:space="preserve">bitDepth, and </w:t>
      </w:r>
      <w:r w:rsidRPr="0056552F">
        <w:rPr>
          <w:lang w:val="en-CA"/>
        </w:rPr>
        <w:t xml:space="preserve">the variable cIdx as inputs, and the outputs are </w:t>
      </w:r>
      <w:r w:rsidRPr="0056552F">
        <w:rPr>
          <w:lang w:val="en-CA" w:eastAsia="ko-KR"/>
        </w:rPr>
        <w:t>the flags puIcFlagL0 and puIcFlagL1, the variables icWeightL0 and icWeightL1, and the variables icOffsetL0 and icOffsetL1.</w:t>
      </w:r>
    </w:p>
    <w:p w:rsidR="003B1BFE" w:rsidRPr="0056552F" w:rsidRDefault="003B1BFE" w:rsidP="003B1BFE">
      <w:pPr>
        <w:pStyle w:val="3N0"/>
        <w:rPr>
          <w:lang w:val="en-CA" w:eastAsia="ko-KR"/>
        </w:rPr>
      </w:pPr>
      <w:r w:rsidRPr="0056552F">
        <w:rPr>
          <w:lang w:val="en-CA" w:eastAsia="ko-KR"/>
        </w:rPr>
        <w:t>Depending on the value of predFlagL0 and predFlagL1, the prediction samples predSamples[ x ][ y ] with x = 0..( nPbW − 1 ) and y = 0..( nPbH − 1 ) are derived as follows:</w:t>
      </w:r>
    </w:p>
    <w:p w:rsidR="003B1BFE" w:rsidRPr="0056552F" w:rsidRDefault="003B1BFE" w:rsidP="003B1BFE">
      <w:pPr>
        <w:pStyle w:val="3D0"/>
        <w:rPr>
          <w:lang w:eastAsia="ko-KR"/>
        </w:rPr>
      </w:pPr>
      <w:r w:rsidRPr="0056552F">
        <w:rPr>
          <w:lang w:eastAsia="ko-KR"/>
        </w:rPr>
        <w:t>For X in the range of 0 to 1, inclusive, the following applies:</w:t>
      </w:r>
    </w:p>
    <w:p w:rsidR="003B1BFE" w:rsidRPr="0056552F" w:rsidRDefault="003B1BFE" w:rsidP="003B1BFE">
      <w:pPr>
        <w:pStyle w:val="3D1"/>
        <w:rPr>
          <w:lang w:eastAsia="ko-KR"/>
        </w:rPr>
      </w:pPr>
      <w:r w:rsidRPr="0056552F">
        <w:rPr>
          <w:lang w:eastAsia="ko-KR"/>
        </w:rPr>
        <w:t>When predFlagLX is equal to 1, the following applies:</w:t>
      </w:r>
    </w:p>
    <w:p w:rsidR="003B1BFE" w:rsidRPr="0056552F" w:rsidRDefault="003B1BFE" w:rsidP="003B1BFE">
      <w:pPr>
        <w:pStyle w:val="3E3"/>
        <w:jc w:val="left"/>
        <w:rPr>
          <w:lang w:val="en-CA"/>
        </w:rPr>
      </w:pPr>
      <w:r w:rsidRPr="0056552F">
        <w:rPr>
          <w:lang w:val="en-CA" w:eastAsia="ko-KR"/>
        </w:rPr>
        <w:t>clipPredVal = Clip3( 0, ( 1  &lt;&lt;  bitDepth ) − 1, ( predSamplesLX[ x ][ y ] + offset1 )  &gt;&gt;  shift1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00</w:t>
      </w:r>
      <w:r w:rsidRPr="0056552F">
        <w:rPr>
          <w:lang w:val="en-CA"/>
        </w:rPr>
        <w:fldChar w:fldCharType="end"/>
      </w:r>
      <w:r w:rsidRPr="0056552F">
        <w:rPr>
          <w:lang w:val="en-CA"/>
        </w:rPr>
        <w:t>)</w:t>
      </w:r>
    </w:p>
    <w:p w:rsidR="003B1BFE" w:rsidRPr="0056552F" w:rsidRDefault="003B1BFE" w:rsidP="003B1BFE">
      <w:pPr>
        <w:pStyle w:val="3E3"/>
        <w:jc w:val="left"/>
        <w:rPr>
          <w:lang w:val="en-CA"/>
        </w:rPr>
      </w:pPr>
      <w:r w:rsidRPr="0056552F">
        <w:rPr>
          <w:lang w:val="en-CA" w:eastAsia="ko-KR"/>
        </w:rPr>
        <w:t xml:space="preserve">predValX = !puIcFlagLX ? clipPredVal : </w:t>
      </w:r>
      <w:r w:rsidRPr="0056552F">
        <w:rPr>
          <w:lang w:val="en-CA" w:eastAsia="ko-KR"/>
        </w:rPr>
        <w:br/>
        <w:t>( Clip3( 0, ( 1  &lt;&lt;  bitDepth ) − 1, ( clipPredVal * icWeightLX )  &gt;&gt;  5 ) + icOffsetLX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01</w:t>
      </w:r>
      <w:r w:rsidRPr="0056552F">
        <w:rPr>
          <w:lang w:val="en-CA"/>
        </w:rPr>
        <w:fldChar w:fldCharType="end"/>
      </w:r>
      <w:r w:rsidRPr="0056552F">
        <w:rPr>
          <w:lang w:val="en-CA"/>
        </w:rPr>
        <w:t>)</w:t>
      </w:r>
    </w:p>
    <w:p w:rsidR="003B1BFE" w:rsidRPr="0056552F" w:rsidRDefault="003B1BFE" w:rsidP="003B1BFE">
      <w:pPr>
        <w:pStyle w:val="3D0"/>
        <w:rPr>
          <w:lang w:eastAsia="ko-KR"/>
        </w:rPr>
      </w:pPr>
      <w:r w:rsidRPr="0056552F">
        <w:rPr>
          <w:lang w:eastAsia="ko-KR"/>
        </w:rPr>
        <w:t>If predFlagL0 and predFlagL1 are equal to 1, the following applies:</w:t>
      </w:r>
    </w:p>
    <w:p w:rsidR="003B1BFE" w:rsidRPr="0056552F" w:rsidRDefault="003B1BFE" w:rsidP="003B1BFE">
      <w:pPr>
        <w:pStyle w:val="3E2"/>
        <w:rPr>
          <w:lang w:val="en-CA" w:eastAsia="ko-KR"/>
        </w:rPr>
      </w:pPr>
      <w:r w:rsidRPr="0056552F">
        <w:rPr>
          <w:lang w:val="en-CA"/>
        </w:rPr>
        <w:t>predSamples</w:t>
      </w:r>
      <w:r w:rsidRPr="0056552F">
        <w:rPr>
          <w:lang w:val="en-CA" w:eastAsia="ko-KR"/>
        </w:rPr>
        <w:t>[ x ][ y ] = Clip3( 0, ( 1  &lt;&lt;  bitDepth ) − 1, ( predVal0 + predVal1 + offset2 )  &gt;&gt;  shift2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02</w:t>
      </w:r>
      <w:r w:rsidRPr="0056552F">
        <w:rPr>
          <w:lang w:val="en-CA"/>
        </w:rPr>
        <w:fldChar w:fldCharType="end"/>
      </w:r>
      <w:r w:rsidRPr="0056552F">
        <w:rPr>
          <w:lang w:val="en-CA"/>
        </w:rPr>
        <w:t>)</w:t>
      </w:r>
    </w:p>
    <w:p w:rsidR="003B1BFE" w:rsidRPr="0056552F" w:rsidRDefault="003B1BFE" w:rsidP="003B1BFE">
      <w:pPr>
        <w:pStyle w:val="3D0"/>
      </w:pPr>
      <w:r w:rsidRPr="0056552F">
        <w:t>Otherwise (predFlagL0 is equal to 0 or predFlagL1 is equal to 0), the following applies:</w:t>
      </w:r>
    </w:p>
    <w:p w:rsidR="003B1BFE" w:rsidRPr="0056552F" w:rsidRDefault="003B1BFE" w:rsidP="003B1BFE">
      <w:pPr>
        <w:pStyle w:val="3E2"/>
        <w:rPr>
          <w:lang w:val="en-CA"/>
        </w:rPr>
      </w:pPr>
      <w:r w:rsidRPr="0056552F">
        <w:rPr>
          <w:lang w:val="en-CA"/>
        </w:rPr>
        <w:t>predSamples</w:t>
      </w:r>
      <w:r w:rsidRPr="0056552F">
        <w:rPr>
          <w:lang w:val="en-CA" w:eastAsia="ko-KR"/>
        </w:rPr>
        <w:t>[ x ][ y ] = predFlagL0 ? predVal0 : predVal1</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03</w:t>
      </w:r>
      <w:r w:rsidRPr="0056552F">
        <w:rPr>
          <w:lang w:val="en-CA"/>
        </w:rPr>
        <w:fldChar w:fldCharType="end"/>
      </w:r>
      <w:r w:rsidRPr="0056552F">
        <w:rPr>
          <w:lang w:val="en-CA"/>
        </w:rPr>
        <w:t>)</w:t>
      </w:r>
    </w:p>
    <w:p w:rsidR="003B1BFE" w:rsidRPr="0056552F" w:rsidRDefault="003B1BFE" w:rsidP="003B1BFE">
      <w:pPr>
        <w:pStyle w:val="3H5"/>
        <w:numPr>
          <w:ilvl w:val="6"/>
          <w:numId w:val="383"/>
        </w:numPr>
        <w:tabs>
          <w:tab w:val="clear" w:pos="794"/>
          <w:tab w:val="left" w:pos="1140"/>
          <w:tab w:val="left" w:pos="1361"/>
        </w:tabs>
      </w:pPr>
      <w:bookmarkStart w:id="8113" w:name="_Ref343368416"/>
      <w:r w:rsidRPr="0056552F">
        <w:t>Derivation process for illumination compensation mode availability and parameters</w:t>
      </w:r>
      <w:bookmarkEnd w:id="8113"/>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rPr>
          <w:lang w:eastAsia="ko-KR"/>
        </w:rPr>
      </w:pPr>
      <w:r w:rsidRPr="0056552F">
        <w:rPr>
          <w:lang w:eastAsia="ko-KR"/>
        </w:rPr>
        <w:t>a luma location ( xCb, yCb ) specifying the top-left sample of the current luma coding block relative to the top-left luma sample of the current picture,</w:t>
      </w:r>
    </w:p>
    <w:p w:rsidR="003B1BFE" w:rsidRPr="0056552F" w:rsidRDefault="003B1BFE" w:rsidP="003B1BFE">
      <w:pPr>
        <w:pStyle w:val="3D0"/>
        <w:rPr>
          <w:lang w:eastAsia="ko-KR"/>
        </w:rPr>
      </w:pPr>
      <w:r w:rsidRPr="0056552F">
        <w:rPr>
          <w:lang w:eastAsia="ko-KR"/>
        </w:rPr>
        <w:t xml:space="preserve">the </w:t>
      </w:r>
      <w:r w:rsidRPr="0056552F">
        <w:rPr>
          <w:lang w:eastAsia="zh-CN"/>
        </w:rPr>
        <w:t xml:space="preserve">size </w:t>
      </w:r>
      <w:r w:rsidRPr="0056552F">
        <w:rPr>
          <w:lang w:eastAsia="ko-KR"/>
        </w:rPr>
        <w:t xml:space="preserve">of the </w:t>
      </w:r>
      <w:r w:rsidRPr="0056552F">
        <w:rPr>
          <w:lang w:eastAsia="zh-CN"/>
        </w:rPr>
        <w:t>current</w:t>
      </w:r>
      <w:r w:rsidRPr="0056552F">
        <w:rPr>
          <w:lang w:eastAsia="ko-KR"/>
        </w:rPr>
        <w:t xml:space="preserve"> luma </w:t>
      </w:r>
      <w:r w:rsidRPr="0056552F">
        <w:rPr>
          <w:lang w:eastAsia="zh-CN"/>
        </w:rPr>
        <w:t>coding block</w:t>
      </w:r>
      <w:r w:rsidRPr="0056552F">
        <w:rPr>
          <w:lang w:eastAsia="ko-KR"/>
        </w:rPr>
        <w:t xml:space="preserve"> nCbS,</w:t>
      </w:r>
    </w:p>
    <w:p w:rsidR="003B1BFE" w:rsidRPr="0056552F" w:rsidRDefault="003B1BFE" w:rsidP="003B1BFE">
      <w:pPr>
        <w:pStyle w:val="3D0"/>
        <w:rPr>
          <w:lang w:eastAsia="zh-CN"/>
        </w:rPr>
      </w:pPr>
      <w:r w:rsidRPr="0056552F">
        <w:rPr>
          <w:lang w:eastAsia="ko-KR"/>
        </w:rPr>
        <w:t>two prediction list utilization flags predFlagL0 and predFlagL1,</w:t>
      </w:r>
    </w:p>
    <w:p w:rsidR="003B1BFE" w:rsidRPr="0056552F" w:rsidRDefault="003B1BFE" w:rsidP="003B1BFE">
      <w:pPr>
        <w:pStyle w:val="3D0"/>
        <w:rPr>
          <w:lang w:eastAsia="zh-CN"/>
        </w:rPr>
      </w:pPr>
      <w:r w:rsidRPr="0056552F">
        <w:t>two reference indices refIdxL0 and refIdxL1,</w:t>
      </w:r>
    </w:p>
    <w:p w:rsidR="003B1BFE" w:rsidRPr="0056552F" w:rsidRDefault="003B1BFE" w:rsidP="003B1BFE">
      <w:pPr>
        <w:pStyle w:val="3D0"/>
        <w:rPr>
          <w:lang w:eastAsia="zh-CN"/>
        </w:rPr>
      </w:pPr>
      <w:r w:rsidRPr="0056552F">
        <w:t>two motion vectors mvL0 and mvL1,</w:t>
      </w:r>
    </w:p>
    <w:p w:rsidR="003B1BFE" w:rsidRPr="0056552F" w:rsidRDefault="003B1BFE" w:rsidP="003B1BFE">
      <w:pPr>
        <w:pStyle w:val="3D0"/>
        <w:rPr>
          <w:lang w:eastAsia="zh-CN"/>
        </w:rPr>
      </w:pPr>
      <w:r w:rsidRPr="0056552F">
        <w:t xml:space="preserve">a </w:t>
      </w:r>
      <w:r w:rsidRPr="0056552F">
        <w:rPr>
          <w:lang w:eastAsia="ja-JP"/>
        </w:rPr>
        <w:t>bit depth of samples</w:t>
      </w:r>
      <w:r w:rsidRPr="0056552F">
        <w:rPr>
          <w:lang w:eastAsia="ko-KR"/>
        </w:rPr>
        <w:t xml:space="preserve"> </w:t>
      </w:r>
      <w:r w:rsidRPr="0056552F">
        <w:rPr>
          <w:lang w:eastAsia="ja-JP"/>
        </w:rPr>
        <w:t>bitDepth,</w:t>
      </w:r>
    </w:p>
    <w:p w:rsidR="003B1BFE" w:rsidRPr="0056552F" w:rsidRDefault="003B1BFE" w:rsidP="003B1BFE">
      <w:pPr>
        <w:pStyle w:val="3D0"/>
      </w:pPr>
      <w:r w:rsidRPr="0056552F">
        <w:t>a variable cIdx specifying colour component index.</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rPr>
          <w:lang w:eastAsia="ko-KR"/>
        </w:rPr>
      </w:pPr>
      <w:r w:rsidRPr="0056552F">
        <w:rPr>
          <w:lang w:eastAsia="ko-KR"/>
        </w:rPr>
        <w:t>the flags puIcFlagL0 and puIcFlagL1 specifying whether illumination compensation is enabled,</w:t>
      </w:r>
    </w:p>
    <w:p w:rsidR="003B1BFE" w:rsidRPr="0056552F" w:rsidRDefault="003B1BFE" w:rsidP="003B1BFE">
      <w:pPr>
        <w:pStyle w:val="3D0"/>
        <w:rPr>
          <w:lang w:eastAsia="ko-KR"/>
        </w:rPr>
      </w:pPr>
      <w:r w:rsidRPr="0056552F">
        <w:rPr>
          <w:lang w:eastAsia="ko-KR"/>
        </w:rPr>
        <w:t>the variables icWeightL0 and icWeightL1 specifying weights for illumination compensation,</w:t>
      </w:r>
    </w:p>
    <w:p w:rsidR="003B1BFE" w:rsidRPr="0056552F" w:rsidRDefault="003B1BFE" w:rsidP="003B1BFE">
      <w:pPr>
        <w:pStyle w:val="3D0"/>
        <w:rPr>
          <w:lang w:eastAsia="ko-KR"/>
        </w:rPr>
      </w:pPr>
      <w:r w:rsidRPr="0056552F">
        <w:rPr>
          <w:lang w:eastAsia="ko-KR"/>
        </w:rPr>
        <w:t>the variables icOffsetL0 and icOffsetL1 specifying offsets for illumination compensation.</w:t>
      </w:r>
    </w:p>
    <w:p w:rsidR="003B1BFE" w:rsidRPr="0056552F" w:rsidRDefault="003B1BFE" w:rsidP="003B1BFE">
      <w:pPr>
        <w:pStyle w:val="3N0"/>
        <w:rPr>
          <w:lang w:val="en-CA" w:eastAsia="ko-KR"/>
        </w:rPr>
      </w:pPr>
      <w:r w:rsidRPr="0056552F">
        <w:rPr>
          <w:lang w:val="en-CA" w:eastAsia="zh-CN"/>
        </w:rPr>
        <w:t xml:space="preserve">The variables puIcFlagL0 and puIcFlagL1 are set equal to 0, the </w:t>
      </w:r>
      <w:r w:rsidRPr="0056552F">
        <w:rPr>
          <w:lang w:val="en-CA" w:eastAsia="ko-KR"/>
        </w:rPr>
        <w:t>variables icWeightL0 and icWeightL1 are set equal to 1, and the variables icOffsetL0 and icOffsetL1 are set equal to 0.</w:t>
      </w:r>
    </w:p>
    <w:p w:rsidR="003B1BFE" w:rsidRPr="0056552F" w:rsidRDefault="003B1BFE" w:rsidP="003B1BFE">
      <w:pPr>
        <w:pStyle w:val="3N0"/>
        <w:rPr>
          <w:lang w:val="en-CA" w:eastAsia="ko-KR"/>
        </w:rPr>
      </w:pPr>
      <w:r w:rsidRPr="0056552F">
        <w:rPr>
          <w:lang w:val="en-CA" w:eastAsia="ko-KR"/>
        </w:rPr>
        <w:t>The variables subWidth, subHeight, and the location ( xC, yC ) specifying the top-left sample of the current luma or chroma coding block are derived as follows:</w:t>
      </w:r>
    </w:p>
    <w:p w:rsidR="003B1BFE" w:rsidRPr="0056552F" w:rsidRDefault="003B1BFE" w:rsidP="003B1BFE">
      <w:pPr>
        <w:pStyle w:val="3E1"/>
        <w:rPr>
          <w:lang w:val="en-CA" w:eastAsia="ko-KR"/>
        </w:rPr>
      </w:pPr>
      <w:r w:rsidRPr="0056552F">
        <w:rPr>
          <w:lang w:val="en-CA" w:eastAsia="ko-KR"/>
        </w:rPr>
        <w:t>subWidth = ( cIdx  = =  0 ) ? 1 : SubWidthC</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04</w:t>
      </w:r>
      <w:r w:rsidRPr="0056552F">
        <w:rPr>
          <w:lang w:val="en-CA"/>
        </w:rPr>
        <w:fldChar w:fldCharType="end"/>
      </w:r>
      <w:r w:rsidRPr="0056552F">
        <w:rPr>
          <w:lang w:val="en-CA"/>
        </w:rPr>
        <w:t>)</w:t>
      </w:r>
    </w:p>
    <w:p w:rsidR="003B1BFE" w:rsidRPr="0056552F" w:rsidRDefault="003B1BFE" w:rsidP="003B1BFE">
      <w:pPr>
        <w:pStyle w:val="3E1"/>
        <w:rPr>
          <w:lang w:val="en-CA" w:eastAsia="ko-KR"/>
        </w:rPr>
      </w:pPr>
      <w:r w:rsidRPr="0056552F">
        <w:rPr>
          <w:lang w:val="en-CA" w:eastAsia="ko-KR"/>
        </w:rPr>
        <w:t>subHeight = ( cIdx  = =  0 ) ? 1 : SubHeightC</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05</w:t>
      </w:r>
      <w:r w:rsidRPr="0056552F">
        <w:rPr>
          <w:lang w:val="en-CA"/>
        </w:rPr>
        <w:fldChar w:fldCharType="end"/>
      </w:r>
      <w:r w:rsidRPr="0056552F">
        <w:rPr>
          <w:lang w:val="en-CA"/>
        </w:rPr>
        <w:t>)</w:t>
      </w:r>
    </w:p>
    <w:p w:rsidR="003B1BFE" w:rsidRPr="0056552F" w:rsidRDefault="005C1B42" w:rsidP="003B1BFE">
      <w:pPr>
        <w:pStyle w:val="3E1"/>
        <w:rPr>
          <w:lang w:val="en-CA" w:eastAsia="ko-KR"/>
        </w:rPr>
      </w:pPr>
      <w:r>
        <w:rPr>
          <w:lang w:val="en-CA" w:eastAsia="ko-KR"/>
        </w:rPr>
        <w:t>( xC, yC ) = ( xCb / subWidth</w:t>
      </w:r>
      <w:r w:rsidR="003B1BFE" w:rsidRPr="0056552F">
        <w:rPr>
          <w:lang w:val="en-CA" w:eastAsia="ko-KR"/>
        </w:rPr>
        <w:t>, yCb / subHeight )</w:t>
      </w:r>
      <w:r w:rsidR="003B1BFE" w:rsidRPr="0056552F">
        <w:rPr>
          <w:lang w:val="en-CA" w:eastAsia="ko-KR"/>
        </w:rPr>
        <w:tab/>
      </w:r>
      <w:r w:rsidR="003B1BFE" w:rsidRPr="0056552F">
        <w:rPr>
          <w:lang w:val="en-CA" w:eastAsia="ko-KR"/>
        </w:rPr>
        <w:tab/>
      </w:r>
      <w:r w:rsidR="003B1BFE" w:rsidRPr="0056552F">
        <w:rPr>
          <w:lang w:val="en-CA"/>
        </w:rPr>
        <w:t>(</w:t>
      </w:r>
      <w:r w:rsidR="003B1BFE" w:rsidRPr="0056552F">
        <w:rPr>
          <w:lang w:val="en-CA" w:eastAsia="ko-KR"/>
        </w:rPr>
        <w:fldChar w:fldCharType="begin" w:fldLock="1"/>
      </w:r>
      <w:r w:rsidR="003B1BFE" w:rsidRPr="0056552F">
        <w:rPr>
          <w:lang w:val="en-CA" w:eastAsia="ko-KR"/>
        </w:rPr>
        <w:instrText xml:space="preserve"> REF H \h  \* MERGEFORMAT </w:instrText>
      </w:r>
      <w:r w:rsidR="003B1BFE" w:rsidRPr="0056552F">
        <w:rPr>
          <w:lang w:val="en-CA" w:eastAsia="ko-KR"/>
        </w:rPr>
      </w:r>
      <w:r w:rsidR="003B1BFE" w:rsidRPr="0056552F">
        <w:rPr>
          <w:lang w:val="en-CA" w:eastAsia="ko-KR"/>
        </w:rPr>
        <w:fldChar w:fldCharType="separate"/>
      </w:r>
      <w:r w:rsidR="00B145BA" w:rsidRPr="0056552F">
        <w:rPr>
          <w:lang w:val="en-CA" w:eastAsia="ko-KR"/>
        </w:rPr>
        <w:t>I</w:t>
      </w:r>
      <w:r w:rsidR="003B1BFE" w:rsidRPr="0056552F">
        <w:rPr>
          <w:lang w:val="en-CA" w:eastAsia="ko-KR"/>
        </w:rPr>
        <w:fldChar w:fldCharType="end"/>
      </w:r>
      <w:r w:rsidR="007F17BC">
        <w:rPr>
          <w:lang w:val="en-CA"/>
        </w:rPr>
        <w:t>-</w:t>
      </w:r>
      <w:r w:rsidR="003B1BFE" w:rsidRPr="0056552F">
        <w:rPr>
          <w:lang w:val="en-CA"/>
        </w:rPr>
        <w:fldChar w:fldCharType="begin" w:fldLock="1"/>
      </w:r>
      <w:r w:rsidR="003B1BFE" w:rsidRPr="0056552F">
        <w:rPr>
          <w:lang w:val="en-CA"/>
        </w:rPr>
        <w:instrText xml:space="preserve"> SEQ Equation \* ARABIC </w:instrText>
      </w:r>
      <w:r w:rsidR="003B1BFE" w:rsidRPr="0056552F">
        <w:rPr>
          <w:lang w:val="en-CA"/>
        </w:rPr>
        <w:fldChar w:fldCharType="separate"/>
      </w:r>
      <w:r w:rsidR="00B145BA" w:rsidRPr="0056552F">
        <w:rPr>
          <w:noProof/>
          <w:lang w:val="en-CA"/>
        </w:rPr>
        <w:t>206</w:t>
      </w:r>
      <w:r w:rsidR="003B1BFE" w:rsidRPr="0056552F">
        <w:rPr>
          <w:lang w:val="en-CA"/>
        </w:rPr>
        <w:fldChar w:fldCharType="end"/>
      </w:r>
      <w:r w:rsidR="003B1BFE" w:rsidRPr="0056552F">
        <w:rPr>
          <w:lang w:val="en-CA"/>
        </w:rPr>
        <w:t>)</w:t>
      </w:r>
    </w:p>
    <w:p w:rsidR="003B1BFE" w:rsidRPr="0056552F" w:rsidRDefault="003B1BFE" w:rsidP="003B1BFE">
      <w:pPr>
        <w:pStyle w:val="3N0"/>
        <w:rPr>
          <w:lang w:val="en-CA" w:eastAsia="ko-KR"/>
        </w:rPr>
      </w:pPr>
      <w:r w:rsidRPr="0056552F">
        <w:rPr>
          <w:lang w:val="en-CA" w:eastAsia="zh-CN"/>
        </w:rPr>
        <w:t xml:space="preserve">The </w:t>
      </w:r>
      <w:r w:rsidRPr="0056552F">
        <w:rPr>
          <w:lang w:val="en-CA" w:eastAsia="ko-KR"/>
        </w:rPr>
        <w:t>variable availFlag</w:t>
      </w:r>
      <w:r w:rsidRPr="0056552F">
        <w:rPr>
          <w:rFonts w:eastAsia="SimSun"/>
          <w:lang w:val="en-CA" w:eastAsia="zh-CN"/>
        </w:rPr>
        <w:t>Cur</w:t>
      </w:r>
      <w:r w:rsidRPr="0056552F">
        <w:rPr>
          <w:lang w:val="en-CA" w:eastAsia="ko-KR"/>
        </w:rPr>
        <w:t xml:space="preserve">AboveRow specifying the availability of above neighbouring row samples is derived by invoking the availability derivation process for a block in z-scan order as specified in clause </w:t>
      </w:r>
      <w:r w:rsidR="00035DFE" w:rsidRPr="0056552F">
        <w:rPr>
          <w:lang w:val="en-CA" w:eastAsia="ko-KR"/>
        </w:rPr>
        <w:fldChar w:fldCharType="begin" w:fldLock="1"/>
      </w:r>
      <w:r w:rsidR="00035DFE" w:rsidRPr="0056552F">
        <w:rPr>
          <w:lang w:val="en-CA" w:eastAsia="ko-KR"/>
        </w:rPr>
        <w:instrText xml:space="preserve"> REF _Ref331179883 \n \h </w:instrText>
      </w:r>
      <w:r w:rsidR="0056552F" w:rsidRPr="0056552F">
        <w:rPr>
          <w:lang w:val="en-CA" w:eastAsia="ko-KR"/>
        </w:rPr>
        <w:instrText xml:space="preserve"> \* MERGEFORMAT </w:instrText>
      </w:r>
      <w:r w:rsidR="00035DFE" w:rsidRPr="0056552F">
        <w:rPr>
          <w:lang w:val="en-CA" w:eastAsia="ko-KR"/>
        </w:rPr>
      </w:r>
      <w:r w:rsidR="00035DFE" w:rsidRPr="0056552F">
        <w:rPr>
          <w:lang w:val="en-CA" w:eastAsia="ko-KR"/>
        </w:rPr>
        <w:fldChar w:fldCharType="separate"/>
      </w:r>
      <w:r w:rsidR="00B145BA" w:rsidRPr="0056552F">
        <w:rPr>
          <w:lang w:val="en-CA" w:eastAsia="ko-KR"/>
        </w:rPr>
        <w:t>6.4.1</w:t>
      </w:r>
      <w:r w:rsidR="00035DFE" w:rsidRPr="0056552F">
        <w:rPr>
          <w:lang w:val="en-CA" w:eastAsia="ko-KR"/>
        </w:rPr>
        <w:fldChar w:fldCharType="end"/>
      </w:r>
      <w:r w:rsidRPr="0056552F">
        <w:rPr>
          <w:lang w:val="en-CA" w:eastAsia="ko-KR"/>
        </w:rPr>
        <w:t xml:space="preserve"> with </w:t>
      </w:r>
      <w:r w:rsidRPr="0056552F">
        <w:rPr>
          <w:lang w:val="en-CA"/>
        </w:rPr>
        <w:t xml:space="preserve">the location </w:t>
      </w:r>
      <w:r w:rsidRPr="0056552F">
        <w:rPr>
          <w:lang w:val="en-CA" w:eastAsia="ko-KR"/>
        </w:rPr>
        <w:t>( xCurr, yCurr ) set equal to ( xCb, yCb ) and the neighbouring location ( xN, yN ) set equal to ( xCb, yCb − 1 ) as inputs, and the output is assigned to availFlag</w:t>
      </w:r>
      <w:r w:rsidRPr="0056552F">
        <w:rPr>
          <w:rFonts w:eastAsia="SimSun"/>
          <w:lang w:val="en-CA" w:eastAsia="zh-CN"/>
        </w:rPr>
        <w:t>Cur</w:t>
      </w:r>
      <w:r w:rsidRPr="0056552F">
        <w:rPr>
          <w:lang w:val="en-CA" w:eastAsia="ko-KR"/>
        </w:rPr>
        <w:t>AboveRow.</w:t>
      </w:r>
    </w:p>
    <w:p w:rsidR="003B1BFE" w:rsidRPr="0056552F" w:rsidRDefault="003B1BFE" w:rsidP="003B1BFE">
      <w:pPr>
        <w:pStyle w:val="3N0"/>
        <w:rPr>
          <w:lang w:val="en-CA" w:eastAsia="ko-KR"/>
        </w:rPr>
      </w:pPr>
      <w:r w:rsidRPr="0056552F">
        <w:rPr>
          <w:lang w:val="en-CA" w:eastAsia="zh-CN"/>
        </w:rPr>
        <w:t xml:space="preserve">The </w:t>
      </w:r>
      <w:r w:rsidRPr="0056552F">
        <w:rPr>
          <w:lang w:val="en-CA" w:eastAsia="ko-KR"/>
        </w:rPr>
        <w:t>variable availFlag</w:t>
      </w:r>
      <w:r w:rsidRPr="0056552F">
        <w:rPr>
          <w:rFonts w:eastAsia="SimSun"/>
          <w:lang w:val="en-CA" w:eastAsia="zh-CN"/>
        </w:rPr>
        <w:t>Cur</w:t>
      </w:r>
      <w:r w:rsidRPr="0056552F">
        <w:rPr>
          <w:lang w:val="en-CA" w:eastAsia="ko-KR"/>
        </w:rPr>
        <w:t xml:space="preserve">LeftCol specifying the availability of left neighbouring column samples is derived by invoking the availability derivation process for a block in z-scan order as specified in clause </w:t>
      </w:r>
      <w:r w:rsidR="00035DFE" w:rsidRPr="0056552F">
        <w:rPr>
          <w:lang w:val="en-CA" w:eastAsia="ko-KR"/>
        </w:rPr>
        <w:fldChar w:fldCharType="begin" w:fldLock="1"/>
      </w:r>
      <w:r w:rsidR="00035DFE" w:rsidRPr="0056552F">
        <w:rPr>
          <w:lang w:val="en-CA" w:eastAsia="ko-KR"/>
        </w:rPr>
        <w:instrText xml:space="preserve"> REF _Ref331179883 \n \h </w:instrText>
      </w:r>
      <w:r w:rsidR="0056552F" w:rsidRPr="0056552F">
        <w:rPr>
          <w:lang w:val="en-CA" w:eastAsia="ko-KR"/>
        </w:rPr>
        <w:instrText xml:space="preserve"> \* MERGEFORMAT </w:instrText>
      </w:r>
      <w:r w:rsidR="00035DFE" w:rsidRPr="0056552F">
        <w:rPr>
          <w:lang w:val="en-CA" w:eastAsia="ko-KR"/>
        </w:rPr>
      </w:r>
      <w:r w:rsidR="00035DFE" w:rsidRPr="0056552F">
        <w:rPr>
          <w:lang w:val="en-CA" w:eastAsia="ko-KR"/>
        </w:rPr>
        <w:fldChar w:fldCharType="separate"/>
      </w:r>
      <w:r w:rsidR="00B145BA" w:rsidRPr="0056552F">
        <w:rPr>
          <w:lang w:val="en-CA" w:eastAsia="ko-KR"/>
        </w:rPr>
        <w:t>6.4.1</w:t>
      </w:r>
      <w:r w:rsidR="00035DFE" w:rsidRPr="0056552F">
        <w:rPr>
          <w:lang w:val="en-CA" w:eastAsia="ko-KR"/>
        </w:rPr>
        <w:fldChar w:fldCharType="end"/>
      </w:r>
      <w:r w:rsidRPr="0056552F">
        <w:rPr>
          <w:lang w:val="en-CA" w:eastAsia="ko-KR"/>
        </w:rPr>
        <w:t xml:space="preserve"> with </w:t>
      </w:r>
      <w:r w:rsidRPr="0056552F">
        <w:rPr>
          <w:lang w:val="en-CA"/>
        </w:rPr>
        <w:t xml:space="preserve">the location </w:t>
      </w:r>
      <w:r w:rsidRPr="0056552F">
        <w:rPr>
          <w:lang w:val="en-CA" w:eastAsia="ko-KR"/>
        </w:rPr>
        <w:t>( xCurr, yCurr ) set equal to ( xCb, yCb ) and the neighbouring location ( xN, yN ) set equal to ( xCb − 1, yCb ) as inputs, and the output is assigned to availFlag</w:t>
      </w:r>
      <w:r w:rsidRPr="0056552F">
        <w:rPr>
          <w:rFonts w:eastAsia="SimSun"/>
          <w:lang w:val="en-CA" w:eastAsia="zh-CN"/>
        </w:rPr>
        <w:t>Cur</w:t>
      </w:r>
      <w:r w:rsidRPr="0056552F">
        <w:rPr>
          <w:lang w:val="en-CA" w:eastAsia="ko-KR"/>
        </w:rPr>
        <w:t>LeftCol.</w:t>
      </w:r>
    </w:p>
    <w:p w:rsidR="003B1BFE" w:rsidRPr="0056552F" w:rsidRDefault="003B1BFE" w:rsidP="003B1BFE">
      <w:pPr>
        <w:pStyle w:val="3N0"/>
        <w:rPr>
          <w:lang w:val="en-CA" w:eastAsia="zh-CN"/>
        </w:rPr>
      </w:pPr>
      <w:r w:rsidRPr="0056552F">
        <w:rPr>
          <w:lang w:val="en-CA" w:eastAsia="zh-CN"/>
        </w:rPr>
        <w:t xml:space="preserve">When availFlagCurAboveRow is equal to 1 or availFlagCurLeftCol is equal to 1, </w:t>
      </w:r>
      <w:r w:rsidRPr="0056552F">
        <w:rPr>
          <w:lang w:val="en-CA" w:eastAsia="ko-KR"/>
        </w:rPr>
        <w:t>the following applies:</w:t>
      </w:r>
    </w:p>
    <w:p w:rsidR="003B1BFE" w:rsidRPr="0056552F" w:rsidRDefault="003B1BFE" w:rsidP="003B1BFE">
      <w:pPr>
        <w:pStyle w:val="3U1"/>
        <w:rPr>
          <w:lang w:val="en-CA" w:eastAsia="ko-KR"/>
        </w:rPr>
      </w:pPr>
      <w:r w:rsidRPr="0056552F">
        <w:rPr>
          <w:lang w:val="en-CA" w:eastAsia="ko-KR"/>
        </w:rPr>
        <w:t>Depending on the value of cIdx, the variable curRecSamples specifying the reconstructed picture samples before deblocking filter of the current picture is derived as follows:</w:t>
      </w:r>
    </w:p>
    <w:p w:rsidR="003B1BFE" w:rsidRPr="0056552F" w:rsidRDefault="003B1BFE" w:rsidP="003B1BFE">
      <w:pPr>
        <w:pStyle w:val="3E3"/>
        <w:rPr>
          <w:lang w:val="en-CA" w:eastAsia="ko-KR"/>
        </w:rPr>
      </w:pPr>
      <w:r w:rsidRPr="0056552F">
        <w:rPr>
          <w:lang w:val="en-CA" w:eastAsia="ko-KR"/>
        </w:rPr>
        <w:t>curRecSamples = ( cIdx  = =  0 ) ? S</w:t>
      </w:r>
      <w:r w:rsidRPr="0056552F">
        <w:rPr>
          <w:vertAlign w:val="subscript"/>
          <w:lang w:val="en-CA" w:eastAsia="ko-KR"/>
        </w:rPr>
        <w:t>L</w:t>
      </w:r>
      <w:r w:rsidRPr="0056552F">
        <w:rPr>
          <w:lang w:val="en-CA" w:eastAsia="ko-KR"/>
        </w:rPr>
        <w:t xml:space="preserve"> : ( ( cIdx  = =  1 ) ? S</w:t>
      </w:r>
      <w:r w:rsidRPr="0056552F">
        <w:rPr>
          <w:vertAlign w:val="subscript"/>
          <w:lang w:val="en-CA" w:eastAsia="ko-KR"/>
        </w:rPr>
        <w:t>Cb</w:t>
      </w:r>
      <w:r w:rsidRPr="0056552F">
        <w:rPr>
          <w:lang w:val="en-CA" w:eastAsia="ko-KR"/>
        </w:rPr>
        <w:t xml:space="preserve"> : S</w:t>
      </w:r>
      <w:r w:rsidRPr="0056552F">
        <w:rPr>
          <w:vertAlign w:val="subscript"/>
          <w:lang w:val="en-CA" w:eastAsia="ko-KR"/>
        </w:rPr>
        <w:t>Cr</w:t>
      </w:r>
      <w:r w:rsidRPr="0056552F">
        <w:rPr>
          <w:lang w:val="en-CA" w:eastAsia="ko-KR"/>
        </w:rPr>
        <w:t xml:space="preserve">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07</w:t>
      </w:r>
      <w:r w:rsidRPr="0056552F">
        <w:rPr>
          <w:lang w:val="en-CA"/>
        </w:rPr>
        <w:fldChar w:fldCharType="end"/>
      </w:r>
      <w:r w:rsidRPr="0056552F">
        <w:rPr>
          <w:lang w:val="en-CA"/>
        </w:rPr>
        <w:t>)</w:t>
      </w:r>
    </w:p>
    <w:p w:rsidR="003B1BFE" w:rsidRPr="0056552F" w:rsidRDefault="003B1BFE" w:rsidP="003B1BFE">
      <w:pPr>
        <w:pStyle w:val="3U1"/>
        <w:rPr>
          <w:lang w:val="en-CA"/>
        </w:rPr>
      </w:pPr>
      <w:r w:rsidRPr="0056552F">
        <w:rPr>
          <w:lang w:val="en-CA"/>
        </w:rPr>
        <w:t>For X in the range of 0 to 1, inclusive, when predFlagLX is equal to 1, the following applies:</w:t>
      </w:r>
    </w:p>
    <w:p w:rsidR="003B1BFE" w:rsidRPr="0056552F" w:rsidRDefault="003B1BFE" w:rsidP="003B1BFE">
      <w:pPr>
        <w:pStyle w:val="3D2"/>
      </w:pPr>
      <w:r w:rsidRPr="0056552F">
        <w:t>Let refPicLX be the picture RefPicListX[ refIdxLX ].</w:t>
      </w:r>
    </w:p>
    <w:p w:rsidR="003B1BFE" w:rsidRPr="0056552F" w:rsidRDefault="003B1BFE" w:rsidP="003B1BFE">
      <w:pPr>
        <w:pStyle w:val="3D2"/>
        <w:rPr>
          <w:lang w:val="en-GB" w:eastAsia="en-US"/>
        </w:rPr>
      </w:pPr>
      <w:r w:rsidRPr="0056552F">
        <w:t>When ViewIdx( refPicLX ) is not equal to ViewIdx, the following applies:</w:t>
      </w:r>
    </w:p>
    <w:p w:rsidR="003B1BFE" w:rsidRPr="0056552F" w:rsidRDefault="003B1BFE" w:rsidP="003B1BFE">
      <w:pPr>
        <w:pStyle w:val="3D3"/>
      </w:pPr>
      <w:r w:rsidRPr="0056552F">
        <w:t>The variable puIcFlagLX is set equal to 1.</w:t>
      </w:r>
    </w:p>
    <w:p w:rsidR="003B1BFE" w:rsidRPr="0056552F" w:rsidRDefault="003B1BFE" w:rsidP="003B1BFE">
      <w:pPr>
        <w:pStyle w:val="3D3"/>
      </w:pPr>
      <w:r w:rsidRPr="0056552F">
        <w:rPr>
          <w:lang w:eastAsia="zh-CN"/>
        </w:rPr>
        <w:t>T</w:t>
      </w:r>
      <w:r w:rsidRPr="0056552F">
        <w:t>he luma location ( xRefBlkLX, yRefBlkLX ) specifying the top-left sample of the reference block in the picture refPicLX is derived as follows:</w:t>
      </w:r>
    </w:p>
    <w:p w:rsidR="003B1BFE" w:rsidRPr="0056552F" w:rsidRDefault="003B1BFE" w:rsidP="003B1BFE">
      <w:pPr>
        <w:pStyle w:val="3E5"/>
        <w:rPr>
          <w:lang w:val="en-CA"/>
        </w:rPr>
      </w:pPr>
      <w:r w:rsidRPr="0056552F">
        <w:rPr>
          <w:lang w:val="en-CA"/>
        </w:rPr>
        <w:t>xRefBlkLX = xC + ( mvLX[ 0 ]  &gt;&gt;  ( 2 + ( cIdx ? 1 : 0 ) )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08</w:t>
      </w:r>
      <w:r w:rsidRPr="0056552F">
        <w:rPr>
          <w:lang w:val="en-CA"/>
        </w:rPr>
        <w:fldChar w:fldCharType="end"/>
      </w:r>
      <w:r w:rsidRPr="0056552F">
        <w:rPr>
          <w:lang w:val="en-CA"/>
        </w:rPr>
        <w:t>)</w:t>
      </w:r>
    </w:p>
    <w:p w:rsidR="003B1BFE" w:rsidRPr="0056552F" w:rsidRDefault="003B1BFE" w:rsidP="003B1BFE">
      <w:pPr>
        <w:pStyle w:val="3E5"/>
        <w:rPr>
          <w:lang w:val="en-CA"/>
        </w:rPr>
      </w:pPr>
      <w:r w:rsidRPr="0056552F">
        <w:rPr>
          <w:lang w:val="en-CA"/>
        </w:rPr>
        <w:t>yRefBlkLX = yC + ( mvLX[ 1 ]  &gt;&gt;  ( 2 + ( cIdx ? 1 : 0 ) )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09</w:t>
      </w:r>
      <w:r w:rsidRPr="0056552F">
        <w:rPr>
          <w:lang w:val="en-CA"/>
        </w:rPr>
        <w:fldChar w:fldCharType="end"/>
      </w:r>
      <w:r w:rsidRPr="0056552F">
        <w:rPr>
          <w:lang w:val="en-CA"/>
        </w:rPr>
        <w:t>)</w:t>
      </w:r>
    </w:p>
    <w:p w:rsidR="003B1BFE" w:rsidRPr="0056552F" w:rsidRDefault="003B1BFE" w:rsidP="003B1BFE">
      <w:pPr>
        <w:pStyle w:val="3D3"/>
      </w:pPr>
      <w:r w:rsidRPr="0056552F">
        <w:t>Depending on the value of cIdx, the variable refRecSamplesLX specifying the reconstructed picture samples of the picture refPicLX is derived as follows:</w:t>
      </w:r>
    </w:p>
    <w:p w:rsidR="003B1BFE" w:rsidRPr="0056552F" w:rsidRDefault="003B1BFE" w:rsidP="003B1BFE">
      <w:pPr>
        <w:pStyle w:val="3D4"/>
      </w:pPr>
      <w:r w:rsidRPr="0056552F">
        <w:t>If cIdx is equal to 0, refRecSamplesLX is set equal to reconstructed picture sample array S</w:t>
      </w:r>
      <w:r w:rsidRPr="0056552F">
        <w:rPr>
          <w:vertAlign w:val="subscript"/>
        </w:rPr>
        <w:t>L</w:t>
      </w:r>
      <w:r w:rsidRPr="0056552F">
        <w:t xml:space="preserve"> of picture refPicLX.</w:t>
      </w:r>
    </w:p>
    <w:p w:rsidR="003B1BFE" w:rsidRPr="0056552F" w:rsidRDefault="003B1BFE" w:rsidP="003B1BFE">
      <w:pPr>
        <w:pStyle w:val="3D4"/>
      </w:pPr>
      <w:r w:rsidRPr="0056552F">
        <w:t>Otherwise, if cIdx is equal to 1, refRecSamplesLX is set equal to the reconstructed chroma sample array S</w:t>
      </w:r>
      <w:r w:rsidRPr="0056552F">
        <w:rPr>
          <w:vertAlign w:val="subscript"/>
        </w:rPr>
        <w:t>Cb</w:t>
      </w:r>
      <w:r w:rsidRPr="0056552F">
        <w:t xml:space="preserve"> of picture refPicLX.</w:t>
      </w:r>
    </w:p>
    <w:p w:rsidR="003B1BFE" w:rsidRPr="0056552F" w:rsidRDefault="003B1BFE" w:rsidP="003B1BFE">
      <w:pPr>
        <w:pStyle w:val="3D4"/>
      </w:pPr>
      <w:r w:rsidRPr="0056552F">
        <w:t>Otherwise (cIdx is equal to 2), refRecSamplesLX is set equal to the reconstructed chroma sample array S</w:t>
      </w:r>
      <w:r w:rsidRPr="0056552F">
        <w:rPr>
          <w:vertAlign w:val="subscript"/>
        </w:rPr>
        <w:t>Cr</w:t>
      </w:r>
      <w:r w:rsidRPr="0056552F">
        <w:t xml:space="preserve"> of picture refPicLX.</w:t>
      </w:r>
    </w:p>
    <w:p w:rsidR="003B1BFE" w:rsidRPr="0056552F" w:rsidRDefault="003B1BFE" w:rsidP="003B1BFE">
      <w:pPr>
        <w:pStyle w:val="3U1"/>
        <w:rPr>
          <w:lang w:val="en-CA" w:eastAsia="ko-KR"/>
        </w:rPr>
      </w:pPr>
      <w:r w:rsidRPr="0056552F">
        <w:rPr>
          <w:lang w:val="en-CA" w:eastAsia="ko-KR"/>
        </w:rPr>
        <w:t xml:space="preserve">The lists curSampleList, refSampleList0, and refSampleList1, specifying the neighbouring samples in pictures CurrPic, </w:t>
      </w:r>
      <w:r w:rsidRPr="0056552F">
        <w:t>refPicL0, and refPicL1</w:t>
      </w:r>
      <w:r w:rsidRPr="0056552F">
        <w:rPr>
          <w:lang w:val="en-CA" w:eastAsia="ko-KR"/>
        </w:rPr>
        <w:t>, respectively, are derived as follows:</w:t>
      </w:r>
    </w:p>
    <w:p w:rsidR="003B1BFE" w:rsidRPr="0056552F" w:rsidRDefault="003B1BFE" w:rsidP="003B1BFE">
      <w:pPr>
        <w:pStyle w:val="3D2"/>
      </w:pPr>
      <w:r w:rsidRPr="0056552F">
        <w:t>The variable numSamples specifying the number of elements of curSampleList, refSampleList0, and refSampleList1 is set equal to 0.</w:t>
      </w:r>
    </w:p>
    <w:p w:rsidR="003B1BFE" w:rsidRPr="0056552F" w:rsidRDefault="003B1BFE" w:rsidP="003B1BFE">
      <w:pPr>
        <w:pStyle w:val="3D2"/>
      </w:pPr>
      <w:r w:rsidRPr="0056552F">
        <w:t>For curNbColFlag in the range of 0 to 1, inclusive, the following applies:</w:t>
      </w:r>
    </w:p>
    <w:p w:rsidR="003B1BFE" w:rsidRPr="0056552F" w:rsidRDefault="003B1BFE" w:rsidP="003B1BFE">
      <w:pPr>
        <w:pStyle w:val="3D3"/>
      </w:pPr>
      <w:r w:rsidRPr="0056552F">
        <w:t>When ( curNbColFlag ? availFlagCurLeftCol : </w:t>
      </w:r>
      <w:r w:rsidRPr="0056552F">
        <w:rPr>
          <w:rFonts w:eastAsia="SimSun"/>
        </w:rPr>
        <w:t>availFlagCurAboveRow ) is equal to 1</w:t>
      </w:r>
      <w:r w:rsidRPr="0056552F">
        <w:t>, the following applies, for i in the range of 0 to ( nCbS / ( curNbColFlag ? subHeight : subWidth ) ) − 1, inclusive:</w:t>
      </w:r>
    </w:p>
    <w:p w:rsidR="003B1BFE" w:rsidRPr="0056552F" w:rsidRDefault="003B1BFE" w:rsidP="003B1BFE">
      <w:pPr>
        <w:pStyle w:val="3D4"/>
      </w:pPr>
      <w:r w:rsidRPr="0056552F">
        <w:t>The variables xOff and yOff are derived as follows:</w:t>
      </w:r>
    </w:p>
    <w:p w:rsidR="003B1BFE" w:rsidRPr="0056552F" w:rsidRDefault="003B1BFE" w:rsidP="003B1BFE">
      <w:pPr>
        <w:pStyle w:val="3E6"/>
        <w:rPr>
          <w:lang w:val="en-CA" w:eastAsia="ko-KR"/>
        </w:rPr>
      </w:pPr>
      <w:r w:rsidRPr="0056552F">
        <w:rPr>
          <w:lang w:val="en-CA" w:eastAsia="ko-KR"/>
        </w:rPr>
        <w:t>xOff = curNbColFlag ? −1: i</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0</w:t>
      </w:r>
      <w:r w:rsidRPr="0056552F">
        <w:rPr>
          <w:lang w:val="en-CA"/>
        </w:rPr>
        <w:fldChar w:fldCharType="end"/>
      </w:r>
      <w:r w:rsidRPr="0056552F">
        <w:rPr>
          <w:lang w:val="en-CA"/>
        </w:rPr>
        <w:t>)</w:t>
      </w:r>
    </w:p>
    <w:p w:rsidR="003B1BFE" w:rsidRPr="0056552F" w:rsidRDefault="003B1BFE" w:rsidP="003B1BFE">
      <w:pPr>
        <w:pStyle w:val="3E6"/>
        <w:rPr>
          <w:lang w:val="en-CA" w:eastAsia="ko-KR"/>
        </w:rPr>
      </w:pPr>
      <w:r w:rsidRPr="0056552F">
        <w:rPr>
          <w:lang w:val="en-CA" w:eastAsia="ko-KR"/>
        </w:rPr>
        <w:t>yOff = curNbColFlag ? i : −1</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1</w:t>
      </w:r>
      <w:r w:rsidRPr="0056552F">
        <w:rPr>
          <w:lang w:val="en-CA"/>
        </w:rPr>
        <w:fldChar w:fldCharType="end"/>
      </w:r>
      <w:r w:rsidRPr="0056552F">
        <w:rPr>
          <w:lang w:val="en-CA"/>
        </w:rPr>
        <w:t>)</w:t>
      </w:r>
    </w:p>
    <w:p w:rsidR="003B1BFE" w:rsidRPr="0056552F" w:rsidRDefault="003B1BFE" w:rsidP="003B1BFE">
      <w:pPr>
        <w:pStyle w:val="3D4"/>
      </w:pPr>
      <w:r w:rsidRPr="0056552F">
        <w:t>For X in the range of 0 to 1, inclusive, when puIcFlagLX is equal to 1, the following applies:</w:t>
      </w:r>
    </w:p>
    <w:p w:rsidR="003B1BFE" w:rsidRPr="0056552F" w:rsidRDefault="003B1BFE" w:rsidP="003B1BFE">
      <w:pPr>
        <w:pStyle w:val="3E6"/>
        <w:rPr>
          <w:lang w:val="en-CA" w:eastAsia="ko-KR"/>
        </w:rPr>
      </w:pPr>
      <w:r w:rsidRPr="0056552F">
        <w:rPr>
          <w:lang w:val="en-CA" w:eastAsia="ko-KR"/>
        </w:rPr>
        <w:t>xP = Clip3( 0, ( pic_width_in_luma_samples / subWidth ) − 1, xRefBlkLX + xOff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2</w:t>
      </w:r>
      <w:r w:rsidRPr="0056552F">
        <w:rPr>
          <w:lang w:val="en-CA"/>
        </w:rPr>
        <w:fldChar w:fldCharType="end"/>
      </w:r>
      <w:r w:rsidRPr="0056552F">
        <w:rPr>
          <w:lang w:val="en-CA"/>
        </w:rPr>
        <w:t>)</w:t>
      </w:r>
    </w:p>
    <w:p w:rsidR="003B1BFE" w:rsidRPr="0056552F" w:rsidRDefault="003B1BFE" w:rsidP="003B1BFE">
      <w:pPr>
        <w:pStyle w:val="3E6"/>
        <w:rPr>
          <w:lang w:val="en-CA" w:eastAsia="ko-KR"/>
        </w:rPr>
      </w:pPr>
      <w:r w:rsidRPr="0056552F">
        <w:rPr>
          <w:lang w:val="en-CA" w:eastAsia="ko-KR"/>
        </w:rPr>
        <w:t>yP = Clip3( 0, ( pic_height_in_luma_samples / subHeight ) − 1, yRefBlkLX + yOff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3</w:t>
      </w:r>
      <w:r w:rsidRPr="0056552F">
        <w:rPr>
          <w:lang w:val="en-CA"/>
        </w:rPr>
        <w:fldChar w:fldCharType="end"/>
      </w:r>
      <w:r w:rsidRPr="0056552F">
        <w:rPr>
          <w:lang w:val="en-CA"/>
        </w:rPr>
        <w:t>)</w:t>
      </w:r>
    </w:p>
    <w:p w:rsidR="003B1BFE" w:rsidRPr="0056552F" w:rsidRDefault="003B1BFE" w:rsidP="003B1BFE">
      <w:pPr>
        <w:pStyle w:val="3E6"/>
        <w:rPr>
          <w:lang w:val="en-CA" w:eastAsia="ko-KR"/>
        </w:rPr>
      </w:pPr>
      <w:r w:rsidRPr="0056552F">
        <w:rPr>
          <w:lang w:val="en-CA" w:eastAsia="ko-KR"/>
        </w:rPr>
        <w:t>refSampleListLX[ </w:t>
      </w:r>
      <w:r w:rsidRPr="0056552F">
        <w:rPr>
          <w:lang w:val="en-CA"/>
        </w:rPr>
        <w:t>numSamples</w:t>
      </w:r>
      <w:r w:rsidRPr="0056552F">
        <w:rPr>
          <w:lang w:val="en-CA" w:eastAsia="ko-KR"/>
        </w:rPr>
        <w:t> ] = refRecSamplesLX[ </w:t>
      </w:r>
      <w:r w:rsidRPr="0056552F">
        <w:rPr>
          <w:lang w:val="en-CA"/>
        </w:rPr>
        <w:t>xP</w:t>
      </w:r>
      <w:r w:rsidRPr="0056552F">
        <w:rPr>
          <w:lang w:val="en-CA" w:eastAsia="ko-KR"/>
        </w:rPr>
        <w:t> ][ </w:t>
      </w:r>
      <w:r w:rsidRPr="0056552F">
        <w:rPr>
          <w:lang w:val="en-CA"/>
        </w:rPr>
        <w:t>yP</w:t>
      </w:r>
      <w:r w:rsidRPr="0056552F">
        <w:rPr>
          <w:lang w:val="en-CA" w:eastAsia="ko-KR"/>
        </w:rPr>
        <w:t>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4</w:t>
      </w:r>
      <w:r w:rsidRPr="0056552F">
        <w:rPr>
          <w:lang w:val="en-CA"/>
        </w:rPr>
        <w:fldChar w:fldCharType="end"/>
      </w:r>
      <w:r w:rsidRPr="0056552F">
        <w:rPr>
          <w:lang w:val="en-CA"/>
        </w:rPr>
        <w:t>)</w:t>
      </w:r>
    </w:p>
    <w:p w:rsidR="003B1BFE" w:rsidRPr="0056552F" w:rsidRDefault="003B1BFE" w:rsidP="003B1BFE">
      <w:pPr>
        <w:pStyle w:val="3D4"/>
      </w:pPr>
      <w:r w:rsidRPr="0056552F">
        <w:t>The variables curSampleList and numSamples are modified as follows:</w:t>
      </w:r>
    </w:p>
    <w:p w:rsidR="003B1BFE" w:rsidRPr="0056552F" w:rsidRDefault="003B1BFE" w:rsidP="003B1BFE">
      <w:pPr>
        <w:pStyle w:val="3E6"/>
        <w:rPr>
          <w:lang w:val="en-CA" w:eastAsia="ko-KR"/>
        </w:rPr>
      </w:pPr>
      <w:r w:rsidRPr="0056552F">
        <w:rPr>
          <w:lang w:val="en-CA" w:eastAsia="ko-KR"/>
        </w:rPr>
        <w:t>curSampleList[ </w:t>
      </w:r>
      <w:r w:rsidRPr="0056552F">
        <w:rPr>
          <w:lang w:val="en-CA"/>
        </w:rPr>
        <w:t>numSamples++</w:t>
      </w:r>
      <w:r w:rsidRPr="0056552F">
        <w:rPr>
          <w:lang w:val="en-CA" w:eastAsia="ko-KR"/>
        </w:rPr>
        <w:t> ] = curRecSamples[ xC + xOff ][ yC + yOff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7F17BC">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5</w:t>
      </w:r>
      <w:r w:rsidRPr="0056552F">
        <w:rPr>
          <w:lang w:val="en-CA"/>
        </w:rPr>
        <w:fldChar w:fldCharType="end"/>
      </w:r>
      <w:r w:rsidRPr="0056552F">
        <w:rPr>
          <w:lang w:val="en-CA"/>
        </w:rPr>
        <w:t>)</w:t>
      </w:r>
    </w:p>
    <w:p w:rsidR="003B1BFE" w:rsidRPr="0056552F" w:rsidRDefault="003B1BFE" w:rsidP="003B1BFE">
      <w:pPr>
        <w:pStyle w:val="3U1"/>
        <w:rPr>
          <w:lang w:val="en-CA"/>
        </w:rPr>
      </w:pPr>
      <w:r w:rsidRPr="0056552F">
        <w:rPr>
          <w:lang w:val="en-CA"/>
        </w:rPr>
        <w:t>For X in the range of 0 to 1, inclusive, when puIcFlagLX is equal to 1, icWeightLX and icOffsetLX are modified as follows:</w:t>
      </w:r>
    </w:p>
    <w:p w:rsidR="003B1BFE" w:rsidRPr="0056552F" w:rsidRDefault="003B1BFE" w:rsidP="003B1BFE">
      <w:pPr>
        <w:pStyle w:val="3D2"/>
        <w:rPr>
          <w:lang w:eastAsia="zh-CN"/>
        </w:rPr>
      </w:pPr>
      <w:r w:rsidRPr="0056552F">
        <w:t xml:space="preserve">The derivation process for illumination compensation parameters as specified in clause </w:t>
      </w:r>
      <w:r w:rsidRPr="0056552F">
        <w:fldChar w:fldCharType="begin" w:fldLock="1"/>
      </w:r>
      <w:r w:rsidRPr="0056552F">
        <w:instrText xml:space="preserve"> REF _Ref343180463 \r \h  \* MERGEFORMAT </w:instrText>
      </w:r>
      <w:r w:rsidRPr="0056552F">
        <w:fldChar w:fldCharType="separate"/>
      </w:r>
      <w:r w:rsidR="00B145BA" w:rsidRPr="0056552F">
        <w:t>I.8.5.3.3.2.2</w:t>
      </w:r>
      <w:r w:rsidRPr="0056552F">
        <w:fldChar w:fldCharType="end"/>
      </w:r>
      <w:r w:rsidRPr="0056552F">
        <w:t xml:space="preserve"> is invoked</w:t>
      </w:r>
      <w:r w:rsidRPr="0056552F">
        <w:rPr>
          <w:lang w:eastAsia="zh-CN"/>
        </w:rPr>
        <w:t xml:space="preserve">, with the list of neighbouring samples in the current picture curSampleList, the list of neighbouring samples in the reference picture refSampleListX, the number of neighbouring samples numSamples, the variable bitDepth, and the variable cIdx </w:t>
      </w:r>
      <w:r w:rsidRPr="0056552F">
        <w:t xml:space="preserve">as inputs, and the </w:t>
      </w:r>
      <w:r w:rsidRPr="0056552F">
        <w:rPr>
          <w:lang w:eastAsia="zh-CN"/>
        </w:rPr>
        <w:t>variables icWeightLX and icOffsetLX as outputs.</w:t>
      </w:r>
    </w:p>
    <w:p w:rsidR="003B1BFE" w:rsidRPr="0056552F" w:rsidRDefault="003B1BFE" w:rsidP="003B1BFE">
      <w:pPr>
        <w:pStyle w:val="3H5"/>
        <w:numPr>
          <w:ilvl w:val="6"/>
          <w:numId w:val="383"/>
        </w:numPr>
        <w:tabs>
          <w:tab w:val="clear" w:pos="794"/>
          <w:tab w:val="left" w:pos="1140"/>
          <w:tab w:val="left" w:pos="1361"/>
        </w:tabs>
      </w:pPr>
      <w:bookmarkStart w:id="8114" w:name="_Ref343180463"/>
      <w:r w:rsidRPr="0056552F">
        <w:t>Derivation process for illumination compensation parameters</w:t>
      </w:r>
      <w:bookmarkEnd w:id="8114"/>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rPr>
          <w:lang w:eastAsia="ko-KR"/>
        </w:rPr>
      </w:pPr>
      <w:r w:rsidRPr="0056552F">
        <w:rPr>
          <w:lang w:eastAsia="ko-KR"/>
        </w:rPr>
        <w:t xml:space="preserve">a list curSampleList specifying the current </w:t>
      </w:r>
      <w:r w:rsidRPr="0056552F">
        <w:rPr>
          <w:lang w:eastAsia="zh-CN"/>
        </w:rPr>
        <w:t xml:space="preserve">neighbouring </w:t>
      </w:r>
      <w:r w:rsidRPr="0056552F">
        <w:rPr>
          <w:lang w:eastAsia="ko-KR"/>
        </w:rPr>
        <w:t>samples,</w:t>
      </w:r>
    </w:p>
    <w:p w:rsidR="003B1BFE" w:rsidRPr="0056552F" w:rsidRDefault="003B1BFE" w:rsidP="003B1BFE">
      <w:pPr>
        <w:pStyle w:val="3D0"/>
        <w:rPr>
          <w:lang w:eastAsia="ko-KR"/>
        </w:rPr>
      </w:pPr>
      <w:r w:rsidRPr="0056552F">
        <w:rPr>
          <w:lang w:eastAsia="ko-KR"/>
        </w:rPr>
        <w:t xml:space="preserve">a list refSampleList specifying the reference </w:t>
      </w:r>
      <w:r w:rsidRPr="0056552F">
        <w:rPr>
          <w:lang w:eastAsia="zh-CN"/>
        </w:rPr>
        <w:t xml:space="preserve">neighbouring </w:t>
      </w:r>
      <w:r w:rsidRPr="0056552F">
        <w:rPr>
          <w:lang w:eastAsia="ko-KR"/>
        </w:rPr>
        <w:t>samples,</w:t>
      </w:r>
    </w:p>
    <w:p w:rsidR="003B1BFE" w:rsidRPr="0056552F" w:rsidRDefault="003B1BFE" w:rsidP="003B1BFE">
      <w:pPr>
        <w:pStyle w:val="3D0"/>
        <w:rPr>
          <w:lang w:eastAsia="ko-KR"/>
        </w:rPr>
      </w:pPr>
      <w:r w:rsidRPr="0056552F">
        <w:rPr>
          <w:lang w:eastAsia="ko-KR"/>
        </w:rPr>
        <w:t>a variable numSamples specifying the number of elements of curSampleList and refSampleList,</w:t>
      </w:r>
    </w:p>
    <w:p w:rsidR="003B1BFE" w:rsidRPr="0056552F" w:rsidRDefault="003B1BFE" w:rsidP="003B1BFE">
      <w:pPr>
        <w:pStyle w:val="3D0"/>
        <w:rPr>
          <w:lang w:eastAsia="zh-CN"/>
        </w:rPr>
      </w:pPr>
      <w:r w:rsidRPr="0056552F">
        <w:t xml:space="preserve">a variable </w:t>
      </w:r>
      <w:r w:rsidRPr="0056552F">
        <w:rPr>
          <w:lang w:eastAsia="ja-JP"/>
        </w:rPr>
        <w:t>bitDepth specifying the bit depth of samples,</w:t>
      </w:r>
    </w:p>
    <w:p w:rsidR="003B1BFE" w:rsidRPr="0056552F" w:rsidRDefault="003B1BFE" w:rsidP="003B1BFE">
      <w:pPr>
        <w:pStyle w:val="3D0"/>
        <w:rPr>
          <w:lang w:eastAsia="zh-CN"/>
        </w:rPr>
      </w:pPr>
      <w:r w:rsidRPr="0056552F">
        <w:t>a variable cIdx specifying colour component index.</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pPr>
      <w:r w:rsidRPr="0056552F">
        <w:rPr>
          <w:lang w:eastAsia="ko-KR"/>
        </w:rPr>
        <w:t xml:space="preserve">the variable </w:t>
      </w:r>
      <w:r w:rsidRPr="0056552F">
        <w:rPr>
          <w:lang w:eastAsia="zh-CN"/>
        </w:rPr>
        <w:t>icWeight specifying a weight for illumination compensation,</w:t>
      </w:r>
    </w:p>
    <w:p w:rsidR="003B1BFE" w:rsidRPr="0056552F" w:rsidRDefault="003B1BFE" w:rsidP="003B1BFE">
      <w:pPr>
        <w:pStyle w:val="3D0"/>
      </w:pPr>
      <w:r w:rsidRPr="0056552F">
        <w:rPr>
          <w:lang w:eastAsia="ko-KR"/>
        </w:rPr>
        <w:t>the variable</w:t>
      </w:r>
      <w:r w:rsidRPr="0056552F">
        <w:rPr>
          <w:lang w:eastAsia="zh-CN"/>
        </w:rPr>
        <w:t xml:space="preserve"> icOffset</w:t>
      </w:r>
      <w:r w:rsidRPr="0056552F">
        <w:rPr>
          <w:lang w:eastAsia="ko-KR"/>
        </w:rPr>
        <w:t xml:space="preserve"> </w:t>
      </w:r>
      <w:r w:rsidRPr="0056552F">
        <w:rPr>
          <w:lang w:eastAsia="zh-CN"/>
        </w:rPr>
        <w:t>specifying an offset for illumination compensation.</w:t>
      </w:r>
    </w:p>
    <w:p w:rsidR="003B1BFE" w:rsidRPr="0056552F" w:rsidRDefault="003B1BFE" w:rsidP="003B1BFE">
      <w:pPr>
        <w:pStyle w:val="3N0"/>
        <w:rPr>
          <w:lang w:val="en-CA" w:eastAsia="ko-KR"/>
        </w:rPr>
      </w:pPr>
      <w:r w:rsidRPr="0056552F">
        <w:rPr>
          <w:lang w:val="en-CA" w:eastAsia="ko-KR"/>
        </w:rPr>
        <w:t>The variable precShift is set equal to Max( 0, bitDepth − 12 ).</w:t>
      </w:r>
    </w:p>
    <w:p w:rsidR="003B1BFE" w:rsidRPr="0056552F" w:rsidRDefault="003B1BFE" w:rsidP="003B1BFE">
      <w:pPr>
        <w:pStyle w:val="3N0"/>
        <w:rPr>
          <w:lang w:val="en-CA" w:eastAsia="ko-KR"/>
        </w:rPr>
      </w:pPr>
      <w:r w:rsidRPr="0056552F">
        <w:rPr>
          <w:lang w:val="en-CA" w:eastAsia="ko-KR"/>
        </w:rPr>
        <w:t>The variables sumRef and sumCur are set equal to 0 and the following applies for i in the range of 0 to ( numSamples / 2 − 1 ), inclusive:</w:t>
      </w:r>
    </w:p>
    <w:p w:rsidR="003B1BFE" w:rsidRPr="0056552F" w:rsidRDefault="003B1BFE" w:rsidP="003B1BFE">
      <w:pPr>
        <w:pStyle w:val="3E1"/>
        <w:rPr>
          <w:lang w:val="en-CA" w:eastAsia="zh-CN"/>
        </w:rPr>
      </w:pPr>
      <w:r w:rsidRPr="0056552F">
        <w:rPr>
          <w:lang w:val="en-CA" w:eastAsia="zh-CN"/>
        </w:rPr>
        <w:t>sumRef  +=  refSampleList[ 2 * i ]</w:t>
      </w:r>
      <w:r w:rsidRPr="0056552F">
        <w:rPr>
          <w:lang w:val="en-CA" w:eastAsia="zh-CN"/>
        </w:rPr>
        <w:tab/>
      </w:r>
      <w:r w:rsidRPr="0056552F">
        <w:rPr>
          <w:lang w:val="en-CA" w:eastAsia="zh-CN"/>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6</w:t>
      </w:r>
      <w:r w:rsidRPr="0056552F">
        <w:rPr>
          <w:lang w:val="en-CA"/>
        </w:rPr>
        <w:fldChar w:fldCharType="end"/>
      </w:r>
      <w:r w:rsidRPr="0056552F">
        <w:rPr>
          <w:lang w:val="en-CA"/>
        </w:rPr>
        <w:t>)</w:t>
      </w:r>
    </w:p>
    <w:p w:rsidR="003B1BFE" w:rsidRPr="0056552F" w:rsidRDefault="003B1BFE" w:rsidP="003B1BFE">
      <w:pPr>
        <w:pStyle w:val="3E1"/>
        <w:rPr>
          <w:lang w:val="en-CA" w:eastAsia="zh-CN"/>
        </w:rPr>
      </w:pPr>
      <w:r w:rsidRPr="0056552F">
        <w:rPr>
          <w:lang w:val="en-CA" w:eastAsia="zh-CN"/>
        </w:rPr>
        <w:t>sumCur  +=  curSampleList[ 2 * i ]</w:t>
      </w:r>
      <w:r w:rsidRPr="0056552F">
        <w:rPr>
          <w:lang w:val="en-CA" w:eastAsia="zh-CN"/>
        </w:rPr>
        <w:tab/>
      </w:r>
      <w:r w:rsidRPr="0056552F">
        <w:rPr>
          <w:lang w:val="en-CA" w:eastAsia="zh-CN"/>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7</w:t>
      </w:r>
      <w:r w:rsidRPr="0056552F">
        <w:rPr>
          <w:lang w:val="en-CA"/>
        </w:rPr>
        <w:fldChar w:fldCharType="end"/>
      </w:r>
      <w:r w:rsidRPr="0056552F">
        <w:rPr>
          <w:lang w:val="en-CA"/>
        </w:rPr>
        <w:t>)</w:t>
      </w:r>
    </w:p>
    <w:p w:rsidR="003B1BFE" w:rsidRPr="0056552F" w:rsidRDefault="003B1BFE" w:rsidP="003B1BFE">
      <w:pPr>
        <w:pStyle w:val="3N0"/>
        <w:rPr>
          <w:lang w:val="en-CA" w:eastAsia="ko-KR"/>
        </w:rPr>
      </w:pPr>
      <w:r w:rsidRPr="0056552F">
        <w:rPr>
          <w:lang w:val="en-CA" w:eastAsia="ko-KR"/>
        </w:rPr>
        <w:t>The variables avgShift and avgOffset are derived as follows:</w:t>
      </w:r>
    </w:p>
    <w:p w:rsidR="003B1BFE" w:rsidRPr="0056552F" w:rsidRDefault="003B1BFE" w:rsidP="003B1BFE">
      <w:pPr>
        <w:pStyle w:val="3E1"/>
        <w:rPr>
          <w:rFonts w:eastAsia="SimSun"/>
          <w:lang w:val="en-CA" w:eastAsia="zh-CN"/>
        </w:rPr>
      </w:pPr>
      <w:r w:rsidRPr="0056552F">
        <w:rPr>
          <w:lang w:val="en-CA" w:eastAsia="ko-KR"/>
        </w:rPr>
        <w:t>avgShift = Log2( numSamples / 2 )</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8</w:t>
      </w:r>
      <w:r w:rsidRPr="0056552F">
        <w:rPr>
          <w:lang w:val="en-CA"/>
        </w:rPr>
        <w:fldChar w:fldCharType="end"/>
      </w:r>
      <w:r w:rsidRPr="0056552F">
        <w:rPr>
          <w:lang w:val="en-CA"/>
        </w:rPr>
        <w:t>)</w:t>
      </w:r>
    </w:p>
    <w:p w:rsidR="003B1BFE" w:rsidRPr="0056552F" w:rsidRDefault="003B1BFE" w:rsidP="003B1BFE">
      <w:pPr>
        <w:pStyle w:val="3E1"/>
        <w:rPr>
          <w:rFonts w:eastAsia="SimSun"/>
          <w:lang w:val="en-CA" w:eastAsia="zh-CN"/>
        </w:rPr>
      </w:pPr>
      <w:r w:rsidRPr="0056552F">
        <w:rPr>
          <w:rFonts w:eastAsia="SimSun"/>
          <w:lang w:val="en-CA" w:eastAsia="zh-CN"/>
        </w:rPr>
        <w:t xml:space="preserve">avgOffset = 1  &lt;&lt;  ( avgShift </w:t>
      </w:r>
      <w:r w:rsidRPr="0056552F">
        <w:rPr>
          <w:lang w:val="en-CA" w:eastAsia="ko-KR"/>
        </w:rPr>
        <w:t xml:space="preserve">− 1 </w:t>
      </w:r>
      <w:r w:rsidRPr="0056552F">
        <w:rPr>
          <w:rFonts w:eastAsia="SimSun"/>
          <w:lang w:val="en-CA" w:eastAsia="zh-CN"/>
        </w:rPr>
        <w:t>)</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19</w:t>
      </w:r>
      <w:r w:rsidRPr="0056552F">
        <w:rPr>
          <w:lang w:val="en-CA"/>
        </w:rPr>
        <w:fldChar w:fldCharType="end"/>
      </w:r>
      <w:r w:rsidRPr="0056552F">
        <w:rPr>
          <w:lang w:val="en-CA"/>
        </w:rPr>
        <w:t>)</w:t>
      </w:r>
    </w:p>
    <w:p w:rsidR="003B1BFE" w:rsidRPr="0056552F" w:rsidRDefault="003B1BFE" w:rsidP="003B1BFE">
      <w:pPr>
        <w:pStyle w:val="3N0"/>
        <w:rPr>
          <w:lang w:val="en-CA" w:eastAsia="ko-KR"/>
        </w:rPr>
      </w:pPr>
      <w:r w:rsidRPr="0056552F">
        <w:rPr>
          <w:lang w:val="en-CA" w:eastAsia="ko-KR"/>
        </w:rPr>
        <w:t>Depending on the value of cIdx, the variables icWeight and icOffset are derived as follows:</w:t>
      </w:r>
    </w:p>
    <w:p w:rsidR="003B1BFE" w:rsidRPr="0056552F" w:rsidRDefault="003B1BFE" w:rsidP="003B1BFE">
      <w:pPr>
        <w:pStyle w:val="3D0"/>
        <w:rPr>
          <w:lang w:eastAsia="ko-KR"/>
        </w:rPr>
      </w:pPr>
      <w:r w:rsidRPr="0056552F">
        <w:rPr>
          <w:lang w:eastAsia="ko-KR"/>
        </w:rPr>
        <w:t>If cIdx is equal to 0, the following applies:</w:t>
      </w:r>
    </w:p>
    <w:p w:rsidR="003B1BFE" w:rsidRPr="0056552F" w:rsidRDefault="003B1BFE" w:rsidP="003B1BFE">
      <w:pPr>
        <w:pStyle w:val="3D1"/>
        <w:rPr>
          <w:lang w:eastAsia="zh-CN"/>
        </w:rPr>
      </w:pPr>
      <w:r w:rsidRPr="0056552F">
        <w:rPr>
          <w:lang w:eastAsia="ko-KR"/>
        </w:rPr>
        <w:t>The variables sumRefSquare and sumProdRefCur are set equal to 0, and the following applies for i in the range of 0 to ( numSamples / 2 − 1 ), inclusive:</w:t>
      </w:r>
    </w:p>
    <w:p w:rsidR="003B1BFE" w:rsidRPr="0056552F" w:rsidRDefault="003B1BFE" w:rsidP="003B1BFE">
      <w:pPr>
        <w:pStyle w:val="3E3"/>
        <w:rPr>
          <w:lang w:val="en-CA" w:eastAsia="zh-CN"/>
        </w:rPr>
      </w:pPr>
      <w:r w:rsidRPr="0056552F">
        <w:rPr>
          <w:lang w:val="en-CA"/>
        </w:rPr>
        <w:t xml:space="preserve">sumRefSquare  +=  ( </w:t>
      </w:r>
      <w:r w:rsidRPr="0056552F">
        <w:rPr>
          <w:lang w:val="en-CA" w:eastAsia="zh-CN"/>
        </w:rPr>
        <w:t>refSampleList[ 2 * i ] * refSampleList[ 2 * i ] )  &gt;&gt;  precShift</w:t>
      </w:r>
      <w:r w:rsidRPr="0056552F">
        <w:rPr>
          <w:lang w:val="en-CA" w:eastAsia="zh-CN"/>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0</w:t>
      </w:r>
      <w:r w:rsidRPr="0056552F">
        <w:rPr>
          <w:lang w:val="en-CA"/>
        </w:rPr>
        <w:fldChar w:fldCharType="end"/>
      </w:r>
      <w:r w:rsidRPr="0056552F">
        <w:rPr>
          <w:lang w:val="en-CA"/>
        </w:rPr>
        <w:t>)</w:t>
      </w:r>
    </w:p>
    <w:p w:rsidR="003B1BFE" w:rsidRPr="0056552F" w:rsidRDefault="003B1BFE" w:rsidP="003B1BFE">
      <w:pPr>
        <w:pStyle w:val="3E3"/>
        <w:rPr>
          <w:lang w:val="en-CA" w:eastAsia="zh-CN"/>
        </w:rPr>
      </w:pPr>
      <w:r w:rsidRPr="0056552F">
        <w:rPr>
          <w:lang w:val="en-CA"/>
        </w:rPr>
        <w:t xml:space="preserve">sumProdRefCur  +=  ( </w:t>
      </w:r>
      <w:r w:rsidRPr="0056552F">
        <w:rPr>
          <w:lang w:val="en-CA" w:eastAsia="zh-CN"/>
        </w:rPr>
        <w:t>refSampleList[ 2 * i ] * curSampleList[ 2 * i ] )  &gt;&gt;  precShift</w:t>
      </w:r>
      <w:r w:rsidRPr="0056552F">
        <w:rPr>
          <w:lang w:val="en-CA" w:eastAsia="zh-CN"/>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1</w:t>
      </w:r>
      <w:r w:rsidRPr="0056552F">
        <w:rPr>
          <w:lang w:val="en-CA"/>
        </w:rPr>
        <w:fldChar w:fldCharType="end"/>
      </w:r>
      <w:r w:rsidRPr="0056552F">
        <w:rPr>
          <w:lang w:val="en-CA"/>
        </w:rPr>
        <w:t>)</w:t>
      </w:r>
    </w:p>
    <w:p w:rsidR="003B1BFE" w:rsidRPr="0056552F" w:rsidRDefault="003B1BFE" w:rsidP="003B1BFE">
      <w:pPr>
        <w:pStyle w:val="3D1"/>
      </w:pPr>
      <w:r w:rsidRPr="0056552F">
        <w:t>The variables numerDiv and denomDiv are derived as follows:</w:t>
      </w:r>
    </w:p>
    <w:p w:rsidR="003B1BFE" w:rsidRPr="0056552F" w:rsidRDefault="003B1BFE" w:rsidP="003B1BFE">
      <w:pPr>
        <w:pStyle w:val="3E3"/>
        <w:rPr>
          <w:lang w:val="en-CA"/>
        </w:rPr>
      </w:pPr>
      <w:r w:rsidRPr="0056552F">
        <w:rPr>
          <w:rFonts w:eastAsia="SimSun"/>
          <w:lang w:val="en-CA" w:eastAsia="zh-CN"/>
        </w:rPr>
        <w:t xml:space="preserve">denomDiv </w:t>
      </w:r>
      <w:r w:rsidRPr="0056552F">
        <w:rPr>
          <w:lang w:val="en-CA" w:eastAsia="ko-KR"/>
        </w:rPr>
        <w:t>= ( ( sumRefSquare + ( sumRefSquare  &gt;&gt;  7 ) )  &lt;&lt;  avgShift )</w:t>
      </w:r>
      <w:r w:rsidRPr="0056552F">
        <w:rPr>
          <w:lang w:val="en-CA" w:eastAsia="ko-KR"/>
        </w:rPr>
        <w:tab/>
      </w:r>
      <w:r w:rsidRPr="0056552F">
        <w:rPr>
          <w:lang w:val="en-CA" w:eastAsia="ko-KR"/>
        </w:rPr>
        <w:br/>
      </w:r>
      <w:r w:rsidRPr="0056552F">
        <w:rPr>
          <w:lang w:val="en-CA" w:eastAsia="ko-KR"/>
        </w:rPr>
        <w:tab/>
        <w:t>− ( ( sumRef * sumRef )  &gt;&gt;  precShift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2</w:t>
      </w:r>
      <w:r w:rsidRPr="0056552F">
        <w:rPr>
          <w:lang w:val="en-CA"/>
        </w:rPr>
        <w:fldChar w:fldCharType="end"/>
      </w:r>
      <w:r w:rsidRPr="0056552F">
        <w:rPr>
          <w:lang w:val="en-CA"/>
        </w:rPr>
        <w:t>)</w:t>
      </w:r>
    </w:p>
    <w:p w:rsidR="003B1BFE" w:rsidRPr="0056552F" w:rsidRDefault="003B1BFE" w:rsidP="003B1BFE">
      <w:pPr>
        <w:pStyle w:val="3E3"/>
        <w:rPr>
          <w:lang w:val="en-CA" w:eastAsia="ko-KR"/>
        </w:rPr>
      </w:pPr>
      <w:r w:rsidRPr="0056552F">
        <w:rPr>
          <w:rFonts w:eastAsia="SimSun"/>
          <w:lang w:val="en-CA" w:eastAsia="zh-CN"/>
        </w:rPr>
        <w:t xml:space="preserve">numerDiv </w:t>
      </w:r>
      <w:r w:rsidRPr="0056552F">
        <w:rPr>
          <w:lang w:val="en-CA" w:eastAsia="ko-KR"/>
        </w:rPr>
        <w:t>= Clip3( 0, 2 * denomDiv, ( ( sumProdRefCur + ( sumRefSquare  &gt;&gt;  7 ) )  &lt;&lt;  avgShift )</w:t>
      </w:r>
      <w:r w:rsidRPr="0056552F">
        <w:rPr>
          <w:lang w:val="en-CA" w:eastAsia="ko-KR"/>
        </w:rPr>
        <w:tab/>
      </w:r>
      <w:r w:rsidRPr="0056552F">
        <w:rPr>
          <w:lang w:val="en-CA" w:eastAsia="ko-KR"/>
        </w:rPr>
        <w:br/>
      </w:r>
      <w:r w:rsidRPr="0056552F">
        <w:rPr>
          <w:lang w:val="en-CA" w:eastAsia="ko-KR"/>
        </w:rPr>
        <w:tab/>
        <w:t>− ( ( sumRef * sumCur )  &gt;&gt;  precShift )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3</w:t>
      </w:r>
      <w:r w:rsidRPr="0056552F">
        <w:rPr>
          <w:lang w:val="en-CA"/>
        </w:rPr>
        <w:fldChar w:fldCharType="end"/>
      </w:r>
      <w:r w:rsidRPr="0056552F">
        <w:rPr>
          <w:lang w:val="en-CA"/>
        </w:rPr>
        <w:t>)</w:t>
      </w:r>
    </w:p>
    <w:p w:rsidR="003B1BFE" w:rsidRPr="0056552F" w:rsidRDefault="003B1BFE" w:rsidP="003B1BFE">
      <w:pPr>
        <w:pStyle w:val="3D1"/>
        <w:rPr>
          <w:lang w:eastAsia="ko-KR"/>
        </w:rPr>
      </w:pPr>
      <w:r w:rsidRPr="0056552F">
        <w:rPr>
          <w:lang w:eastAsia="ko-KR"/>
        </w:rPr>
        <w:t>The variables shiftNumer and shiftDenom are derived as follows:</w:t>
      </w:r>
    </w:p>
    <w:p w:rsidR="003B1BFE" w:rsidRPr="0056552F" w:rsidRDefault="003B1BFE" w:rsidP="003B1BFE">
      <w:pPr>
        <w:pStyle w:val="3E3"/>
        <w:rPr>
          <w:lang w:val="en-CA"/>
        </w:rPr>
      </w:pPr>
      <w:r w:rsidRPr="0056552F">
        <w:rPr>
          <w:rFonts w:eastAsia="SimSun"/>
          <w:lang w:val="en-CA" w:eastAsia="zh-CN"/>
        </w:rPr>
        <w:t xml:space="preserve">shiftDenom </w:t>
      </w:r>
      <w:r w:rsidRPr="0056552F">
        <w:rPr>
          <w:lang w:val="en-CA" w:eastAsia="ko-KR"/>
        </w:rPr>
        <w:t>= Max( 0, Floor( Log2( Abs( denomDiv ) ) ) − 5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4</w:t>
      </w:r>
      <w:r w:rsidRPr="0056552F">
        <w:rPr>
          <w:lang w:val="en-CA"/>
        </w:rPr>
        <w:fldChar w:fldCharType="end"/>
      </w:r>
      <w:r w:rsidRPr="0056552F">
        <w:rPr>
          <w:lang w:val="en-CA"/>
        </w:rPr>
        <w:t>)</w:t>
      </w:r>
    </w:p>
    <w:p w:rsidR="003B1BFE" w:rsidRPr="0056552F" w:rsidRDefault="003B1BFE" w:rsidP="003B1BFE">
      <w:pPr>
        <w:pStyle w:val="3E3"/>
        <w:rPr>
          <w:lang w:val="en-CA" w:eastAsia="ko-KR"/>
        </w:rPr>
      </w:pPr>
      <w:r w:rsidRPr="0056552F">
        <w:rPr>
          <w:rFonts w:eastAsia="SimSun"/>
          <w:lang w:val="en-CA" w:eastAsia="zh-CN"/>
        </w:rPr>
        <w:t>shiftNumer = Max( 0, shiftDenom − 12 )</w:t>
      </w:r>
      <w:r w:rsidRPr="0056552F">
        <w:rPr>
          <w:rFonts w:eastAsia="SimSun"/>
          <w:lang w:val="en-CA" w:eastAsia="zh-CN"/>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5</w:t>
      </w:r>
      <w:r w:rsidRPr="0056552F">
        <w:rPr>
          <w:lang w:val="en-CA"/>
        </w:rPr>
        <w:fldChar w:fldCharType="end"/>
      </w:r>
      <w:r w:rsidRPr="0056552F">
        <w:rPr>
          <w:lang w:val="en-CA"/>
        </w:rPr>
        <w:t>)</w:t>
      </w:r>
    </w:p>
    <w:p w:rsidR="003B1BFE" w:rsidRPr="0056552F" w:rsidRDefault="003B1BFE" w:rsidP="003B1BFE">
      <w:pPr>
        <w:pStyle w:val="3D1"/>
      </w:pPr>
      <w:r w:rsidRPr="0056552F">
        <w:t>The variables sNumerDiv and sDenomDiv are derived as follows:</w:t>
      </w:r>
    </w:p>
    <w:p w:rsidR="003B1BFE" w:rsidRPr="0056552F" w:rsidRDefault="003B1BFE" w:rsidP="003B1BFE">
      <w:pPr>
        <w:pStyle w:val="3E3"/>
        <w:rPr>
          <w:lang w:val="en-CA" w:eastAsia="ko-KR"/>
        </w:rPr>
      </w:pPr>
      <w:r w:rsidRPr="0056552F">
        <w:rPr>
          <w:lang w:val="en-CA" w:eastAsia="zh-CN"/>
        </w:rPr>
        <w:t>sDenomDiv = denomDiv  &gt;&gt;  shiftDenom</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6</w:t>
      </w:r>
      <w:r w:rsidRPr="0056552F">
        <w:rPr>
          <w:lang w:val="en-CA"/>
        </w:rPr>
        <w:fldChar w:fldCharType="end"/>
      </w:r>
      <w:r w:rsidRPr="0056552F">
        <w:rPr>
          <w:lang w:val="en-CA"/>
        </w:rPr>
        <w:t>)</w:t>
      </w:r>
    </w:p>
    <w:p w:rsidR="003B1BFE" w:rsidRPr="0056552F" w:rsidRDefault="003B1BFE" w:rsidP="003B1BFE">
      <w:pPr>
        <w:pStyle w:val="3E3"/>
        <w:rPr>
          <w:lang w:val="en-CA" w:eastAsia="ko-KR"/>
        </w:rPr>
      </w:pPr>
      <w:r w:rsidRPr="0056552F">
        <w:rPr>
          <w:lang w:val="en-CA" w:eastAsia="zh-CN"/>
        </w:rPr>
        <w:t>sNumerDiv = numerDiv  &gt;&gt;  shiftNumer</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F94E49">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7</w:t>
      </w:r>
      <w:r w:rsidRPr="0056552F">
        <w:rPr>
          <w:lang w:val="en-CA"/>
        </w:rPr>
        <w:fldChar w:fldCharType="end"/>
      </w:r>
      <w:r w:rsidRPr="0056552F">
        <w:rPr>
          <w:lang w:val="en-CA"/>
        </w:rPr>
        <w:t>)</w:t>
      </w:r>
    </w:p>
    <w:p w:rsidR="003B1BFE" w:rsidRPr="0056552F" w:rsidRDefault="003B1BFE" w:rsidP="003B1BFE">
      <w:pPr>
        <w:pStyle w:val="3D1"/>
        <w:rPr>
          <w:lang w:eastAsia="ko-KR"/>
        </w:rPr>
      </w:pPr>
      <w:r w:rsidRPr="0056552F">
        <w:rPr>
          <w:lang w:eastAsia="ko-KR"/>
        </w:rPr>
        <w:t xml:space="preserve">The value of variable divCoeff is derived from </w:t>
      </w:r>
      <w:r w:rsidRPr="0056552F">
        <w:rPr>
          <w:lang w:eastAsia="ko-KR"/>
        </w:rPr>
        <w:fldChar w:fldCharType="begin" w:fldLock="1"/>
      </w:r>
      <w:r w:rsidRPr="0056552F">
        <w:rPr>
          <w:lang w:eastAsia="ko-KR"/>
        </w:rPr>
        <w:instrText xml:space="preserve"> REF _Ref343271029 \h  \* MERGEFORMAT </w:instrText>
      </w:r>
      <w:r w:rsidRPr="0056552F">
        <w:rPr>
          <w:lang w:eastAsia="ko-KR"/>
        </w:rPr>
      </w:r>
      <w:r w:rsidRPr="0056552F">
        <w:rPr>
          <w:lang w:eastAsia="ko-KR"/>
        </w:rPr>
        <w:fldChar w:fldCharType="separate"/>
      </w:r>
      <w:r w:rsidR="00B145BA" w:rsidRPr="0056552F">
        <w:t>Table I.3</w:t>
      </w:r>
      <w:r w:rsidRPr="0056552F">
        <w:rPr>
          <w:lang w:eastAsia="ko-KR"/>
        </w:rPr>
        <w:fldChar w:fldCharType="end"/>
      </w:r>
      <w:r w:rsidRPr="0056552F">
        <w:rPr>
          <w:lang w:eastAsia="ko-KR"/>
        </w:rPr>
        <w:t xml:space="preserve"> depending on the value of sDenomDiv, and the variables icWeight and icOffset are derived as follows:</w:t>
      </w:r>
    </w:p>
    <w:p w:rsidR="003B1BFE" w:rsidRPr="0056552F" w:rsidRDefault="003B1BFE" w:rsidP="003B1BFE">
      <w:pPr>
        <w:pStyle w:val="3E3"/>
        <w:rPr>
          <w:lang w:val="en-CA" w:eastAsia="ko-KR"/>
        </w:rPr>
      </w:pPr>
      <w:r w:rsidRPr="0056552F">
        <w:rPr>
          <w:lang w:val="en-CA" w:eastAsia="ko-KR"/>
        </w:rPr>
        <w:t>icWeight = ( sNumerDiv * divCoeff )  &gt;&gt;  ( shiftDenom − shiftNumer + 10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8</w:t>
      </w:r>
      <w:r w:rsidRPr="0056552F">
        <w:rPr>
          <w:lang w:val="en-CA"/>
        </w:rPr>
        <w:fldChar w:fldCharType="end"/>
      </w:r>
      <w:r w:rsidRPr="0056552F">
        <w:rPr>
          <w:lang w:val="en-CA"/>
        </w:rPr>
        <w:t>)</w:t>
      </w:r>
    </w:p>
    <w:p w:rsidR="003B1BFE" w:rsidRPr="0056552F" w:rsidRDefault="003B1BFE" w:rsidP="003B1BFE">
      <w:pPr>
        <w:pStyle w:val="3E3"/>
        <w:rPr>
          <w:rFonts w:eastAsia="SimSun"/>
          <w:lang w:val="en-CA" w:eastAsia="zh-CN"/>
        </w:rPr>
      </w:pPr>
      <w:r w:rsidRPr="0056552F">
        <w:rPr>
          <w:rFonts w:eastAsia="SimSun"/>
          <w:lang w:val="en-CA" w:eastAsia="zh-CN"/>
        </w:rPr>
        <w:t xml:space="preserve">icOffset </w:t>
      </w:r>
      <w:r w:rsidRPr="0056552F">
        <w:rPr>
          <w:lang w:val="en-CA" w:eastAsia="ko-KR"/>
        </w:rPr>
        <w:t>= ( sumCur − ( ( </w:t>
      </w:r>
      <w:r w:rsidRPr="0056552F">
        <w:rPr>
          <w:rFonts w:eastAsia="SimSun"/>
          <w:lang w:val="en-CA" w:eastAsia="zh-CN"/>
        </w:rPr>
        <w:t xml:space="preserve">icWeight </w:t>
      </w:r>
      <w:r w:rsidRPr="0056552F">
        <w:rPr>
          <w:lang w:val="en-CA" w:eastAsia="ko-KR"/>
        </w:rPr>
        <w:t>* sumRef )  &gt;&gt;  5 ) + avgOffset )  &gt;&gt;  avgShift</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29</w:t>
      </w:r>
      <w:r w:rsidRPr="0056552F">
        <w:rPr>
          <w:lang w:val="en-CA"/>
        </w:rPr>
        <w:fldChar w:fldCharType="end"/>
      </w:r>
      <w:r w:rsidRPr="0056552F">
        <w:rPr>
          <w:lang w:val="en-CA"/>
        </w:rPr>
        <w:t>)</w:t>
      </w:r>
    </w:p>
    <w:p w:rsidR="003B1BFE" w:rsidRPr="0056552F" w:rsidRDefault="003B1BFE" w:rsidP="003B1BFE">
      <w:pPr>
        <w:pStyle w:val="3D0"/>
        <w:rPr>
          <w:lang w:eastAsia="zh-CN"/>
        </w:rPr>
      </w:pPr>
      <w:r w:rsidRPr="0056552F">
        <w:rPr>
          <w:lang w:eastAsia="zh-CN"/>
        </w:rPr>
        <w:t>Otherwise (cIdx is not equal to 0), the following applies:</w:t>
      </w:r>
    </w:p>
    <w:p w:rsidR="003B1BFE" w:rsidRPr="0056552F" w:rsidRDefault="003B1BFE" w:rsidP="003B1BFE">
      <w:pPr>
        <w:pStyle w:val="3E2"/>
        <w:rPr>
          <w:lang w:val="en-CA" w:eastAsia="ko-KR"/>
        </w:rPr>
      </w:pPr>
      <w:r w:rsidRPr="0056552F">
        <w:rPr>
          <w:lang w:val="en-CA" w:eastAsia="ko-KR"/>
        </w:rPr>
        <w:t>icWeight = 32</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30</w:t>
      </w:r>
      <w:r w:rsidRPr="0056552F">
        <w:rPr>
          <w:lang w:val="en-CA"/>
        </w:rPr>
        <w:fldChar w:fldCharType="end"/>
      </w:r>
      <w:r w:rsidRPr="0056552F">
        <w:rPr>
          <w:lang w:val="en-CA"/>
        </w:rPr>
        <w:t>)</w:t>
      </w:r>
    </w:p>
    <w:p w:rsidR="003B1BFE" w:rsidRPr="0056552F" w:rsidRDefault="003B1BFE" w:rsidP="003B1BFE">
      <w:pPr>
        <w:pStyle w:val="3E2"/>
        <w:rPr>
          <w:lang w:val="en-CA" w:eastAsia="zh-CN"/>
        </w:rPr>
      </w:pPr>
      <w:r w:rsidRPr="0056552F">
        <w:rPr>
          <w:rFonts w:eastAsia="SimSun"/>
          <w:lang w:val="en-CA" w:eastAsia="zh-CN"/>
        </w:rPr>
        <w:t xml:space="preserve">icOffset </w:t>
      </w:r>
      <w:r w:rsidRPr="0056552F">
        <w:rPr>
          <w:lang w:val="en-CA" w:eastAsia="ko-KR"/>
        </w:rPr>
        <w:t>= ( sumCur − sumRef + avgOffset )  &gt;&gt;  avgShift</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31</w:t>
      </w:r>
      <w:r w:rsidRPr="0056552F">
        <w:rPr>
          <w:lang w:val="en-CA"/>
        </w:rPr>
        <w:fldChar w:fldCharType="end"/>
      </w:r>
      <w:r w:rsidRPr="0056552F">
        <w:rPr>
          <w:lang w:val="en-CA"/>
        </w:rPr>
        <w:t>)</w:t>
      </w:r>
    </w:p>
    <w:p w:rsidR="003B1BFE" w:rsidRPr="0056552F" w:rsidRDefault="003B1BFE" w:rsidP="003B1BFE">
      <w:pPr>
        <w:pStyle w:val="Caption"/>
        <w:spacing w:after="120"/>
        <w:rPr>
          <w:lang w:val="en-CA"/>
        </w:rPr>
      </w:pPr>
      <w:bookmarkStart w:id="8115" w:name="_Ref343271029"/>
      <w:bookmarkStart w:id="8116" w:name="_Ref296631310"/>
      <w:bookmarkStart w:id="8117" w:name="_Toc317183987"/>
      <w:bookmarkStart w:id="8118" w:name="_Toc414794946"/>
      <w:bookmarkStart w:id="8119" w:name="_Toc415476552"/>
      <w:bookmarkStart w:id="8120" w:name="_Toc423602621"/>
      <w:bookmarkStart w:id="8121" w:name="_Toc423602795"/>
      <w:bookmarkStart w:id="8122" w:name="_Toc423603442"/>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3</w:t>
      </w:r>
      <w:r w:rsidRPr="0056552F">
        <w:rPr>
          <w:lang w:val="en-CA"/>
        </w:rPr>
        <w:fldChar w:fldCharType="end"/>
      </w:r>
      <w:bookmarkEnd w:id="8115"/>
      <w:r w:rsidRPr="0056552F">
        <w:rPr>
          <w:lang w:val="en-CA" w:eastAsia="ko-KR"/>
        </w:rPr>
        <w:t xml:space="preserve"> </w:t>
      </w:r>
      <w:r w:rsidRPr="0056552F">
        <w:rPr>
          <w:lang w:val="en-CA"/>
        </w:rPr>
        <w:t xml:space="preserve">– Specification of </w:t>
      </w:r>
      <w:r w:rsidRPr="0056552F">
        <w:rPr>
          <w:lang w:val="en-CA" w:eastAsia="ko-KR"/>
        </w:rPr>
        <w:t>divCoeff depending on sDenomDiv</w:t>
      </w:r>
      <w:bookmarkEnd w:id="8116"/>
      <w:bookmarkEnd w:id="8117"/>
      <w:bookmarkEnd w:id="8118"/>
      <w:bookmarkEnd w:id="8119"/>
      <w:bookmarkEnd w:id="8120"/>
      <w:bookmarkEnd w:id="8121"/>
      <w:bookmarkEnd w:id="8122"/>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61"/>
        <w:gridCol w:w="634"/>
        <w:gridCol w:w="635"/>
        <w:gridCol w:w="634"/>
        <w:gridCol w:w="635"/>
        <w:gridCol w:w="635"/>
        <w:gridCol w:w="634"/>
        <w:gridCol w:w="635"/>
        <w:gridCol w:w="634"/>
        <w:gridCol w:w="635"/>
        <w:gridCol w:w="635"/>
        <w:gridCol w:w="634"/>
        <w:gridCol w:w="635"/>
        <w:gridCol w:w="635"/>
      </w:tblGrid>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lang w:val="en-CA"/>
              </w:rPr>
            </w:pPr>
            <w:r w:rsidRPr="0056552F">
              <w:rPr>
                <w:b/>
                <w:bCs/>
                <w:lang w:val="en-CA" w:eastAsia="ko-KR"/>
              </w:rPr>
              <w:t>sDenomDiv</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2</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3</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4</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6</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7</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8</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9</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1</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2</w:t>
            </w:r>
          </w:p>
        </w:tc>
      </w:tr>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b/>
                <w:bCs/>
                <w:lang w:val="en-CA" w:eastAsia="ko-KR"/>
              </w:rPr>
            </w:pPr>
            <w:r w:rsidRPr="0056552F">
              <w:rPr>
                <w:b/>
                <w:bCs/>
                <w:lang w:val="en-CA" w:eastAsia="ko-KR"/>
              </w:rPr>
              <w:t>divCoeff</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32768</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6384</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0923</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8192</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6554</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461</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4681</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4096</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3641</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3277</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979</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731</w:t>
            </w:r>
          </w:p>
        </w:tc>
      </w:tr>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rFonts w:ascii="Times" w:hAnsi="Times" w:cs="Times"/>
                <w:lang w:val="en-CA" w:eastAsia="ko-KR"/>
              </w:rPr>
            </w:pPr>
            <w:r w:rsidRPr="0056552F">
              <w:rPr>
                <w:b/>
                <w:lang w:val="en-CA" w:eastAsia="ko-KR"/>
              </w:rPr>
              <w:t>sDenomDiv</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3</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4</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6</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7</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8</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9</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2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1</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2</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23</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4</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5</w:t>
            </w:r>
          </w:p>
        </w:tc>
      </w:tr>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b/>
                <w:bCs/>
                <w:lang w:val="en-CA" w:eastAsia="ko-KR"/>
              </w:rPr>
            </w:pPr>
            <w:r w:rsidRPr="0056552F">
              <w:rPr>
                <w:b/>
                <w:bCs/>
                <w:lang w:val="en-CA" w:eastAsia="ko-KR"/>
              </w:rPr>
              <w:t>divCoeff</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2521</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341</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218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048</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928</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82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725</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638</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56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489</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42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36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311</w:t>
            </w:r>
          </w:p>
        </w:tc>
      </w:tr>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b/>
                <w:bCs/>
                <w:lang w:val="en-CA" w:eastAsia="ko-KR"/>
              </w:rPr>
            </w:pPr>
            <w:r w:rsidRPr="0056552F">
              <w:rPr>
                <w:b/>
                <w:lang w:val="en-CA" w:eastAsia="ko-KR"/>
              </w:rPr>
              <w:t>sDenomDiv</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26</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7</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28</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29</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30</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31</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32</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33</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34</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35</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36</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37</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38</w:t>
            </w:r>
          </w:p>
        </w:tc>
      </w:tr>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b/>
                <w:bCs/>
                <w:lang w:val="en-CA" w:eastAsia="ko-KR"/>
              </w:rPr>
            </w:pPr>
            <w:r w:rsidRPr="0056552F">
              <w:rPr>
                <w:b/>
                <w:bCs/>
                <w:lang w:val="en-CA" w:eastAsia="ko-KR"/>
              </w:rPr>
              <w:t>divCoeff</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26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214</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17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13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092</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1057</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1024</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993</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964</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936</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91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886</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862</w:t>
            </w:r>
          </w:p>
        </w:tc>
      </w:tr>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b/>
                <w:bCs/>
                <w:lang w:val="en-CA" w:eastAsia="ko-KR"/>
              </w:rPr>
            </w:pPr>
            <w:r w:rsidRPr="0056552F">
              <w:rPr>
                <w:b/>
                <w:lang w:val="en-CA" w:eastAsia="ko-KR"/>
              </w:rPr>
              <w:t>sDenomDiv</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39</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40</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41</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42</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43</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44</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45</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46</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47</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48</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49</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1</w:t>
            </w:r>
          </w:p>
        </w:tc>
      </w:tr>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b/>
                <w:bCs/>
                <w:lang w:val="en-CA" w:eastAsia="ko-KR"/>
              </w:rPr>
            </w:pPr>
            <w:r w:rsidRPr="0056552F">
              <w:rPr>
                <w:b/>
                <w:bCs/>
                <w:lang w:val="en-CA" w:eastAsia="ko-KR"/>
              </w:rPr>
              <w:t>divCoeff</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84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819</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799</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78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762</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74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728</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712</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697</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683</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669</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65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643</w:t>
            </w:r>
          </w:p>
        </w:tc>
      </w:tr>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b/>
                <w:bCs/>
                <w:lang w:val="en-CA" w:eastAsia="ko-KR"/>
              </w:rPr>
            </w:pPr>
            <w:r w:rsidRPr="0056552F">
              <w:rPr>
                <w:b/>
                <w:lang w:val="en-CA" w:eastAsia="ko-KR"/>
              </w:rPr>
              <w:t>sDenomDiv</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52</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3</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54</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6</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57</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8</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59</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6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61</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62</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63</w:t>
            </w:r>
          </w:p>
        </w:tc>
        <w:tc>
          <w:tcPr>
            <w:tcW w:w="635" w:type="dxa"/>
          </w:tcPr>
          <w:p w:rsidR="003B1BFE" w:rsidRPr="0056552F" w:rsidRDefault="003B1BFE" w:rsidP="00FE0670">
            <w:pPr>
              <w:keepNext/>
              <w:keepLines/>
              <w:spacing w:beforeLines="25" w:before="60" w:afterLines="25" w:after="60"/>
              <w:jc w:val="center"/>
              <w:rPr>
                <w:lang w:val="en-CA" w:eastAsia="ko-KR"/>
              </w:rPr>
            </w:pPr>
          </w:p>
        </w:tc>
      </w:tr>
      <w:tr w:rsidR="003B1BFE" w:rsidRPr="0056552F" w:rsidTr="00FE0670">
        <w:trPr>
          <w:jc w:val="center"/>
        </w:trPr>
        <w:tc>
          <w:tcPr>
            <w:tcW w:w="1361" w:type="dxa"/>
          </w:tcPr>
          <w:p w:rsidR="003B1BFE" w:rsidRPr="0056552F" w:rsidRDefault="003B1BFE" w:rsidP="00FE0670">
            <w:pPr>
              <w:keepNext/>
              <w:keepLines/>
              <w:spacing w:beforeLines="25" w:before="60" w:afterLines="25" w:after="60"/>
              <w:jc w:val="center"/>
              <w:rPr>
                <w:b/>
                <w:bCs/>
                <w:lang w:val="en-CA" w:eastAsia="ko-KR"/>
              </w:rPr>
            </w:pPr>
            <w:r w:rsidRPr="0056552F">
              <w:rPr>
                <w:b/>
                <w:bCs/>
                <w:lang w:val="en-CA" w:eastAsia="ko-KR"/>
              </w:rPr>
              <w:t>divCoeff</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630</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618</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607</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96</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85</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57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65</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555</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46</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37</w:t>
            </w:r>
          </w:p>
        </w:tc>
        <w:tc>
          <w:tcPr>
            <w:tcW w:w="634" w:type="dxa"/>
          </w:tcPr>
          <w:p w:rsidR="003B1BFE" w:rsidRPr="0056552F" w:rsidRDefault="003B1BFE" w:rsidP="00FE0670">
            <w:pPr>
              <w:keepNext/>
              <w:keepLines/>
              <w:spacing w:beforeLines="25" w:before="60" w:afterLines="25" w:after="60"/>
              <w:jc w:val="center"/>
              <w:rPr>
                <w:lang w:val="en-CA" w:eastAsia="ko-KR"/>
              </w:rPr>
            </w:pPr>
            <w:r w:rsidRPr="0056552F">
              <w:rPr>
                <w:lang w:val="en-CA"/>
              </w:rPr>
              <w:t>529</w:t>
            </w:r>
          </w:p>
        </w:tc>
        <w:tc>
          <w:tcPr>
            <w:tcW w:w="635" w:type="dxa"/>
          </w:tcPr>
          <w:p w:rsidR="003B1BFE" w:rsidRPr="0056552F" w:rsidRDefault="003B1BFE" w:rsidP="00FE0670">
            <w:pPr>
              <w:keepNext/>
              <w:keepLines/>
              <w:spacing w:beforeLines="25" w:before="60" w:afterLines="25" w:after="60"/>
              <w:jc w:val="center"/>
              <w:rPr>
                <w:lang w:val="en-CA" w:eastAsia="ko-KR"/>
              </w:rPr>
            </w:pPr>
            <w:r w:rsidRPr="0056552F">
              <w:rPr>
                <w:lang w:val="en-CA"/>
              </w:rPr>
              <w:t>520</w:t>
            </w:r>
          </w:p>
        </w:tc>
        <w:tc>
          <w:tcPr>
            <w:tcW w:w="635" w:type="dxa"/>
          </w:tcPr>
          <w:p w:rsidR="003B1BFE" w:rsidRPr="0056552F" w:rsidRDefault="003B1BFE" w:rsidP="00FE0670">
            <w:pPr>
              <w:keepNext/>
              <w:keepLines/>
              <w:spacing w:beforeLines="25" w:before="60" w:afterLines="25" w:after="60"/>
              <w:jc w:val="center"/>
              <w:rPr>
                <w:lang w:val="en-CA" w:eastAsia="ko-KR"/>
              </w:rPr>
            </w:pPr>
          </w:p>
        </w:tc>
      </w:tr>
    </w:tbl>
    <w:p w:rsidR="003B1BFE" w:rsidRPr="0056552F" w:rsidRDefault="003B1BFE" w:rsidP="003B1BFE">
      <w:pPr>
        <w:pStyle w:val="3N0"/>
        <w:rPr>
          <w:lang w:val="en-CA"/>
        </w:rPr>
      </w:pPr>
      <w:bookmarkStart w:id="8123" w:name="_Ref327895369"/>
    </w:p>
    <w:p w:rsidR="003B1BFE" w:rsidRPr="0056552F" w:rsidRDefault="003B1BFE" w:rsidP="003B1BFE">
      <w:pPr>
        <w:pStyle w:val="3H4"/>
        <w:numPr>
          <w:ilvl w:val="5"/>
          <w:numId w:val="383"/>
        </w:numPr>
        <w:tabs>
          <w:tab w:val="left" w:pos="1140"/>
          <w:tab w:val="left" w:pos="1361"/>
        </w:tabs>
        <w:ind w:left="1140" w:hanging="1140"/>
      </w:pPr>
      <w:bookmarkStart w:id="8124" w:name="_Ref414031805"/>
      <w:r w:rsidRPr="0056552F">
        <w:rPr>
          <w:lang w:eastAsia="ko-KR"/>
        </w:rPr>
        <w:t>Bilinear sample interpolation and residual prediction process</w:t>
      </w:r>
      <w:bookmarkEnd w:id="8123"/>
      <w:bookmarkEnd w:id="8124"/>
    </w:p>
    <w:p w:rsidR="003B1BFE" w:rsidRPr="0056552F" w:rsidRDefault="003B1BFE" w:rsidP="003B1BFE">
      <w:pPr>
        <w:pStyle w:val="3N0"/>
        <w:rPr>
          <w:lang w:val="en-CA"/>
        </w:rPr>
      </w:pPr>
      <w:r w:rsidRPr="0056552F">
        <w:rPr>
          <w:lang w:val="en-CA"/>
        </w:rPr>
        <w:t>The process is only invoked when iv_res_pred_weight_idx[ </w:t>
      </w:r>
      <w:r w:rsidRPr="0056552F">
        <w:rPr>
          <w:lang w:val="en-CA" w:eastAsia="ko-KR"/>
        </w:rPr>
        <w:t>xCb</w:t>
      </w:r>
      <w:r w:rsidRPr="0056552F">
        <w:rPr>
          <w:lang w:val="en-CA"/>
        </w:rPr>
        <w:t> ][ yCb ] is in not equal to 0.</w:t>
      </w:r>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rPr>
          <w:lang w:eastAsia="ko-KR"/>
        </w:rPr>
      </w:pPr>
      <w:r w:rsidRPr="0056552F">
        <w:t>a luma location ( xCb, yCb ) specifying the top-left sample of the current luma coding block relative to the top-left luma sample of the current picture,</w:t>
      </w:r>
    </w:p>
    <w:p w:rsidR="003B1BFE" w:rsidRPr="0056552F" w:rsidRDefault="003B1BFE" w:rsidP="003B1BFE">
      <w:pPr>
        <w:pStyle w:val="3D0"/>
        <w:rPr>
          <w:lang w:eastAsia="ko-KR"/>
        </w:rPr>
      </w:pPr>
      <w:r w:rsidRPr="0056552F">
        <w:t>a luma location ( x</w:t>
      </w:r>
      <w:r w:rsidRPr="0056552F">
        <w:rPr>
          <w:lang w:eastAsia="ko-KR"/>
        </w:rPr>
        <w:t>Bl</w:t>
      </w:r>
      <w:r w:rsidRPr="0056552F">
        <w:t>, y</w:t>
      </w:r>
      <w:r w:rsidRPr="0056552F">
        <w:rPr>
          <w:lang w:eastAsia="ko-KR"/>
        </w:rPr>
        <w:t>Bl</w:t>
      </w:r>
      <w:r w:rsidRPr="0056552F">
        <w:t xml:space="preserve"> ) specifying the top-left sample of the current luma </w:t>
      </w:r>
      <w:r w:rsidRPr="0056552F">
        <w:rPr>
          <w:lang w:eastAsia="ko-KR"/>
        </w:rPr>
        <w:t>prediction</w:t>
      </w:r>
      <w:r w:rsidRPr="0056552F">
        <w:t xml:space="preserve"> block relative to the top-left sample of the current luma </w:t>
      </w:r>
      <w:r w:rsidRPr="0056552F">
        <w:rPr>
          <w:lang w:eastAsia="ko-KR"/>
        </w:rPr>
        <w:t>coding block,</w:t>
      </w:r>
    </w:p>
    <w:p w:rsidR="003B1BFE" w:rsidRPr="0056552F" w:rsidRDefault="003B1BFE" w:rsidP="003B1BFE">
      <w:pPr>
        <w:pStyle w:val="3D0"/>
        <w:rPr>
          <w:lang w:eastAsia="ko-KR"/>
        </w:rPr>
      </w:pPr>
      <w:r w:rsidRPr="0056552F">
        <w:t xml:space="preserve">a variable </w:t>
      </w:r>
      <w:r w:rsidRPr="0056552F">
        <w:rPr>
          <w:lang w:eastAsia="ko-KR"/>
        </w:rPr>
        <w:t>nCbS</w:t>
      </w:r>
      <w:r w:rsidRPr="0056552F">
        <w:t xml:space="preserve"> specifying the size of the current luma coding block,</w:t>
      </w:r>
    </w:p>
    <w:p w:rsidR="003B1BFE" w:rsidRPr="0056552F" w:rsidRDefault="003B1BFE" w:rsidP="003B1BFE">
      <w:pPr>
        <w:pStyle w:val="3D0"/>
        <w:rPr>
          <w:lang w:eastAsia="ko-KR"/>
        </w:rPr>
      </w:pPr>
      <w:r w:rsidRPr="0056552F">
        <w:rPr>
          <w:lang w:eastAsia="ko-KR"/>
        </w:rPr>
        <w:t>two variables nPbW and nPbH specifying the width and the height of the current luma prediction block,</w:t>
      </w:r>
    </w:p>
    <w:p w:rsidR="003B1BFE" w:rsidRPr="0056552F" w:rsidRDefault="003B1BFE" w:rsidP="003B1BFE">
      <w:pPr>
        <w:pStyle w:val="3D0"/>
        <w:rPr>
          <w:lang w:eastAsia="ko-KR"/>
        </w:rPr>
      </w:pPr>
      <w:r w:rsidRPr="0056552F">
        <w:rPr>
          <w:lang w:eastAsia="ko-KR"/>
        </w:rPr>
        <w:t>two prediction list utilization flags predFlagL0 and predFlagL1,</w:t>
      </w:r>
    </w:p>
    <w:p w:rsidR="003B1BFE" w:rsidRPr="0056552F" w:rsidRDefault="003B1BFE" w:rsidP="003B1BFE">
      <w:pPr>
        <w:pStyle w:val="3D0"/>
        <w:rPr>
          <w:lang w:eastAsia="ko-KR"/>
        </w:rPr>
      </w:pPr>
      <w:r w:rsidRPr="0056552F">
        <w:rPr>
          <w:lang w:eastAsia="ko-KR"/>
        </w:rPr>
        <w:t>two reference indices refIdxL0 and refIdxL1,</w:t>
      </w:r>
    </w:p>
    <w:p w:rsidR="003B1BFE" w:rsidRPr="0056552F" w:rsidRDefault="003B1BFE" w:rsidP="003B1BFE">
      <w:pPr>
        <w:pStyle w:val="3D0"/>
      </w:pPr>
      <w:r w:rsidRPr="0056552F">
        <w:rPr>
          <w:lang w:eastAsia="ko-KR"/>
        </w:rPr>
        <w:t>two motion vectors mvL0 and mvL1,</w:t>
      </w:r>
    </w:p>
    <w:p w:rsidR="003B1BFE" w:rsidRPr="0056552F" w:rsidRDefault="003B1BFE" w:rsidP="003B1BFE">
      <w:pPr>
        <w:pStyle w:val="3D0"/>
      </w:pPr>
      <w:r w:rsidRPr="0056552F">
        <w:t xml:space="preserve">when </w:t>
      </w:r>
      <w:r w:rsidRPr="0056552F">
        <w:rPr>
          <w:lang w:eastAsia="ko-KR"/>
        </w:rPr>
        <w:t>ChromaArrayType is not equal to 0, two motion vectors mvCL0 and mvCL1,</w:t>
      </w:r>
    </w:p>
    <w:p w:rsidR="003B1BFE" w:rsidRPr="0056552F" w:rsidRDefault="003B1BFE" w:rsidP="003B1BFE">
      <w:pPr>
        <w:pStyle w:val="3D0"/>
        <w:rPr>
          <w:lang w:eastAsia="ko-KR"/>
        </w:rPr>
      </w:pPr>
      <w:r w:rsidRPr="0056552F">
        <w:rPr>
          <w:lang w:eastAsia="ko-KR"/>
        </w:rPr>
        <w:t>a prediction list indication X.</w:t>
      </w:r>
    </w:p>
    <w:p w:rsidR="003B1BFE" w:rsidRPr="0056552F" w:rsidRDefault="003B1BFE" w:rsidP="003B1BFE">
      <w:pPr>
        <w:pStyle w:val="3N0"/>
        <w:rPr>
          <w:lang w:val="en-CA"/>
        </w:rPr>
      </w:pPr>
      <w:r w:rsidRPr="0056552F">
        <w:rPr>
          <w:lang w:val="en-CA"/>
        </w:rPr>
        <w:t>Outputs of this process are:</w:t>
      </w:r>
    </w:p>
    <w:p w:rsidR="003B1BFE" w:rsidRPr="0056552F" w:rsidRDefault="003B1BFE" w:rsidP="003B1BFE">
      <w:pPr>
        <w:pStyle w:val="3D0"/>
      </w:pPr>
      <w:r w:rsidRPr="0056552F">
        <w:t>the (nPbW)x(nPbH) array predSamplesLX</w:t>
      </w:r>
      <w:r w:rsidRPr="0056552F">
        <w:rPr>
          <w:vertAlign w:val="subscript"/>
        </w:rPr>
        <w:t>L</w:t>
      </w:r>
      <w:r w:rsidRPr="0056552F">
        <w:t>,</w:t>
      </w:r>
    </w:p>
    <w:p w:rsidR="003B1BFE" w:rsidRPr="0056552F" w:rsidRDefault="003B1BFE" w:rsidP="003B1BFE">
      <w:pPr>
        <w:pStyle w:val="3D0"/>
      </w:pPr>
      <w:r w:rsidRPr="0056552F">
        <w:t xml:space="preserve">when </w:t>
      </w:r>
      <w:r w:rsidRPr="0056552F">
        <w:rPr>
          <w:lang w:eastAsia="ko-KR"/>
        </w:rPr>
        <w:t xml:space="preserve">ChromaArrayType is not equal to 0, </w:t>
      </w:r>
      <w:r w:rsidRPr="0056552F">
        <w:t>the (nPbW / SubWidthC)x(nPbH / SubHeightC) arrays predSamplesLX</w:t>
      </w:r>
      <w:r w:rsidRPr="0056552F">
        <w:rPr>
          <w:vertAlign w:val="subscript"/>
        </w:rPr>
        <w:t>Cb</w:t>
      </w:r>
      <w:r w:rsidRPr="0056552F">
        <w:t xml:space="preserve"> and predSamplesLX</w:t>
      </w:r>
      <w:r w:rsidRPr="0056552F">
        <w:rPr>
          <w:vertAlign w:val="subscript"/>
        </w:rPr>
        <w:t>Cr</w:t>
      </w:r>
      <w:r w:rsidRPr="0056552F">
        <w:t>.</w:t>
      </w:r>
    </w:p>
    <w:p w:rsidR="003B1BFE" w:rsidRPr="0056552F" w:rsidRDefault="003B1BFE" w:rsidP="003B1BFE">
      <w:pPr>
        <w:pStyle w:val="3N0"/>
        <w:rPr>
          <w:lang w:val="en-CA" w:eastAsia="ko-KR"/>
        </w:rPr>
      </w:pPr>
      <w:r w:rsidRPr="0056552F">
        <w:rPr>
          <w:lang w:val="en-CA" w:eastAsia="ko-KR"/>
        </w:rPr>
        <w:t>The location ( xPb, yPb ) is derived as follows:</w:t>
      </w:r>
    </w:p>
    <w:p w:rsidR="003B1BFE" w:rsidRPr="0056552F" w:rsidRDefault="003B1BFE">
      <w:pPr>
        <w:pStyle w:val="3E1"/>
        <w:rPr>
          <w:lang w:val="en-CA"/>
        </w:rPr>
      </w:pPr>
      <w:r w:rsidRPr="0056552F">
        <w:rPr>
          <w:lang w:val="en-CA" w:eastAsia="ko-KR"/>
        </w:rPr>
        <w:t>xPb = xCb + xBl</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32</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eastAsia="ko-KR"/>
        </w:rPr>
        <w:t>yPb = yCb + yBl</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33</w:t>
      </w:r>
      <w:r w:rsidRPr="0056552F">
        <w:rPr>
          <w:lang w:val="en-CA" w:eastAsia="ko-KR"/>
        </w:rPr>
        <w:fldChar w:fldCharType="end"/>
      </w:r>
      <w:r w:rsidRPr="0056552F">
        <w:rPr>
          <w:lang w:val="en-CA"/>
        </w:rPr>
        <w:t>)</w:t>
      </w:r>
    </w:p>
    <w:p w:rsidR="003B1BFE" w:rsidRPr="0056552F" w:rsidRDefault="003B1BFE" w:rsidP="003B1BFE">
      <w:pPr>
        <w:pStyle w:val="3N0"/>
        <w:rPr>
          <w:lang w:val="en-CA"/>
        </w:rPr>
      </w:pPr>
      <w:r w:rsidRPr="0056552F">
        <w:rPr>
          <w:lang w:val="en-CA"/>
        </w:rPr>
        <w:t>The prediction list indication variable Y is set equal to ( 1 − X ) and the variable availFlag is set equal to 0.</w:t>
      </w:r>
    </w:p>
    <w:p w:rsidR="003B1BFE" w:rsidRPr="0056552F" w:rsidRDefault="003B1BFE" w:rsidP="003B1BFE">
      <w:pPr>
        <w:pStyle w:val="3N0"/>
        <w:rPr>
          <w:lang w:val="en-CA"/>
        </w:rPr>
      </w:pPr>
      <w:r w:rsidRPr="0056552F">
        <w:rPr>
          <w:lang w:val="en-CA"/>
        </w:rPr>
        <w:t>The variable ivRefFlagLX is set equal to ( DiffPicOrderCnt( CurrPic, RefPicListX[ refIdxLX ] )  = =  0 ) and the variable ivRefFlagLY is set equal to predFlagLY ? ( DiffPicOrderCnt( CurrPic, RefPicListY[ refIdxLY ] )  = =  0 ) : 0.</w:t>
      </w:r>
    </w:p>
    <w:p w:rsidR="003B1BFE" w:rsidRPr="0056552F" w:rsidRDefault="003B1BFE" w:rsidP="003B1BFE">
      <w:pPr>
        <w:pStyle w:val="3N0"/>
        <w:rPr>
          <w:lang w:val="en-CA"/>
        </w:rPr>
      </w:pPr>
      <w:r w:rsidRPr="0056552F">
        <w:rPr>
          <w:lang w:val="en-CA"/>
        </w:rPr>
        <w:t>Depending on the values of ivRefFlagLX, ivRefFlagLY, and RpRefIdxLX, the following applies:</w:t>
      </w:r>
    </w:p>
    <w:p w:rsidR="003B1BFE" w:rsidRPr="0056552F" w:rsidRDefault="003B1BFE" w:rsidP="003B1BFE">
      <w:pPr>
        <w:pStyle w:val="3D0"/>
      </w:pPr>
      <w:r w:rsidRPr="0056552F">
        <w:t xml:space="preserve">If ivRefFlagLX is equal to 0, the variable availFlag is set equal to 1, the variable refIdxLX is set equal to RpRefIdxLX, and the residual prediction motion vector scaling process as specified in clause </w:t>
      </w:r>
      <w:r w:rsidRPr="0056552F">
        <w:fldChar w:fldCharType="begin" w:fldLock="1"/>
      </w:r>
      <w:r w:rsidRPr="0056552F">
        <w:instrText xml:space="preserve"> REF _Ref374437655 \r \h  \* MERGEFORMAT </w:instrText>
      </w:r>
      <w:r w:rsidRPr="0056552F">
        <w:fldChar w:fldCharType="separate"/>
      </w:r>
      <w:r w:rsidR="00B145BA" w:rsidRPr="0056552F">
        <w:t>I.8.5.3.3.3.3</w:t>
      </w:r>
      <w:r w:rsidRPr="0056552F">
        <w:fldChar w:fldCharType="end"/>
      </w:r>
      <w:r w:rsidRPr="0056552F">
        <w:t xml:space="preserve"> is invoked with the prediction list indication variable equal to X, the motion vector mvLX, and the picture RefPicListX[ refIdxLX ] as inputs, and the modified motion vector mvLX as output.</w:t>
      </w:r>
    </w:p>
    <w:p w:rsidR="003B1BFE" w:rsidRPr="0056552F" w:rsidRDefault="003B1BFE" w:rsidP="003B1BFE">
      <w:pPr>
        <w:pStyle w:val="3D0"/>
      </w:pPr>
      <w:r w:rsidRPr="0056552F">
        <w:t>Otherwise (when ivRefFlagLX is equal to 1), the following applies:</w:t>
      </w:r>
    </w:p>
    <w:p w:rsidR="003B1BFE" w:rsidRPr="0056552F" w:rsidRDefault="003B1BFE" w:rsidP="003B1BFE">
      <w:pPr>
        <w:pStyle w:val="3D1"/>
      </w:pPr>
      <w:r w:rsidRPr="0056552F">
        <w:t>If predFlagLY is equal to 1 and ivRefFlagLY is equal to 0, the following applies:</w:t>
      </w:r>
    </w:p>
    <w:p w:rsidR="003B1BFE" w:rsidRPr="0056552F" w:rsidRDefault="003B1BFE" w:rsidP="003B1BFE">
      <w:pPr>
        <w:pStyle w:val="3D2"/>
      </w:pPr>
      <w:r w:rsidRPr="0056552F">
        <w:t>The variable availFlag is set equal to 1.</w:t>
      </w:r>
    </w:p>
    <w:p w:rsidR="003B1BFE" w:rsidRPr="0056552F" w:rsidRDefault="003B1BFE" w:rsidP="003B1BFE">
      <w:pPr>
        <w:pStyle w:val="3D2"/>
      </w:pPr>
      <w:r w:rsidRPr="0056552F">
        <w:t xml:space="preserve">The residual prediction motion vector scaling process as specified in clause </w:t>
      </w:r>
      <w:r w:rsidRPr="0056552F">
        <w:fldChar w:fldCharType="begin" w:fldLock="1"/>
      </w:r>
      <w:r w:rsidRPr="0056552F">
        <w:instrText xml:space="preserve"> REF _Ref374437655 \r \h  \* MERGEFORMAT </w:instrText>
      </w:r>
      <w:r w:rsidRPr="0056552F">
        <w:fldChar w:fldCharType="separate"/>
      </w:r>
      <w:r w:rsidR="00B145BA" w:rsidRPr="0056552F">
        <w:t>I.8.5.3.3.3.3</w:t>
      </w:r>
      <w:r w:rsidRPr="0056552F">
        <w:fldChar w:fldCharType="end"/>
      </w:r>
      <w:r w:rsidRPr="0056552F">
        <w:t xml:space="preserve"> is invoked with the prediction list indication variable equal to Y, the motion vector mvLY, and the picture RefPicListY[ refIdxLY ] as inputs, and the modified motion vector mvLY as output.</w:t>
      </w:r>
    </w:p>
    <w:p w:rsidR="003B1BFE" w:rsidRPr="0056552F" w:rsidRDefault="003B1BFE" w:rsidP="003B1BFE">
      <w:pPr>
        <w:pStyle w:val="3D2"/>
      </w:pPr>
      <w:r w:rsidRPr="0056552F">
        <w:t>The motion vector mvT is set equal to mvLY and the prediction list indication variable Z is set equal to Y.</w:t>
      </w:r>
    </w:p>
    <w:p w:rsidR="003B1BFE" w:rsidRPr="0056552F" w:rsidRDefault="003B1BFE" w:rsidP="003B1BFE">
      <w:pPr>
        <w:pStyle w:val="3D1"/>
      </w:pPr>
      <w:r w:rsidRPr="0056552F">
        <w:t>Otherwise (predFlagLY is equal to 0 or ivRefFlagLY is equal to 1), the following applies:</w:t>
      </w:r>
    </w:p>
    <w:p w:rsidR="003B1BFE" w:rsidRPr="0056552F" w:rsidRDefault="003B1BFE" w:rsidP="003B1BFE">
      <w:pPr>
        <w:pStyle w:val="3D2"/>
      </w:pPr>
      <w:r w:rsidRPr="0056552F">
        <w:t>The variable W is set equal to ( predFlagLY  &amp;&amp;  ivRefFlagLY ) ? 0 : X.</w:t>
      </w:r>
    </w:p>
    <w:p w:rsidR="003B1BFE" w:rsidRPr="0056552F" w:rsidRDefault="003B1BFE" w:rsidP="003B1BFE">
      <w:pPr>
        <w:pStyle w:val="3D2"/>
      </w:pPr>
      <w:r w:rsidRPr="0056552F">
        <w:t xml:space="preserve">The derivation process for a motion vector from a reference block for residual prediction as specified in clause </w:t>
      </w:r>
      <w:r w:rsidRPr="0056552F">
        <w:fldChar w:fldCharType="begin" w:fldLock="1"/>
      </w:r>
      <w:r w:rsidRPr="0056552F">
        <w:instrText xml:space="preserve"> REF _Ref374437614 \r \h  \* MERGEFORMAT </w:instrText>
      </w:r>
      <w:r w:rsidRPr="0056552F">
        <w:fldChar w:fldCharType="separate"/>
      </w:r>
      <w:r w:rsidR="00B145BA" w:rsidRPr="0056552F">
        <w:t>I.8.5.3.3.3.4</w:t>
      </w:r>
      <w:r w:rsidRPr="0056552F">
        <w:fldChar w:fldCharType="end"/>
      </w:r>
      <w:r w:rsidRPr="0056552F">
        <w:t xml:space="preserve"> is invoked with the luma location ( xPb, yPb ), the variables nPbW and nPbH, the picture RefPicListW[ refIdxLW ], and the motion vector mvLW as inputs, and the flag availFlag, the motion vector mvT, and the prediction list utilization variable Z as outputs.</w:t>
      </w:r>
    </w:p>
    <w:p w:rsidR="003B1BFE" w:rsidRPr="0056552F" w:rsidRDefault="003B1BFE" w:rsidP="003B1BFE">
      <w:pPr>
        <w:pStyle w:val="3D2"/>
      </w:pPr>
      <w:r w:rsidRPr="0056552F">
        <w:t>When availFlag is equal to 0 and RpRefPicAvailFlagLW is equal to 1, availFlag is set equal to 1, mvT is set equal to ( 0, 0 ), and Z is set equal to W.</w:t>
      </w:r>
    </w:p>
    <w:p w:rsidR="003B1BFE" w:rsidRPr="0056552F" w:rsidRDefault="003B1BFE" w:rsidP="003B1BFE">
      <w:pPr>
        <w:pStyle w:val="3N0"/>
        <w:rPr>
          <w:lang w:val="en-CA"/>
        </w:rPr>
      </w:pPr>
      <w:r w:rsidRPr="0056552F">
        <w:rPr>
          <w:lang w:val="en-CA"/>
        </w:rPr>
        <w:t xml:space="preserve">When ChromaArrayType is not equal to 0, the derivation process for chroma motion vectors in clause </w:t>
      </w:r>
      <w:r w:rsidR="00035DFE" w:rsidRPr="0056552F">
        <w:rPr>
          <w:lang w:val="en-CA"/>
        </w:rPr>
        <w:fldChar w:fldCharType="begin" w:fldLock="1"/>
      </w:r>
      <w:r w:rsidR="00035DFE" w:rsidRPr="0056552F">
        <w:rPr>
          <w:lang w:val="en-CA"/>
        </w:rPr>
        <w:instrText xml:space="preserve"> REF _Ref282002252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5.3.2.10</w:t>
      </w:r>
      <w:r w:rsidR="00035DFE" w:rsidRPr="0056552F">
        <w:rPr>
          <w:lang w:val="en-CA"/>
        </w:rPr>
        <w:fldChar w:fldCharType="end"/>
      </w:r>
      <w:r w:rsidRPr="0056552F">
        <w:rPr>
          <w:lang w:val="en-CA"/>
        </w:rPr>
        <w:t xml:space="preserve"> is invoked with mvLX as input, and the output being mvCLX.</w:t>
      </w:r>
    </w:p>
    <w:p w:rsidR="003B1BFE" w:rsidRPr="0056552F" w:rsidRDefault="003B1BFE" w:rsidP="003B1BFE">
      <w:pPr>
        <w:pStyle w:val="3N0"/>
        <w:rPr>
          <w:lang w:val="en-CA" w:eastAsia="ko-KR"/>
        </w:rPr>
      </w:pPr>
      <w:r w:rsidRPr="0056552F">
        <w:rPr>
          <w:lang w:val="en-CA" w:eastAsia="ko-KR"/>
        </w:rPr>
        <w:t xml:space="preserve">The </w:t>
      </w:r>
      <w:r w:rsidRPr="0056552F">
        <w:rPr>
          <w:lang w:val="en-CA"/>
        </w:rPr>
        <w:t>array predSamplesLX</w:t>
      </w:r>
      <w:r w:rsidRPr="0056552F">
        <w:rPr>
          <w:vertAlign w:val="subscript"/>
          <w:lang w:val="en-CA"/>
        </w:rPr>
        <w:t>L</w:t>
      </w:r>
      <w:r w:rsidRPr="0056552F">
        <w:rPr>
          <w:lang w:val="en-CA"/>
        </w:rPr>
        <w:t>, and, when ChromaArrayType is not equal to 0, the arrays predSamplesLX</w:t>
      </w:r>
      <w:r w:rsidRPr="0056552F">
        <w:rPr>
          <w:vertAlign w:val="subscript"/>
          <w:lang w:val="en-CA"/>
        </w:rPr>
        <w:t>Cb</w:t>
      </w:r>
      <w:r w:rsidRPr="0056552F">
        <w:rPr>
          <w:lang w:val="en-CA"/>
        </w:rPr>
        <w:t xml:space="preserve"> and predSamplesLX</w:t>
      </w:r>
      <w:r w:rsidRPr="0056552F">
        <w:rPr>
          <w:vertAlign w:val="subscript"/>
          <w:lang w:val="en-CA"/>
        </w:rPr>
        <w:t>Cr</w:t>
      </w:r>
      <w:r w:rsidRPr="0056552F">
        <w:rPr>
          <w:lang w:val="en-CA" w:eastAsia="ko-KR"/>
        </w:rPr>
        <w:t xml:space="preserve"> are derived as follows:</w:t>
      </w:r>
    </w:p>
    <w:p w:rsidR="003B1BFE" w:rsidRPr="0056552F" w:rsidRDefault="003B1BFE" w:rsidP="003B1BFE">
      <w:pPr>
        <w:pStyle w:val="3D0"/>
      </w:pPr>
      <w:r w:rsidRPr="0056552F">
        <w:t>The reference picture consisting of an ordered two-dimensional array refPicLX</w:t>
      </w:r>
      <w:r w:rsidRPr="0056552F">
        <w:rPr>
          <w:vertAlign w:val="subscript"/>
        </w:rPr>
        <w:t>L</w:t>
      </w:r>
      <w:r w:rsidRPr="0056552F">
        <w:t xml:space="preserve"> of luma samples and, when </w:t>
      </w:r>
      <w:r w:rsidRPr="0056552F">
        <w:rPr>
          <w:lang w:eastAsia="ko-KR"/>
        </w:rPr>
        <w:t>ChromaArrayType is not equal to 0,</w:t>
      </w:r>
      <w:r w:rsidRPr="0056552F">
        <w:t xml:space="preserve"> two ordered two-dimensional arrays refPicLX</w:t>
      </w:r>
      <w:r w:rsidRPr="0056552F">
        <w:rPr>
          <w:vertAlign w:val="subscript"/>
        </w:rPr>
        <w:t>Cb</w:t>
      </w:r>
      <w:r w:rsidRPr="0056552F">
        <w:t xml:space="preserve"> and refPicLX</w:t>
      </w:r>
      <w:r w:rsidRPr="0056552F">
        <w:rPr>
          <w:vertAlign w:val="subscript"/>
        </w:rPr>
        <w:t>Cr</w:t>
      </w:r>
      <w:r w:rsidRPr="0056552F">
        <w:t xml:space="preserve"> of chroma samples, are derived by invoking the reference picture selection process as specified in clause </w:t>
      </w:r>
      <w:r w:rsidR="00035DFE" w:rsidRPr="0056552F">
        <w:fldChar w:fldCharType="begin" w:fldLock="1"/>
      </w:r>
      <w:r w:rsidR="00035DFE" w:rsidRPr="0056552F">
        <w:instrText xml:space="preserve"> REF _Ref330936353 \n \h </w:instrText>
      </w:r>
      <w:r w:rsidR="0056552F" w:rsidRPr="0056552F">
        <w:instrText xml:space="preserve"> \* MERGEFORMAT </w:instrText>
      </w:r>
      <w:r w:rsidR="00035DFE" w:rsidRPr="0056552F">
        <w:fldChar w:fldCharType="separate"/>
      </w:r>
      <w:r w:rsidR="00B145BA" w:rsidRPr="0056552F">
        <w:t>8.5.3.3.2</w:t>
      </w:r>
      <w:r w:rsidR="00035DFE" w:rsidRPr="0056552F">
        <w:fldChar w:fldCharType="end"/>
      </w:r>
      <w:r w:rsidRPr="0056552F">
        <w:t xml:space="preserve"> with </w:t>
      </w:r>
      <w:r w:rsidRPr="0056552F">
        <w:rPr>
          <w:lang w:eastAsia="ko-KR"/>
        </w:rPr>
        <w:t>refIdxLX</w:t>
      </w:r>
      <w:r w:rsidRPr="0056552F">
        <w:t xml:space="preserve"> as input.</w:t>
      </w:r>
    </w:p>
    <w:p w:rsidR="003B1BFE" w:rsidRPr="0056552F" w:rsidRDefault="003B1BFE" w:rsidP="003B1BFE">
      <w:pPr>
        <w:pStyle w:val="3D0"/>
      </w:pPr>
      <w:r w:rsidRPr="0056552F">
        <w:t>The array predSamplesLX</w:t>
      </w:r>
      <w:r w:rsidRPr="0056552F">
        <w:rPr>
          <w:vertAlign w:val="subscript"/>
        </w:rPr>
        <w:t>L</w:t>
      </w:r>
      <w:r w:rsidRPr="0056552F">
        <w:t xml:space="preserve"> and, when </w:t>
      </w:r>
      <w:r w:rsidRPr="0056552F">
        <w:rPr>
          <w:lang w:eastAsia="ko-KR"/>
        </w:rPr>
        <w:t>ChromaArrayType is not equal to 0,</w:t>
      </w:r>
      <w:r w:rsidRPr="0056552F">
        <w:t xml:space="preserve"> the arrays predSamplesLX</w:t>
      </w:r>
      <w:r w:rsidRPr="0056552F">
        <w:rPr>
          <w:vertAlign w:val="subscript"/>
        </w:rPr>
        <w:t>Cb</w:t>
      </w:r>
      <w:r w:rsidRPr="0056552F">
        <w:t xml:space="preserve"> and predSamplesLX</w:t>
      </w:r>
      <w:r w:rsidRPr="0056552F">
        <w:rPr>
          <w:vertAlign w:val="subscript"/>
        </w:rPr>
        <w:t>Cr</w:t>
      </w:r>
      <w:r w:rsidRPr="0056552F">
        <w:t>, are derived by invoking the bilinear sample interpolation process specified in clause </w:t>
      </w:r>
      <w:r w:rsidRPr="0056552F">
        <w:fldChar w:fldCharType="begin" w:fldLock="1"/>
      </w:r>
      <w:r w:rsidRPr="0056552F">
        <w:instrText xml:space="preserve"> REF _Ref358319358 \r \h  \* MERGEFORMAT </w:instrText>
      </w:r>
      <w:r w:rsidRPr="0056552F">
        <w:fldChar w:fldCharType="separate"/>
      </w:r>
      <w:r w:rsidR="00B145BA" w:rsidRPr="0056552F">
        <w:t>I.8.5.3.3.3.1</w:t>
      </w:r>
      <w:r w:rsidRPr="0056552F">
        <w:fldChar w:fldCharType="end"/>
      </w:r>
      <w:r w:rsidRPr="0056552F">
        <w:t xml:space="preserve"> with the luma locations ( xCb, yCb ) and ( xBl, yBl ),</w:t>
      </w:r>
      <w:r w:rsidRPr="0056552F">
        <w:rPr>
          <w:lang w:eastAsia="ko-KR"/>
        </w:rPr>
        <w:t xml:space="preserve"> the luma prediction block width nPbW, the luma prediction block height nPbH,</w:t>
      </w:r>
      <w:r w:rsidRPr="0056552F">
        <w:t xml:space="preserve"> the motion vector mvLX, and, when </w:t>
      </w:r>
      <w:r w:rsidRPr="0056552F">
        <w:rPr>
          <w:lang w:eastAsia="ko-KR"/>
        </w:rPr>
        <w:t>ChromaArrayType is not equal to 0,</w:t>
      </w:r>
      <w:r w:rsidRPr="0056552F">
        <w:t xml:space="preserve"> the motion vector mvCLX, the reference array refPicLX</w:t>
      </w:r>
      <w:r w:rsidRPr="0056552F">
        <w:rPr>
          <w:vertAlign w:val="subscript"/>
        </w:rPr>
        <w:t>L</w:t>
      </w:r>
      <w:r w:rsidRPr="0056552F">
        <w:t xml:space="preserve"> and, when </w:t>
      </w:r>
      <w:r w:rsidRPr="0056552F">
        <w:rPr>
          <w:lang w:eastAsia="ko-KR"/>
        </w:rPr>
        <w:t>ChromaArrayType is not equal to 0,</w:t>
      </w:r>
      <w:r w:rsidRPr="0056552F">
        <w:t xml:space="preserve"> the arrays refPicLX</w:t>
      </w:r>
      <w:r w:rsidRPr="0056552F">
        <w:rPr>
          <w:vertAlign w:val="subscript"/>
        </w:rPr>
        <w:t>Cb</w:t>
      </w:r>
      <w:r w:rsidRPr="0056552F">
        <w:t xml:space="preserve"> and refPicLX</w:t>
      </w:r>
      <w:r w:rsidRPr="0056552F">
        <w:rPr>
          <w:vertAlign w:val="subscript"/>
        </w:rPr>
        <w:t>Cr</w:t>
      </w:r>
      <w:r w:rsidRPr="0056552F">
        <w:t xml:space="preserve"> as inputs.</w:t>
      </w:r>
    </w:p>
    <w:p w:rsidR="003B1BFE" w:rsidRPr="0056552F" w:rsidRDefault="003B1BFE" w:rsidP="003B1BFE">
      <w:pPr>
        <w:pStyle w:val="3N0"/>
        <w:rPr>
          <w:lang w:val="en-CA"/>
        </w:rPr>
      </w:pPr>
      <w:r w:rsidRPr="0056552F">
        <w:rPr>
          <w:lang w:val="en-CA" w:eastAsia="ko-KR"/>
        </w:rPr>
        <w:t>W</w:t>
      </w:r>
      <w:r w:rsidRPr="0056552F">
        <w:rPr>
          <w:lang w:val="en-CA"/>
        </w:rPr>
        <w:t>hen one of the following conditions is true, availFlag is set equal to 0:</w:t>
      </w:r>
    </w:p>
    <w:p w:rsidR="003B1BFE" w:rsidRPr="0056552F" w:rsidRDefault="003B1BFE" w:rsidP="003B1BFE">
      <w:pPr>
        <w:pStyle w:val="3D0"/>
      </w:pPr>
      <w:r w:rsidRPr="0056552F">
        <w:t>ivRefFlagLX is equal to 0 and RefRpRefAvailFlagLX[ RefViewIdx[ xPb ][ yPb ] ] is equal to 0.</w:t>
      </w:r>
    </w:p>
    <w:p w:rsidR="003B1BFE" w:rsidRPr="0056552F" w:rsidRDefault="003B1BFE" w:rsidP="003B1BFE">
      <w:pPr>
        <w:pStyle w:val="3D0"/>
      </w:pPr>
      <w:r w:rsidRPr="0056552F">
        <w:t>ivRefFlagLX is equal to 1 and RefRpRefAvailFlagLZ[ ViewIdx( RefPicListX[ refIdxLX ] ) ] is equal to 0.</w:t>
      </w:r>
    </w:p>
    <w:p w:rsidR="003B1BFE" w:rsidRPr="0056552F" w:rsidRDefault="003B1BFE" w:rsidP="003B1BFE">
      <w:pPr>
        <w:pStyle w:val="3N0"/>
        <w:rPr>
          <w:lang w:val="en-CA" w:eastAsia="ko-KR"/>
        </w:rPr>
      </w:pPr>
      <w:r w:rsidRPr="0056552F">
        <w:rPr>
          <w:lang w:val="en-CA" w:eastAsia="ko-KR"/>
        </w:rPr>
        <w:t xml:space="preserve">When </w:t>
      </w:r>
      <w:r w:rsidRPr="0056552F">
        <w:rPr>
          <w:lang w:val="en-CA"/>
        </w:rPr>
        <w:t>availFlag is equal to 1, the following applies:</w:t>
      </w:r>
    </w:p>
    <w:p w:rsidR="003B1BFE" w:rsidRPr="0056552F" w:rsidRDefault="003B1BFE" w:rsidP="003B1BFE">
      <w:pPr>
        <w:pStyle w:val="3D0"/>
      </w:pPr>
      <w:r w:rsidRPr="0056552F">
        <w:t>Depending on the value of ivRefFlagLX, the variables rpPic, rpRefPic, and mvRp are derived as follows:</w:t>
      </w:r>
    </w:p>
    <w:p w:rsidR="003B1BFE" w:rsidRPr="0056552F" w:rsidRDefault="003B1BFE" w:rsidP="003B1BFE">
      <w:pPr>
        <w:pStyle w:val="3D1"/>
        <w:rPr>
          <w:lang w:eastAsia="ko-KR"/>
        </w:rPr>
      </w:pPr>
      <w:r w:rsidRPr="0056552F">
        <w:rPr>
          <w:lang w:eastAsia="ko-KR"/>
        </w:rPr>
        <w:t>If ivRefFlagLX is equal to 0, the following applies:</w:t>
      </w:r>
    </w:p>
    <w:p w:rsidR="003B1BFE" w:rsidRPr="0056552F" w:rsidRDefault="003B1BFE" w:rsidP="003B1BFE">
      <w:pPr>
        <w:pStyle w:val="3D2"/>
      </w:pPr>
      <w:r w:rsidRPr="0056552F">
        <w:t>Let rpPic be the picture with PicOrderCnt( rpPic ) equal to PicOrderCntVal and nuh_layer_id equal to ViewCompLayerId[ RefViewIdx[ xPb ][ yPb ] ][ DepthFlag ].</w:t>
      </w:r>
    </w:p>
    <w:p w:rsidR="003B1BFE" w:rsidRPr="0056552F" w:rsidRDefault="003B1BFE" w:rsidP="003B1BFE">
      <w:pPr>
        <w:pStyle w:val="3D2"/>
      </w:pPr>
      <w:r w:rsidRPr="0056552F">
        <w:t>Let rpRefPic be the picture with PicOrderCnt( rpRefPic ) equal to PicOrderCnt( RefPicListX[ RpRefIdxLX ] ) and nuh_layer_id equal to ViewCompLayerId[ RefViewIdx[ xPb ][ yPb ] ][ DepthFlag ].</w:t>
      </w:r>
    </w:p>
    <w:p w:rsidR="003B1BFE" w:rsidRPr="0056552F" w:rsidRDefault="003B1BFE" w:rsidP="003B1BFE">
      <w:pPr>
        <w:pStyle w:val="3D2"/>
      </w:pPr>
      <w:r w:rsidRPr="0056552F">
        <w:t>The variable mvRp is set equal to DispVec[ xPb ][ yPb ].</w:t>
      </w:r>
    </w:p>
    <w:p w:rsidR="003B1BFE" w:rsidRPr="0056552F" w:rsidRDefault="003B1BFE" w:rsidP="003B1BFE">
      <w:pPr>
        <w:pStyle w:val="3D1"/>
      </w:pPr>
      <w:r w:rsidRPr="0056552F">
        <w:t>Otherwise (ivRefFlagLX is equal to 1), the following applies:</w:t>
      </w:r>
    </w:p>
    <w:p w:rsidR="003B1BFE" w:rsidRPr="0056552F" w:rsidRDefault="003B1BFE" w:rsidP="003B1BFE">
      <w:pPr>
        <w:pStyle w:val="3D2"/>
      </w:pPr>
      <w:r w:rsidRPr="0056552F">
        <w:t>Let rpPic be the picture RefPicListZ[ RpRefIdxLZ ].</w:t>
      </w:r>
    </w:p>
    <w:p w:rsidR="003B1BFE" w:rsidRPr="0056552F" w:rsidRDefault="003B1BFE" w:rsidP="003B1BFE">
      <w:pPr>
        <w:pStyle w:val="3D2"/>
      </w:pPr>
      <w:r w:rsidRPr="0056552F">
        <w:t>Let rpRefPic be the picture with PicOrderCnt( rpRefPic ) equal to PicOrderCnt( rpPic ) and nuh_layer_id equal to ViewCompLayerId[ ViewIdx( RefPicListX[ refIdxLX ] ) ][ DepthFlag ].</w:t>
      </w:r>
    </w:p>
    <w:p w:rsidR="003B1BFE" w:rsidRPr="0056552F" w:rsidRDefault="003B1BFE" w:rsidP="003B1BFE">
      <w:pPr>
        <w:pStyle w:val="3D2"/>
      </w:pPr>
      <w:r w:rsidRPr="0056552F">
        <w:t>The variable mvRp is set equal to mvT.</w:t>
      </w:r>
    </w:p>
    <w:p w:rsidR="003B1BFE" w:rsidRPr="0056552F" w:rsidRDefault="003B1BFE" w:rsidP="003B1BFE">
      <w:pPr>
        <w:pStyle w:val="3D0"/>
      </w:pPr>
      <w:r w:rsidRPr="0056552F">
        <w:t xml:space="preserve">When ChromaArrayType is not equal to 0, the derivation process for chroma motion vectors in clause </w:t>
      </w:r>
      <w:r w:rsidR="00035DFE" w:rsidRPr="0056552F">
        <w:fldChar w:fldCharType="begin" w:fldLock="1"/>
      </w:r>
      <w:r w:rsidR="00035DFE" w:rsidRPr="0056552F">
        <w:instrText xml:space="preserve"> REF _Ref282002252 \n \h </w:instrText>
      </w:r>
      <w:r w:rsidR="0056552F" w:rsidRPr="0056552F">
        <w:instrText xml:space="preserve"> \* MERGEFORMAT </w:instrText>
      </w:r>
      <w:r w:rsidR="00035DFE" w:rsidRPr="0056552F">
        <w:fldChar w:fldCharType="separate"/>
      </w:r>
      <w:r w:rsidR="00B145BA" w:rsidRPr="0056552F">
        <w:t>8.5.3.2.10</w:t>
      </w:r>
      <w:r w:rsidR="00035DFE" w:rsidRPr="0056552F">
        <w:fldChar w:fldCharType="end"/>
      </w:r>
      <w:r w:rsidRPr="0056552F">
        <w:t xml:space="preserve"> is invoked with mvRp as input, and the output being mvRpC.</w:t>
      </w:r>
    </w:p>
    <w:p w:rsidR="003B1BFE" w:rsidRPr="0056552F" w:rsidRDefault="003B1BFE" w:rsidP="003B1BFE">
      <w:pPr>
        <w:pStyle w:val="3D0"/>
      </w:pPr>
      <w:r w:rsidRPr="0056552F">
        <w:t>The array rpSamplesLX</w:t>
      </w:r>
      <w:r w:rsidRPr="0056552F">
        <w:rPr>
          <w:vertAlign w:val="subscript"/>
        </w:rPr>
        <w:t>L</w:t>
      </w:r>
      <w:r w:rsidRPr="0056552F">
        <w:t xml:space="preserve"> and, when </w:t>
      </w:r>
      <w:r w:rsidRPr="0056552F">
        <w:rPr>
          <w:lang w:eastAsia="ko-KR"/>
        </w:rPr>
        <w:t>ChromaArrayType is not equal to 0,</w:t>
      </w:r>
      <w:r w:rsidRPr="0056552F">
        <w:t xml:space="preserve"> the arrays rpSamplesLX</w:t>
      </w:r>
      <w:r w:rsidRPr="0056552F">
        <w:rPr>
          <w:vertAlign w:val="subscript"/>
        </w:rPr>
        <w:t>Cb</w:t>
      </w:r>
      <w:r w:rsidRPr="0056552F">
        <w:t xml:space="preserve"> and rpSamplesLX</w:t>
      </w:r>
      <w:r w:rsidRPr="0056552F">
        <w:rPr>
          <w:vertAlign w:val="subscript"/>
        </w:rPr>
        <w:t>Cr</w:t>
      </w:r>
      <w:r w:rsidRPr="0056552F">
        <w:t xml:space="preserve"> are derived as follows:</w:t>
      </w:r>
    </w:p>
    <w:p w:rsidR="003B1BFE" w:rsidRPr="0056552F" w:rsidRDefault="003B1BFE" w:rsidP="003B1BFE">
      <w:pPr>
        <w:pStyle w:val="3D1"/>
      </w:pPr>
      <w:r w:rsidRPr="0056552F">
        <w:t>Let the reference sample array rpPicLX</w:t>
      </w:r>
      <w:r w:rsidRPr="0056552F">
        <w:rPr>
          <w:vertAlign w:val="subscript"/>
        </w:rPr>
        <w:t>L</w:t>
      </w:r>
      <w:r w:rsidRPr="0056552F">
        <w:t xml:space="preserve"> correspond to the decoded sample array S</w:t>
      </w:r>
      <w:r w:rsidRPr="0056552F">
        <w:rPr>
          <w:vertAlign w:val="subscript"/>
        </w:rPr>
        <w:t>L</w:t>
      </w:r>
      <w:r w:rsidRPr="0056552F">
        <w:t xml:space="preserve"> derived in clause </w:t>
      </w:r>
      <w:r w:rsidR="00035DFE" w:rsidRPr="0056552F">
        <w:fldChar w:fldCharType="begin" w:fldLock="1"/>
      </w:r>
      <w:r w:rsidR="00035DFE" w:rsidRPr="0056552F">
        <w:instrText xml:space="preserve"> REF _Ref287257988 \n \h </w:instrText>
      </w:r>
      <w:r w:rsidR="0056552F" w:rsidRPr="0056552F">
        <w:instrText xml:space="preserve"> \* MERGEFORMAT </w:instrText>
      </w:r>
      <w:r w:rsidR="00035DFE" w:rsidRPr="0056552F">
        <w:fldChar w:fldCharType="separate"/>
      </w:r>
      <w:r w:rsidR="00B145BA" w:rsidRPr="0056552F">
        <w:t>8.7</w:t>
      </w:r>
      <w:r w:rsidR="00035DFE" w:rsidRPr="0056552F">
        <w:fldChar w:fldCharType="end"/>
      </w:r>
      <w:r w:rsidRPr="0056552F">
        <w:t xml:space="preserve"> for the previously decoded picture rpPic.</w:t>
      </w:r>
    </w:p>
    <w:p w:rsidR="003B1BFE" w:rsidRPr="0056552F" w:rsidRDefault="003B1BFE" w:rsidP="003B1BFE">
      <w:pPr>
        <w:pStyle w:val="3D1"/>
      </w:pPr>
      <w:r w:rsidRPr="0056552F">
        <w:t xml:space="preserve">When </w:t>
      </w:r>
      <w:r w:rsidRPr="0056552F">
        <w:rPr>
          <w:lang w:eastAsia="ko-KR"/>
        </w:rPr>
        <w:t>ChromaArrayType is not equal to 0,</w:t>
      </w:r>
      <w:r w:rsidRPr="0056552F">
        <w:t xml:space="preserve"> let the reference sample arrays rpPicLX</w:t>
      </w:r>
      <w:r w:rsidRPr="0056552F">
        <w:rPr>
          <w:vertAlign w:val="subscript"/>
        </w:rPr>
        <w:t>Cb</w:t>
      </w:r>
      <w:r w:rsidRPr="0056552F">
        <w:t xml:space="preserve"> and rpPicLX</w:t>
      </w:r>
      <w:r w:rsidRPr="0056552F">
        <w:rPr>
          <w:vertAlign w:val="subscript"/>
        </w:rPr>
        <w:t>Cr</w:t>
      </w:r>
      <w:r w:rsidRPr="0056552F">
        <w:t xml:space="preserve"> correspond to the decoded sample arrays S</w:t>
      </w:r>
      <w:r w:rsidRPr="0056552F">
        <w:rPr>
          <w:vertAlign w:val="subscript"/>
        </w:rPr>
        <w:t>Cb</w:t>
      </w:r>
      <w:r w:rsidRPr="0056552F">
        <w:t xml:space="preserve"> and S</w:t>
      </w:r>
      <w:r w:rsidRPr="0056552F">
        <w:rPr>
          <w:vertAlign w:val="subscript"/>
        </w:rPr>
        <w:t>Cr</w:t>
      </w:r>
      <w:r w:rsidRPr="0056552F">
        <w:t>, respectively, derived in clause </w:t>
      </w:r>
      <w:r w:rsidR="00035DFE" w:rsidRPr="0056552F">
        <w:fldChar w:fldCharType="begin" w:fldLock="1"/>
      </w:r>
      <w:r w:rsidR="00035DFE" w:rsidRPr="0056552F">
        <w:instrText xml:space="preserve"> REF _Ref287257988 \n \h </w:instrText>
      </w:r>
      <w:r w:rsidR="0056552F" w:rsidRPr="0056552F">
        <w:instrText xml:space="preserve"> \* MERGEFORMAT </w:instrText>
      </w:r>
      <w:r w:rsidR="00035DFE" w:rsidRPr="0056552F">
        <w:fldChar w:fldCharType="separate"/>
      </w:r>
      <w:r w:rsidR="00B145BA" w:rsidRPr="0056552F">
        <w:t>8.7</w:t>
      </w:r>
      <w:r w:rsidR="00035DFE" w:rsidRPr="0056552F">
        <w:fldChar w:fldCharType="end"/>
      </w:r>
      <w:r w:rsidRPr="0056552F">
        <w:t xml:space="preserve"> for the previously decoded picture rpPic.</w:t>
      </w:r>
    </w:p>
    <w:p w:rsidR="003B1BFE" w:rsidRPr="0056552F" w:rsidRDefault="003B1BFE" w:rsidP="003B1BFE">
      <w:pPr>
        <w:pStyle w:val="3D1"/>
      </w:pPr>
      <w:r w:rsidRPr="0056552F">
        <w:t>The array rpSamplesLX</w:t>
      </w:r>
      <w:r w:rsidRPr="0056552F">
        <w:rPr>
          <w:vertAlign w:val="subscript"/>
        </w:rPr>
        <w:t>L</w:t>
      </w:r>
      <w:r w:rsidRPr="0056552F">
        <w:t xml:space="preserve"> and, when </w:t>
      </w:r>
      <w:r w:rsidRPr="0056552F">
        <w:rPr>
          <w:lang w:eastAsia="ko-KR"/>
        </w:rPr>
        <w:t>ChromaArrayType is not equal to 0,</w:t>
      </w:r>
      <w:r w:rsidRPr="0056552F">
        <w:t xml:space="preserve"> the arrays rpSamplesLX</w:t>
      </w:r>
      <w:r w:rsidRPr="0056552F">
        <w:rPr>
          <w:vertAlign w:val="subscript"/>
        </w:rPr>
        <w:t>Cb</w:t>
      </w:r>
      <w:r w:rsidRPr="0056552F">
        <w:t xml:space="preserve"> and rpSamplesLX</w:t>
      </w:r>
      <w:r w:rsidRPr="0056552F">
        <w:rPr>
          <w:vertAlign w:val="subscript"/>
        </w:rPr>
        <w:t>Cr</w:t>
      </w:r>
      <w:r w:rsidRPr="0056552F">
        <w:t xml:space="preserve"> are derived by invoking the bilinear sample interpolation process specified in clause </w:t>
      </w:r>
      <w:r w:rsidRPr="0056552F">
        <w:fldChar w:fldCharType="begin" w:fldLock="1"/>
      </w:r>
      <w:r w:rsidRPr="0056552F">
        <w:instrText xml:space="preserve"> REF _Ref358319358 \r \h  \* MERGEFORMAT </w:instrText>
      </w:r>
      <w:r w:rsidRPr="0056552F">
        <w:fldChar w:fldCharType="separate"/>
      </w:r>
      <w:r w:rsidR="00B145BA" w:rsidRPr="0056552F">
        <w:t>I.8.5.3.3.3.1</w:t>
      </w:r>
      <w:r w:rsidRPr="0056552F">
        <w:fldChar w:fldCharType="end"/>
      </w:r>
      <w:r w:rsidRPr="0056552F">
        <w:t xml:space="preserve"> with the luma locations ( xCb, yCb ) and ( xBl, yBl ), the luma prediction block width nPbW, the luma prediction block height nPbH, the motion vectors mvLX equal to mvRp, and, when </w:t>
      </w:r>
      <w:r w:rsidRPr="0056552F">
        <w:rPr>
          <w:lang w:eastAsia="ko-KR"/>
        </w:rPr>
        <w:t xml:space="preserve">ChromaArrayType is not equal to 0, the motion vector </w:t>
      </w:r>
      <w:r w:rsidRPr="0056552F">
        <w:t>mvCLX equal to mvRpC, the reference array rpPicLX</w:t>
      </w:r>
      <w:r w:rsidRPr="0056552F">
        <w:rPr>
          <w:vertAlign w:val="subscript"/>
        </w:rPr>
        <w:t>L</w:t>
      </w:r>
      <w:r w:rsidRPr="0056552F">
        <w:t xml:space="preserve"> and, when </w:t>
      </w:r>
      <w:r w:rsidRPr="0056552F">
        <w:rPr>
          <w:lang w:eastAsia="ko-KR"/>
        </w:rPr>
        <w:t>ChromaArrayType is not equal to 0,</w:t>
      </w:r>
      <w:r w:rsidRPr="0056552F">
        <w:t xml:space="preserve"> the arrays rpPicLX</w:t>
      </w:r>
      <w:r w:rsidRPr="0056552F">
        <w:rPr>
          <w:vertAlign w:val="subscript"/>
        </w:rPr>
        <w:t>Cb</w:t>
      </w:r>
      <w:r w:rsidRPr="0056552F">
        <w:t xml:space="preserve"> and rpPicLX</w:t>
      </w:r>
      <w:r w:rsidRPr="0056552F">
        <w:rPr>
          <w:vertAlign w:val="subscript"/>
        </w:rPr>
        <w:t>Cr</w:t>
      </w:r>
      <w:r w:rsidRPr="0056552F">
        <w:t xml:space="preserve"> as inputs.</w:t>
      </w:r>
    </w:p>
    <w:p w:rsidR="003B1BFE" w:rsidRPr="0056552F" w:rsidRDefault="003B1BFE" w:rsidP="003B1BFE">
      <w:pPr>
        <w:pStyle w:val="3D0"/>
      </w:pPr>
      <w:r w:rsidRPr="0056552F">
        <w:t>The array rpRefSamplesLX</w:t>
      </w:r>
      <w:r w:rsidRPr="0056552F">
        <w:rPr>
          <w:vertAlign w:val="subscript"/>
        </w:rPr>
        <w:t>L</w:t>
      </w:r>
      <w:r w:rsidRPr="0056552F">
        <w:t xml:space="preserve"> and, when </w:t>
      </w:r>
      <w:r w:rsidRPr="0056552F">
        <w:rPr>
          <w:lang w:eastAsia="ko-KR"/>
        </w:rPr>
        <w:t>ChromaArrayType is not equal to 0,</w:t>
      </w:r>
      <w:r w:rsidRPr="0056552F">
        <w:t xml:space="preserve"> the arrays rpRefSamplesLX</w:t>
      </w:r>
      <w:r w:rsidRPr="0056552F">
        <w:rPr>
          <w:vertAlign w:val="subscript"/>
        </w:rPr>
        <w:t>Cb</w:t>
      </w:r>
      <w:r w:rsidRPr="0056552F">
        <w:t xml:space="preserve"> and rpRefSamplesLX</w:t>
      </w:r>
      <w:r w:rsidRPr="0056552F">
        <w:rPr>
          <w:vertAlign w:val="subscript"/>
        </w:rPr>
        <w:t>Cr</w:t>
      </w:r>
      <w:r w:rsidRPr="0056552F">
        <w:t xml:space="preserve"> are derived as follows:</w:t>
      </w:r>
    </w:p>
    <w:p w:rsidR="003B1BFE" w:rsidRPr="0056552F" w:rsidRDefault="003B1BFE" w:rsidP="003B1BFE">
      <w:pPr>
        <w:pStyle w:val="3D1"/>
      </w:pPr>
      <w:r w:rsidRPr="0056552F">
        <w:t>Let the reference sample array rpRefPicLX</w:t>
      </w:r>
      <w:r w:rsidRPr="0056552F">
        <w:rPr>
          <w:vertAlign w:val="subscript"/>
        </w:rPr>
        <w:t>L</w:t>
      </w:r>
      <w:r w:rsidRPr="0056552F">
        <w:t xml:space="preserve"> correspond to the decoded sample array S</w:t>
      </w:r>
      <w:r w:rsidRPr="0056552F">
        <w:rPr>
          <w:vertAlign w:val="subscript"/>
        </w:rPr>
        <w:t>L</w:t>
      </w:r>
      <w:r w:rsidRPr="0056552F">
        <w:t xml:space="preserve"> derived in clause </w:t>
      </w:r>
      <w:r w:rsidR="00035DFE" w:rsidRPr="0056552F">
        <w:fldChar w:fldCharType="begin" w:fldLock="1"/>
      </w:r>
      <w:r w:rsidR="00035DFE" w:rsidRPr="0056552F">
        <w:instrText xml:space="preserve"> REF _Ref287257988 \n \h </w:instrText>
      </w:r>
      <w:r w:rsidR="0056552F" w:rsidRPr="0056552F">
        <w:instrText xml:space="preserve"> \* MERGEFORMAT </w:instrText>
      </w:r>
      <w:r w:rsidR="00035DFE" w:rsidRPr="0056552F">
        <w:fldChar w:fldCharType="separate"/>
      </w:r>
      <w:r w:rsidR="00B145BA" w:rsidRPr="0056552F">
        <w:t>8.7</w:t>
      </w:r>
      <w:r w:rsidR="00035DFE" w:rsidRPr="0056552F">
        <w:fldChar w:fldCharType="end"/>
      </w:r>
      <w:r w:rsidRPr="0056552F">
        <w:t xml:space="preserve"> for the previously decoded picture rpRefPic.</w:t>
      </w:r>
    </w:p>
    <w:p w:rsidR="003B1BFE" w:rsidRPr="0056552F" w:rsidRDefault="003B1BFE" w:rsidP="003B1BFE">
      <w:pPr>
        <w:pStyle w:val="3D1"/>
      </w:pPr>
      <w:r w:rsidRPr="0056552F">
        <w:t xml:space="preserve">When </w:t>
      </w:r>
      <w:r w:rsidRPr="0056552F">
        <w:rPr>
          <w:lang w:eastAsia="ko-KR"/>
        </w:rPr>
        <w:t>ChromaArrayType is not equal to 0,</w:t>
      </w:r>
      <w:r w:rsidRPr="0056552F">
        <w:t xml:space="preserve"> let the reference sample arrays rpRefPicLX</w:t>
      </w:r>
      <w:r w:rsidRPr="0056552F">
        <w:rPr>
          <w:vertAlign w:val="subscript"/>
        </w:rPr>
        <w:t>Cb</w:t>
      </w:r>
      <w:r w:rsidRPr="0056552F">
        <w:t xml:space="preserve"> and rpRefPicLX</w:t>
      </w:r>
      <w:r w:rsidRPr="0056552F">
        <w:rPr>
          <w:vertAlign w:val="subscript"/>
        </w:rPr>
        <w:t>Cr</w:t>
      </w:r>
      <w:r w:rsidRPr="0056552F">
        <w:t xml:space="preserve"> correspond to the decoded sample arrays S</w:t>
      </w:r>
      <w:r w:rsidRPr="0056552F">
        <w:rPr>
          <w:vertAlign w:val="subscript"/>
        </w:rPr>
        <w:t>Cb</w:t>
      </w:r>
      <w:r w:rsidRPr="0056552F">
        <w:t xml:space="preserve"> and S</w:t>
      </w:r>
      <w:r w:rsidRPr="0056552F">
        <w:rPr>
          <w:vertAlign w:val="subscript"/>
        </w:rPr>
        <w:t>Cr</w:t>
      </w:r>
      <w:r w:rsidRPr="0056552F">
        <w:t>, respectively, derived in clause </w:t>
      </w:r>
      <w:r w:rsidR="00035DFE" w:rsidRPr="0056552F">
        <w:fldChar w:fldCharType="begin" w:fldLock="1"/>
      </w:r>
      <w:r w:rsidR="00035DFE" w:rsidRPr="0056552F">
        <w:instrText xml:space="preserve"> REF _Ref287257988 \n \h </w:instrText>
      </w:r>
      <w:r w:rsidR="0056552F" w:rsidRPr="0056552F">
        <w:instrText xml:space="preserve"> \* MERGEFORMAT </w:instrText>
      </w:r>
      <w:r w:rsidR="00035DFE" w:rsidRPr="0056552F">
        <w:fldChar w:fldCharType="separate"/>
      </w:r>
      <w:r w:rsidR="00B145BA" w:rsidRPr="0056552F">
        <w:t>8.7</w:t>
      </w:r>
      <w:r w:rsidR="00035DFE" w:rsidRPr="0056552F">
        <w:fldChar w:fldCharType="end"/>
      </w:r>
      <w:r w:rsidRPr="0056552F">
        <w:t xml:space="preserve"> for the previously decoded picture rpRefPic.</w:t>
      </w:r>
    </w:p>
    <w:p w:rsidR="003B1BFE" w:rsidRPr="0056552F" w:rsidRDefault="003B1BFE" w:rsidP="003B1BFE">
      <w:pPr>
        <w:pStyle w:val="3D1"/>
      </w:pPr>
      <w:r w:rsidRPr="0056552F">
        <w:t>The array rpRefSamplesLX</w:t>
      </w:r>
      <w:r w:rsidRPr="0056552F">
        <w:rPr>
          <w:vertAlign w:val="subscript"/>
        </w:rPr>
        <w:t>L</w:t>
      </w:r>
      <w:r w:rsidRPr="0056552F">
        <w:t xml:space="preserve"> and, when </w:t>
      </w:r>
      <w:r w:rsidRPr="0056552F">
        <w:rPr>
          <w:lang w:eastAsia="ko-KR"/>
        </w:rPr>
        <w:t>ChromaArrayType is not equal to 0,</w:t>
      </w:r>
      <w:r w:rsidRPr="0056552F">
        <w:t xml:space="preserve"> the arrays rpRefSamplesLX</w:t>
      </w:r>
      <w:r w:rsidRPr="0056552F">
        <w:rPr>
          <w:vertAlign w:val="subscript"/>
        </w:rPr>
        <w:t>Cb</w:t>
      </w:r>
      <w:r w:rsidRPr="0056552F">
        <w:t xml:space="preserve"> and rpRefSamplesLX</w:t>
      </w:r>
      <w:r w:rsidRPr="0056552F">
        <w:rPr>
          <w:vertAlign w:val="subscript"/>
        </w:rPr>
        <w:t>Cr</w:t>
      </w:r>
      <w:r w:rsidRPr="0056552F">
        <w:t xml:space="preserve"> are derived by invoking the bilinear sample interpolation process specified in clause </w:t>
      </w:r>
      <w:r w:rsidRPr="0056552F">
        <w:fldChar w:fldCharType="begin" w:fldLock="1"/>
      </w:r>
      <w:r w:rsidRPr="0056552F">
        <w:instrText xml:space="preserve"> REF _Ref358319358 \r \h  \* MERGEFORMAT </w:instrText>
      </w:r>
      <w:r w:rsidRPr="0056552F">
        <w:fldChar w:fldCharType="separate"/>
      </w:r>
      <w:r w:rsidR="00B145BA" w:rsidRPr="0056552F">
        <w:t>I.8.5.3.3.3.1</w:t>
      </w:r>
      <w:r w:rsidRPr="0056552F">
        <w:fldChar w:fldCharType="end"/>
      </w:r>
      <w:r w:rsidRPr="0056552F">
        <w:t xml:space="preserve"> with the luma locations ( xCb, yCb ) and ( xBl, yBl ), the luma prediction block width nPbW, the luma prediction block height nPbH, the motion vector mvLX equal to ( mvLX + mvRp ), and, when ChromaArrayType is not equal to 0, the motion vector mvCLX equal to ( mvCLX + mvRpC ), the reference arrays with rpRefPicLX</w:t>
      </w:r>
      <w:r w:rsidRPr="0056552F">
        <w:rPr>
          <w:vertAlign w:val="subscript"/>
        </w:rPr>
        <w:t>L</w:t>
      </w:r>
      <w:r w:rsidRPr="0056552F">
        <w:t xml:space="preserve">, and, when </w:t>
      </w:r>
      <w:r w:rsidRPr="0056552F">
        <w:rPr>
          <w:lang w:eastAsia="ko-KR"/>
        </w:rPr>
        <w:t>ChromaArrayType is not equal to 0,</w:t>
      </w:r>
      <w:r w:rsidRPr="0056552F">
        <w:t xml:space="preserve"> the arrays rpRefPicLX</w:t>
      </w:r>
      <w:r w:rsidRPr="0056552F">
        <w:rPr>
          <w:vertAlign w:val="subscript"/>
        </w:rPr>
        <w:t>Cb</w:t>
      </w:r>
      <w:r w:rsidRPr="0056552F">
        <w:t xml:space="preserve"> and rpRefPicLX</w:t>
      </w:r>
      <w:r w:rsidRPr="0056552F">
        <w:rPr>
          <w:vertAlign w:val="subscript"/>
        </w:rPr>
        <w:t>Cr</w:t>
      </w:r>
      <w:r w:rsidRPr="0056552F">
        <w:t xml:space="preserve"> as inputs.</w:t>
      </w:r>
    </w:p>
    <w:p w:rsidR="003B1BFE" w:rsidRPr="0056552F" w:rsidRDefault="003B1BFE" w:rsidP="003B1BFE">
      <w:pPr>
        <w:pStyle w:val="3D0"/>
      </w:pPr>
      <w:r w:rsidRPr="0056552F">
        <w:t xml:space="preserve">The variable </w:t>
      </w:r>
      <w:r w:rsidRPr="0056552F">
        <w:rPr>
          <w:lang w:val="en-US"/>
        </w:rPr>
        <w:t>shiftVal</w:t>
      </w:r>
      <w:r w:rsidRPr="0056552F">
        <w:t xml:space="preserve"> is set equal to ( iv_res_pred_weight_idx[ </w:t>
      </w:r>
      <w:r w:rsidRPr="0056552F">
        <w:rPr>
          <w:lang w:eastAsia="ko-KR"/>
        </w:rPr>
        <w:t>xCb</w:t>
      </w:r>
      <w:r w:rsidRPr="0056552F">
        <w:t> ][ yCb ] − 1 ).</w:t>
      </w:r>
    </w:p>
    <w:p w:rsidR="003B1BFE" w:rsidRPr="0056552F" w:rsidRDefault="003B1BFE" w:rsidP="003B1BFE">
      <w:pPr>
        <w:pStyle w:val="3D0"/>
      </w:pPr>
      <w:r w:rsidRPr="0056552F">
        <w:t>The modified prediction samples predSamplesLX</w:t>
      </w:r>
      <w:r w:rsidRPr="0056552F">
        <w:rPr>
          <w:vertAlign w:val="subscript"/>
        </w:rPr>
        <w:t>L</w:t>
      </w:r>
      <w:r w:rsidRPr="0056552F">
        <w:t>[ x ][ y ] with x = 0..( nPbW ) − 1 and y = 0..( nPbH ) − 1 are derived as follows:</w:t>
      </w:r>
    </w:p>
    <w:p w:rsidR="003B1BFE" w:rsidRPr="00F2446D" w:rsidRDefault="003B1BFE">
      <w:pPr>
        <w:pStyle w:val="3E2"/>
        <w:rPr>
          <w:lang w:val="es-ES_tradnl" w:eastAsia="ko-KR"/>
        </w:rPr>
      </w:pPr>
      <w:r w:rsidRPr="00F2446D">
        <w:rPr>
          <w:lang w:val="es-ES_tradnl"/>
        </w:rPr>
        <w:t>predSamplesLX</w:t>
      </w:r>
      <w:r w:rsidRPr="00F2446D">
        <w:rPr>
          <w:vertAlign w:val="subscript"/>
          <w:lang w:val="es-ES_tradnl"/>
        </w:rPr>
        <w:t>L</w:t>
      </w:r>
      <w:r w:rsidRPr="00F2446D">
        <w:rPr>
          <w:lang w:val="es-ES_tradnl"/>
        </w:rPr>
        <w:t>[ x ][ y ] = predSamplesLX</w:t>
      </w:r>
      <w:r w:rsidRPr="00F2446D">
        <w:rPr>
          <w:vertAlign w:val="subscript"/>
          <w:lang w:val="es-ES_tradnl"/>
        </w:rPr>
        <w:t>L</w:t>
      </w:r>
      <w:r w:rsidRPr="00F2446D">
        <w:rPr>
          <w:lang w:val="es-ES_tradnl"/>
        </w:rPr>
        <w:t xml:space="preserve">[ x ][ y ] + </w:t>
      </w:r>
      <w:r w:rsidRPr="00F2446D">
        <w:rPr>
          <w:lang w:val="es-ES_tradnl"/>
        </w:rPr>
        <w:br/>
      </w:r>
      <w:r w:rsidRPr="00F2446D">
        <w:rPr>
          <w:lang w:val="es-ES_tradnl"/>
        </w:rPr>
        <w:tab/>
        <w:t>( ( rpSamplesLX</w:t>
      </w:r>
      <w:r w:rsidRPr="00F2446D">
        <w:rPr>
          <w:vertAlign w:val="subscript"/>
          <w:lang w:val="es-ES_tradnl"/>
        </w:rPr>
        <w:t>L</w:t>
      </w:r>
      <w:r w:rsidRPr="00F2446D">
        <w:rPr>
          <w:lang w:val="es-ES_tradnl"/>
        </w:rPr>
        <w:t>[ x ][ y ] − rpRefSamplesLX</w:t>
      </w:r>
      <w:r w:rsidRPr="00F2446D">
        <w:rPr>
          <w:vertAlign w:val="subscript"/>
          <w:lang w:val="es-ES_tradnl"/>
        </w:rPr>
        <w:t>L</w:t>
      </w:r>
      <w:r w:rsidRPr="00F2446D">
        <w:rPr>
          <w:lang w:val="es-ES_tradnl"/>
        </w:rPr>
        <w:t>[ x ][ y ] )  &gt;&gt;  shiftVal )</w:t>
      </w:r>
      <w:r w:rsidRPr="00F2446D">
        <w:rPr>
          <w:lang w:val="es-ES_tradnl"/>
        </w:rPr>
        <w:tab/>
        <w:t>(</w:t>
      </w:r>
      <w:r w:rsidRPr="0056552F">
        <w:rPr>
          <w:lang w:val="en-CA" w:eastAsia="ko-KR"/>
        </w:rPr>
        <w:fldChar w:fldCharType="begin" w:fldLock="1"/>
      </w:r>
      <w:r w:rsidRPr="00F2446D">
        <w:rPr>
          <w:lang w:val="es-ES_tradnl" w:eastAsia="ko-KR"/>
        </w:rPr>
        <w:instrText xml:space="preserve"> REF H \h  \* MERGEFORMAT </w:instrText>
      </w:r>
      <w:r w:rsidRPr="0056552F">
        <w:rPr>
          <w:lang w:val="en-CA" w:eastAsia="ko-KR"/>
        </w:rPr>
      </w:r>
      <w:r w:rsidRPr="0056552F">
        <w:rPr>
          <w:lang w:val="en-CA" w:eastAsia="ko-KR"/>
        </w:rPr>
        <w:fldChar w:fldCharType="separate"/>
      </w:r>
      <w:r w:rsidR="00B145BA" w:rsidRPr="00F2446D">
        <w:rPr>
          <w:lang w:val="es-ES_tradnl" w:eastAsia="ko-KR"/>
        </w:rPr>
        <w:t>I</w:t>
      </w:r>
      <w:r w:rsidRPr="0056552F">
        <w:rPr>
          <w:lang w:val="en-CA" w:eastAsia="ko-KR"/>
        </w:rPr>
        <w:fldChar w:fldCharType="end"/>
      </w:r>
      <w:r w:rsidR="00A03467" w:rsidRPr="00F2446D">
        <w:rPr>
          <w:lang w:val="es-ES_tradnl" w:eastAsia="ko-KR"/>
        </w:rPr>
        <w:t>-</w:t>
      </w:r>
      <w:r w:rsidRPr="0056552F">
        <w:rPr>
          <w:lang w:val="en-CA"/>
        </w:rPr>
        <w:fldChar w:fldCharType="begin" w:fldLock="1"/>
      </w:r>
      <w:r w:rsidRPr="00F2446D">
        <w:rPr>
          <w:lang w:val="es-ES_tradnl"/>
        </w:rPr>
        <w:instrText xml:space="preserve"> SEQ Equation \* ARABIC </w:instrText>
      </w:r>
      <w:r w:rsidRPr="0056552F">
        <w:rPr>
          <w:lang w:val="en-CA"/>
        </w:rPr>
        <w:fldChar w:fldCharType="separate"/>
      </w:r>
      <w:r w:rsidR="00B145BA" w:rsidRPr="00F2446D">
        <w:rPr>
          <w:noProof/>
          <w:lang w:val="es-ES_tradnl"/>
        </w:rPr>
        <w:t>234</w:t>
      </w:r>
      <w:r w:rsidRPr="0056552F">
        <w:rPr>
          <w:lang w:val="en-CA"/>
        </w:rPr>
        <w:fldChar w:fldCharType="end"/>
      </w:r>
      <w:r w:rsidRPr="00F2446D">
        <w:rPr>
          <w:lang w:val="es-ES_tradnl"/>
        </w:rPr>
        <w:t>)</w:t>
      </w:r>
    </w:p>
    <w:p w:rsidR="003B1BFE" w:rsidRPr="0056552F" w:rsidRDefault="003B1BFE" w:rsidP="003B1BFE">
      <w:pPr>
        <w:pStyle w:val="3D0"/>
      </w:pPr>
      <w:r w:rsidRPr="0056552F">
        <w:t xml:space="preserve">When </w:t>
      </w:r>
      <w:r w:rsidRPr="0056552F">
        <w:rPr>
          <w:lang w:eastAsia="ko-KR"/>
        </w:rPr>
        <w:t xml:space="preserve">ChromaArrayType is not equal to 0 and </w:t>
      </w:r>
      <w:r w:rsidRPr="0056552F">
        <w:t>nPbW is greater than 8, the following applies:</w:t>
      </w:r>
    </w:p>
    <w:p w:rsidR="003B1BFE" w:rsidRPr="0056552F" w:rsidRDefault="003B1BFE" w:rsidP="003B1BFE">
      <w:pPr>
        <w:pStyle w:val="3D1"/>
      </w:pPr>
      <w:r w:rsidRPr="0056552F">
        <w:t>The modified prediction samples predSamplesLX</w:t>
      </w:r>
      <w:r w:rsidRPr="0056552F">
        <w:rPr>
          <w:vertAlign w:val="subscript"/>
        </w:rPr>
        <w:t>Cb</w:t>
      </w:r>
      <w:r w:rsidRPr="0056552F">
        <w:t>[ x ][ y ] with x = 0..( nPbW / SubWidthC ) − 1 and y = 0..( nPbH / SubHeightC ) − 1 are derived as follows:</w:t>
      </w:r>
    </w:p>
    <w:p w:rsidR="003B1BFE" w:rsidRPr="0056552F" w:rsidRDefault="003B1BFE" w:rsidP="003B1BFE">
      <w:pPr>
        <w:pStyle w:val="3E3"/>
        <w:rPr>
          <w:lang w:val="en-CA" w:eastAsia="ko-KR"/>
        </w:rPr>
      </w:pPr>
      <w:r w:rsidRPr="0056552F">
        <w:rPr>
          <w:lang w:val="en-CA"/>
        </w:rPr>
        <w:t>predSamplesLX</w:t>
      </w:r>
      <w:r w:rsidRPr="0056552F">
        <w:rPr>
          <w:vertAlign w:val="subscript"/>
          <w:lang w:val="en-CA"/>
        </w:rPr>
        <w:t>Cb</w:t>
      </w:r>
      <w:r w:rsidRPr="0056552F">
        <w:rPr>
          <w:lang w:val="en-CA"/>
        </w:rPr>
        <w:t>[ x ][ y ] = predSamplesLX</w:t>
      </w:r>
      <w:r w:rsidRPr="0056552F">
        <w:rPr>
          <w:vertAlign w:val="subscript"/>
          <w:lang w:val="en-CA"/>
        </w:rPr>
        <w:t>Cb</w:t>
      </w:r>
      <w:r w:rsidRPr="0056552F">
        <w:rPr>
          <w:lang w:val="en-CA"/>
        </w:rPr>
        <w:t xml:space="preserve">[ x ][ y ] + </w:t>
      </w:r>
      <w:r w:rsidRPr="0056552F">
        <w:rPr>
          <w:lang w:val="en-CA"/>
        </w:rPr>
        <w:tab/>
      </w:r>
      <w:r w:rsidRPr="0056552F">
        <w:rPr>
          <w:lang w:val="en-CA"/>
        </w:rPr>
        <w:br/>
      </w:r>
      <w:r w:rsidRPr="0056552F">
        <w:rPr>
          <w:lang w:val="en-CA"/>
        </w:rPr>
        <w:tab/>
        <w:t>( ( rpSamplesLX</w:t>
      </w:r>
      <w:r w:rsidRPr="0056552F">
        <w:rPr>
          <w:vertAlign w:val="subscript"/>
          <w:lang w:val="en-CA"/>
        </w:rPr>
        <w:t>Cb</w:t>
      </w:r>
      <w:r w:rsidRPr="0056552F">
        <w:rPr>
          <w:lang w:val="en-CA"/>
        </w:rPr>
        <w:t>[ x ][ y ] − rpRefSamplesLX</w:t>
      </w:r>
      <w:r w:rsidRPr="0056552F">
        <w:rPr>
          <w:vertAlign w:val="subscript"/>
          <w:lang w:val="en-CA"/>
        </w:rPr>
        <w:t>Cb</w:t>
      </w:r>
      <w:r w:rsidRPr="0056552F">
        <w:rPr>
          <w:lang w:val="en-CA"/>
        </w:rPr>
        <w:t>[ x ][ y ] )  &gt;&gt;  shiftVal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35</w:t>
      </w:r>
      <w:r w:rsidRPr="0056552F">
        <w:rPr>
          <w:lang w:val="en-CA"/>
        </w:rPr>
        <w:fldChar w:fldCharType="end"/>
      </w:r>
      <w:r w:rsidRPr="0056552F">
        <w:rPr>
          <w:lang w:val="en-CA"/>
        </w:rPr>
        <w:t>)</w:t>
      </w:r>
    </w:p>
    <w:p w:rsidR="003B1BFE" w:rsidRPr="0056552F" w:rsidRDefault="003B1BFE" w:rsidP="003B1BFE">
      <w:pPr>
        <w:pStyle w:val="3D1"/>
      </w:pPr>
      <w:r w:rsidRPr="0056552F">
        <w:t>The modified prediction samples predSamplesLX</w:t>
      </w:r>
      <w:r w:rsidRPr="0056552F">
        <w:rPr>
          <w:vertAlign w:val="subscript"/>
        </w:rPr>
        <w:t>Cr</w:t>
      </w:r>
      <w:r w:rsidRPr="0056552F">
        <w:t>[ x ][ y ] with x = 0..( nPbW / SubWidthC ) − 1 and y = 0..( nPbH / SubHeightC  ) − 1 are derived as follows:</w:t>
      </w:r>
    </w:p>
    <w:p w:rsidR="003B1BFE" w:rsidRPr="008D0B6D" w:rsidRDefault="003B1BFE" w:rsidP="003B1BFE">
      <w:pPr>
        <w:pStyle w:val="3E3"/>
        <w:rPr>
          <w:lang w:val="es-ES_tradnl"/>
        </w:rPr>
      </w:pPr>
      <w:r w:rsidRPr="008D0B6D">
        <w:rPr>
          <w:lang w:val="es-ES_tradnl"/>
        </w:rPr>
        <w:t>predSamplesLX</w:t>
      </w:r>
      <w:r w:rsidRPr="008D0B6D">
        <w:rPr>
          <w:vertAlign w:val="subscript"/>
          <w:lang w:val="es-ES_tradnl"/>
        </w:rPr>
        <w:t>Cr</w:t>
      </w:r>
      <w:r w:rsidRPr="008D0B6D">
        <w:rPr>
          <w:lang w:val="es-ES_tradnl"/>
        </w:rPr>
        <w:t>[ x ][ y ] = predSamplesLX</w:t>
      </w:r>
      <w:r w:rsidRPr="008D0B6D">
        <w:rPr>
          <w:vertAlign w:val="subscript"/>
          <w:lang w:val="es-ES_tradnl"/>
        </w:rPr>
        <w:t>Cr</w:t>
      </w:r>
      <w:r w:rsidRPr="008D0B6D">
        <w:rPr>
          <w:lang w:val="es-ES_tradnl"/>
        </w:rPr>
        <w:t xml:space="preserve">[ x ][ y ] + </w:t>
      </w:r>
      <w:r w:rsidRPr="008D0B6D">
        <w:rPr>
          <w:lang w:val="es-ES_tradnl"/>
        </w:rPr>
        <w:tab/>
      </w:r>
      <w:r w:rsidRPr="008D0B6D">
        <w:rPr>
          <w:lang w:val="es-ES_tradnl"/>
        </w:rPr>
        <w:br/>
      </w:r>
      <w:r w:rsidRPr="008D0B6D">
        <w:rPr>
          <w:lang w:val="es-ES_tradnl"/>
        </w:rPr>
        <w:tab/>
        <w:t>( ( rpSamplesLX</w:t>
      </w:r>
      <w:r w:rsidRPr="008D0B6D">
        <w:rPr>
          <w:vertAlign w:val="subscript"/>
          <w:lang w:val="es-ES_tradnl"/>
        </w:rPr>
        <w:t>Cr</w:t>
      </w:r>
      <w:r w:rsidRPr="008D0B6D">
        <w:rPr>
          <w:lang w:val="es-ES_tradnl"/>
        </w:rPr>
        <w:t>[ x ][ y ] − rpRefamplesLX</w:t>
      </w:r>
      <w:r w:rsidRPr="008D0B6D">
        <w:rPr>
          <w:vertAlign w:val="subscript"/>
          <w:lang w:val="es-ES_tradnl"/>
        </w:rPr>
        <w:t>Cr</w:t>
      </w:r>
      <w:r w:rsidRPr="008D0B6D">
        <w:rPr>
          <w:lang w:val="es-ES_tradnl"/>
        </w:rPr>
        <w:t>[ x ][ y ] )  &gt;&gt;  shiftVal )</w:t>
      </w:r>
      <w:r w:rsidRPr="008D0B6D">
        <w:rPr>
          <w:lang w:val="es-ES_tradnl"/>
        </w:rPr>
        <w:tab/>
        <w:t>(</w:t>
      </w:r>
      <w:r w:rsidRPr="0056552F">
        <w:rPr>
          <w:lang w:val="en-CA" w:eastAsia="ko-KR"/>
        </w:rPr>
        <w:fldChar w:fldCharType="begin" w:fldLock="1"/>
      </w:r>
      <w:r w:rsidRPr="008D0B6D">
        <w:rPr>
          <w:lang w:val="es-ES_tradnl" w:eastAsia="ko-KR"/>
        </w:rPr>
        <w:instrText xml:space="preserve"> REF H \h  \* MERGEFORMAT </w:instrText>
      </w:r>
      <w:r w:rsidRPr="0056552F">
        <w:rPr>
          <w:lang w:val="en-CA" w:eastAsia="ko-KR"/>
        </w:rPr>
      </w:r>
      <w:r w:rsidRPr="0056552F">
        <w:rPr>
          <w:lang w:val="en-CA" w:eastAsia="ko-KR"/>
        </w:rPr>
        <w:fldChar w:fldCharType="separate"/>
      </w:r>
      <w:r w:rsidR="00B145BA" w:rsidRPr="008D0B6D">
        <w:rPr>
          <w:lang w:val="es-ES_tradnl" w:eastAsia="ko-KR"/>
        </w:rPr>
        <w:t>I</w:t>
      </w:r>
      <w:r w:rsidRPr="0056552F">
        <w:rPr>
          <w:lang w:val="en-CA" w:eastAsia="ko-KR"/>
        </w:rPr>
        <w:fldChar w:fldCharType="end"/>
      </w:r>
      <w:r w:rsidR="00A03467">
        <w:rPr>
          <w:lang w:val="es-ES_tradnl"/>
        </w:rPr>
        <w:t>-</w:t>
      </w:r>
      <w:r w:rsidRPr="0056552F">
        <w:rPr>
          <w:lang w:val="en-CA"/>
        </w:rPr>
        <w:fldChar w:fldCharType="begin" w:fldLock="1"/>
      </w:r>
      <w:r w:rsidRPr="008D0B6D">
        <w:rPr>
          <w:lang w:val="es-ES_tradnl"/>
        </w:rPr>
        <w:instrText xml:space="preserve"> SEQ Equation \* ARABIC </w:instrText>
      </w:r>
      <w:r w:rsidRPr="0056552F">
        <w:rPr>
          <w:lang w:val="en-CA"/>
        </w:rPr>
        <w:fldChar w:fldCharType="separate"/>
      </w:r>
      <w:r w:rsidR="00B145BA" w:rsidRPr="008D0B6D">
        <w:rPr>
          <w:noProof/>
          <w:lang w:val="es-ES_tradnl"/>
        </w:rPr>
        <w:t>236</w:t>
      </w:r>
      <w:r w:rsidRPr="0056552F">
        <w:rPr>
          <w:lang w:val="en-CA"/>
        </w:rPr>
        <w:fldChar w:fldCharType="end"/>
      </w:r>
      <w:r w:rsidRPr="008D0B6D">
        <w:rPr>
          <w:lang w:val="es-ES_tradnl"/>
        </w:rPr>
        <w:t>)</w:t>
      </w:r>
    </w:p>
    <w:p w:rsidR="003B1BFE" w:rsidRPr="0056552F" w:rsidRDefault="003B1BFE" w:rsidP="003B1BFE">
      <w:pPr>
        <w:pStyle w:val="3H5"/>
        <w:numPr>
          <w:ilvl w:val="6"/>
          <w:numId w:val="383"/>
        </w:numPr>
        <w:tabs>
          <w:tab w:val="clear" w:pos="794"/>
          <w:tab w:val="left" w:pos="1140"/>
          <w:tab w:val="left" w:pos="1361"/>
        </w:tabs>
      </w:pPr>
      <w:bookmarkStart w:id="8125" w:name="_Ref358319358"/>
      <w:r w:rsidRPr="0056552F">
        <w:t>Bilinear sample interpolation process</w:t>
      </w:r>
      <w:bookmarkEnd w:id="8125"/>
    </w:p>
    <w:p w:rsidR="003B1BFE" w:rsidRPr="0056552F" w:rsidRDefault="003B1BFE" w:rsidP="003B1BFE">
      <w:pPr>
        <w:pStyle w:val="3N0"/>
        <w:rPr>
          <w:lang w:val="en-CA"/>
        </w:rPr>
      </w:pPr>
      <w:r w:rsidRPr="0056552F">
        <w:rPr>
          <w:lang w:val="en-CA"/>
        </w:rPr>
        <w:t xml:space="preserve">The specifications in clause </w:t>
      </w:r>
      <w:r w:rsidR="00035DFE" w:rsidRPr="0056552F">
        <w:rPr>
          <w:lang w:val="en-CA"/>
        </w:rPr>
        <w:fldChar w:fldCharType="begin" w:fldLock="1"/>
      </w:r>
      <w:r w:rsidR="00035DFE" w:rsidRPr="0056552F">
        <w:rPr>
          <w:lang w:val="en-CA"/>
        </w:rPr>
        <w:instrText xml:space="preserve"> REF _Ref414881912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5.3.3.3.1</w:t>
      </w:r>
      <w:r w:rsidR="00035DF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All invocations of the process specified in clause </w:t>
      </w:r>
      <w:r w:rsidR="00035DFE" w:rsidRPr="0056552F">
        <w:fldChar w:fldCharType="begin" w:fldLock="1"/>
      </w:r>
      <w:r w:rsidR="00035DFE" w:rsidRPr="0056552F">
        <w:instrText xml:space="preserve"> REF _Ref278220677 \n \h </w:instrText>
      </w:r>
      <w:r w:rsidR="0056552F" w:rsidRPr="0056552F">
        <w:instrText xml:space="preserve"> \* MERGEFORMAT </w:instrText>
      </w:r>
      <w:r w:rsidR="00035DFE" w:rsidRPr="0056552F">
        <w:fldChar w:fldCharType="separate"/>
      </w:r>
      <w:r w:rsidR="00B145BA" w:rsidRPr="0056552F">
        <w:t>8.5.3.3.3.2</w:t>
      </w:r>
      <w:r w:rsidR="00035DFE" w:rsidRPr="0056552F">
        <w:fldChar w:fldCharType="end"/>
      </w:r>
      <w:r w:rsidRPr="0056552F">
        <w:t xml:space="preserve"> are replaced with invocations of the process specified in clause </w:t>
      </w:r>
      <w:r w:rsidRPr="0056552F">
        <w:fldChar w:fldCharType="begin" w:fldLock="1"/>
      </w:r>
      <w:r w:rsidRPr="0056552F">
        <w:instrText xml:space="preserve"> REF _Ref358319040 \r \h  \* MERGEFORMAT </w:instrText>
      </w:r>
      <w:r w:rsidRPr="0056552F">
        <w:fldChar w:fldCharType="separate"/>
      </w:r>
      <w:r w:rsidR="00B145BA" w:rsidRPr="0056552F">
        <w:t>I.8.5.3.3.3.2</w:t>
      </w:r>
      <w:r w:rsidRPr="0056552F">
        <w:fldChar w:fldCharType="end"/>
      </w:r>
      <w:r w:rsidRPr="0056552F">
        <w:t xml:space="preserve"> with chromaFlag equal to 0 as additional input.</w:t>
      </w:r>
    </w:p>
    <w:p w:rsidR="003B1BFE" w:rsidRPr="0056552F" w:rsidRDefault="003B1BFE" w:rsidP="003B1BFE">
      <w:pPr>
        <w:pStyle w:val="3D0"/>
      </w:pPr>
      <w:r w:rsidRPr="0056552F">
        <w:t>All invocations of the process specified in clause </w:t>
      </w:r>
      <w:r w:rsidR="00035DFE" w:rsidRPr="0056552F">
        <w:fldChar w:fldCharType="begin" w:fldLock="1"/>
      </w:r>
      <w:r w:rsidR="00035DFE" w:rsidRPr="0056552F">
        <w:instrText xml:space="preserve"> REF _Ref278221402 \n \h </w:instrText>
      </w:r>
      <w:r w:rsidR="0056552F" w:rsidRPr="0056552F">
        <w:instrText xml:space="preserve"> \* MERGEFORMAT </w:instrText>
      </w:r>
      <w:r w:rsidR="00035DFE" w:rsidRPr="0056552F">
        <w:fldChar w:fldCharType="separate"/>
      </w:r>
      <w:r w:rsidR="00B145BA" w:rsidRPr="0056552F">
        <w:t>8.5.3.3.3.3</w:t>
      </w:r>
      <w:r w:rsidR="00035DFE" w:rsidRPr="0056552F">
        <w:fldChar w:fldCharType="end"/>
      </w:r>
      <w:r w:rsidRPr="0056552F">
        <w:t xml:space="preserve"> are replaced with invocations of the process specified in clause </w:t>
      </w:r>
      <w:r w:rsidRPr="0056552F">
        <w:fldChar w:fldCharType="begin" w:fldLock="1"/>
      </w:r>
      <w:r w:rsidRPr="0056552F">
        <w:instrText xml:space="preserve"> REF _Ref358319040 \r \h  \* MERGEFORMAT </w:instrText>
      </w:r>
      <w:r w:rsidRPr="0056552F">
        <w:fldChar w:fldCharType="separate"/>
      </w:r>
      <w:r w:rsidR="00B145BA" w:rsidRPr="0056552F">
        <w:t>I.8.5.3.3.3.2</w:t>
      </w:r>
      <w:r w:rsidRPr="0056552F">
        <w:fldChar w:fldCharType="end"/>
      </w:r>
      <w:r w:rsidRPr="0056552F">
        <w:t xml:space="preserve"> with chromaFlag equal to 1 as additional input.</w:t>
      </w:r>
    </w:p>
    <w:p w:rsidR="003B1BFE" w:rsidRPr="0056552F" w:rsidRDefault="003B1BFE" w:rsidP="003B1BFE">
      <w:pPr>
        <w:pStyle w:val="3H5"/>
        <w:numPr>
          <w:ilvl w:val="6"/>
          <w:numId w:val="383"/>
        </w:numPr>
        <w:tabs>
          <w:tab w:val="clear" w:pos="794"/>
          <w:tab w:val="left" w:pos="1140"/>
          <w:tab w:val="left" w:pos="1361"/>
        </w:tabs>
      </w:pPr>
      <w:bookmarkStart w:id="8126" w:name="_Ref358319040"/>
      <w:r w:rsidRPr="0056552F">
        <w:t>Bilinear luma and chroma sample interpolation process</w:t>
      </w:r>
      <w:bookmarkEnd w:id="8126"/>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ocation in full-sample units ( xInt, yInt ),</w:t>
      </w:r>
    </w:p>
    <w:p w:rsidR="003B1BFE" w:rsidRPr="0056552F" w:rsidRDefault="003B1BFE" w:rsidP="003B1BFE">
      <w:pPr>
        <w:pStyle w:val="3D0"/>
      </w:pPr>
      <w:r w:rsidRPr="0056552F">
        <w:t>a location offset in fractional-sample units ( xFrac, yFrac ),</w:t>
      </w:r>
    </w:p>
    <w:p w:rsidR="003B1BFE" w:rsidRPr="0056552F" w:rsidRDefault="003B1BFE" w:rsidP="003B1BFE">
      <w:pPr>
        <w:pStyle w:val="3D0"/>
      </w:pPr>
      <w:r w:rsidRPr="0056552F">
        <w:t>a sample reference sample array refPicLX,</w:t>
      </w:r>
    </w:p>
    <w:p w:rsidR="003B1BFE" w:rsidRPr="0056552F" w:rsidRDefault="003B1BFE" w:rsidP="003B1BFE">
      <w:pPr>
        <w:pStyle w:val="3D0"/>
      </w:pPr>
      <w:r w:rsidRPr="0056552F">
        <w:t>a flag chromaFlag.</w:t>
      </w:r>
    </w:p>
    <w:p w:rsidR="003B1BFE" w:rsidRPr="0056552F" w:rsidRDefault="003B1BFE" w:rsidP="003B1BFE">
      <w:pPr>
        <w:pStyle w:val="3E0"/>
        <w:rPr>
          <w:lang w:val="en-CA"/>
        </w:rPr>
      </w:pPr>
      <w:r w:rsidRPr="0056552F">
        <w:rPr>
          <w:lang w:val="en-CA"/>
        </w:rPr>
        <w:t>Output of this process is a predicted sample value predSampleLX.</w:t>
      </w:r>
    </w:p>
    <w:p w:rsidR="003B1BFE" w:rsidRPr="0056552F" w:rsidRDefault="003B1BFE" w:rsidP="003B1BFE">
      <w:pPr>
        <w:pStyle w:val="3N0"/>
        <w:rPr>
          <w:lang w:val="en-CA"/>
        </w:rPr>
      </w:pPr>
      <w:r w:rsidRPr="0056552F">
        <w:rPr>
          <w:lang w:val="en-CA"/>
        </w:rPr>
        <w:t>Depending on the value of chromaFlag, the following applies:</w:t>
      </w:r>
    </w:p>
    <w:p w:rsidR="003B1BFE" w:rsidRPr="0056552F" w:rsidRDefault="003B1BFE" w:rsidP="003B1BFE">
      <w:pPr>
        <w:pStyle w:val="3D0"/>
      </w:pPr>
      <w:r w:rsidRPr="0056552F">
        <w:t>If chromaFlag is equal 0, the following applies:</w:t>
      </w:r>
    </w:p>
    <w:p w:rsidR="003B1BFE" w:rsidRPr="0056552F" w:rsidRDefault="003B1BFE" w:rsidP="003B1BFE">
      <w:pPr>
        <w:pStyle w:val="3D1"/>
      </w:pPr>
      <w:r w:rsidRPr="0056552F">
        <w:t>The variables xFrac and yFrac are set equal to ( xFrac  &lt;&lt;  1 ) and ( yFrac  &lt;&lt;  1 ), respectively.</w:t>
      </w:r>
    </w:p>
    <w:p w:rsidR="003B1BFE" w:rsidRPr="0056552F" w:rsidRDefault="003B1BFE" w:rsidP="003B1BFE">
      <w:pPr>
        <w:pStyle w:val="3D1"/>
      </w:pPr>
      <w:r w:rsidRPr="0056552F">
        <w:t>The variables picWidth and picHeight are set equal to pic_width_in_luma_samples and pic_height_in_luma_samples, respectively.</w:t>
      </w:r>
    </w:p>
    <w:p w:rsidR="003B1BFE" w:rsidRPr="0056552F" w:rsidRDefault="003B1BFE" w:rsidP="003B1BFE">
      <w:pPr>
        <w:pStyle w:val="3D0"/>
      </w:pPr>
      <w:r w:rsidRPr="0056552F">
        <w:t xml:space="preserve">Otherwise (chromaFlag is equal to 1), the </w:t>
      </w:r>
      <w:r w:rsidR="00417878" w:rsidRPr="0056552F">
        <w:t xml:space="preserve">variables </w:t>
      </w:r>
      <w:r w:rsidRPr="0056552F">
        <w:t>picWidth and picHeight are set equal to PicWidthInSamplesC and PicHeightInSamplesC, respectively.</w:t>
      </w:r>
    </w:p>
    <w:p w:rsidR="003B1BFE" w:rsidRPr="0056552F" w:rsidRDefault="003B1BFE" w:rsidP="003B1BFE">
      <w:pPr>
        <w:pStyle w:val="3N0"/>
        <w:rPr>
          <w:lang w:eastAsia="ko-KR"/>
        </w:rPr>
      </w:pPr>
      <w:r w:rsidRPr="0056552F">
        <w:rPr>
          <w:lang w:eastAsia="ko-KR"/>
        </w:rPr>
        <w:t xml:space="preserve">In </w:t>
      </w:r>
      <w:r w:rsidR="00C40BDC" w:rsidRPr="0056552F">
        <w:rPr>
          <w:lang w:eastAsia="ko-KR"/>
        </w:rPr>
        <w:fldChar w:fldCharType="begin" w:fldLock="1"/>
      </w:r>
      <w:r w:rsidR="00C40BDC" w:rsidRPr="0056552F">
        <w:rPr>
          <w:lang w:eastAsia="ko-KR"/>
        </w:rPr>
        <w:instrText xml:space="preserve"> REF _Ref329027147 \h </w:instrText>
      </w:r>
      <w:r w:rsidR="0056552F" w:rsidRPr="0056552F">
        <w:rPr>
          <w:lang w:eastAsia="ko-KR"/>
        </w:rPr>
        <w:instrText xml:space="preserve"> \* MERGEFORMAT </w:instrText>
      </w:r>
      <w:r w:rsidR="00C40BDC" w:rsidRPr="0056552F">
        <w:rPr>
          <w:lang w:eastAsia="ko-KR"/>
        </w:rPr>
      </w:r>
      <w:r w:rsidR="00C40BDC" w:rsidRPr="0056552F">
        <w:rPr>
          <w:lang w:eastAsia="ko-KR"/>
        </w:rPr>
        <w:fldChar w:fldCharType="separate"/>
      </w:r>
      <w:r w:rsidR="00B145BA" w:rsidRPr="0056552F" w:rsidDel="003C51E6">
        <w:rPr>
          <w:noProof/>
          <w:lang w:eastAsia="ko-KR"/>
        </w:rPr>
        <w:t>Figure 8</w:t>
      </w:r>
      <w:r w:rsidR="00B145BA" w:rsidRPr="0056552F" w:rsidDel="003C51E6">
        <w:rPr>
          <w:noProof/>
          <w:lang w:eastAsia="ko-KR"/>
        </w:rPr>
        <w:noBreakHyphen/>
        <w:t>5</w:t>
      </w:r>
      <w:r w:rsidR="00C40BDC" w:rsidRPr="0056552F">
        <w:rPr>
          <w:lang w:eastAsia="ko-KR"/>
        </w:rPr>
        <w:fldChar w:fldCharType="end"/>
      </w:r>
      <w:r w:rsidRPr="0056552F">
        <w:rPr>
          <w:lang w:eastAsia="ko-KR"/>
        </w:rPr>
        <w:t>, the positions labelled with upper-case letters B</w:t>
      </w:r>
      <w:r w:rsidRPr="0056552F">
        <w:rPr>
          <w:vertAlign w:val="subscript"/>
          <w:lang w:eastAsia="ko-KR"/>
        </w:rPr>
        <w:t>i, j</w:t>
      </w:r>
      <w:r w:rsidRPr="0056552F">
        <w:rPr>
          <w:lang w:eastAsia="ko-KR"/>
        </w:rPr>
        <w:t xml:space="preserve"> within shaded blocks represent samples at full-sample locations inside the given two-dimensional array refPicLX of samples. These samples may be used for generating the predicted sample value predSampleLX. The locations ( xB</w:t>
      </w:r>
      <w:r w:rsidRPr="0056552F">
        <w:rPr>
          <w:vertAlign w:val="subscript"/>
          <w:lang w:eastAsia="ko-KR"/>
        </w:rPr>
        <w:t>i, j</w:t>
      </w:r>
      <w:r w:rsidRPr="0056552F">
        <w:rPr>
          <w:lang w:eastAsia="ko-KR"/>
        </w:rPr>
        <w:t>, yB</w:t>
      </w:r>
      <w:r w:rsidRPr="0056552F">
        <w:rPr>
          <w:vertAlign w:val="subscript"/>
          <w:lang w:eastAsia="ko-KR"/>
        </w:rPr>
        <w:t>i, j</w:t>
      </w:r>
      <w:r w:rsidRPr="0056552F">
        <w:rPr>
          <w:lang w:eastAsia="ko-KR"/>
        </w:rPr>
        <w:t> ) for each of the corresponding samples B</w:t>
      </w:r>
      <w:r w:rsidRPr="0056552F">
        <w:rPr>
          <w:vertAlign w:val="subscript"/>
          <w:lang w:eastAsia="ko-KR"/>
        </w:rPr>
        <w:t>i, j</w:t>
      </w:r>
      <w:r w:rsidRPr="0056552F">
        <w:rPr>
          <w:lang w:eastAsia="ko-KR"/>
        </w:rPr>
        <w:t xml:space="preserve"> inside the given array refPicLX of samples are derived as follows:</w:t>
      </w:r>
    </w:p>
    <w:p w:rsidR="003B1BFE" w:rsidRPr="0056552F" w:rsidRDefault="003B1BFE">
      <w:pPr>
        <w:pStyle w:val="3E1"/>
      </w:pPr>
      <w:r w:rsidRPr="0056552F">
        <w:rPr>
          <w:lang w:eastAsia="ko-KR"/>
        </w:rPr>
        <w:t>xB</w:t>
      </w:r>
      <w:r w:rsidRPr="0056552F">
        <w:rPr>
          <w:vertAlign w:val="subscript"/>
          <w:lang w:eastAsia="ko-KR"/>
        </w:rPr>
        <w:t>i, j</w:t>
      </w:r>
      <w:r w:rsidRPr="0056552F">
        <w:rPr>
          <w:lang w:eastAsia="ko-KR"/>
        </w:rPr>
        <w:t xml:space="preserve"> = Clip3( 0, picWidth − 1, xInt + i )</w:t>
      </w:r>
      <w:r w:rsidRPr="0056552F">
        <w:rPr>
          <w:lang w:eastAsia="ko-KR"/>
        </w:rPr>
        <w:tab/>
      </w:r>
      <w:r w:rsidRPr="0056552F">
        <w:rPr>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37</w:t>
      </w:r>
      <w:r w:rsidRPr="0056552F">
        <w:rPr>
          <w:lang w:val="en-CA" w:eastAsia="ko-KR"/>
        </w:rPr>
        <w:fldChar w:fldCharType="end"/>
      </w:r>
      <w:r w:rsidRPr="0056552F">
        <w:rPr>
          <w:lang w:val="en-CA"/>
        </w:rPr>
        <w:t>)</w:t>
      </w:r>
    </w:p>
    <w:p w:rsidR="003B1BFE" w:rsidRPr="0056552F" w:rsidRDefault="003B1BFE" w:rsidP="003B1BFE">
      <w:pPr>
        <w:pStyle w:val="3E1"/>
        <w:rPr>
          <w:lang w:eastAsia="ko-KR"/>
        </w:rPr>
      </w:pPr>
      <w:r w:rsidRPr="0056552F">
        <w:rPr>
          <w:lang w:eastAsia="ko-KR"/>
        </w:rPr>
        <w:t>yB</w:t>
      </w:r>
      <w:r w:rsidRPr="0056552F">
        <w:rPr>
          <w:vertAlign w:val="subscript"/>
          <w:lang w:eastAsia="ko-KR"/>
        </w:rPr>
        <w:t>i, j</w:t>
      </w:r>
      <w:r w:rsidRPr="0056552F">
        <w:rPr>
          <w:lang w:eastAsia="ko-KR"/>
        </w:rPr>
        <w:t xml:space="preserve"> = Clip3( 0, picHeight − 1, yInt + j )</w:t>
      </w:r>
      <w:r w:rsidRPr="0056552F">
        <w:rPr>
          <w:lang w:eastAsia="ko-KR"/>
        </w:rPr>
        <w:tab/>
      </w:r>
      <w:r w:rsidRPr="0056552F">
        <w:rPr>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38</w:t>
      </w:r>
      <w:r w:rsidRPr="0056552F">
        <w:rPr>
          <w:lang w:val="en-CA" w:eastAsia="ko-KR"/>
        </w:rPr>
        <w:fldChar w:fldCharType="end"/>
      </w:r>
      <w:r w:rsidRPr="0056552F">
        <w:rPr>
          <w:lang w:val="en-CA"/>
        </w:rPr>
        <w:t>)</w:t>
      </w:r>
    </w:p>
    <w:p w:rsidR="003B1BFE" w:rsidRPr="0056552F" w:rsidRDefault="003B1BFE" w:rsidP="003B1BFE">
      <w:pPr>
        <w:pStyle w:val="3N0"/>
        <w:rPr>
          <w:lang w:eastAsia="ko-KR"/>
        </w:rPr>
      </w:pPr>
      <w:r w:rsidRPr="0056552F">
        <w:rPr>
          <w:lang w:eastAsia="ko-KR"/>
        </w:rPr>
        <w:t xml:space="preserve">The positions labelled with lower-case letters within un-shaded blocks represent samples at eighth-pel sample fractional locations. The location offset in fractional-sample units ( xFrac, yFrac ) specifies which of the generated samples at full-sample and fractional-sample locations is assigned to the predicted sample value predSampleLX. This assignment is as specified in </w:t>
      </w:r>
      <w:r w:rsidR="00C40BDC" w:rsidRPr="0056552F">
        <w:fldChar w:fldCharType="begin" w:fldLock="1"/>
      </w:r>
      <w:r w:rsidR="00C40BDC" w:rsidRPr="0056552F">
        <w:rPr>
          <w:lang w:eastAsia="ko-KR"/>
        </w:rPr>
        <w:instrText xml:space="preserve"> REF _Ref286514735 \h </w:instrText>
      </w:r>
      <w:r w:rsidR="0056552F" w:rsidRPr="0056552F">
        <w:instrText xml:space="preserve"> \* MERGEFORMAT </w:instrText>
      </w:r>
      <w:r w:rsidR="00C40BDC" w:rsidRPr="0056552F">
        <w:fldChar w:fldCharType="separate"/>
      </w:r>
      <w:r w:rsidR="00B145BA" w:rsidRPr="0056552F" w:rsidDel="003C51E6">
        <w:rPr>
          <w:noProof/>
        </w:rPr>
        <w:t>Table 8</w:t>
      </w:r>
      <w:r w:rsidR="00B145BA" w:rsidRPr="0056552F" w:rsidDel="003C51E6">
        <w:rPr>
          <w:noProof/>
        </w:rPr>
        <w:noBreakHyphen/>
        <w:t>9</w:t>
      </w:r>
      <w:r w:rsidR="00C40BDC" w:rsidRPr="0056552F">
        <w:fldChar w:fldCharType="end"/>
      </w:r>
      <w:r w:rsidRPr="0056552F">
        <w:t>, with xFracC, yFracC, and predSampeLX</w:t>
      </w:r>
      <w:r w:rsidRPr="0056552F">
        <w:rPr>
          <w:vertAlign w:val="subscript"/>
          <w:lang w:eastAsia="ko-KR"/>
        </w:rPr>
        <w:t>C</w:t>
      </w:r>
      <w:r w:rsidRPr="0056552F">
        <w:t xml:space="preserve"> replaced by xFrac, yFrac, and predSampleLX, respectively</w:t>
      </w:r>
      <w:r w:rsidRPr="0056552F">
        <w:rPr>
          <w:lang w:eastAsia="ko-KR"/>
        </w:rPr>
        <w:t>. The output is the value of predSampleLX.</w:t>
      </w:r>
    </w:p>
    <w:p w:rsidR="003B1BFE" w:rsidRPr="0056552F" w:rsidRDefault="003B1BFE" w:rsidP="003B1BFE">
      <w:pPr>
        <w:pStyle w:val="3N0"/>
        <w:rPr>
          <w:lang w:eastAsia="ko-KR"/>
        </w:rPr>
      </w:pPr>
      <w:r w:rsidRPr="0056552F">
        <w:rPr>
          <w:lang w:eastAsia="ko-KR"/>
        </w:rPr>
        <w:t>The variables shift1, shift2, and shift3 are derived as follows:</w:t>
      </w:r>
    </w:p>
    <w:p w:rsidR="003B1BFE" w:rsidRPr="0056552F" w:rsidRDefault="003B1BFE" w:rsidP="003B1BFE">
      <w:pPr>
        <w:pStyle w:val="3D0"/>
        <w:rPr>
          <w:lang w:eastAsia="ko-KR"/>
        </w:rPr>
      </w:pPr>
      <w:r w:rsidRPr="0056552F">
        <w:rPr>
          <w:lang w:eastAsia="ko-KR"/>
        </w:rPr>
        <w:t>The variable bitDepth is set equal to chromaFlag ? BitDepth</w:t>
      </w:r>
      <w:r w:rsidRPr="0056552F">
        <w:rPr>
          <w:vertAlign w:val="subscript"/>
          <w:lang w:eastAsia="ko-KR"/>
        </w:rPr>
        <w:t>C</w:t>
      </w:r>
      <w:r w:rsidRPr="0056552F">
        <w:rPr>
          <w:lang w:eastAsia="ko-KR"/>
        </w:rPr>
        <w:t xml:space="preserve"> : BitDepth</w:t>
      </w:r>
      <w:r w:rsidRPr="0056552F">
        <w:rPr>
          <w:vertAlign w:val="subscript"/>
          <w:lang w:eastAsia="ko-KR"/>
        </w:rPr>
        <w:t>Y</w:t>
      </w:r>
      <w:r w:rsidRPr="0056552F">
        <w:rPr>
          <w:lang w:eastAsia="ko-KR"/>
        </w:rPr>
        <w:t>.</w:t>
      </w:r>
    </w:p>
    <w:p w:rsidR="003B1BFE" w:rsidRPr="0056552F" w:rsidRDefault="003B1BFE" w:rsidP="003B1BFE">
      <w:pPr>
        <w:pStyle w:val="3D0"/>
        <w:rPr>
          <w:lang w:eastAsia="ko-KR"/>
        </w:rPr>
      </w:pPr>
      <w:r w:rsidRPr="0056552F">
        <w:rPr>
          <w:lang w:eastAsia="ko-KR"/>
        </w:rPr>
        <w:t>The variable shift1 is set equal to Min( 4, bitDepth − 8 ), the variable shift2 is set equal to 6, and the variable shift3 is set equal to Max( 2, 14 − bitDepth ).</w:t>
      </w:r>
    </w:p>
    <w:p w:rsidR="003B1BFE" w:rsidRPr="0056552F" w:rsidRDefault="003B1BFE" w:rsidP="003B1BFE">
      <w:pPr>
        <w:pStyle w:val="3N0"/>
        <w:rPr>
          <w:lang w:eastAsia="ko-KR"/>
        </w:rPr>
      </w:pPr>
      <w:r w:rsidRPr="0056552F">
        <w:rPr>
          <w:lang w:eastAsia="ko-KR"/>
        </w:rPr>
        <w:t>Given the samples B</w:t>
      </w:r>
      <w:r w:rsidRPr="0056552F">
        <w:rPr>
          <w:vertAlign w:val="subscript"/>
          <w:lang w:eastAsia="ko-KR"/>
        </w:rPr>
        <w:t>i, j</w:t>
      </w:r>
      <w:r w:rsidRPr="0056552F">
        <w:rPr>
          <w:lang w:eastAsia="ko-KR"/>
        </w:rPr>
        <w:t xml:space="preserve"> at full-sample locations ( xB</w:t>
      </w:r>
      <w:r w:rsidRPr="0056552F">
        <w:rPr>
          <w:vertAlign w:val="subscript"/>
          <w:lang w:eastAsia="ko-KR"/>
        </w:rPr>
        <w:t>i, j</w:t>
      </w:r>
      <w:r w:rsidRPr="0056552F">
        <w:rPr>
          <w:lang w:eastAsia="ko-KR"/>
        </w:rPr>
        <w:t>, yB</w:t>
      </w:r>
      <w:r w:rsidRPr="0056552F">
        <w:rPr>
          <w:vertAlign w:val="subscript"/>
          <w:lang w:eastAsia="ko-KR"/>
        </w:rPr>
        <w:t>i, j</w:t>
      </w:r>
      <w:r w:rsidRPr="0056552F">
        <w:rPr>
          <w:lang w:eastAsia="ko-KR"/>
        </w:rPr>
        <w:t> ), the samples ab</w:t>
      </w:r>
      <w:r w:rsidRPr="0056552F">
        <w:rPr>
          <w:vertAlign w:val="subscript"/>
          <w:lang w:eastAsia="ko-KR"/>
        </w:rPr>
        <w:t>0,0</w:t>
      </w:r>
      <w:r w:rsidRPr="0056552F">
        <w:rPr>
          <w:lang w:eastAsia="ko-KR"/>
        </w:rPr>
        <w:t xml:space="preserve"> to hh</w:t>
      </w:r>
      <w:r w:rsidRPr="0056552F">
        <w:rPr>
          <w:vertAlign w:val="subscript"/>
          <w:lang w:eastAsia="ko-KR"/>
        </w:rPr>
        <w:t>0,0</w:t>
      </w:r>
      <w:r w:rsidRPr="0056552F">
        <w:rPr>
          <w:lang w:eastAsia="ko-KR"/>
        </w:rPr>
        <w:t xml:space="preserve"> at fractional sample positions are derived as follows:</w:t>
      </w:r>
    </w:p>
    <w:p w:rsidR="003B1BFE" w:rsidRPr="0056552F" w:rsidRDefault="003B1BFE" w:rsidP="003B1BFE">
      <w:pPr>
        <w:pStyle w:val="3D0"/>
        <w:rPr>
          <w:lang w:eastAsia="ko-KR"/>
        </w:rPr>
      </w:pPr>
      <w:r w:rsidRPr="0056552F">
        <w:rPr>
          <w:lang w:eastAsia="ko-KR"/>
        </w:rPr>
        <w:t>The samples labelled ab</w:t>
      </w:r>
      <w:r w:rsidRPr="0056552F">
        <w:rPr>
          <w:vertAlign w:val="subscript"/>
          <w:lang w:eastAsia="ko-KR"/>
        </w:rPr>
        <w:t>0,0</w:t>
      </w:r>
      <w:r w:rsidRPr="0056552F">
        <w:rPr>
          <w:lang w:eastAsia="ko-KR"/>
        </w:rPr>
        <w:t>, ac</w:t>
      </w:r>
      <w:r w:rsidRPr="0056552F">
        <w:rPr>
          <w:vertAlign w:val="subscript"/>
          <w:lang w:eastAsia="ko-KR"/>
        </w:rPr>
        <w:t>0,0</w:t>
      </w:r>
      <w:r w:rsidRPr="0056552F">
        <w:rPr>
          <w:lang w:eastAsia="ko-KR"/>
        </w:rPr>
        <w:t>, ad</w:t>
      </w:r>
      <w:r w:rsidRPr="0056552F">
        <w:rPr>
          <w:vertAlign w:val="subscript"/>
          <w:lang w:eastAsia="ko-KR"/>
        </w:rPr>
        <w:t>0,0</w:t>
      </w:r>
      <w:r w:rsidRPr="0056552F">
        <w:rPr>
          <w:lang w:eastAsia="ko-KR"/>
        </w:rPr>
        <w:t>, ae</w:t>
      </w:r>
      <w:r w:rsidRPr="0056552F">
        <w:rPr>
          <w:vertAlign w:val="subscript"/>
          <w:lang w:eastAsia="ko-KR"/>
        </w:rPr>
        <w:t>0,0</w:t>
      </w:r>
      <w:r w:rsidRPr="0056552F">
        <w:rPr>
          <w:lang w:eastAsia="ko-KR"/>
        </w:rPr>
        <w:t>, af</w:t>
      </w:r>
      <w:r w:rsidRPr="0056552F">
        <w:rPr>
          <w:vertAlign w:val="subscript"/>
          <w:lang w:eastAsia="ko-KR"/>
        </w:rPr>
        <w:t>0,0</w:t>
      </w:r>
      <w:r w:rsidRPr="0056552F">
        <w:rPr>
          <w:lang w:eastAsia="ko-KR"/>
        </w:rPr>
        <w:t>, ag</w:t>
      </w:r>
      <w:r w:rsidRPr="0056552F">
        <w:rPr>
          <w:vertAlign w:val="subscript"/>
          <w:lang w:eastAsia="ko-KR"/>
        </w:rPr>
        <w:t>0,0</w:t>
      </w:r>
      <w:r w:rsidRPr="0056552F">
        <w:rPr>
          <w:lang w:eastAsia="ko-KR"/>
        </w:rPr>
        <w:t>, and ah</w:t>
      </w:r>
      <w:r w:rsidRPr="0056552F">
        <w:rPr>
          <w:vertAlign w:val="subscript"/>
          <w:lang w:eastAsia="ko-KR"/>
        </w:rPr>
        <w:t>0,0</w:t>
      </w:r>
      <w:r w:rsidRPr="0056552F">
        <w:rPr>
          <w:lang w:eastAsia="ko-KR"/>
        </w:rPr>
        <w:t xml:space="preserve"> are derived by applying a 2-tap filter to the nearest integer position samples as follows:</w:t>
      </w:r>
    </w:p>
    <w:p w:rsidR="003B1BFE" w:rsidRPr="0056552F" w:rsidRDefault="003B1BFE" w:rsidP="003B1BFE">
      <w:pPr>
        <w:pStyle w:val="3E2"/>
        <w:rPr>
          <w:szCs w:val="22"/>
          <w:lang w:eastAsia="ko-KR"/>
        </w:rPr>
      </w:pPr>
      <w:r w:rsidRPr="0056552F">
        <w:rPr>
          <w:szCs w:val="22"/>
          <w:lang w:eastAsia="ko-KR"/>
        </w:rPr>
        <w:t>ab</w:t>
      </w:r>
      <w:r w:rsidRPr="0056552F">
        <w:rPr>
          <w:szCs w:val="22"/>
          <w:vertAlign w:val="subscript"/>
          <w:lang w:eastAsia="ko-KR"/>
        </w:rPr>
        <w:t>0,0</w:t>
      </w:r>
      <w:r w:rsidRPr="0056552F">
        <w:rPr>
          <w:szCs w:val="22"/>
          <w:lang w:eastAsia="ko-KR"/>
        </w:rPr>
        <w:t xml:space="preserve"> = ( 56 * B</w:t>
      </w:r>
      <w:r w:rsidRPr="0056552F">
        <w:rPr>
          <w:szCs w:val="22"/>
          <w:vertAlign w:val="subscript"/>
          <w:lang w:eastAsia="ko-KR"/>
        </w:rPr>
        <w:t>0,0</w:t>
      </w:r>
      <w:r w:rsidRPr="0056552F">
        <w:rPr>
          <w:szCs w:val="22"/>
          <w:lang w:eastAsia="ko-KR"/>
        </w:rPr>
        <w:t> + 8 * B</w:t>
      </w:r>
      <w:r w:rsidRPr="0056552F">
        <w:rPr>
          <w:szCs w:val="22"/>
          <w:vertAlign w:val="subscript"/>
          <w:lang w:eastAsia="ko-KR"/>
        </w:rPr>
        <w:t>1,0</w:t>
      </w:r>
      <w:r w:rsidRPr="0056552F">
        <w:rPr>
          <w:szCs w:val="22"/>
          <w:lang w:eastAsia="ko-KR"/>
        </w:rPr>
        <w:t>)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39</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ac</w:t>
      </w:r>
      <w:r w:rsidRPr="0056552F">
        <w:rPr>
          <w:szCs w:val="22"/>
          <w:vertAlign w:val="subscript"/>
          <w:lang w:eastAsia="ko-KR"/>
        </w:rPr>
        <w:t>0,0</w:t>
      </w:r>
      <w:r w:rsidRPr="0056552F">
        <w:rPr>
          <w:szCs w:val="22"/>
          <w:lang w:eastAsia="ko-KR"/>
        </w:rPr>
        <w:t xml:space="preserve"> = ( 48 * B</w:t>
      </w:r>
      <w:r w:rsidRPr="0056552F">
        <w:rPr>
          <w:szCs w:val="22"/>
          <w:vertAlign w:val="subscript"/>
          <w:lang w:eastAsia="ko-KR"/>
        </w:rPr>
        <w:t>0,0</w:t>
      </w:r>
      <w:r w:rsidRPr="0056552F">
        <w:rPr>
          <w:szCs w:val="22"/>
          <w:lang w:eastAsia="ko-KR"/>
        </w:rPr>
        <w:t> + 16 * B</w:t>
      </w:r>
      <w:r w:rsidRPr="0056552F">
        <w:rPr>
          <w:szCs w:val="22"/>
          <w:vertAlign w:val="subscript"/>
          <w:lang w:eastAsia="ko-KR"/>
        </w:rPr>
        <w:t>1,0</w:t>
      </w:r>
      <w:r w:rsidRPr="0056552F">
        <w:rPr>
          <w:szCs w:val="22"/>
          <w:lang w:eastAsia="ko-KR"/>
        </w:rPr>
        <w:t>)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0</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ad</w:t>
      </w:r>
      <w:r w:rsidRPr="0056552F">
        <w:rPr>
          <w:szCs w:val="22"/>
          <w:vertAlign w:val="subscript"/>
          <w:lang w:eastAsia="ko-KR"/>
        </w:rPr>
        <w:t>0,0</w:t>
      </w:r>
      <w:r w:rsidRPr="0056552F">
        <w:rPr>
          <w:szCs w:val="22"/>
          <w:lang w:eastAsia="ko-KR"/>
        </w:rPr>
        <w:t xml:space="preserve"> = ( 40 * B</w:t>
      </w:r>
      <w:r w:rsidRPr="0056552F">
        <w:rPr>
          <w:szCs w:val="22"/>
          <w:vertAlign w:val="subscript"/>
          <w:lang w:eastAsia="ko-KR"/>
        </w:rPr>
        <w:t>0,0</w:t>
      </w:r>
      <w:r w:rsidRPr="0056552F">
        <w:rPr>
          <w:szCs w:val="22"/>
          <w:lang w:eastAsia="ko-KR"/>
        </w:rPr>
        <w:t> + 24 * B</w:t>
      </w:r>
      <w:r w:rsidRPr="0056552F">
        <w:rPr>
          <w:szCs w:val="22"/>
          <w:vertAlign w:val="subscript"/>
          <w:lang w:eastAsia="ko-KR"/>
        </w:rPr>
        <w:t>1,0</w:t>
      </w:r>
      <w:r w:rsidRPr="0056552F">
        <w:rPr>
          <w:szCs w:val="22"/>
          <w:lang w:eastAsia="ko-KR"/>
        </w:rPr>
        <w:t>)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1</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ae</w:t>
      </w:r>
      <w:r w:rsidRPr="0056552F">
        <w:rPr>
          <w:szCs w:val="22"/>
          <w:vertAlign w:val="subscript"/>
          <w:lang w:eastAsia="ko-KR"/>
        </w:rPr>
        <w:t>0,0</w:t>
      </w:r>
      <w:r w:rsidRPr="0056552F">
        <w:rPr>
          <w:szCs w:val="22"/>
          <w:lang w:eastAsia="ko-KR"/>
        </w:rPr>
        <w:t xml:space="preserve"> = ( 32 * B</w:t>
      </w:r>
      <w:r w:rsidRPr="0056552F">
        <w:rPr>
          <w:szCs w:val="22"/>
          <w:vertAlign w:val="subscript"/>
          <w:lang w:eastAsia="ko-KR"/>
        </w:rPr>
        <w:t>0,0</w:t>
      </w:r>
      <w:r w:rsidRPr="0056552F">
        <w:rPr>
          <w:szCs w:val="22"/>
          <w:lang w:eastAsia="ko-KR"/>
        </w:rPr>
        <w:t> + 32 * B</w:t>
      </w:r>
      <w:r w:rsidRPr="0056552F">
        <w:rPr>
          <w:szCs w:val="22"/>
          <w:vertAlign w:val="subscript"/>
          <w:lang w:eastAsia="ko-KR"/>
        </w:rPr>
        <w:t>1,0</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2</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af</w:t>
      </w:r>
      <w:r w:rsidRPr="0056552F">
        <w:rPr>
          <w:szCs w:val="22"/>
          <w:vertAlign w:val="subscript"/>
          <w:lang w:eastAsia="ko-KR"/>
        </w:rPr>
        <w:t>0,0</w:t>
      </w:r>
      <w:r w:rsidRPr="0056552F">
        <w:rPr>
          <w:szCs w:val="22"/>
          <w:lang w:eastAsia="ko-KR"/>
        </w:rPr>
        <w:t xml:space="preserve"> = ( 24 * B</w:t>
      </w:r>
      <w:r w:rsidRPr="0056552F">
        <w:rPr>
          <w:szCs w:val="22"/>
          <w:vertAlign w:val="subscript"/>
          <w:lang w:eastAsia="ko-KR"/>
        </w:rPr>
        <w:t>0,0</w:t>
      </w:r>
      <w:r w:rsidRPr="0056552F">
        <w:rPr>
          <w:szCs w:val="22"/>
          <w:lang w:eastAsia="ko-KR"/>
        </w:rPr>
        <w:t> + 40 * B</w:t>
      </w:r>
      <w:r w:rsidRPr="0056552F">
        <w:rPr>
          <w:szCs w:val="22"/>
          <w:vertAlign w:val="subscript"/>
          <w:lang w:eastAsia="ko-KR"/>
        </w:rPr>
        <w:t>1,0</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3</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ag</w:t>
      </w:r>
      <w:r w:rsidRPr="0056552F">
        <w:rPr>
          <w:szCs w:val="22"/>
          <w:vertAlign w:val="subscript"/>
          <w:lang w:eastAsia="ko-KR"/>
        </w:rPr>
        <w:t>0,0</w:t>
      </w:r>
      <w:r w:rsidRPr="0056552F">
        <w:rPr>
          <w:szCs w:val="22"/>
          <w:lang w:eastAsia="ko-KR"/>
        </w:rPr>
        <w:t xml:space="preserve"> = ( 16 * B</w:t>
      </w:r>
      <w:r w:rsidRPr="0056552F">
        <w:rPr>
          <w:szCs w:val="22"/>
          <w:vertAlign w:val="subscript"/>
          <w:lang w:eastAsia="ko-KR"/>
        </w:rPr>
        <w:t>0,0</w:t>
      </w:r>
      <w:r w:rsidRPr="0056552F">
        <w:rPr>
          <w:szCs w:val="22"/>
          <w:lang w:eastAsia="ko-KR"/>
        </w:rPr>
        <w:t> + 48 * B</w:t>
      </w:r>
      <w:r w:rsidRPr="0056552F">
        <w:rPr>
          <w:szCs w:val="22"/>
          <w:vertAlign w:val="subscript"/>
          <w:lang w:eastAsia="ko-KR"/>
        </w:rPr>
        <w:t>1,0</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4</w:t>
      </w:r>
      <w:r w:rsidRPr="0056552F">
        <w:rPr>
          <w:lang w:val="en-CA" w:eastAsia="ko-KR"/>
        </w:rPr>
        <w:fldChar w:fldCharType="end"/>
      </w:r>
      <w:r w:rsidRPr="0056552F">
        <w:rPr>
          <w:lang w:val="en-CA"/>
        </w:rPr>
        <w:t>)</w:t>
      </w:r>
    </w:p>
    <w:p w:rsidR="003B1BFE" w:rsidRPr="0056552F" w:rsidRDefault="003B1BFE" w:rsidP="003B1BFE">
      <w:pPr>
        <w:pStyle w:val="3E2"/>
        <w:rPr>
          <w:szCs w:val="22"/>
          <w:lang w:eastAsia="ko-KR"/>
        </w:rPr>
      </w:pPr>
      <w:r w:rsidRPr="0056552F">
        <w:rPr>
          <w:szCs w:val="22"/>
          <w:lang w:eastAsia="ko-KR"/>
        </w:rPr>
        <w:t>ah</w:t>
      </w:r>
      <w:r w:rsidRPr="0056552F">
        <w:rPr>
          <w:szCs w:val="22"/>
          <w:vertAlign w:val="subscript"/>
          <w:lang w:eastAsia="ko-KR"/>
        </w:rPr>
        <w:t>0,0</w:t>
      </w:r>
      <w:r w:rsidRPr="0056552F">
        <w:rPr>
          <w:szCs w:val="22"/>
          <w:lang w:eastAsia="ko-KR"/>
        </w:rPr>
        <w:t xml:space="preserve"> = ( 8 * B</w:t>
      </w:r>
      <w:r w:rsidRPr="0056552F">
        <w:rPr>
          <w:szCs w:val="22"/>
          <w:vertAlign w:val="subscript"/>
          <w:lang w:eastAsia="ko-KR"/>
        </w:rPr>
        <w:t>0,0</w:t>
      </w:r>
      <w:r w:rsidRPr="0056552F">
        <w:rPr>
          <w:szCs w:val="22"/>
          <w:lang w:eastAsia="ko-KR"/>
        </w:rPr>
        <w:t> + 56 * B</w:t>
      </w:r>
      <w:r w:rsidRPr="0056552F">
        <w:rPr>
          <w:szCs w:val="22"/>
          <w:vertAlign w:val="subscript"/>
          <w:lang w:eastAsia="ko-KR"/>
        </w:rPr>
        <w:t>1,0</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5</w:t>
      </w:r>
      <w:r w:rsidRPr="0056552F">
        <w:rPr>
          <w:lang w:val="en-CA" w:eastAsia="ko-KR"/>
        </w:rPr>
        <w:fldChar w:fldCharType="end"/>
      </w:r>
      <w:r w:rsidRPr="0056552F">
        <w:rPr>
          <w:lang w:val="en-CA"/>
        </w:rPr>
        <w:t>)</w:t>
      </w:r>
    </w:p>
    <w:p w:rsidR="003B1BFE" w:rsidRPr="0056552F" w:rsidRDefault="003B1BFE" w:rsidP="003B1BFE">
      <w:pPr>
        <w:pStyle w:val="3D0"/>
        <w:rPr>
          <w:lang w:eastAsia="ko-KR"/>
        </w:rPr>
      </w:pPr>
      <w:r w:rsidRPr="0056552F">
        <w:rPr>
          <w:lang w:eastAsia="ko-KR"/>
        </w:rPr>
        <w:t>The samples labelled ba</w:t>
      </w:r>
      <w:r w:rsidRPr="0056552F">
        <w:rPr>
          <w:vertAlign w:val="subscript"/>
          <w:lang w:eastAsia="ko-KR"/>
        </w:rPr>
        <w:t>0,0</w:t>
      </w:r>
      <w:r w:rsidRPr="0056552F">
        <w:rPr>
          <w:lang w:eastAsia="ko-KR"/>
        </w:rPr>
        <w:t>, ca</w:t>
      </w:r>
      <w:r w:rsidRPr="0056552F">
        <w:rPr>
          <w:vertAlign w:val="subscript"/>
          <w:lang w:eastAsia="ko-KR"/>
        </w:rPr>
        <w:t>0,0</w:t>
      </w:r>
      <w:r w:rsidRPr="0056552F">
        <w:rPr>
          <w:lang w:eastAsia="ko-KR"/>
        </w:rPr>
        <w:t>, da</w:t>
      </w:r>
      <w:r w:rsidRPr="0056552F">
        <w:rPr>
          <w:vertAlign w:val="subscript"/>
          <w:lang w:eastAsia="ko-KR"/>
        </w:rPr>
        <w:t>0,0</w:t>
      </w:r>
      <w:r w:rsidRPr="0056552F">
        <w:rPr>
          <w:lang w:eastAsia="ko-KR"/>
        </w:rPr>
        <w:t>, ea</w:t>
      </w:r>
      <w:r w:rsidRPr="0056552F">
        <w:rPr>
          <w:vertAlign w:val="subscript"/>
          <w:lang w:eastAsia="ko-KR"/>
        </w:rPr>
        <w:t>0,0</w:t>
      </w:r>
      <w:r w:rsidRPr="0056552F">
        <w:rPr>
          <w:lang w:eastAsia="ko-KR"/>
        </w:rPr>
        <w:t>, fa</w:t>
      </w:r>
      <w:r w:rsidRPr="0056552F">
        <w:rPr>
          <w:vertAlign w:val="subscript"/>
          <w:lang w:eastAsia="ko-KR"/>
        </w:rPr>
        <w:t>0,0</w:t>
      </w:r>
      <w:r w:rsidRPr="0056552F">
        <w:rPr>
          <w:lang w:eastAsia="ko-KR"/>
        </w:rPr>
        <w:t>, ga</w:t>
      </w:r>
      <w:r w:rsidRPr="0056552F">
        <w:rPr>
          <w:vertAlign w:val="subscript"/>
          <w:lang w:eastAsia="ko-KR"/>
        </w:rPr>
        <w:t>0,0</w:t>
      </w:r>
      <w:r w:rsidRPr="0056552F">
        <w:rPr>
          <w:lang w:eastAsia="ko-KR"/>
        </w:rPr>
        <w:t>, and ha</w:t>
      </w:r>
      <w:r w:rsidRPr="0056552F">
        <w:rPr>
          <w:vertAlign w:val="subscript"/>
          <w:lang w:eastAsia="ko-KR"/>
        </w:rPr>
        <w:t>0,0</w:t>
      </w:r>
      <w:r w:rsidRPr="0056552F">
        <w:rPr>
          <w:lang w:eastAsia="ko-KR"/>
        </w:rPr>
        <w:t xml:space="preserve"> are derived by applying a 2-tap filter to the nearest integer position samples as follows:</w:t>
      </w:r>
    </w:p>
    <w:p w:rsidR="003B1BFE" w:rsidRPr="0056552F" w:rsidRDefault="003B1BFE" w:rsidP="003B1BFE">
      <w:pPr>
        <w:pStyle w:val="3E2"/>
        <w:rPr>
          <w:szCs w:val="22"/>
          <w:lang w:eastAsia="ko-KR"/>
        </w:rPr>
      </w:pPr>
      <w:r w:rsidRPr="0056552F">
        <w:rPr>
          <w:szCs w:val="22"/>
          <w:lang w:eastAsia="ko-KR"/>
        </w:rPr>
        <w:t>ba</w:t>
      </w:r>
      <w:r w:rsidRPr="0056552F">
        <w:rPr>
          <w:szCs w:val="22"/>
          <w:vertAlign w:val="subscript"/>
          <w:lang w:eastAsia="ko-KR"/>
        </w:rPr>
        <w:t>0,0</w:t>
      </w:r>
      <w:r w:rsidRPr="0056552F">
        <w:rPr>
          <w:szCs w:val="22"/>
          <w:lang w:eastAsia="ko-KR"/>
        </w:rPr>
        <w:t xml:space="preserve"> = ( 56 * B</w:t>
      </w:r>
      <w:r w:rsidRPr="0056552F">
        <w:rPr>
          <w:szCs w:val="22"/>
          <w:vertAlign w:val="subscript"/>
          <w:lang w:eastAsia="ko-KR"/>
        </w:rPr>
        <w:t>0,0</w:t>
      </w:r>
      <w:r w:rsidRPr="0056552F">
        <w:rPr>
          <w:szCs w:val="22"/>
          <w:lang w:eastAsia="ko-KR"/>
        </w:rPr>
        <w:t> + 8 * B</w:t>
      </w:r>
      <w:r w:rsidRPr="0056552F">
        <w:rPr>
          <w:szCs w:val="22"/>
          <w:vertAlign w:val="subscript"/>
          <w:lang w:eastAsia="ko-KR"/>
        </w:rPr>
        <w:t>0,1</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6</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ca</w:t>
      </w:r>
      <w:r w:rsidRPr="0056552F">
        <w:rPr>
          <w:szCs w:val="22"/>
          <w:vertAlign w:val="subscript"/>
          <w:lang w:eastAsia="ko-KR"/>
        </w:rPr>
        <w:t>0,0</w:t>
      </w:r>
      <w:r w:rsidRPr="0056552F">
        <w:rPr>
          <w:szCs w:val="22"/>
          <w:lang w:eastAsia="ko-KR"/>
        </w:rPr>
        <w:t xml:space="preserve"> = ( 48 * B</w:t>
      </w:r>
      <w:r w:rsidRPr="0056552F">
        <w:rPr>
          <w:szCs w:val="22"/>
          <w:vertAlign w:val="subscript"/>
          <w:lang w:eastAsia="ko-KR"/>
        </w:rPr>
        <w:t>0,0</w:t>
      </w:r>
      <w:r w:rsidRPr="0056552F">
        <w:rPr>
          <w:szCs w:val="22"/>
          <w:lang w:eastAsia="ko-KR"/>
        </w:rPr>
        <w:t> + 16 * B</w:t>
      </w:r>
      <w:r w:rsidRPr="0056552F">
        <w:rPr>
          <w:szCs w:val="22"/>
          <w:vertAlign w:val="subscript"/>
          <w:lang w:eastAsia="ko-KR"/>
        </w:rPr>
        <w:t>0,1</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7</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da</w:t>
      </w:r>
      <w:r w:rsidRPr="0056552F">
        <w:rPr>
          <w:szCs w:val="22"/>
          <w:vertAlign w:val="subscript"/>
          <w:lang w:eastAsia="ko-KR"/>
        </w:rPr>
        <w:t>0,0</w:t>
      </w:r>
      <w:r w:rsidRPr="0056552F">
        <w:rPr>
          <w:szCs w:val="22"/>
          <w:lang w:eastAsia="ko-KR"/>
        </w:rPr>
        <w:t xml:space="preserve"> = ( 40 * B</w:t>
      </w:r>
      <w:r w:rsidRPr="0056552F">
        <w:rPr>
          <w:szCs w:val="22"/>
          <w:vertAlign w:val="subscript"/>
          <w:lang w:eastAsia="ko-KR"/>
        </w:rPr>
        <w:t>0,0</w:t>
      </w:r>
      <w:r w:rsidRPr="0056552F">
        <w:rPr>
          <w:szCs w:val="22"/>
          <w:lang w:eastAsia="ko-KR"/>
        </w:rPr>
        <w:t> + 24 * B</w:t>
      </w:r>
      <w:r w:rsidRPr="0056552F">
        <w:rPr>
          <w:szCs w:val="22"/>
          <w:vertAlign w:val="subscript"/>
          <w:lang w:eastAsia="ko-KR"/>
        </w:rPr>
        <w:t>0,1</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8</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ea</w:t>
      </w:r>
      <w:r w:rsidRPr="0056552F">
        <w:rPr>
          <w:szCs w:val="22"/>
          <w:vertAlign w:val="subscript"/>
          <w:lang w:eastAsia="ko-KR"/>
        </w:rPr>
        <w:t>0,0</w:t>
      </w:r>
      <w:r w:rsidRPr="0056552F">
        <w:rPr>
          <w:szCs w:val="22"/>
          <w:lang w:eastAsia="ko-KR"/>
        </w:rPr>
        <w:t xml:space="preserve"> = ( 32 * B</w:t>
      </w:r>
      <w:r w:rsidRPr="0056552F">
        <w:rPr>
          <w:szCs w:val="22"/>
          <w:vertAlign w:val="subscript"/>
          <w:lang w:eastAsia="ko-KR"/>
        </w:rPr>
        <w:t>0,0</w:t>
      </w:r>
      <w:r w:rsidRPr="0056552F">
        <w:rPr>
          <w:szCs w:val="22"/>
          <w:lang w:eastAsia="ko-KR"/>
        </w:rPr>
        <w:t> + 32 * B</w:t>
      </w:r>
      <w:r w:rsidRPr="0056552F">
        <w:rPr>
          <w:szCs w:val="22"/>
          <w:vertAlign w:val="subscript"/>
          <w:lang w:eastAsia="ko-KR"/>
        </w:rPr>
        <w:t>0,1</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49</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fa</w:t>
      </w:r>
      <w:r w:rsidRPr="0056552F">
        <w:rPr>
          <w:szCs w:val="22"/>
          <w:vertAlign w:val="subscript"/>
          <w:lang w:eastAsia="ko-KR"/>
        </w:rPr>
        <w:t>0,0</w:t>
      </w:r>
      <w:r w:rsidRPr="0056552F">
        <w:rPr>
          <w:szCs w:val="22"/>
          <w:lang w:eastAsia="ko-KR"/>
        </w:rPr>
        <w:t xml:space="preserve"> = ( 24 * B</w:t>
      </w:r>
      <w:r w:rsidRPr="0056552F">
        <w:rPr>
          <w:szCs w:val="22"/>
          <w:vertAlign w:val="subscript"/>
          <w:lang w:eastAsia="ko-KR"/>
        </w:rPr>
        <w:t>0,0</w:t>
      </w:r>
      <w:r w:rsidRPr="0056552F">
        <w:rPr>
          <w:szCs w:val="22"/>
          <w:lang w:eastAsia="ko-KR"/>
        </w:rPr>
        <w:t> + 40 * B</w:t>
      </w:r>
      <w:r w:rsidRPr="0056552F">
        <w:rPr>
          <w:szCs w:val="22"/>
          <w:vertAlign w:val="subscript"/>
          <w:lang w:eastAsia="ko-KR"/>
        </w:rPr>
        <w:t>0,1</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0</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ga</w:t>
      </w:r>
      <w:r w:rsidRPr="0056552F">
        <w:rPr>
          <w:szCs w:val="22"/>
          <w:vertAlign w:val="subscript"/>
          <w:lang w:eastAsia="ko-KR"/>
        </w:rPr>
        <w:t>0,0</w:t>
      </w:r>
      <w:r w:rsidRPr="0056552F">
        <w:rPr>
          <w:szCs w:val="22"/>
          <w:lang w:eastAsia="ko-KR"/>
        </w:rPr>
        <w:t xml:space="preserve"> = ( 16 * B</w:t>
      </w:r>
      <w:r w:rsidRPr="0056552F">
        <w:rPr>
          <w:szCs w:val="22"/>
          <w:vertAlign w:val="subscript"/>
          <w:lang w:eastAsia="ko-KR"/>
        </w:rPr>
        <w:t>0,0</w:t>
      </w:r>
      <w:r w:rsidRPr="0056552F">
        <w:rPr>
          <w:szCs w:val="22"/>
          <w:lang w:eastAsia="ko-KR"/>
        </w:rPr>
        <w:t> + 48 * B</w:t>
      </w:r>
      <w:r w:rsidRPr="0056552F">
        <w:rPr>
          <w:szCs w:val="22"/>
          <w:vertAlign w:val="subscript"/>
          <w:lang w:eastAsia="ko-KR"/>
        </w:rPr>
        <w:t>0,1</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1</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ha</w:t>
      </w:r>
      <w:r w:rsidRPr="0056552F">
        <w:rPr>
          <w:szCs w:val="22"/>
          <w:vertAlign w:val="subscript"/>
          <w:lang w:eastAsia="ko-KR"/>
        </w:rPr>
        <w:t>0,0</w:t>
      </w:r>
      <w:r w:rsidRPr="0056552F">
        <w:rPr>
          <w:szCs w:val="22"/>
          <w:lang w:eastAsia="ko-KR"/>
        </w:rPr>
        <w:t xml:space="preserve"> = ( 8 * B</w:t>
      </w:r>
      <w:r w:rsidRPr="0056552F">
        <w:rPr>
          <w:szCs w:val="22"/>
          <w:vertAlign w:val="subscript"/>
          <w:lang w:eastAsia="ko-KR"/>
        </w:rPr>
        <w:t>0,0</w:t>
      </w:r>
      <w:r w:rsidRPr="0056552F">
        <w:rPr>
          <w:szCs w:val="22"/>
          <w:lang w:eastAsia="ko-KR"/>
        </w:rPr>
        <w:t> + 56 * B</w:t>
      </w:r>
      <w:r w:rsidRPr="0056552F">
        <w:rPr>
          <w:szCs w:val="22"/>
          <w:vertAlign w:val="subscript"/>
          <w:lang w:eastAsia="ko-KR"/>
        </w:rPr>
        <w:t>0,1</w:t>
      </w:r>
      <w:r w:rsidRPr="0056552F">
        <w:rPr>
          <w:szCs w:val="22"/>
          <w:lang w:eastAsia="ko-KR"/>
        </w:rPr>
        <w:t> )  &gt;&gt;  shift1</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2</w:t>
      </w:r>
      <w:r w:rsidRPr="0056552F">
        <w:rPr>
          <w:lang w:val="en-CA" w:eastAsia="ko-KR"/>
        </w:rPr>
        <w:fldChar w:fldCharType="end"/>
      </w:r>
      <w:r w:rsidRPr="0056552F">
        <w:rPr>
          <w:lang w:val="en-CA"/>
        </w:rPr>
        <w:t>)</w:t>
      </w:r>
    </w:p>
    <w:p w:rsidR="003B1BFE" w:rsidRPr="0056552F" w:rsidRDefault="003B1BFE" w:rsidP="003B1BFE">
      <w:pPr>
        <w:pStyle w:val="3D0"/>
        <w:rPr>
          <w:lang w:eastAsia="ko-KR"/>
        </w:rPr>
      </w:pPr>
      <w:r w:rsidRPr="0056552F">
        <w:rPr>
          <w:lang w:eastAsia="ko-KR"/>
        </w:rPr>
        <w:t>The samples labelled bX</w:t>
      </w:r>
      <w:r w:rsidRPr="0056552F">
        <w:rPr>
          <w:vertAlign w:val="subscript"/>
          <w:lang w:eastAsia="ko-KR"/>
        </w:rPr>
        <w:t>0,0</w:t>
      </w:r>
      <w:r w:rsidRPr="0056552F">
        <w:rPr>
          <w:lang w:eastAsia="ko-KR"/>
        </w:rPr>
        <w:t>, cX</w:t>
      </w:r>
      <w:r w:rsidRPr="0056552F">
        <w:rPr>
          <w:vertAlign w:val="subscript"/>
          <w:lang w:eastAsia="ko-KR"/>
        </w:rPr>
        <w:t>0,0</w:t>
      </w:r>
      <w:r w:rsidRPr="0056552F">
        <w:rPr>
          <w:lang w:eastAsia="ko-KR"/>
        </w:rPr>
        <w:t>, dX</w:t>
      </w:r>
      <w:r w:rsidRPr="0056552F">
        <w:rPr>
          <w:vertAlign w:val="subscript"/>
          <w:lang w:eastAsia="ko-KR"/>
        </w:rPr>
        <w:t>0,0</w:t>
      </w:r>
      <w:r w:rsidRPr="0056552F">
        <w:rPr>
          <w:lang w:eastAsia="ko-KR"/>
        </w:rPr>
        <w:t>, eX</w:t>
      </w:r>
      <w:r w:rsidRPr="0056552F">
        <w:rPr>
          <w:vertAlign w:val="subscript"/>
          <w:lang w:eastAsia="ko-KR"/>
        </w:rPr>
        <w:t>0,0</w:t>
      </w:r>
      <w:r w:rsidRPr="0056552F">
        <w:rPr>
          <w:lang w:eastAsia="ko-KR"/>
        </w:rPr>
        <w:t>, fX</w:t>
      </w:r>
      <w:r w:rsidRPr="0056552F">
        <w:rPr>
          <w:vertAlign w:val="subscript"/>
          <w:lang w:eastAsia="ko-KR"/>
        </w:rPr>
        <w:t>0,0</w:t>
      </w:r>
      <w:r w:rsidRPr="0056552F">
        <w:rPr>
          <w:lang w:eastAsia="ko-KR"/>
        </w:rPr>
        <w:t>, gX</w:t>
      </w:r>
      <w:r w:rsidRPr="0056552F">
        <w:rPr>
          <w:vertAlign w:val="subscript"/>
          <w:lang w:eastAsia="ko-KR"/>
        </w:rPr>
        <w:t>0,0</w:t>
      </w:r>
      <w:r w:rsidRPr="0056552F">
        <w:rPr>
          <w:lang w:eastAsia="ko-KR"/>
        </w:rPr>
        <w:t>, and hX</w:t>
      </w:r>
      <w:r w:rsidRPr="0056552F">
        <w:rPr>
          <w:vertAlign w:val="subscript"/>
          <w:lang w:eastAsia="ko-KR"/>
        </w:rPr>
        <w:t>0,0</w:t>
      </w:r>
      <w:r w:rsidRPr="0056552F">
        <w:rPr>
          <w:lang w:eastAsia="ko-KR"/>
        </w:rPr>
        <w:t xml:space="preserve"> for X being replaced by b, c, d, e, f, g, and h, respectively, are derived by applying a 2-tap filter to the intermediate values aX</w:t>
      </w:r>
      <w:r w:rsidRPr="0056552F">
        <w:rPr>
          <w:vertAlign w:val="subscript"/>
          <w:lang w:eastAsia="ko-KR"/>
        </w:rPr>
        <w:t>0,i</w:t>
      </w:r>
      <w:r w:rsidRPr="0056552F">
        <w:rPr>
          <w:lang w:eastAsia="ko-KR"/>
        </w:rPr>
        <w:t xml:space="preserve"> with i = 0..1 in the vertical direction as follows:</w:t>
      </w:r>
    </w:p>
    <w:p w:rsidR="003B1BFE" w:rsidRPr="0056552F" w:rsidRDefault="003B1BFE" w:rsidP="003B1BFE">
      <w:pPr>
        <w:pStyle w:val="3E2"/>
        <w:rPr>
          <w:szCs w:val="22"/>
          <w:lang w:eastAsia="ko-KR"/>
        </w:rPr>
      </w:pPr>
      <w:r w:rsidRPr="0056552F">
        <w:rPr>
          <w:szCs w:val="22"/>
          <w:lang w:eastAsia="ko-KR"/>
        </w:rPr>
        <w:t>bX</w:t>
      </w:r>
      <w:r w:rsidRPr="0056552F">
        <w:rPr>
          <w:szCs w:val="22"/>
          <w:vertAlign w:val="subscript"/>
          <w:lang w:eastAsia="ko-KR"/>
        </w:rPr>
        <w:t>0,0</w:t>
      </w:r>
      <w:r w:rsidRPr="0056552F">
        <w:rPr>
          <w:szCs w:val="22"/>
          <w:lang w:eastAsia="ko-KR"/>
        </w:rPr>
        <w:t xml:space="preserve"> = ( 56 * aX</w:t>
      </w:r>
      <w:r w:rsidRPr="0056552F">
        <w:rPr>
          <w:szCs w:val="22"/>
          <w:vertAlign w:val="subscript"/>
          <w:lang w:eastAsia="ko-KR"/>
        </w:rPr>
        <w:t>0,0</w:t>
      </w:r>
      <w:r w:rsidRPr="0056552F">
        <w:rPr>
          <w:szCs w:val="22"/>
          <w:lang w:eastAsia="ko-KR"/>
        </w:rPr>
        <w:t> + 8 * aX</w:t>
      </w:r>
      <w:r w:rsidRPr="0056552F">
        <w:rPr>
          <w:szCs w:val="22"/>
          <w:vertAlign w:val="subscript"/>
          <w:lang w:eastAsia="ko-KR"/>
        </w:rPr>
        <w:t>0,1</w:t>
      </w:r>
      <w:r w:rsidRPr="0056552F">
        <w:rPr>
          <w:szCs w:val="22"/>
          <w:lang w:eastAsia="ko-KR"/>
        </w:rPr>
        <w:t> )  &gt;&gt;  shift2</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3</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cX</w:t>
      </w:r>
      <w:r w:rsidRPr="0056552F">
        <w:rPr>
          <w:szCs w:val="22"/>
          <w:vertAlign w:val="subscript"/>
          <w:lang w:eastAsia="ko-KR"/>
        </w:rPr>
        <w:t>0,0</w:t>
      </w:r>
      <w:r w:rsidRPr="0056552F">
        <w:rPr>
          <w:szCs w:val="22"/>
          <w:lang w:eastAsia="ko-KR"/>
        </w:rPr>
        <w:t xml:space="preserve"> = ( 48 * aX</w:t>
      </w:r>
      <w:r w:rsidRPr="0056552F">
        <w:rPr>
          <w:szCs w:val="22"/>
          <w:vertAlign w:val="subscript"/>
          <w:lang w:eastAsia="ko-KR"/>
        </w:rPr>
        <w:t>0,0</w:t>
      </w:r>
      <w:r w:rsidRPr="0056552F">
        <w:rPr>
          <w:szCs w:val="22"/>
          <w:lang w:eastAsia="ko-KR"/>
        </w:rPr>
        <w:t> + 16 * aX</w:t>
      </w:r>
      <w:r w:rsidRPr="0056552F">
        <w:rPr>
          <w:szCs w:val="22"/>
          <w:vertAlign w:val="subscript"/>
          <w:lang w:eastAsia="ko-KR"/>
        </w:rPr>
        <w:t>0,1</w:t>
      </w:r>
      <w:r w:rsidRPr="0056552F">
        <w:rPr>
          <w:szCs w:val="22"/>
          <w:lang w:eastAsia="ko-KR"/>
        </w:rPr>
        <w:t> )  &gt;&gt;  shift2</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4</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dX</w:t>
      </w:r>
      <w:r w:rsidRPr="0056552F">
        <w:rPr>
          <w:szCs w:val="22"/>
          <w:vertAlign w:val="subscript"/>
          <w:lang w:eastAsia="ko-KR"/>
        </w:rPr>
        <w:t>0,0</w:t>
      </w:r>
      <w:r w:rsidRPr="0056552F">
        <w:rPr>
          <w:szCs w:val="22"/>
          <w:lang w:eastAsia="ko-KR"/>
        </w:rPr>
        <w:t xml:space="preserve"> = ( 40 * aX</w:t>
      </w:r>
      <w:r w:rsidRPr="0056552F">
        <w:rPr>
          <w:szCs w:val="22"/>
          <w:vertAlign w:val="subscript"/>
          <w:lang w:eastAsia="ko-KR"/>
        </w:rPr>
        <w:t>0,0</w:t>
      </w:r>
      <w:r w:rsidRPr="0056552F">
        <w:rPr>
          <w:szCs w:val="22"/>
          <w:lang w:eastAsia="ko-KR"/>
        </w:rPr>
        <w:t> + 24 * aX</w:t>
      </w:r>
      <w:r w:rsidRPr="0056552F">
        <w:rPr>
          <w:szCs w:val="22"/>
          <w:vertAlign w:val="subscript"/>
          <w:lang w:eastAsia="ko-KR"/>
        </w:rPr>
        <w:t>0,1</w:t>
      </w:r>
      <w:r w:rsidRPr="0056552F">
        <w:rPr>
          <w:szCs w:val="22"/>
          <w:lang w:eastAsia="ko-KR"/>
        </w:rPr>
        <w:t> )  &gt;&gt;  shift2</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5</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eX</w:t>
      </w:r>
      <w:r w:rsidRPr="0056552F">
        <w:rPr>
          <w:szCs w:val="22"/>
          <w:vertAlign w:val="subscript"/>
          <w:lang w:eastAsia="ko-KR"/>
        </w:rPr>
        <w:t>0,0</w:t>
      </w:r>
      <w:r w:rsidRPr="0056552F">
        <w:rPr>
          <w:szCs w:val="22"/>
          <w:lang w:eastAsia="ko-KR"/>
        </w:rPr>
        <w:t xml:space="preserve"> = ( 32 * aX</w:t>
      </w:r>
      <w:r w:rsidRPr="0056552F">
        <w:rPr>
          <w:szCs w:val="22"/>
          <w:vertAlign w:val="subscript"/>
          <w:lang w:eastAsia="ko-KR"/>
        </w:rPr>
        <w:t>0,0</w:t>
      </w:r>
      <w:r w:rsidRPr="0056552F">
        <w:rPr>
          <w:szCs w:val="22"/>
          <w:lang w:eastAsia="ko-KR"/>
        </w:rPr>
        <w:t> + 32 * aX</w:t>
      </w:r>
      <w:r w:rsidRPr="0056552F">
        <w:rPr>
          <w:szCs w:val="22"/>
          <w:vertAlign w:val="subscript"/>
          <w:lang w:eastAsia="ko-KR"/>
        </w:rPr>
        <w:t>0,1</w:t>
      </w:r>
      <w:r w:rsidRPr="0056552F">
        <w:rPr>
          <w:szCs w:val="22"/>
          <w:lang w:eastAsia="ko-KR"/>
        </w:rPr>
        <w:t> )  &gt;&gt;  shift2</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6</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fX</w:t>
      </w:r>
      <w:r w:rsidRPr="0056552F">
        <w:rPr>
          <w:szCs w:val="22"/>
          <w:vertAlign w:val="subscript"/>
          <w:lang w:eastAsia="ko-KR"/>
        </w:rPr>
        <w:t>0,0</w:t>
      </w:r>
      <w:r w:rsidRPr="0056552F">
        <w:rPr>
          <w:szCs w:val="22"/>
          <w:lang w:eastAsia="ko-KR"/>
        </w:rPr>
        <w:t xml:space="preserve"> = ( 24 * aX</w:t>
      </w:r>
      <w:r w:rsidRPr="0056552F">
        <w:rPr>
          <w:szCs w:val="22"/>
          <w:vertAlign w:val="subscript"/>
          <w:lang w:eastAsia="ko-KR"/>
        </w:rPr>
        <w:t>0,0</w:t>
      </w:r>
      <w:r w:rsidRPr="0056552F">
        <w:rPr>
          <w:szCs w:val="22"/>
          <w:lang w:eastAsia="ko-KR"/>
        </w:rPr>
        <w:t> + 40 * aX</w:t>
      </w:r>
      <w:r w:rsidRPr="0056552F">
        <w:rPr>
          <w:szCs w:val="22"/>
          <w:vertAlign w:val="subscript"/>
          <w:lang w:eastAsia="ko-KR"/>
        </w:rPr>
        <w:t>0,1</w:t>
      </w:r>
      <w:r w:rsidRPr="0056552F">
        <w:rPr>
          <w:szCs w:val="22"/>
          <w:lang w:eastAsia="ko-KR"/>
        </w:rPr>
        <w:t> )  &gt;&gt;  shift2</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7</w:t>
      </w:r>
      <w:r w:rsidRPr="0056552F">
        <w:rPr>
          <w:lang w:val="en-CA" w:eastAsia="ko-KR"/>
        </w:rPr>
        <w:fldChar w:fldCharType="end"/>
      </w:r>
      <w:r w:rsidRPr="0056552F">
        <w:rPr>
          <w:lang w:val="en-CA"/>
        </w:rPr>
        <w:t>)</w:t>
      </w:r>
    </w:p>
    <w:p w:rsidR="003B1BFE" w:rsidRPr="0056552F" w:rsidRDefault="003B1BFE" w:rsidP="003B1BFE">
      <w:pPr>
        <w:pStyle w:val="3E2"/>
        <w:rPr>
          <w:szCs w:val="22"/>
        </w:rPr>
      </w:pPr>
      <w:r w:rsidRPr="0056552F">
        <w:rPr>
          <w:szCs w:val="22"/>
          <w:lang w:eastAsia="ko-KR"/>
        </w:rPr>
        <w:t>gX</w:t>
      </w:r>
      <w:r w:rsidRPr="0056552F">
        <w:rPr>
          <w:szCs w:val="22"/>
          <w:vertAlign w:val="subscript"/>
          <w:lang w:eastAsia="ko-KR"/>
        </w:rPr>
        <w:t>0,0</w:t>
      </w:r>
      <w:r w:rsidRPr="0056552F">
        <w:rPr>
          <w:szCs w:val="22"/>
          <w:lang w:eastAsia="ko-KR"/>
        </w:rPr>
        <w:t xml:space="preserve"> = ( 16 * aX</w:t>
      </w:r>
      <w:r w:rsidRPr="0056552F">
        <w:rPr>
          <w:szCs w:val="22"/>
          <w:vertAlign w:val="subscript"/>
          <w:lang w:eastAsia="ko-KR"/>
        </w:rPr>
        <w:t>0,0</w:t>
      </w:r>
      <w:r w:rsidRPr="0056552F">
        <w:rPr>
          <w:szCs w:val="22"/>
          <w:lang w:eastAsia="ko-KR"/>
        </w:rPr>
        <w:t> + 48 * aX</w:t>
      </w:r>
      <w:r w:rsidRPr="0056552F">
        <w:rPr>
          <w:szCs w:val="22"/>
          <w:vertAlign w:val="subscript"/>
          <w:lang w:eastAsia="ko-KR"/>
        </w:rPr>
        <w:t>0,1</w:t>
      </w:r>
      <w:r w:rsidRPr="0056552F">
        <w:rPr>
          <w:szCs w:val="22"/>
          <w:lang w:eastAsia="ko-KR"/>
        </w:rPr>
        <w:t> )  &gt;&gt;  shift2</w:t>
      </w:r>
      <w:r w:rsidRPr="0056552F">
        <w:rPr>
          <w:szCs w:val="22"/>
          <w:lang w:eastAsia="ko-KR"/>
        </w:rPr>
        <w:tab/>
      </w:r>
      <w:r w:rsidRPr="0056552F">
        <w:rPr>
          <w:szCs w:val="22"/>
          <w:lang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8</w:t>
      </w:r>
      <w:r w:rsidRPr="0056552F">
        <w:rPr>
          <w:lang w:val="en-CA" w:eastAsia="ko-KR"/>
        </w:rPr>
        <w:fldChar w:fldCharType="end"/>
      </w:r>
      <w:r w:rsidRPr="0056552F">
        <w:rPr>
          <w:lang w:val="en-CA"/>
        </w:rPr>
        <w:t>)</w:t>
      </w:r>
    </w:p>
    <w:p w:rsidR="003B1BFE" w:rsidRPr="0056552F" w:rsidRDefault="003B1BFE" w:rsidP="003B1BFE">
      <w:pPr>
        <w:pStyle w:val="3E2"/>
        <w:rPr>
          <w:lang w:val="en-CA"/>
        </w:rPr>
      </w:pPr>
      <w:r w:rsidRPr="0056552F">
        <w:t>hX</w:t>
      </w:r>
      <w:r w:rsidRPr="0056552F">
        <w:rPr>
          <w:vertAlign w:val="subscript"/>
        </w:rPr>
        <w:t>0,0</w:t>
      </w:r>
      <w:r w:rsidRPr="0056552F">
        <w:t xml:space="preserve"> = ( 8 * aX</w:t>
      </w:r>
      <w:r w:rsidRPr="0056552F">
        <w:rPr>
          <w:vertAlign w:val="subscript"/>
        </w:rPr>
        <w:t>0,0</w:t>
      </w:r>
      <w:r w:rsidRPr="0056552F">
        <w:t> </w:t>
      </w:r>
      <w:r w:rsidRPr="0056552F">
        <w:rPr>
          <w:szCs w:val="22"/>
          <w:lang w:eastAsia="ko-KR"/>
        </w:rPr>
        <w:t>+</w:t>
      </w:r>
      <w:r w:rsidRPr="0056552F">
        <w:t> 56 * aX</w:t>
      </w:r>
      <w:r w:rsidRPr="0056552F">
        <w:rPr>
          <w:vertAlign w:val="subscript"/>
        </w:rPr>
        <w:t>0,1</w:t>
      </w:r>
      <w:r w:rsidRPr="0056552F">
        <w:t> )  &gt;&gt;  shift2</w:t>
      </w:r>
      <w:r w:rsidRPr="0056552F">
        <w:tab/>
      </w:r>
      <w:r w:rsidRPr="0056552F">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59</w:t>
      </w:r>
      <w:r w:rsidRPr="0056552F">
        <w:rPr>
          <w:lang w:val="en-CA" w:eastAsia="ko-KR"/>
        </w:rPr>
        <w:fldChar w:fldCharType="end"/>
      </w:r>
      <w:r w:rsidRPr="0056552F">
        <w:rPr>
          <w:lang w:val="en-CA"/>
        </w:rPr>
        <w:t>)</w:t>
      </w:r>
    </w:p>
    <w:p w:rsidR="003B1BFE" w:rsidRPr="0056552F" w:rsidRDefault="003B1BFE" w:rsidP="003B1BFE">
      <w:pPr>
        <w:pStyle w:val="3H5"/>
        <w:numPr>
          <w:ilvl w:val="6"/>
          <w:numId w:val="383"/>
        </w:numPr>
        <w:tabs>
          <w:tab w:val="clear" w:pos="794"/>
          <w:tab w:val="left" w:pos="1140"/>
          <w:tab w:val="left" w:pos="1361"/>
        </w:tabs>
      </w:pPr>
      <w:bookmarkStart w:id="8127" w:name="_Ref374437655"/>
      <w:bookmarkStart w:id="8128" w:name="_Ref350194816"/>
      <w:r w:rsidRPr="0056552F">
        <w:t>Residual prediction motion vector scaling process</w:t>
      </w:r>
      <w:bookmarkEnd w:id="8127"/>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prediction list indication variable X,</w:t>
      </w:r>
    </w:p>
    <w:p w:rsidR="003B1BFE" w:rsidRPr="0056552F" w:rsidRDefault="003B1BFE" w:rsidP="003B1BFE">
      <w:pPr>
        <w:pStyle w:val="3D0"/>
      </w:pPr>
      <w:r w:rsidRPr="0056552F">
        <w:t>a motion vector mvLX,</w:t>
      </w:r>
    </w:p>
    <w:p w:rsidR="003B1BFE" w:rsidRPr="0056552F" w:rsidRDefault="003B1BFE" w:rsidP="003B1BFE">
      <w:pPr>
        <w:pStyle w:val="3D0"/>
      </w:pPr>
      <w:r w:rsidRPr="0056552F">
        <w:t>a reference picture (associated with the motion vector mvLX) refPicLX.</w:t>
      </w:r>
    </w:p>
    <w:p w:rsidR="003B1BFE" w:rsidRPr="0056552F" w:rsidRDefault="003B1BFE" w:rsidP="003B1BFE">
      <w:pPr>
        <w:pStyle w:val="3N0"/>
        <w:rPr>
          <w:lang w:val="en-CA"/>
        </w:rPr>
      </w:pPr>
      <w:r w:rsidRPr="0056552F">
        <w:rPr>
          <w:lang w:val="en-CA"/>
        </w:rPr>
        <w:t>Output of this process is a scaled motion vector mvLX.</w:t>
      </w:r>
    </w:p>
    <w:p w:rsidR="003B1BFE" w:rsidRPr="0056552F" w:rsidRDefault="003B1BFE" w:rsidP="003B1BFE">
      <w:pPr>
        <w:pStyle w:val="3N0"/>
        <w:rPr>
          <w:lang w:val="en-CA"/>
        </w:rPr>
      </w:pPr>
      <w:r w:rsidRPr="0056552F">
        <w:rPr>
          <w:lang w:val="en-CA"/>
        </w:rPr>
        <w:t>The motion vector mvLX is scaled as follows:</w:t>
      </w:r>
    </w:p>
    <w:p w:rsidR="003B1BFE" w:rsidRPr="0056552F" w:rsidRDefault="003B1BFE" w:rsidP="003B1BFE">
      <w:pPr>
        <w:pStyle w:val="3E1"/>
        <w:rPr>
          <w:lang w:val="en-CA"/>
        </w:rPr>
      </w:pPr>
      <w:r w:rsidRPr="0056552F">
        <w:rPr>
          <w:lang w:val="en-CA"/>
        </w:rPr>
        <w:t>tx = ( 16384 + ( Abs( td )  &gt;&gt;  1 ) ) / td</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60</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distScaleFactor = Clip3( −4096, 4095, ( tb * tx + 32 )  &gt;&gt;  6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61</w:t>
      </w:r>
      <w:r w:rsidRPr="0056552F">
        <w:rPr>
          <w:lang w:val="en-CA"/>
        </w:rPr>
        <w:fldChar w:fldCharType="end"/>
      </w:r>
      <w:r w:rsidRPr="0056552F">
        <w:rPr>
          <w:lang w:val="en-CA"/>
        </w:rPr>
        <w:t>)</w:t>
      </w:r>
    </w:p>
    <w:p w:rsidR="003B1BFE" w:rsidRPr="0056552F" w:rsidRDefault="003B1BFE" w:rsidP="003B1BFE">
      <w:pPr>
        <w:pStyle w:val="3E1"/>
        <w:tabs>
          <w:tab w:val="left" w:pos="1134"/>
        </w:tabs>
        <w:rPr>
          <w:lang w:val="en-CA"/>
        </w:rPr>
      </w:pPr>
      <w:r w:rsidRPr="0056552F">
        <w:rPr>
          <w:lang w:val="en-CA"/>
        </w:rPr>
        <w:t>mv =</w:t>
      </w:r>
      <w:r w:rsidRPr="0056552F">
        <w:rPr>
          <w:lang w:val="en-CA"/>
        </w:rPr>
        <w:tab/>
        <w:t xml:space="preserve">Clip3( −32768, 32767, Sign( distScaleFactor * mvLX ) * </w:t>
      </w:r>
      <w:r w:rsidRPr="0056552F">
        <w:rPr>
          <w:lang w:val="en-CA"/>
        </w:rPr>
        <w:br/>
      </w:r>
      <w:r w:rsidRPr="0056552F">
        <w:rPr>
          <w:lang w:val="en-CA"/>
        </w:rPr>
        <w:tab/>
        <w:t>( ( Abs( distScaleFactor * mvLX ) + 127 )  &gt;&gt;  8 )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62</w:t>
      </w:r>
      <w:r w:rsidRPr="0056552F">
        <w:rPr>
          <w:lang w:val="en-CA"/>
        </w:rPr>
        <w:fldChar w:fldCharType="end"/>
      </w:r>
      <w:r w:rsidRPr="0056552F">
        <w:rPr>
          <w:lang w:val="en-CA"/>
        </w:rPr>
        <w:t>)</w:t>
      </w:r>
    </w:p>
    <w:p w:rsidR="003B1BFE" w:rsidRPr="0056552F" w:rsidRDefault="003B1BFE" w:rsidP="003B1BFE">
      <w:pPr>
        <w:pStyle w:val="3N0"/>
        <w:rPr>
          <w:lang w:val="en-CA"/>
        </w:rPr>
      </w:pPr>
      <w:r w:rsidRPr="0056552F">
        <w:rPr>
          <w:lang w:val="en-CA"/>
        </w:rPr>
        <w:t>where td and tb are derived as:</w:t>
      </w:r>
    </w:p>
    <w:p w:rsidR="003B1BFE" w:rsidRPr="0056552F" w:rsidRDefault="003B1BFE" w:rsidP="003B1BFE">
      <w:pPr>
        <w:pStyle w:val="3E1"/>
        <w:rPr>
          <w:lang w:val="en-CA"/>
        </w:rPr>
      </w:pPr>
      <w:r w:rsidRPr="0056552F">
        <w:rPr>
          <w:lang w:val="en-CA"/>
        </w:rPr>
        <w:t>td = Clip3( −128, 127, DiffPicOrderCnt( CurrPic, refPicLX )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63</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tb = Clip3( −128, 127, DiffPicOrderCnt( CurrPic, RefPicListX[ RpRefIdxLX ] )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64</w:t>
      </w:r>
      <w:r w:rsidRPr="0056552F">
        <w:rPr>
          <w:lang w:val="en-CA"/>
        </w:rPr>
        <w:fldChar w:fldCharType="end"/>
      </w:r>
      <w:r w:rsidRPr="0056552F">
        <w:rPr>
          <w:lang w:val="en-CA"/>
        </w:rPr>
        <w:t>)</w:t>
      </w:r>
    </w:p>
    <w:p w:rsidR="003B1BFE" w:rsidRPr="0056552F" w:rsidRDefault="003B1BFE" w:rsidP="003B1BFE">
      <w:pPr>
        <w:pStyle w:val="3H5"/>
        <w:numPr>
          <w:ilvl w:val="6"/>
          <w:numId w:val="383"/>
        </w:numPr>
        <w:tabs>
          <w:tab w:val="clear" w:pos="794"/>
          <w:tab w:val="left" w:pos="1140"/>
          <w:tab w:val="left" w:pos="1361"/>
        </w:tabs>
      </w:pPr>
      <w:bookmarkStart w:id="8129" w:name="_Ref374437614"/>
      <w:r w:rsidRPr="0056552F">
        <w:t>Derivation process for a motion vector from a reference block for residual prediction</w:t>
      </w:r>
      <w:bookmarkEnd w:id="8129"/>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Pb, yPb ) of the top-left sample of the current luma prediction block relative to the top-left luma sample of the current picture,</w:t>
      </w:r>
    </w:p>
    <w:p w:rsidR="003B1BFE" w:rsidRPr="0056552F" w:rsidRDefault="003B1BFE" w:rsidP="003B1BFE">
      <w:pPr>
        <w:pStyle w:val="3D0"/>
      </w:pPr>
      <w:r w:rsidRPr="0056552F">
        <w:t>two variables nPbW and nPbH specifying the width and the height of the current luma prediction block,</w:t>
      </w:r>
    </w:p>
    <w:p w:rsidR="003B1BFE" w:rsidRPr="0056552F" w:rsidRDefault="003B1BFE" w:rsidP="003B1BFE">
      <w:pPr>
        <w:pStyle w:val="3D0"/>
      </w:pPr>
      <w:r w:rsidRPr="0056552F">
        <w:t>a reference picture refPic,</w:t>
      </w:r>
    </w:p>
    <w:p w:rsidR="003B1BFE" w:rsidRPr="0056552F" w:rsidRDefault="003B1BFE" w:rsidP="003B1BFE">
      <w:pPr>
        <w:pStyle w:val="3D0"/>
      </w:pPr>
      <w:r w:rsidRPr="0056552F">
        <w:t>a disparity vector dispVec.</w:t>
      </w:r>
    </w:p>
    <w:p w:rsidR="003B1BFE" w:rsidRPr="0056552F" w:rsidRDefault="003B1BFE" w:rsidP="003B1BFE">
      <w:pPr>
        <w:pStyle w:val="3E0"/>
        <w:rPr>
          <w:lang w:val="en-CA"/>
        </w:rPr>
      </w:pPr>
      <w:r w:rsidRPr="0056552F">
        <w:rPr>
          <w:lang w:val="en-CA"/>
        </w:rPr>
        <w:t>Outputs of this process are:</w:t>
      </w:r>
    </w:p>
    <w:p w:rsidR="003B1BFE" w:rsidRPr="0056552F" w:rsidRDefault="003B1BFE" w:rsidP="003B1BFE">
      <w:pPr>
        <w:pStyle w:val="3D0"/>
      </w:pPr>
      <w:r w:rsidRPr="0056552F">
        <w:t>a flag availFlag,</w:t>
      </w:r>
    </w:p>
    <w:p w:rsidR="003B1BFE" w:rsidRPr="0056552F" w:rsidRDefault="003B1BFE" w:rsidP="003B1BFE">
      <w:pPr>
        <w:pStyle w:val="3D0"/>
      </w:pPr>
      <w:r w:rsidRPr="0056552F">
        <w:t>a motion vector mvT,</w:t>
      </w:r>
    </w:p>
    <w:p w:rsidR="003B1BFE" w:rsidRPr="0056552F" w:rsidRDefault="003B1BFE" w:rsidP="003B1BFE">
      <w:pPr>
        <w:pStyle w:val="3D0"/>
      </w:pPr>
      <w:r w:rsidRPr="0056552F">
        <w:t>a prediction list indication variable Y.</w:t>
      </w:r>
    </w:p>
    <w:p w:rsidR="003B1BFE" w:rsidRPr="0056552F" w:rsidRDefault="003B1BFE" w:rsidP="003B1BFE">
      <w:pPr>
        <w:pStyle w:val="3N0"/>
        <w:rPr>
          <w:lang w:val="en-CA"/>
        </w:rPr>
      </w:pPr>
      <w:r w:rsidRPr="0056552F">
        <w:rPr>
          <w:lang w:val="en-CA"/>
        </w:rPr>
        <w:t>The flag availFlag is set equal to 0, the motion vector mvT is set equal to ( 0, 0 ), and the prediction list indication variable Y is set equal to 0.</w:t>
      </w:r>
    </w:p>
    <w:p w:rsidR="003B1BFE" w:rsidRPr="0056552F" w:rsidRDefault="003B1BFE" w:rsidP="003B1BFE">
      <w:pPr>
        <w:pStyle w:val="3N0"/>
        <w:rPr>
          <w:lang w:val="en-CA"/>
        </w:rPr>
      </w:pPr>
      <w:r w:rsidRPr="0056552F">
        <w:rPr>
          <w:lang w:val="en-CA"/>
        </w:rPr>
        <w:t>The reference luma location ( xRef, yRef ) in refPic is derived as follows:</w:t>
      </w:r>
    </w:p>
    <w:p w:rsidR="003B1BFE" w:rsidRPr="0056552F" w:rsidRDefault="003B1BFE" w:rsidP="003B1BFE">
      <w:pPr>
        <w:pStyle w:val="3E1"/>
        <w:rPr>
          <w:lang w:val="en-CA"/>
        </w:rPr>
      </w:pPr>
      <w:r w:rsidRPr="0056552F">
        <w:rPr>
          <w:lang w:val="en-CA"/>
        </w:rPr>
        <w:t>xRefFull = xPb + ( nPbW  &gt;&gt;  1 ) + ( ( dispVec[ 0 ] + 2 )  &gt;&gt;  2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65</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rPr>
        <w:t>yRefFull = yPb + ( nPbH  &gt;&gt;  1 ) + ( ( dispVec[ 1 ] + 2 )  &gt;&gt;  2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66</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rPr>
        <w:t>xRef = Clip3( 0, pic_width_in_luma_samples − 1, ( xRefFull  &gt;&gt;  3 )  &lt;&lt;  3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67</w:t>
      </w:r>
      <w:r w:rsidRPr="0056552F">
        <w:rPr>
          <w:lang w:val="en-CA" w:eastAsia="ko-KR"/>
        </w:rPr>
        <w:fldChar w:fldCharType="end"/>
      </w:r>
      <w:r w:rsidRPr="0056552F">
        <w:rPr>
          <w:lang w:val="en-CA"/>
        </w:rPr>
        <w:t>)</w:t>
      </w:r>
    </w:p>
    <w:p w:rsidR="003B1BFE" w:rsidRPr="0056552F" w:rsidRDefault="003B1BFE" w:rsidP="003B1BFE">
      <w:pPr>
        <w:pStyle w:val="3E1"/>
        <w:rPr>
          <w:lang w:val="en-CA"/>
        </w:rPr>
      </w:pPr>
      <w:r w:rsidRPr="0056552F">
        <w:rPr>
          <w:lang w:val="en-CA"/>
        </w:rPr>
        <w:t>yRef = Clip3( 0, pic_height_in_luma_samples − 1, ( yRefFull  &gt;&gt;  3 )  &lt;&lt;  3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68</w:t>
      </w:r>
      <w:r w:rsidRPr="0056552F">
        <w:rPr>
          <w:lang w:val="en-CA" w:eastAsia="ko-KR"/>
        </w:rPr>
        <w:fldChar w:fldCharType="end"/>
      </w:r>
      <w:r w:rsidRPr="0056552F">
        <w:rPr>
          <w:lang w:val="en-CA"/>
        </w:rPr>
        <w:t>)</w:t>
      </w:r>
    </w:p>
    <w:p w:rsidR="003B1BFE" w:rsidRPr="0056552F" w:rsidRDefault="003B1BFE" w:rsidP="003B1BFE">
      <w:pPr>
        <w:pStyle w:val="3N0"/>
        <w:rPr>
          <w:lang w:val="en-CA"/>
        </w:rPr>
      </w:pPr>
      <w:r w:rsidRPr="0056552F">
        <w:rPr>
          <w:lang w:val="en-CA"/>
        </w:rPr>
        <w:t>Let refPb be the luma prediction block covering the luma position ( xRef, yRef ) in the picture refPic.</w:t>
      </w:r>
    </w:p>
    <w:p w:rsidR="003B1BFE" w:rsidRPr="0056552F" w:rsidRDefault="003B1BFE" w:rsidP="003B1BFE">
      <w:pPr>
        <w:pStyle w:val="3N0"/>
        <w:rPr>
          <w:lang w:val="en-CA"/>
        </w:rPr>
      </w:pPr>
      <w:r w:rsidRPr="0056552F">
        <w:rPr>
          <w:lang w:val="en-CA"/>
        </w:rPr>
        <w:t>The variable cuPredModeRef[ x ][ y ] is set equal to CuPredMode[ x ][ y ] of the picture refPic.</w:t>
      </w:r>
    </w:p>
    <w:p w:rsidR="003B1BFE" w:rsidRPr="0056552F" w:rsidRDefault="003B1BFE" w:rsidP="003B1BFE">
      <w:pPr>
        <w:pStyle w:val="3N0"/>
        <w:rPr>
          <w:lang w:val="en-CA"/>
        </w:rPr>
      </w:pPr>
      <w:r w:rsidRPr="0056552F">
        <w:rPr>
          <w:lang w:val="en-CA"/>
        </w:rPr>
        <w:t>When cuPredModeRef[ xRef ][ yRef ] is equal to MODE_SKIP or MODE_INTER, the following applies for X in the range of 0 to 1, inclusive:</w:t>
      </w:r>
    </w:p>
    <w:p w:rsidR="003B1BFE" w:rsidRPr="0056552F" w:rsidRDefault="003B1BFE" w:rsidP="003B1BFE">
      <w:pPr>
        <w:pStyle w:val="3D0"/>
        <w:rPr>
          <w:lang w:eastAsia="ko-KR"/>
        </w:rPr>
      </w:pPr>
      <w:r w:rsidRPr="0056552F">
        <w:rPr>
          <w:lang w:eastAsia="ko-KR"/>
        </w:rPr>
        <w:t>The variables p</w:t>
      </w:r>
      <w:r w:rsidRPr="0056552F">
        <w:t xml:space="preserve">redFlagRef[ x ][ y ], mvRef[ x ][ y ], and refIdxRef[ x ][ y ] are set equal to PredFlagLX[ x ][ y ], MvLX[ x ][ y ], and RefIdxLX[ x ][ y ], </w:t>
      </w:r>
      <w:r w:rsidRPr="0056552F">
        <w:rPr>
          <w:lang w:eastAsia="ko-KR"/>
        </w:rPr>
        <w:t>respectively, of picture refPic.</w:t>
      </w:r>
    </w:p>
    <w:p w:rsidR="003B1BFE" w:rsidRPr="0056552F" w:rsidRDefault="003B1BFE" w:rsidP="003B1BFE">
      <w:pPr>
        <w:pStyle w:val="3D0"/>
        <w:rPr>
          <w:lang w:eastAsia="ko-KR"/>
        </w:rPr>
      </w:pPr>
      <w:r w:rsidRPr="0056552F">
        <w:rPr>
          <w:lang w:eastAsia="ko-KR"/>
        </w:rPr>
        <w:t>The variable refPicListRef is set equal to RefPicListX of the slice containing refPb in the picture refPic.</w:t>
      </w:r>
    </w:p>
    <w:p w:rsidR="003B1BFE" w:rsidRPr="0056552F" w:rsidRDefault="003B1BFE" w:rsidP="003B1BFE">
      <w:pPr>
        <w:pStyle w:val="3D0"/>
        <w:rPr>
          <w:lang w:eastAsia="ko-KR"/>
        </w:rPr>
      </w:pPr>
      <w:r w:rsidRPr="0056552F">
        <w:t>When availFlag is equal to 0, predFlagRef[ xRef ][ yRef ] is equal to 1, DiffPicOrderCnt( refPic, refPicListRef[ refIdxRef[ xRef ][ xRef ] ] ) is not equal to 0, and RpRefPicAvailFlagLX is equal to 1, the following applies:</w:t>
      </w:r>
    </w:p>
    <w:p w:rsidR="003B1BFE" w:rsidRPr="0056552F" w:rsidRDefault="003B1BFE" w:rsidP="003B1BFE">
      <w:pPr>
        <w:pStyle w:val="3D1"/>
      </w:pPr>
      <w:r w:rsidRPr="0056552F">
        <w:t>The variable availFlag is set equal to 1.</w:t>
      </w:r>
    </w:p>
    <w:p w:rsidR="003B1BFE" w:rsidRPr="0056552F" w:rsidRDefault="003B1BFE" w:rsidP="003B1BFE">
      <w:pPr>
        <w:pStyle w:val="3D1"/>
      </w:pPr>
      <w:r w:rsidRPr="0056552F">
        <w:t>The variable Y is set equal to X.</w:t>
      </w:r>
    </w:p>
    <w:p w:rsidR="003B1BFE" w:rsidRPr="0056552F" w:rsidRDefault="003B1BFE" w:rsidP="003B1BFE">
      <w:pPr>
        <w:pStyle w:val="3D1"/>
      </w:pPr>
      <w:r w:rsidRPr="0056552F">
        <w:t>The residual prediction motion vector scaling process as specified in clause </w:t>
      </w:r>
      <w:r w:rsidRPr="0056552F">
        <w:fldChar w:fldCharType="begin" w:fldLock="1"/>
      </w:r>
      <w:r w:rsidRPr="0056552F">
        <w:instrText xml:space="preserve"> REF _Ref374437655 \r \h  \* MERGEFORMAT </w:instrText>
      </w:r>
      <w:r w:rsidRPr="0056552F">
        <w:fldChar w:fldCharType="separate"/>
      </w:r>
      <w:r w:rsidR="00B145BA" w:rsidRPr="0056552F">
        <w:t>I.8.5.3.3.3.3</w:t>
      </w:r>
      <w:r w:rsidRPr="0056552F">
        <w:fldChar w:fldCharType="end"/>
      </w:r>
      <w:r w:rsidRPr="0056552F">
        <w:t xml:space="preserve"> is invoked with the prediction list indication variable equal to X, the motion vector mv</w:t>
      </w:r>
      <w:r w:rsidR="00276262">
        <w:t>Ref</w:t>
      </w:r>
      <w:r w:rsidRPr="0056552F">
        <w:t>[ xRef ][ yRef ], and the reference picture refPicListRef[ refIdxRef[ xRef ][ xRef ] ] as inputs, and the output being the motion vector mvT.</w:t>
      </w:r>
    </w:p>
    <w:p w:rsidR="003B1BFE" w:rsidRPr="0056552F" w:rsidRDefault="003B1BFE" w:rsidP="003B1BFE">
      <w:pPr>
        <w:pStyle w:val="3H3"/>
        <w:numPr>
          <w:ilvl w:val="4"/>
          <w:numId w:val="383"/>
        </w:numPr>
        <w:tabs>
          <w:tab w:val="left" w:pos="1140"/>
          <w:tab w:val="left" w:pos="1361"/>
        </w:tabs>
        <w:rPr>
          <w:lang w:eastAsia="ko-KR"/>
        </w:rPr>
      </w:pPr>
      <w:bookmarkStart w:id="8130" w:name="_Ref371706514"/>
      <w:bookmarkStart w:id="8131" w:name="_Ref357505946"/>
      <w:bookmarkEnd w:id="8128"/>
      <w:r w:rsidRPr="0056552F">
        <w:t xml:space="preserve">Decoding process for </w:t>
      </w:r>
      <w:bookmarkEnd w:id="8130"/>
      <w:r w:rsidRPr="0056552F">
        <w:t>inter sample prediction for rectangular sub-block partitions</w:t>
      </w:r>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rPr>
          <w:lang w:eastAsia="ko-KR"/>
        </w:rPr>
      </w:pPr>
      <w:r w:rsidRPr="0056552F">
        <w:t>a luma location ( xCb, yCb ) specifying the top-left sample of the current luma coding block relative to the top-left luma sample of the current picture,</w:t>
      </w:r>
    </w:p>
    <w:p w:rsidR="003B1BFE" w:rsidRPr="0056552F" w:rsidRDefault="003B1BFE" w:rsidP="003B1BFE">
      <w:pPr>
        <w:pStyle w:val="3D0"/>
        <w:rPr>
          <w:lang w:eastAsia="ko-KR"/>
        </w:rPr>
      </w:pPr>
      <w:r w:rsidRPr="0056552F">
        <w:t>a luma location ( x</w:t>
      </w:r>
      <w:r w:rsidRPr="0056552F">
        <w:rPr>
          <w:lang w:eastAsia="ko-KR"/>
        </w:rPr>
        <w:t>Bl</w:t>
      </w:r>
      <w:r w:rsidRPr="0056552F">
        <w:t>, y</w:t>
      </w:r>
      <w:r w:rsidRPr="0056552F">
        <w:rPr>
          <w:lang w:eastAsia="ko-KR"/>
        </w:rPr>
        <w:t>Bl</w:t>
      </w:r>
      <w:r w:rsidRPr="0056552F">
        <w:t xml:space="preserve"> ) specifying the top-left sample of the current luma </w:t>
      </w:r>
      <w:r w:rsidRPr="0056552F">
        <w:rPr>
          <w:lang w:eastAsia="ko-KR"/>
        </w:rPr>
        <w:t>prediction</w:t>
      </w:r>
      <w:r w:rsidRPr="0056552F">
        <w:t xml:space="preserve"> block relative to the top-left sample of the current luma </w:t>
      </w:r>
      <w:r w:rsidRPr="0056552F">
        <w:rPr>
          <w:lang w:eastAsia="ko-KR"/>
        </w:rPr>
        <w:t>coding block,</w:t>
      </w:r>
    </w:p>
    <w:p w:rsidR="003B1BFE" w:rsidRPr="0056552F" w:rsidRDefault="003B1BFE" w:rsidP="003B1BFE">
      <w:pPr>
        <w:pStyle w:val="3D0"/>
        <w:rPr>
          <w:lang w:eastAsia="ko-KR"/>
        </w:rPr>
      </w:pPr>
      <w:r w:rsidRPr="0056552F">
        <w:t xml:space="preserve">a variable </w:t>
      </w:r>
      <w:r w:rsidRPr="0056552F">
        <w:rPr>
          <w:lang w:eastAsia="ko-KR"/>
        </w:rPr>
        <w:t>nCbS</w:t>
      </w:r>
      <w:r w:rsidRPr="0056552F">
        <w:t xml:space="preserve"> specifying the size of the current luma coding block,</w:t>
      </w:r>
    </w:p>
    <w:p w:rsidR="003B1BFE" w:rsidRPr="0056552F" w:rsidRDefault="003B1BFE" w:rsidP="003B1BFE">
      <w:pPr>
        <w:pStyle w:val="3D0"/>
        <w:rPr>
          <w:lang w:eastAsia="ko-KR"/>
        </w:rPr>
      </w:pPr>
      <w:r w:rsidRPr="0056552F">
        <w:t xml:space="preserve">two </w:t>
      </w:r>
      <w:r w:rsidRPr="0056552F">
        <w:rPr>
          <w:lang w:eastAsia="ko-KR"/>
        </w:rPr>
        <w:t xml:space="preserve">variables </w:t>
      </w:r>
      <w:r w:rsidRPr="0056552F">
        <w:t xml:space="preserve">nPbW and nPbH </w:t>
      </w:r>
      <w:r w:rsidRPr="0056552F">
        <w:rPr>
          <w:lang w:eastAsia="ko-KR"/>
        </w:rPr>
        <w:t>specifying the width and the height of the luma prediction block.</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rPr>
          <w:lang w:eastAsia="ko-KR"/>
        </w:rPr>
      </w:pPr>
      <w:r w:rsidRPr="0056552F">
        <w:t>an (</w:t>
      </w:r>
      <w:r w:rsidRPr="0056552F">
        <w:rPr>
          <w:lang w:eastAsia="ko-KR"/>
        </w:rPr>
        <w:t>nCbS</w:t>
      </w:r>
      <w:r w:rsidRPr="0056552F">
        <w:rPr>
          <w:vertAlign w:val="subscript"/>
          <w:lang w:eastAsia="ko-KR"/>
        </w:rPr>
        <w:t>L</w:t>
      </w:r>
      <w:r w:rsidRPr="0056552F">
        <w:t>)x(</w:t>
      </w:r>
      <w:r w:rsidRPr="0056552F">
        <w:rPr>
          <w:lang w:eastAsia="ko-KR"/>
        </w:rPr>
        <w:t>nCbS</w:t>
      </w:r>
      <w:r w:rsidRPr="0056552F">
        <w:rPr>
          <w:vertAlign w:val="subscript"/>
          <w:lang w:eastAsia="ko-KR"/>
        </w:rPr>
        <w:t>L</w:t>
      </w:r>
      <w:r w:rsidRPr="0056552F">
        <w:t>) array predSamples</w:t>
      </w:r>
      <w:r w:rsidRPr="0056552F">
        <w:rPr>
          <w:vertAlign w:val="subscript"/>
        </w:rPr>
        <w:t>L</w:t>
      </w:r>
      <w:r w:rsidRPr="0056552F">
        <w:t xml:space="preserve"> of luma prediction samples, where nCbS</w:t>
      </w:r>
      <w:r w:rsidRPr="0056552F">
        <w:rPr>
          <w:vertAlign w:val="subscript"/>
        </w:rPr>
        <w:t>L</w:t>
      </w:r>
      <w:r w:rsidRPr="0056552F">
        <w:t xml:space="preserve"> is derived as specified below,</w:t>
      </w:r>
    </w:p>
    <w:p w:rsidR="003B1BFE" w:rsidRPr="0056552F" w:rsidRDefault="003B1BFE" w:rsidP="003B1BFE">
      <w:pPr>
        <w:pStyle w:val="3D0"/>
        <w:rPr>
          <w:lang w:eastAsia="ko-KR"/>
        </w:rPr>
      </w:pPr>
      <w:r w:rsidRPr="0056552F">
        <w:t>when ChromaArrayType is not equal to 0, an (nCbSw</w:t>
      </w:r>
      <w:r w:rsidRPr="0056552F">
        <w:rPr>
          <w:vertAlign w:val="subscript"/>
        </w:rPr>
        <w:t>C</w:t>
      </w:r>
      <w:r w:rsidRPr="0056552F">
        <w:t>)x(nCbSh</w:t>
      </w:r>
      <w:r w:rsidRPr="0056552F">
        <w:rPr>
          <w:vertAlign w:val="subscript"/>
        </w:rPr>
        <w:t>C</w:t>
      </w:r>
      <w:r w:rsidRPr="0056552F">
        <w:t>) array predSamples</w:t>
      </w:r>
      <w:r w:rsidRPr="0056552F">
        <w:rPr>
          <w:vertAlign w:val="subscript"/>
        </w:rPr>
        <w:t>Cb</w:t>
      </w:r>
      <w:r w:rsidRPr="0056552F">
        <w:t xml:space="preserve"> of chroma prediction samples for the component Cb, where nCbSw</w:t>
      </w:r>
      <w:r w:rsidRPr="0056552F">
        <w:rPr>
          <w:vertAlign w:val="subscript"/>
        </w:rPr>
        <w:t>C</w:t>
      </w:r>
      <w:r w:rsidRPr="0056552F">
        <w:t xml:space="preserve"> and nCbSh</w:t>
      </w:r>
      <w:r w:rsidRPr="0056552F">
        <w:rPr>
          <w:vertAlign w:val="subscript"/>
        </w:rPr>
        <w:t>C</w:t>
      </w:r>
      <w:r w:rsidRPr="0056552F">
        <w:t xml:space="preserve"> are derived as specified below,</w:t>
      </w:r>
    </w:p>
    <w:p w:rsidR="003B1BFE" w:rsidRPr="0056552F" w:rsidRDefault="003B1BFE" w:rsidP="003B1BFE">
      <w:pPr>
        <w:pStyle w:val="3D0"/>
        <w:rPr>
          <w:lang w:eastAsia="ko-KR"/>
        </w:rPr>
      </w:pPr>
      <w:r w:rsidRPr="0056552F">
        <w:t>when ChromaArrayType is not equal to 0, an (nCbSw</w:t>
      </w:r>
      <w:r w:rsidRPr="0056552F">
        <w:rPr>
          <w:vertAlign w:val="subscript"/>
        </w:rPr>
        <w:t>C</w:t>
      </w:r>
      <w:r w:rsidRPr="0056552F">
        <w:t>)x(nCbSh</w:t>
      </w:r>
      <w:r w:rsidRPr="0056552F">
        <w:rPr>
          <w:vertAlign w:val="subscript"/>
        </w:rPr>
        <w:t>C</w:t>
      </w:r>
      <w:r w:rsidRPr="0056552F">
        <w:t>) array predSamples</w:t>
      </w:r>
      <w:r w:rsidRPr="0056552F">
        <w:rPr>
          <w:vertAlign w:val="subscript"/>
        </w:rPr>
        <w:t>Cr</w:t>
      </w:r>
      <w:r w:rsidRPr="0056552F">
        <w:t xml:space="preserve"> of chroma prediction samples for the component Cr, where nCbSw</w:t>
      </w:r>
      <w:r w:rsidRPr="0056552F">
        <w:rPr>
          <w:vertAlign w:val="subscript"/>
        </w:rPr>
        <w:t>C</w:t>
      </w:r>
      <w:r w:rsidRPr="0056552F">
        <w:t xml:space="preserve"> and nCbSh</w:t>
      </w:r>
      <w:r w:rsidRPr="0056552F">
        <w:rPr>
          <w:vertAlign w:val="subscript"/>
        </w:rPr>
        <w:t>C</w:t>
      </w:r>
      <w:r w:rsidRPr="0056552F">
        <w:t xml:space="preserve"> are derived as specified below.</w:t>
      </w:r>
    </w:p>
    <w:p w:rsidR="003B1BFE" w:rsidRPr="0056552F" w:rsidRDefault="003B1BFE" w:rsidP="003B1BFE">
      <w:pPr>
        <w:pStyle w:val="3N0"/>
        <w:rPr>
          <w:lang w:val="en-CA"/>
        </w:rPr>
      </w:pPr>
      <w:r w:rsidRPr="0056552F">
        <w:rPr>
          <w:lang w:val="en-CA"/>
        </w:rPr>
        <w:t>When ChromaArrayType is not equal to 0, the variable nCbSw</w:t>
      </w:r>
      <w:r w:rsidRPr="0056552F">
        <w:rPr>
          <w:vertAlign w:val="subscript"/>
          <w:lang w:val="en-CA"/>
        </w:rPr>
        <w:t>C</w:t>
      </w:r>
      <w:r w:rsidRPr="0056552F">
        <w:rPr>
          <w:lang w:val="en-CA"/>
        </w:rPr>
        <w:t xml:space="preserve"> is set equal to ( </w:t>
      </w:r>
      <w:r w:rsidRPr="0056552F">
        <w:rPr>
          <w:lang w:val="en-CA" w:eastAsia="ko-KR"/>
        </w:rPr>
        <w:t>nCbS</w:t>
      </w:r>
      <w:r w:rsidRPr="0056552F">
        <w:rPr>
          <w:lang w:val="en-CA"/>
        </w:rPr>
        <w:t> / SubWidthC ) and the variable nCbSh</w:t>
      </w:r>
      <w:r w:rsidRPr="0056552F">
        <w:rPr>
          <w:vertAlign w:val="subscript"/>
          <w:lang w:val="en-CA"/>
        </w:rPr>
        <w:t>C</w:t>
      </w:r>
      <w:r w:rsidRPr="0056552F">
        <w:rPr>
          <w:lang w:val="en-CA"/>
        </w:rPr>
        <w:t xml:space="preserve"> is set equal to ( nCbS / SubHeightC ).</w:t>
      </w:r>
    </w:p>
    <w:p w:rsidR="003B1BFE" w:rsidRPr="0056552F" w:rsidRDefault="003B1BFE" w:rsidP="003B1BFE">
      <w:pPr>
        <w:pStyle w:val="3N0"/>
        <w:rPr>
          <w:lang w:val="en-CA"/>
        </w:rPr>
      </w:pPr>
      <w:r w:rsidRPr="0056552F">
        <w:rPr>
          <w:lang w:val="en-CA"/>
        </w:rPr>
        <w:t xml:space="preserve">The luma location ( xPb, yPb ) specifying the top-left sample of the current luma </w:t>
      </w:r>
      <w:r w:rsidRPr="0056552F">
        <w:rPr>
          <w:lang w:val="en-CA" w:eastAsia="ko-KR"/>
        </w:rPr>
        <w:t>prediction</w:t>
      </w:r>
      <w:r w:rsidRPr="0056552F">
        <w:rPr>
          <w:lang w:val="en-CA"/>
        </w:rPr>
        <w:t xml:space="preserve"> block relative to the top-left sample of the current picture is set equal to ( xCb + xBl, yCb + yBl ).</w:t>
      </w:r>
    </w:p>
    <w:p w:rsidR="003B1BFE" w:rsidRPr="0056552F" w:rsidRDefault="003B1BFE" w:rsidP="003B1BFE">
      <w:pPr>
        <w:pStyle w:val="3N0"/>
        <w:rPr>
          <w:lang w:val="en-CA"/>
        </w:rPr>
      </w:pPr>
      <w:r w:rsidRPr="0056552F">
        <w:rPr>
          <w:lang w:val="en-CA"/>
        </w:rPr>
        <w:t>The variables nSbW and nSbH specifying the width and height of the sub-block partitions are derived as follows:</w:t>
      </w:r>
    </w:p>
    <w:p w:rsidR="003B1BFE" w:rsidRPr="0056552F" w:rsidRDefault="003B1BFE" w:rsidP="003B1BFE">
      <w:pPr>
        <w:pStyle w:val="3E1"/>
        <w:rPr>
          <w:lang w:val="en-CA"/>
        </w:rPr>
      </w:pPr>
      <w:r w:rsidRPr="0056552F">
        <w:rPr>
          <w:lang w:val="en-CA"/>
        </w:rPr>
        <w:t>( nSbW, nSbH ) = SubPbArrayPartSize[ xPb ][ yPb ]</w:t>
      </w:r>
      <w:r w:rsidRPr="0056552F">
        <w:rPr>
          <w:lang w:val="en-CA"/>
        </w:rPr>
        <w:tab/>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69</w:t>
      </w:r>
      <w:r w:rsidRPr="0056552F">
        <w:rPr>
          <w:lang w:val="en-CA"/>
        </w:rPr>
        <w:fldChar w:fldCharType="end"/>
      </w:r>
      <w:r w:rsidRPr="0056552F">
        <w:rPr>
          <w:lang w:val="en-CA"/>
        </w:rPr>
        <w:t>)</w:t>
      </w:r>
    </w:p>
    <w:p w:rsidR="003B1BFE" w:rsidRPr="0056552F" w:rsidRDefault="003B1BFE" w:rsidP="003B1BFE">
      <w:pPr>
        <w:pStyle w:val="3E0"/>
        <w:rPr>
          <w:lang w:val="en-CA"/>
        </w:rPr>
      </w:pPr>
      <w:r w:rsidRPr="0056552F">
        <w:rPr>
          <w:lang w:val="en-CA"/>
        </w:rPr>
        <w:t>For x in the range of 0 to ( nPbW / nSbW − 1 ), inclusive, the following applies:</w:t>
      </w:r>
    </w:p>
    <w:p w:rsidR="003B1BFE" w:rsidRPr="0056552F" w:rsidRDefault="003B1BFE" w:rsidP="003B1BFE">
      <w:pPr>
        <w:pStyle w:val="3D0"/>
        <w:rPr>
          <w:lang w:eastAsia="ko-KR"/>
        </w:rPr>
      </w:pPr>
      <w:r w:rsidRPr="0056552F">
        <w:rPr>
          <w:lang w:eastAsia="ko-KR"/>
        </w:rPr>
        <w:t>For y in the range of 0 to ( nPbH / nSbH − 1 ), inclusive, the following applies:</w:t>
      </w:r>
    </w:p>
    <w:p w:rsidR="003B1BFE" w:rsidRPr="0056552F" w:rsidRDefault="003B1BFE" w:rsidP="003B1BFE">
      <w:pPr>
        <w:pStyle w:val="3D1"/>
      </w:pPr>
      <w:r w:rsidRPr="0056552F">
        <w:t xml:space="preserve">The luma location ( xSb, ySb ) specifying the top-left sample of the current luma sub-block </w:t>
      </w:r>
      <w:r w:rsidRPr="0056552F">
        <w:rPr>
          <w:lang w:eastAsia="ko-KR"/>
        </w:rPr>
        <w:t>partition</w:t>
      </w:r>
      <w:r w:rsidRPr="0056552F">
        <w:t xml:space="preserve"> relative to the top-left sample of the current luma </w:t>
      </w:r>
      <w:r w:rsidRPr="0056552F">
        <w:rPr>
          <w:lang w:eastAsia="ko-KR"/>
        </w:rPr>
        <w:t>coding block is derived as follows:</w:t>
      </w:r>
    </w:p>
    <w:p w:rsidR="003B1BFE" w:rsidRPr="0056552F" w:rsidRDefault="003B1BFE" w:rsidP="003B1BFE">
      <w:pPr>
        <w:pStyle w:val="3E3"/>
        <w:rPr>
          <w:lang w:val="en-CA"/>
        </w:rPr>
      </w:pPr>
      <w:r w:rsidRPr="0056552F">
        <w:rPr>
          <w:lang w:val="en-CA"/>
        </w:rPr>
        <w:t>xSb = xBl + x * nSbW</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0</w:t>
      </w:r>
      <w:r w:rsidRPr="0056552F">
        <w:rPr>
          <w:lang w:val="en-CA" w:eastAsia="ko-KR"/>
        </w:rPr>
        <w:fldChar w:fldCharType="end"/>
      </w:r>
      <w:r w:rsidRPr="0056552F">
        <w:rPr>
          <w:lang w:val="en-CA"/>
        </w:rPr>
        <w:t>)</w:t>
      </w:r>
    </w:p>
    <w:p w:rsidR="003B1BFE" w:rsidRPr="0056552F" w:rsidRDefault="003B1BFE" w:rsidP="003B1BFE">
      <w:pPr>
        <w:pStyle w:val="3E3"/>
        <w:rPr>
          <w:lang w:val="en-CA"/>
        </w:rPr>
      </w:pPr>
      <w:r w:rsidRPr="0056552F">
        <w:rPr>
          <w:lang w:val="en-CA"/>
        </w:rPr>
        <w:t>ySb = yBl + y * nSbH</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1</w:t>
      </w:r>
      <w:r w:rsidRPr="0056552F">
        <w:rPr>
          <w:lang w:val="en-CA" w:eastAsia="ko-KR"/>
        </w:rPr>
        <w:fldChar w:fldCharType="end"/>
      </w:r>
      <w:r w:rsidRPr="0056552F">
        <w:rPr>
          <w:lang w:val="en-CA"/>
        </w:rPr>
        <w:t>)</w:t>
      </w:r>
    </w:p>
    <w:p w:rsidR="003B1BFE" w:rsidRPr="0056552F" w:rsidRDefault="003B1BFE" w:rsidP="003B1BFE">
      <w:pPr>
        <w:pStyle w:val="3D1"/>
        <w:rPr>
          <w:lang w:eastAsia="ko-KR"/>
        </w:rPr>
      </w:pPr>
      <w:r w:rsidRPr="0056552F">
        <w:rPr>
          <w:lang w:eastAsia="ko-KR"/>
        </w:rPr>
        <w:t>For X in the range of 0 to 1, inclusive, the variables mvLX, mvCLX, refIdxLX, and predFlagLX are derived as follows:</w:t>
      </w:r>
    </w:p>
    <w:p w:rsidR="003B1BFE" w:rsidRPr="0056552F" w:rsidRDefault="003B1BFE" w:rsidP="003B1BFE">
      <w:pPr>
        <w:pStyle w:val="3E3"/>
        <w:rPr>
          <w:lang w:val="en-CA"/>
        </w:rPr>
      </w:pPr>
      <w:r w:rsidRPr="0056552F">
        <w:rPr>
          <w:lang w:val="en-CA"/>
        </w:rPr>
        <w:t xml:space="preserve">mvLX = </w:t>
      </w:r>
      <w:r w:rsidRPr="0056552F">
        <w:rPr>
          <w:lang w:val="en-CA" w:eastAsia="ko-KR"/>
        </w:rPr>
        <w:t>SubPbArrayMvLX[ xCb + xSb ][ yCb + ySb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2</w:t>
      </w:r>
      <w:r w:rsidRPr="0056552F">
        <w:rPr>
          <w:lang w:val="en-CA" w:eastAsia="ko-KR"/>
        </w:rPr>
        <w:fldChar w:fldCharType="end"/>
      </w:r>
      <w:r w:rsidRPr="0056552F">
        <w:rPr>
          <w:lang w:val="en-CA"/>
        </w:rPr>
        <w:t>)</w:t>
      </w:r>
    </w:p>
    <w:p w:rsidR="003B1BFE" w:rsidRPr="0056552F" w:rsidRDefault="003B1BFE" w:rsidP="003B1BFE">
      <w:pPr>
        <w:pStyle w:val="3E3"/>
        <w:rPr>
          <w:lang w:val="en-CA"/>
        </w:rPr>
      </w:pPr>
      <w:r w:rsidRPr="0056552F">
        <w:rPr>
          <w:lang w:val="en-CA"/>
        </w:rPr>
        <w:t xml:space="preserve">mvCLX = ( ChromaArrayType  !=  0 ) ? </w:t>
      </w:r>
      <w:r w:rsidRPr="0056552F">
        <w:rPr>
          <w:lang w:val="en-CA" w:eastAsia="ko-KR"/>
        </w:rPr>
        <w:t>SubPbArrayMvCLX[ xCb + xSb ][ yCb + ySb ] : ( 0, 0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3</w:t>
      </w:r>
      <w:r w:rsidRPr="0056552F">
        <w:rPr>
          <w:lang w:val="en-CA" w:eastAsia="ko-KR"/>
        </w:rPr>
        <w:fldChar w:fldCharType="end"/>
      </w:r>
      <w:r w:rsidRPr="0056552F">
        <w:rPr>
          <w:lang w:val="en-CA"/>
        </w:rPr>
        <w:t>)</w:t>
      </w:r>
    </w:p>
    <w:p w:rsidR="003B1BFE" w:rsidRPr="0056552F" w:rsidRDefault="003B1BFE">
      <w:pPr>
        <w:pStyle w:val="3E3"/>
        <w:rPr>
          <w:lang w:val="en-CA"/>
        </w:rPr>
      </w:pPr>
      <w:r w:rsidRPr="0056552F">
        <w:rPr>
          <w:lang w:val="en-CA"/>
        </w:rPr>
        <w:t xml:space="preserve">refIdxLX = </w:t>
      </w:r>
      <w:r w:rsidRPr="0056552F">
        <w:rPr>
          <w:lang w:val="en-CA" w:eastAsia="ko-KR"/>
        </w:rPr>
        <w:t>SubPbArrayRef</w:t>
      </w:r>
      <w:r w:rsidRPr="0056552F">
        <w:rPr>
          <w:lang w:val="en-CA"/>
        </w:rPr>
        <w:t>IdxLX</w:t>
      </w:r>
      <w:r w:rsidRPr="0056552F">
        <w:rPr>
          <w:lang w:val="en-CA" w:eastAsia="ko-KR"/>
        </w:rPr>
        <w:t>[ xCb + xSb ][ yCb + ySb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4</w:t>
      </w:r>
      <w:r w:rsidRPr="0056552F">
        <w:rPr>
          <w:lang w:val="en-CA" w:eastAsia="ko-KR"/>
        </w:rPr>
        <w:fldChar w:fldCharType="end"/>
      </w:r>
      <w:r w:rsidRPr="0056552F">
        <w:rPr>
          <w:lang w:val="en-CA"/>
        </w:rPr>
        <w:t>)</w:t>
      </w:r>
    </w:p>
    <w:p w:rsidR="003B1BFE" w:rsidRPr="0056552F" w:rsidRDefault="003B1BFE" w:rsidP="003B1BFE">
      <w:pPr>
        <w:pStyle w:val="3E3"/>
        <w:rPr>
          <w:lang w:val="en-CA"/>
        </w:rPr>
      </w:pPr>
      <w:r w:rsidRPr="0056552F">
        <w:rPr>
          <w:lang w:val="en-CA"/>
        </w:rPr>
        <w:t>predFlagLX = SubPbArrayPredFlagLX</w:t>
      </w:r>
      <w:r w:rsidRPr="0056552F">
        <w:rPr>
          <w:lang w:val="en-CA" w:eastAsia="ko-KR"/>
        </w:rPr>
        <w:t>[ xCb + xSb ][ yCb + ySb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5</w:t>
      </w:r>
      <w:r w:rsidRPr="0056552F">
        <w:rPr>
          <w:lang w:val="en-CA" w:eastAsia="ko-KR"/>
        </w:rPr>
        <w:fldChar w:fldCharType="end"/>
      </w:r>
      <w:r w:rsidRPr="0056552F">
        <w:rPr>
          <w:lang w:val="en-CA"/>
        </w:rPr>
        <w:t>)</w:t>
      </w:r>
    </w:p>
    <w:p w:rsidR="003B1BFE" w:rsidRPr="0056552F" w:rsidRDefault="003B1BFE" w:rsidP="003B1BFE">
      <w:pPr>
        <w:pStyle w:val="3D1"/>
        <w:rPr>
          <w:lang w:eastAsia="ko-KR"/>
        </w:rPr>
      </w:pPr>
      <w:r w:rsidRPr="0056552F">
        <w:t>The decoding process for inter sample prediction as specified in clause </w:t>
      </w:r>
      <w:r w:rsidRPr="0056552F">
        <w:fldChar w:fldCharType="begin" w:fldLock="1"/>
      </w:r>
      <w:r w:rsidRPr="0056552F">
        <w:instrText xml:space="preserve"> REF _Ref373433377 \r \h  \* MERGEFORMAT </w:instrText>
      </w:r>
      <w:r w:rsidRPr="0056552F">
        <w:fldChar w:fldCharType="separate"/>
      </w:r>
      <w:r w:rsidR="00B145BA" w:rsidRPr="0056552F">
        <w:t>I.8.5.3.3.1</w:t>
      </w:r>
      <w:r w:rsidRPr="0056552F">
        <w:fldChar w:fldCharType="end"/>
      </w:r>
      <w:r w:rsidRPr="0056552F">
        <w:t xml:space="preserve"> is invoked with the luma coding block location ( xCb, yCb ), the luma prediction block location ( xBl, yBl ) equal to ( xSb, ySb ), the luma coding block size block nCbS, the luma prediction block width nPbW equal to nSbW, the luma prediction block height nPbH equal to nSbH, the luma motion vectors mvL0 and mvL1, when ChromaArrayType is not equal to 0, the chroma motion vectors mvCL0 and mvCL1, the reference indices refIdxL0 and refIdxL1, and the prediction list utilization flags predFlagL0 and predFlagL1 as inputs, and the inter prediction samples that are an (nCbSL)x(nCbSL) array predSamples</w:t>
      </w:r>
      <w:r w:rsidRPr="0056552F">
        <w:rPr>
          <w:vertAlign w:val="subscript"/>
        </w:rPr>
        <w:t>L</w:t>
      </w:r>
      <w:r w:rsidRPr="0056552F">
        <w:t xml:space="preserve"> of prediction luma samples, and, when </w:t>
      </w:r>
      <w:r w:rsidRPr="0056552F">
        <w:rPr>
          <w:lang w:eastAsia="ko-KR"/>
        </w:rPr>
        <w:t>ChromaArrayType is not equal to 0,</w:t>
      </w:r>
      <w:r w:rsidRPr="0056552F">
        <w:t xml:space="preserve"> two (</w:t>
      </w:r>
      <w:r w:rsidRPr="0056552F">
        <w:rPr>
          <w:lang w:eastAsia="ko-KR"/>
        </w:rPr>
        <w:t>nCbSw</w:t>
      </w:r>
      <w:r w:rsidRPr="0056552F">
        <w:rPr>
          <w:vertAlign w:val="subscript"/>
          <w:lang w:eastAsia="ko-KR"/>
        </w:rPr>
        <w:t>C</w:t>
      </w:r>
      <w:r w:rsidRPr="0056552F">
        <w:t>)x(</w:t>
      </w:r>
      <w:r w:rsidRPr="0056552F">
        <w:rPr>
          <w:lang w:eastAsia="ko-KR"/>
        </w:rPr>
        <w:t>nCbSh</w:t>
      </w:r>
      <w:r w:rsidRPr="0056552F">
        <w:rPr>
          <w:vertAlign w:val="subscript"/>
          <w:lang w:eastAsia="ko-KR"/>
        </w:rPr>
        <w:t>C</w:t>
      </w:r>
      <w:r w:rsidRPr="0056552F">
        <w:t>) arrays predSamples</w:t>
      </w:r>
      <w:r w:rsidRPr="0056552F">
        <w:rPr>
          <w:vertAlign w:val="subscript"/>
        </w:rPr>
        <w:t>Cb</w:t>
      </w:r>
      <w:r w:rsidRPr="0056552F">
        <w:t xml:space="preserve"> and predSamples</w:t>
      </w:r>
      <w:r w:rsidRPr="0056552F">
        <w:rPr>
          <w:vertAlign w:val="subscript"/>
        </w:rPr>
        <w:t>Cr</w:t>
      </w:r>
      <w:r w:rsidRPr="0056552F">
        <w:t xml:space="preserve"> of prediction chroma samples, one for each of the chroma components Cb and Cr, as outputs.</w:t>
      </w:r>
    </w:p>
    <w:p w:rsidR="003B1BFE" w:rsidRPr="0056552F" w:rsidRDefault="003B1BFE" w:rsidP="003B1BFE">
      <w:pPr>
        <w:pStyle w:val="3H3"/>
        <w:numPr>
          <w:ilvl w:val="4"/>
          <w:numId w:val="383"/>
        </w:numPr>
        <w:tabs>
          <w:tab w:val="left" w:pos="1140"/>
          <w:tab w:val="left" w:pos="1361"/>
        </w:tabs>
      </w:pPr>
      <w:bookmarkStart w:id="8132" w:name="_Ref380067980"/>
      <w:r w:rsidRPr="0056552F">
        <w:t>Decoding process for inter sample prediction</w:t>
      </w:r>
      <w:bookmarkEnd w:id="8132"/>
      <w:r w:rsidRPr="0056552F">
        <w:t xml:space="preserve"> for depth predicted sub-block partitions</w:t>
      </w:r>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rPr>
          <w:lang w:eastAsia="ko-KR"/>
        </w:rPr>
      </w:pPr>
      <w:r w:rsidRPr="0056552F">
        <w:t>a luma location ( xCb, yCb ) specifying the top-left sample of the current luma coding block relative to the top-left luma sample of the current picture,</w:t>
      </w:r>
    </w:p>
    <w:p w:rsidR="003B1BFE" w:rsidRPr="0056552F" w:rsidRDefault="003B1BFE" w:rsidP="003B1BFE">
      <w:pPr>
        <w:pStyle w:val="3D0"/>
        <w:rPr>
          <w:lang w:eastAsia="ko-KR"/>
        </w:rPr>
      </w:pPr>
      <w:r w:rsidRPr="0056552F">
        <w:t xml:space="preserve">a variable </w:t>
      </w:r>
      <w:r w:rsidRPr="0056552F">
        <w:rPr>
          <w:lang w:eastAsia="ko-KR"/>
        </w:rPr>
        <w:t>nCbS</w:t>
      </w:r>
      <w:r w:rsidRPr="0056552F">
        <w:t xml:space="preserve"> specifying the size of the current luma coding block,</w:t>
      </w:r>
    </w:p>
    <w:p w:rsidR="003B1BFE" w:rsidRPr="0056552F" w:rsidRDefault="003B1BFE" w:rsidP="003B1BFE">
      <w:pPr>
        <w:pStyle w:val="3D0"/>
        <w:rPr>
          <w:lang w:eastAsia="ko-KR"/>
        </w:rPr>
      </w:pPr>
      <w:r w:rsidRPr="0056552F">
        <w:t xml:space="preserve">two </w:t>
      </w:r>
      <w:r w:rsidRPr="0056552F">
        <w:rPr>
          <w:lang w:eastAsia="ko-KR"/>
        </w:rPr>
        <w:t>luma motion vectors mvL0 and mvL1,</w:t>
      </w:r>
    </w:p>
    <w:p w:rsidR="003B1BFE" w:rsidRPr="0056552F" w:rsidRDefault="003B1BFE" w:rsidP="003B1BFE">
      <w:pPr>
        <w:pStyle w:val="3D0"/>
        <w:rPr>
          <w:lang w:eastAsia="ko-KR"/>
        </w:rPr>
      </w:pPr>
      <w:r w:rsidRPr="0056552F">
        <w:t xml:space="preserve">when ChromaArrayType is not equal to 0, the </w:t>
      </w:r>
      <w:r w:rsidRPr="0056552F">
        <w:rPr>
          <w:lang w:eastAsia="ko-KR"/>
        </w:rPr>
        <w:t>chroma motion vectors mvCL0 and mvCL1,</w:t>
      </w:r>
    </w:p>
    <w:p w:rsidR="003B1BFE" w:rsidRPr="0056552F" w:rsidRDefault="003B1BFE" w:rsidP="003B1BFE">
      <w:pPr>
        <w:pStyle w:val="3D0"/>
        <w:rPr>
          <w:lang w:eastAsia="ko-KR"/>
        </w:rPr>
      </w:pPr>
      <w:r w:rsidRPr="0056552F">
        <w:t xml:space="preserve">two </w:t>
      </w:r>
      <w:r w:rsidRPr="0056552F">
        <w:rPr>
          <w:lang w:eastAsia="ko-KR"/>
        </w:rPr>
        <w:t>reference indices refIdxL0 and refIdxL1,</w:t>
      </w:r>
    </w:p>
    <w:p w:rsidR="003B1BFE" w:rsidRPr="0056552F" w:rsidRDefault="003B1BFE" w:rsidP="003B1BFE">
      <w:pPr>
        <w:pStyle w:val="3D0"/>
        <w:rPr>
          <w:lang w:eastAsia="ko-KR"/>
        </w:rPr>
      </w:pPr>
      <w:r w:rsidRPr="0056552F">
        <w:t xml:space="preserve">two </w:t>
      </w:r>
      <w:r w:rsidRPr="0056552F">
        <w:rPr>
          <w:lang w:eastAsia="ko-KR"/>
        </w:rPr>
        <w:t>prediction list utilization flags predFlagL0, and predFlagL1,</w:t>
      </w:r>
    </w:p>
    <w:p w:rsidR="003B1BFE" w:rsidRPr="0056552F" w:rsidRDefault="003B1BFE" w:rsidP="003B1BFE">
      <w:pPr>
        <w:pStyle w:val="3D0"/>
        <w:rPr>
          <w:lang w:eastAsia="ko-KR"/>
        </w:rPr>
      </w:pPr>
      <w:r w:rsidRPr="0056552F">
        <w:t>a variable partIdx specifying the index of the current prediction unit within the current coding unit.</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rPr>
          <w:lang w:eastAsia="ko-KR"/>
        </w:rPr>
      </w:pPr>
      <w:r w:rsidRPr="0056552F">
        <w:t>an (</w:t>
      </w:r>
      <w:r w:rsidRPr="0056552F">
        <w:rPr>
          <w:lang w:eastAsia="ko-KR"/>
        </w:rPr>
        <w:t>nCbS</w:t>
      </w:r>
      <w:r w:rsidRPr="0056552F">
        <w:rPr>
          <w:vertAlign w:val="subscript"/>
          <w:lang w:eastAsia="ko-KR"/>
        </w:rPr>
        <w:t>L</w:t>
      </w:r>
      <w:r w:rsidRPr="0056552F">
        <w:t>)x(</w:t>
      </w:r>
      <w:r w:rsidRPr="0056552F">
        <w:rPr>
          <w:lang w:eastAsia="ko-KR"/>
        </w:rPr>
        <w:t>nCbS</w:t>
      </w:r>
      <w:r w:rsidRPr="0056552F">
        <w:rPr>
          <w:vertAlign w:val="subscript"/>
          <w:lang w:eastAsia="ko-KR"/>
        </w:rPr>
        <w:t>L</w:t>
      </w:r>
      <w:r w:rsidRPr="0056552F">
        <w:t>) array predSamples</w:t>
      </w:r>
      <w:r w:rsidRPr="0056552F">
        <w:rPr>
          <w:vertAlign w:val="subscript"/>
        </w:rPr>
        <w:t>L</w:t>
      </w:r>
      <w:r w:rsidRPr="0056552F">
        <w:t xml:space="preserve"> of luma prediction samples, where nCbS</w:t>
      </w:r>
      <w:r w:rsidRPr="0056552F">
        <w:rPr>
          <w:vertAlign w:val="subscript"/>
        </w:rPr>
        <w:t>L</w:t>
      </w:r>
      <w:r w:rsidRPr="0056552F">
        <w:t xml:space="preserve"> is derived as specified below,</w:t>
      </w:r>
    </w:p>
    <w:p w:rsidR="003B1BFE" w:rsidRPr="0056552F" w:rsidRDefault="003B1BFE" w:rsidP="003B1BFE">
      <w:pPr>
        <w:pStyle w:val="3D0"/>
        <w:rPr>
          <w:lang w:eastAsia="ko-KR"/>
        </w:rPr>
      </w:pPr>
      <w:r w:rsidRPr="0056552F">
        <w:t xml:space="preserve">when </w:t>
      </w:r>
      <w:r w:rsidRPr="0056552F">
        <w:rPr>
          <w:lang w:eastAsia="ko-KR"/>
        </w:rPr>
        <w:t>ChromaArrayType is not equal to 0,</w:t>
      </w:r>
      <w:r w:rsidRPr="0056552F">
        <w:t xml:space="preserve"> an (nCbSw</w:t>
      </w:r>
      <w:r w:rsidRPr="0056552F">
        <w:rPr>
          <w:vertAlign w:val="subscript"/>
        </w:rPr>
        <w:t>C</w:t>
      </w:r>
      <w:r w:rsidRPr="0056552F">
        <w:t>)x(nCbSh</w:t>
      </w:r>
      <w:r w:rsidRPr="0056552F">
        <w:rPr>
          <w:vertAlign w:val="subscript"/>
        </w:rPr>
        <w:t>C</w:t>
      </w:r>
      <w:r w:rsidRPr="0056552F">
        <w:t>) array predSamples</w:t>
      </w:r>
      <w:r w:rsidRPr="0056552F">
        <w:rPr>
          <w:vertAlign w:val="subscript"/>
        </w:rPr>
        <w:t>Cb</w:t>
      </w:r>
      <w:r w:rsidRPr="0056552F">
        <w:t xml:space="preserve"> of chroma prediction samples for the component Cb, where nCbSw</w:t>
      </w:r>
      <w:r w:rsidRPr="0056552F">
        <w:rPr>
          <w:vertAlign w:val="subscript"/>
        </w:rPr>
        <w:t>C</w:t>
      </w:r>
      <w:r w:rsidRPr="0056552F">
        <w:t xml:space="preserve"> and nCbSh</w:t>
      </w:r>
      <w:r w:rsidRPr="0056552F">
        <w:rPr>
          <w:vertAlign w:val="subscript"/>
        </w:rPr>
        <w:t>C</w:t>
      </w:r>
      <w:r w:rsidRPr="0056552F">
        <w:t xml:space="preserve"> are derived as specified below,</w:t>
      </w:r>
    </w:p>
    <w:p w:rsidR="003B1BFE" w:rsidRPr="0056552F" w:rsidRDefault="003B1BFE" w:rsidP="003B1BFE">
      <w:pPr>
        <w:pStyle w:val="3D0"/>
        <w:rPr>
          <w:lang w:eastAsia="ko-KR"/>
        </w:rPr>
      </w:pPr>
      <w:r w:rsidRPr="0056552F">
        <w:t xml:space="preserve">when </w:t>
      </w:r>
      <w:r w:rsidRPr="0056552F">
        <w:rPr>
          <w:lang w:eastAsia="ko-KR"/>
        </w:rPr>
        <w:t>ChromaArrayType is not equal to 0,</w:t>
      </w:r>
      <w:r w:rsidRPr="0056552F">
        <w:t xml:space="preserve"> an (nCbSw</w:t>
      </w:r>
      <w:r w:rsidRPr="0056552F">
        <w:rPr>
          <w:vertAlign w:val="subscript"/>
        </w:rPr>
        <w:t>C</w:t>
      </w:r>
      <w:r w:rsidRPr="0056552F">
        <w:t>)x(nCbSh</w:t>
      </w:r>
      <w:r w:rsidRPr="0056552F">
        <w:rPr>
          <w:vertAlign w:val="subscript"/>
        </w:rPr>
        <w:t>C</w:t>
      </w:r>
      <w:r w:rsidRPr="0056552F">
        <w:t>) array predSamples</w:t>
      </w:r>
      <w:r w:rsidRPr="0056552F">
        <w:rPr>
          <w:vertAlign w:val="subscript"/>
        </w:rPr>
        <w:t>Cr</w:t>
      </w:r>
      <w:r w:rsidRPr="0056552F">
        <w:t xml:space="preserve"> of chroma prediction samples for the component Cr, where nCbSw</w:t>
      </w:r>
      <w:r w:rsidRPr="0056552F">
        <w:rPr>
          <w:vertAlign w:val="subscript"/>
        </w:rPr>
        <w:t>C</w:t>
      </w:r>
      <w:r w:rsidRPr="0056552F">
        <w:t xml:space="preserve"> and nCbSh</w:t>
      </w:r>
      <w:r w:rsidRPr="0056552F">
        <w:rPr>
          <w:vertAlign w:val="subscript"/>
        </w:rPr>
        <w:t>C</w:t>
      </w:r>
      <w:r w:rsidRPr="0056552F">
        <w:t xml:space="preserve"> are derived as specified below.</w:t>
      </w:r>
    </w:p>
    <w:p w:rsidR="003B1BFE" w:rsidRPr="0056552F" w:rsidRDefault="003B1BFE" w:rsidP="003B1BFE">
      <w:pPr>
        <w:pStyle w:val="3E0"/>
        <w:rPr>
          <w:lang w:val="en-CA" w:eastAsia="ko-KR"/>
        </w:rPr>
      </w:pPr>
      <w:r w:rsidRPr="0056552F">
        <w:rPr>
          <w:lang w:val="en-CA"/>
        </w:rPr>
        <w:t>The variable nCbS</w:t>
      </w:r>
      <w:r w:rsidRPr="0056552F">
        <w:rPr>
          <w:vertAlign w:val="subscript"/>
          <w:lang w:val="en-CA"/>
        </w:rPr>
        <w:t>L</w:t>
      </w:r>
      <w:r w:rsidRPr="0056552F">
        <w:rPr>
          <w:lang w:val="en-CA"/>
        </w:rPr>
        <w:t xml:space="preserve"> is set equal to </w:t>
      </w:r>
      <w:r w:rsidRPr="0056552F">
        <w:rPr>
          <w:lang w:val="en-CA" w:eastAsia="ko-KR"/>
        </w:rPr>
        <w:t xml:space="preserve">nCbS. </w:t>
      </w:r>
      <w:r w:rsidRPr="0056552F">
        <w:rPr>
          <w:lang w:val="en-CA"/>
        </w:rPr>
        <w:t>When ChromaArrayType is not equal to 0, the variable nCbSw</w:t>
      </w:r>
      <w:r w:rsidRPr="0056552F">
        <w:rPr>
          <w:vertAlign w:val="subscript"/>
          <w:lang w:val="en-CA"/>
        </w:rPr>
        <w:t>C</w:t>
      </w:r>
      <w:r w:rsidRPr="0056552F">
        <w:rPr>
          <w:lang w:val="en-CA"/>
        </w:rPr>
        <w:t xml:space="preserve"> is set equal to </w:t>
      </w:r>
      <w:r w:rsidRPr="0056552F">
        <w:rPr>
          <w:lang w:val="en-CA" w:eastAsia="ko-KR"/>
        </w:rPr>
        <w:t>nCbS</w:t>
      </w:r>
      <w:r w:rsidRPr="0056552F">
        <w:rPr>
          <w:lang w:val="en-CA"/>
        </w:rPr>
        <w:t> / SubWidthC and the variable nCbSh</w:t>
      </w:r>
      <w:r w:rsidRPr="0056552F">
        <w:rPr>
          <w:vertAlign w:val="subscript"/>
          <w:lang w:val="en-CA"/>
        </w:rPr>
        <w:t>C</w:t>
      </w:r>
      <w:r w:rsidRPr="0056552F">
        <w:rPr>
          <w:lang w:val="en-CA"/>
        </w:rPr>
        <w:t xml:space="preserve"> is set equal to nCbS / SubHeightC.</w:t>
      </w:r>
    </w:p>
    <w:p w:rsidR="003B1BFE" w:rsidRPr="0056552F" w:rsidRDefault="003B1BFE" w:rsidP="003B1BFE">
      <w:pPr>
        <w:pStyle w:val="3N0"/>
        <w:rPr>
          <w:lang w:val="en-CA"/>
        </w:rPr>
      </w:pPr>
      <w:r w:rsidRPr="0056552F">
        <w:rPr>
          <w:lang w:val="en-CA"/>
        </w:rPr>
        <w:t>The decoding process for inter sample prediction as specified in clause </w:t>
      </w:r>
      <w:r w:rsidRPr="0056552F">
        <w:rPr>
          <w:lang w:val="en-CA"/>
        </w:rPr>
        <w:fldChar w:fldCharType="begin" w:fldLock="1"/>
      </w:r>
      <w:r w:rsidRPr="0056552F">
        <w:rPr>
          <w:lang w:val="en-CA"/>
        </w:rPr>
        <w:instrText xml:space="preserve"> REF _Ref373433377 \n \h  \* MERGEFORMAT </w:instrText>
      </w:r>
      <w:r w:rsidRPr="0056552F">
        <w:rPr>
          <w:lang w:val="en-CA"/>
        </w:rPr>
      </w:r>
      <w:r w:rsidRPr="0056552F">
        <w:rPr>
          <w:lang w:val="en-CA"/>
        </w:rPr>
        <w:fldChar w:fldCharType="separate"/>
      </w:r>
      <w:r w:rsidR="00B145BA" w:rsidRPr="0056552F">
        <w:rPr>
          <w:lang w:val="en-CA"/>
        </w:rPr>
        <w:t>I.8.5.3.3.1</w:t>
      </w:r>
      <w:r w:rsidRPr="0056552F">
        <w:rPr>
          <w:lang w:val="en-CA"/>
        </w:rPr>
        <w:fldChar w:fldCharType="end"/>
      </w:r>
      <w:r w:rsidRPr="0056552F">
        <w:rPr>
          <w:lang w:val="en-CA"/>
        </w:rPr>
        <w:t xml:space="preserve"> is invoked with the luma coding block location ( xCb, yCb ), the luma prediction block location ( xBl, yBl ) set to ( 0, 0 ), the luma coding block size nCbS, the luma prediction block width nPbW equal to nCbS, the luma prediction block height nPbH equal to nCbS, the luma motion vectors mvL0 and mvL1, when ChromaArrayType is not equal to 0, the chroma motion vectors mvCL0 and mvCL1, the reference indices refIdxL0 and refIdxL1, and the prediction list utilization flags predFlagL0 and predFlagL1 as inputs, and the inter prediction samples (predSamples) that are an (nCbS</w:t>
      </w:r>
      <w:r w:rsidRPr="0056552F">
        <w:rPr>
          <w:vertAlign w:val="subscript"/>
          <w:lang w:val="en-CA"/>
        </w:rPr>
        <w:t>L</w:t>
      </w:r>
      <w:r w:rsidRPr="0056552F">
        <w:rPr>
          <w:lang w:val="en-CA"/>
        </w:rPr>
        <w:t>)x(nCbS</w:t>
      </w:r>
      <w:r w:rsidRPr="0056552F">
        <w:rPr>
          <w:vertAlign w:val="subscript"/>
          <w:lang w:val="en-CA"/>
        </w:rPr>
        <w:t>L</w:t>
      </w:r>
      <w:r w:rsidRPr="0056552F">
        <w:rPr>
          <w:lang w:val="en-CA"/>
        </w:rPr>
        <w:t>) array predSamples</w:t>
      </w:r>
      <w:r w:rsidRPr="0056552F">
        <w:rPr>
          <w:vertAlign w:val="subscript"/>
          <w:lang w:val="en-CA"/>
        </w:rPr>
        <w:t>L</w:t>
      </w:r>
      <w:r w:rsidRPr="0056552F">
        <w:rPr>
          <w:lang w:val="en-CA"/>
        </w:rPr>
        <w:t xml:space="preserve"> of prediction luma samples and, when ChromaArrayType is not equal to 0, two (nCbSw</w:t>
      </w:r>
      <w:r w:rsidRPr="0056552F">
        <w:rPr>
          <w:vertAlign w:val="subscript"/>
          <w:lang w:val="en-CA"/>
        </w:rPr>
        <w:t>C</w:t>
      </w:r>
      <w:r w:rsidRPr="0056552F">
        <w:rPr>
          <w:lang w:val="en-CA"/>
        </w:rPr>
        <w:t>)x(nCbSh</w:t>
      </w:r>
      <w:r w:rsidRPr="0056552F">
        <w:rPr>
          <w:vertAlign w:val="subscript"/>
          <w:lang w:val="en-CA"/>
        </w:rPr>
        <w:t>C</w:t>
      </w:r>
      <w:r w:rsidRPr="0056552F">
        <w:rPr>
          <w:lang w:val="en-CA"/>
        </w:rPr>
        <w:t>) arrays predSamples</w:t>
      </w:r>
      <w:r w:rsidRPr="0056552F">
        <w:rPr>
          <w:vertAlign w:val="subscript"/>
          <w:lang w:val="en-CA"/>
        </w:rPr>
        <w:t>Cb</w:t>
      </w:r>
      <w:r w:rsidRPr="0056552F">
        <w:rPr>
          <w:lang w:val="en-CA"/>
        </w:rPr>
        <w:t xml:space="preserve"> and predSamples</w:t>
      </w:r>
      <w:r w:rsidRPr="0056552F">
        <w:rPr>
          <w:vertAlign w:val="subscript"/>
          <w:lang w:val="en-CA"/>
        </w:rPr>
        <w:t>Cr</w:t>
      </w:r>
      <w:r w:rsidRPr="0056552F">
        <w:rPr>
          <w:lang w:val="en-CA"/>
        </w:rPr>
        <w:t xml:space="preserve"> of prediction chroma samples, one for each of the chroma components Cb and Cr, as outputs.</w:t>
      </w:r>
    </w:p>
    <w:p w:rsidR="003B1BFE" w:rsidRPr="0056552F" w:rsidRDefault="003B1BFE" w:rsidP="003B1BFE">
      <w:pPr>
        <w:pStyle w:val="3N0"/>
        <w:rPr>
          <w:lang w:val="en-CA"/>
        </w:rPr>
      </w:pPr>
      <w:r w:rsidRPr="0056552F">
        <w:rPr>
          <w:lang w:val="en-CA"/>
        </w:rPr>
        <w:t>The partition pattern contourPattern is derived as follows:</w:t>
      </w:r>
    </w:p>
    <w:p w:rsidR="003B1BFE" w:rsidRPr="0056552F" w:rsidRDefault="003B1BFE" w:rsidP="003B1BFE">
      <w:pPr>
        <w:pStyle w:val="3D0"/>
      </w:pPr>
      <w:r w:rsidRPr="0056552F">
        <w:t>The derivation process for a depth or disparity sample array from a depth picture as specified in clause </w:t>
      </w:r>
      <w:r w:rsidRPr="0056552F">
        <w:fldChar w:fldCharType="begin" w:fldLock="1"/>
      </w:r>
      <w:r w:rsidRPr="0056552F">
        <w:instrText xml:space="preserve"> REF _Ref413949801 \r \h </w:instrText>
      </w:r>
      <w:r w:rsidR="0056552F" w:rsidRPr="0056552F">
        <w:instrText xml:space="preserve"> \* MERGEFORMAT </w:instrText>
      </w:r>
      <w:r w:rsidRPr="0056552F">
        <w:fldChar w:fldCharType="separate"/>
      </w:r>
      <w:r w:rsidR="00B145BA" w:rsidRPr="0056552F">
        <w:t>I.8.5.7</w:t>
      </w:r>
      <w:r w:rsidRPr="0056552F">
        <w:fldChar w:fldCharType="end"/>
      </w:r>
      <w:r w:rsidRPr="0056552F">
        <w:t xml:space="preserve"> is invoked with the luma location ( xBlk, yBlk ) equal to ( xCb, yCb ), the variable nBlkW equal to nCbS, the variable nBlkH equal to nCbS, the disparity vector dispVec equal to DispRefVec[ xCb ][ yCb ], the reference view order index refViewIdx equal to RefViewIdx[ xCb ][ yCb ], and the variable partIdc equal to 1 as inputs, and the output is the array refSamples of size (nCbS)x(nCbS).</w:t>
      </w:r>
    </w:p>
    <w:p w:rsidR="003B1BFE" w:rsidRPr="0056552F" w:rsidRDefault="003B1BFE" w:rsidP="003B1BFE">
      <w:pPr>
        <w:pStyle w:val="3D0"/>
        <w:rPr>
          <w:lang w:eastAsia="de-DE"/>
        </w:rPr>
      </w:pPr>
      <w:r w:rsidRPr="0056552F">
        <w:rPr>
          <w:lang w:eastAsia="de-DE"/>
        </w:rPr>
        <w:t>The variable threshVal is derived as follows:</w:t>
      </w:r>
    </w:p>
    <w:p w:rsidR="003B1BFE" w:rsidRPr="0056552F" w:rsidRDefault="003B1BFE" w:rsidP="003B1BFE">
      <w:pPr>
        <w:pStyle w:val="3E2"/>
        <w:rPr>
          <w:lang w:val="en-CA" w:eastAsia="de-DE"/>
        </w:rPr>
      </w:pPr>
      <w:r w:rsidRPr="0056552F">
        <w:rPr>
          <w:lang w:val="en-CA" w:eastAsia="de-DE"/>
        </w:rPr>
        <w:t>threshVal = ( refSamples[ 0 ][ 0 ] + refSamples[ 0 ][ n</w:t>
      </w:r>
      <w:r w:rsidRPr="0056552F">
        <w:rPr>
          <w:lang w:val="en-CA" w:eastAsia="ko-KR"/>
        </w:rPr>
        <w:t>CbS</w:t>
      </w:r>
      <w:r w:rsidRPr="0056552F">
        <w:rPr>
          <w:lang w:val="en-CA" w:eastAsia="de-DE"/>
        </w:rPr>
        <w:t xml:space="preserve"> − 1 ] </w:t>
      </w:r>
      <w:r w:rsidRPr="0056552F">
        <w:rPr>
          <w:lang w:val="en-CA" w:eastAsia="de-DE"/>
        </w:rPr>
        <w:br/>
      </w:r>
      <w:r w:rsidRPr="0056552F">
        <w:rPr>
          <w:lang w:val="en-CA" w:eastAsia="de-DE"/>
        </w:rPr>
        <w:tab/>
        <w:t>+ refSamples[ </w:t>
      </w:r>
      <w:r w:rsidRPr="0056552F">
        <w:rPr>
          <w:lang w:val="en-CA" w:eastAsia="ko-KR"/>
        </w:rPr>
        <w:t>nCbS</w:t>
      </w:r>
      <w:r w:rsidRPr="0056552F">
        <w:rPr>
          <w:lang w:val="en-CA" w:eastAsia="de-DE"/>
        </w:rPr>
        <w:t> − 1 ][ 0 ] + refSamples[ </w:t>
      </w:r>
      <w:r w:rsidRPr="0056552F">
        <w:rPr>
          <w:lang w:val="en-CA" w:eastAsia="ko-KR"/>
        </w:rPr>
        <w:t>nCbS</w:t>
      </w:r>
      <w:r w:rsidRPr="0056552F">
        <w:rPr>
          <w:lang w:val="en-CA" w:eastAsia="de-DE"/>
        </w:rPr>
        <w:t> − 1 ][ </w:t>
      </w:r>
      <w:r w:rsidRPr="0056552F">
        <w:rPr>
          <w:lang w:val="en-CA" w:eastAsia="ko-KR"/>
        </w:rPr>
        <w:t>nCbS</w:t>
      </w:r>
      <w:r w:rsidRPr="0056552F">
        <w:rPr>
          <w:lang w:val="en-CA" w:eastAsia="de-DE"/>
        </w:rPr>
        <w:t> − 1 ] )  &gt;&gt;  2</w:t>
      </w:r>
      <w:r w:rsidRPr="0056552F">
        <w:rPr>
          <w:lang w:val="en-CA"/>
        </w:rPr>
        <w:tab/>
        <w:t>(</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00A03467">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76</w:t>
      </w:r>
      <w:r w:rsidRPr="0056552F">
        <w:rPr>
          <w:lang w:val="en-CA"/>
        </w:rPr>
        <w:fldChar w:fldCharType="end"/>
      </w:r>
      <w:r w:rsidRPr="0056552F">
        <w:rPr>
          <w:lang w:val="en-CA"/>
        </w:rPr>
        <w:t>)</w:t>
      </w:r>
    </w:p>
    <w:p w:rsidR="003B1BFE" w:rsidRPr="0056552F" w:rsidRDefault="003B1BFE" w:rsidP="003B1BFE">
      <w:pPr>
        <w:pStyle w:val="3D0"/>
        <w:rPr>
          <w:lang w:eastAsia="de-DE"/>
        </w:rPr>
      </w:pPr>
      <w:r w:rsidRPr="0056552F">
        <w:rPr>
          <w:lang w:eastAsia="de-DE"/>
        </w:rPr>
        <w:t>F</w:t>
      </w:r>
      <w:r w:rsidRPr="0056552F">
        <w:rPr>
          <w:lang w:eastAsia="ko-KR"/>
        </w:rPr>
        <w:t>or x = 0..</w:t>
      </w:r>
      <w:r w:rsidRPr="0056552F">
        <w:t>nCbS</w:t>
      </w:r>
      <w:r w:rsidRPr="0056552F">
        <w:rPr>
          <w:lang w:eastAsia="ko-KR"/>
        </w:rPr>
        <w:t> − 1 and y = 0..</w:t>
      </w:r>
      <w:r w:rsidRPr="0056552F">
        <w:t>nCbS</w:t>
      </w:r>
      <w:r w:rsidRPr="0056552F">
        <w:rPr>
          <w:lang w:eastAsia="ko-KR"/>
        </w:rPr>
        <w:t> − 1, the following applies:</w:t>
      </w:r>
    </w:p>
    <w:p w:rsidR="003B1BFE" w:rsidRPr="0056552F" w:rsidRDefault="003B1BFE" w:rsidP="003B1BFE">
      <w:pPr>
        <w:pStyle w:val="3E2"/>
        <w:rPr>
          <w:lang w:val="en-CA"/>
        </w:rPr>
      </w:pPr>
      <w:r w:rsidRPr="0056552F">
        <w:rPr>
          <w:lang w:val="en-CA" w:eastAsia="ko-KR"/>
        </w:rPr>
        <w:t>contour</w:t>
      </w:r>
      <w:r w:rsidRPr="0056552F">
        <w:rPr>
          <w:lang w:val="en-CA" w:eastAsia="de-DE"/>
        </w:rPr>
        <w:t>Pattern</w:t>
      </w:r>
      <w:r w:rsidRPr="0056552F">
        <w:rPr>
          <w:lang w:val="en-CA" w:eastAsia="ko-KR"/>
        </w:rPr>
        <w:t>[ x</w:t>
      </w:r>
      <w:r w:rsidRPr="0056552F">
        <w:rPr>
          <w:lang w:val="en-CA" w:eastAsia="de-DE"/>
        </w:rPr>
        <w:t> ][ </w:t>
      </w:r>
      <w:r w:rsidRPr="0056552F">
        <w:rPr>
          <w:lang w:val="en-CA" w:eastAsia="ko-KR"/>
        </w:rPr>
        <w:t xml:space="preserve">y ] = ( </w:t>
      </w:r>
      <w:r w:rsidRPr="0056552F">
        <w:rPr>
          <w:lang w:val="en-CA" w:eastAsia="de-DE"/>
        </w:rPr>
        <w:t>refSamples[ x ][ y ] &gt; threshVal )</w:t>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A03467">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7</w:t>
      </w:r>
      <w:r w:rsidRPr="0056552F">
        <w:rPr>
          <w:lang w:val="en-CA" w:eastAsia="ko-KR"/>
        </w:rPr>
        <w:fldChar w:fldCharType="end"/>
      </w:r>
      <w:r w:rsidRPr="0056552F">
        <w:rPr>
          <w:lang w:val="en-CA" w:eastAsia="ko-KR"/>
        </w:rPr>
        <w:t>)</w:t>
      </w:r>
    </w:p>
    <w:p w:rsidR="003B1BFE" w:rsidRPr="0056552F" w:rsidRDefault="003B1BFE" w:rsidP="003B1BFE">
      <w:pPr>
        <w:pStyle w:val="3N0"/>
        <w:rPr>
          <w:lang w:val="en-CA"/>
        </w:rPr>
      </w:pPr>
      <w:r w:rsidRPr="0056552F">
        <w:rPr>
          <w:lang w:val="en-CA"/>
        </w:rPr>
        <w:t>The array TempSamplesDbbp</w:t>
      </w:r>
      <w:r w:rsidRPr="0056552F">
        <w:rPr>
          <w:vertAlign w:val="subscript"/>
          <w:lang w:val="en-CA"/>
        </w:rPr>
        <w:t>L</w:t>
      </w:r>
      <w:r w:rsidRPr="0056552F">
        <w:rPr>
          <w:lang w:val="en-CA"/>
        </w:rPr>
        <w:t xml:space="preserve"> and, when ChromaArrayType is not equal to 0, the arrays TempSamplesDbbp</w:t>
      </w:r>
      <w:r w:rsidRPr="0056552F">
        <w:rPr>
          <w:vertAlign w:val="subscript"/>
          <w:lang w:val="en-CA"/>
        </w:rPr>
        <w:t>Cb</w:t>
      </w:r>
      <w:r w:rsidRPr="0056552F">
        <w:rPr>
          <w:lang w:val="en-CA"/>
        </w:rPr>
        <w:t xml:space="preserve"> and TempSamplesDbbp</w:t>
      </w:r>
      <w:r w:rsidRPr="0056552F">
        <w:rPr>
          <w:vertAlign w:val="subscript"/>
          <w:lang w:val="en-CA"/>
        </w:rPr>
        <w:t>Cr</w:t>
      </w:r>
      <w:r w:rsidRPr="0056552F">
        <w:rPr>
          <w:lang w:val="en-CA"/>
        </w:rPr>
        <w:t xml:space="preserve"> are modified as follows:</w:t>
      </w:r>
    </w:p>
    <w:p w:rsidR="003B1BFE" w:rsidRPr="0056552F" w:rsidRDefault="003B1BFE">
      <w:pPr>
        <w:pStyle w:val="3Tabs"/>
        <w:rPr>
          <w:lang w:val="en-CA"/>
        </w:rPr>
      </w:pPr>
      <w:r w:rsidRPr="0056552F">
        <w:rPr>
          <w:lang w:val="en-CA"/>
        </w:rPr>
        <w:tab/>
        <w:t>for( y = 0; y &lt; nCbS</w:t>
      </w:r>
      <w:r w:rsidRPr="0056552F">
        <w:rPr>
          <w:vertAlign w:val="subscript"/>
          <w:lang w:val="en-CA"/>
        </w:rPr>
        <w:t>L</w:t>
      </w:r>
      <w:r w:rsidRPr="0056552F">
        <w:rPr>
          <w:lang w:val="en-CA"/>
        </w:rPr>
        <w:t>; y++ )</w:t>
      </w:r>
      <w:r w:rsidRPr="0056552F">
        <w:rPr>
          <w:lang w:val="en-CA"/>
        </w:rPr>
        <w:br/>
      </w:r>
      <w:r w:rsidRPr="0056552F">
        <w:rPr>
          <w:lang w:val="en-CA"/>
        </w:rPr>
        <w:tab/>
      </w:r>
      <w:r w:rsidRPr="0056552F">
        <w:rPr>
          <w:lang w:val="en-CA"/>
        </w:rPr>
        <w:tab/>
        <w:t>for( x = 0; x &lt; nCbS</w:t>
      </w:r>
      <w:r w:rsidRPr="0056552F">
        <w:rPr>
          <w:vertAlign w:val="subscript"/>
          <w:lang w:val="en-CA"/>
        </w:rPr>
        <w:t>L</w:t>
      </w:r>
      <w:r w:rsidRPr="0056552F">
        <w:rPr>
          <w:lang w:val="en-CA"/>
        </w:rPr>
        <w:t>; x++ )</w:t>
      </w:r>
      <w:r w:rsidRPr="0056552F">
        <w:rPr>
          <w:lang w:val="en-CA"/>
        </w:rPr>
        <w:br/>
      </w:r>
      <w:r w:rsidRPr="0056552F">
        <w:rPr>
          <w:lang w:val="en-CA"/>
        </w:rPr>
        <w:tab/>
      </w:r>
      <w:r w:rsidRPr="0056552F">
        <w:rPr>
          <w:lang w:val="en-CA"/>
        </w:rPr>
        <w:tab/>
      </w:r>
      <w:r w:rsidRPr="0056552F">
        <w:rPr>
          <w:lang w:val="en-CA"/>
        </w:rPr>
        <w:tab/>
        <w:t>if( contourPattern[ x ][ y ]  = =  ( partIdx  !=  contourPattern[ 0 ][ 0 ] ) ) {</w:t>
      </w:r>
      <w:r w:rsidRPr="0056552F">
        <w:rPr>
          <w:lang w:val="en-CA"/>
        </w:rPr>
        <w:br/>
      </w:r>
      <w:r w:rsidRPr="0056552F">
        <w:rPr>
          <w:lang w:val="en-CA"/>
        </w:rPr>
        <w:tab/>
      </w:r>
      <w:r w:rsidRPr="0056552F">
        <w:rPr>
          <w:lang w:val="en-CA"/>
        </w:rPr>
        <w:tab/>
      </w:r>
      <w:r w:rsidRPr="0056552F">
        <w:rPr>
          <w:lang w:val="en-CA"/>
        </w:rPr>
        <w:tab/>
      </w:r>
      <w:r w:rsidRPr="0056552F">
        <w:rPr>
          <w:lang w:val="en-CA"/>
        </w:rPr>
        <w:tab/>
        <w:t>TempSamplesDbbp</w:t>
      </w:r>
      <w:r w:rsidRPr="0056552F">
        <w:rPr>
          <w:vertAlign w:val="subscript"/>
          <w:lang w:val="en-CA"/>
        </w:rPr>
        <w:t>L</w:t>
      </w:r>
      <w:r w:rsidRPr="0056552F">
        <w:rPr>
          <w:lang w:val="en-CA"/>
        </w:rPr>
        <w:t>[ x ][ y ] = predSamples</w:t>
      </w:r>
      <w:r w:rsidRPr="0056552F">
        <w:rPr>
          <w:vertAlign w:val="subscript"/>
          <w:lang w:val="en-CA"/>
        </w:rPr>
        <w:t>L</w:t>
      </w:r>
      <w:r w:rsidRPr="0056552F">
        <w:rPr>
          <w:lang w:val="en-CA"/>
        </w:rPr>
        <w:t>[ x ][ y ]</w:t>
      </w:r>
      <w:r w:rsidRPr="0056552F">
        <w:rPr>
          <w:lang w:val="en-CA"/>
        </w:rPr>
        <w:br/>
      </w:r>
      <w:r w:rsidRPr="0056552F">
        <w:rPr>
          <w:lang w:val="en-CA"/>
        </w:rPr>
        <w:tab/>
      </w:r>
      <w:r w:rsidRPr="0056552F">
        <w:rPr>
          <w:lang w:val="en-CA"/>
        </w:rPr>
        <w:tab/>
      </w:r>
      <w:r w:rsidRPr="0056552F">
        <w:rPr>
          <w:lang w:val="en-CA"/>
        </w:rPr>
        <w:tab/>
      </w:r>
      <w:r w:rsidRPr="0056552F">
        <w:rPr>
          <w:lang w:val="en-CA"/>
        </w:rPr>
        <w:tab/>
        <w:t>if( ChromaArrayType  !=  0  &amp;&amp;  ( x % SubWidthC )  = =  0  &amp;&amp;  ( y % SubHeightC )  = =  0 )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t>x</w:t>
      </w:r>
      <w:r w:rsidRPr="0056552F">
        <w:rPr>
          <w:vertAlign w:val="subscript"/>
          <w:lang w:val="en-CA"/>
        </w:rPr>
        <w:t>C</w:t>
      </w:r>
      <w:r w:rsidRPr="0056552F">
        <w:rPr>
          <w:lang w:val="en-CA"/>
        </w:rPr>
        <w:t xml:space="preserve"> = x / SubWidthC</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E72F15">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8</w:t>
      </w:r>
      <w:r w:rsidRPr="0056552F">
        <w:rPr>
          <w:lang w:val="en-CA" w:eastAsia="ko-KR"/>
        </w:rPr>
        <w:fldChar w:fldCharType="end"/>
      </w:r>
      <w:r w:rsidRPr="0056552F">
        <w:rPr>
          <w:lang w:val="en-CA"/>
        </w:rPr>
        <w:t>)</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t>y</w:t>
      </w:r>
      <w:r w:rsidRPr="0056552F">
        <w:rPr>
          <w:vertAlign w:val="subscript"/>
          <w:lang w:val="en-CA"/>
        </w:rPr>
        <w:t>C</w:t>
      </w:r>
      <w:r w:rsidRPr="0056552F">
        <w:rPr>
          <w:lang w:val="en-CA"/>
        </w:rPr>
        <w:t xml:space="preserve"> = y / SubHeightC</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t>TempSamplesDbbp</w:t>
      </w:r>
      <w:r w:rsidRPr="0056552F">
        <w:rPr>
          <w:vertAlign w:val="subscript"/>
          <w:lang w:val="en-CA"/>
        </w:rPr>
        <w:t>Cb</w:t>
      </w:r>
      <w:r w:rsidRPr="0056552F">
        <w:rPr>
          <w:lang w:val="en-CA"/>
        </w:rPr>
        <w:t>[ x</w:t>
      </w:r>
      <w:r w:rsidRPr="0056552F">
        <w:rPr>
          <w:vertAlign w:val="subscript"/>
          <w:lang w:val="en-CA"/>
        </w:rPr>
        <w:t>C</w:t>
      </w:r>
      <w:r w:rsidRPr="0056552F">
        <w:rPr>
          <w:lang w:val="en-CA"/>
        </w:rPr>
        <w:t> ][ y</w:t>
      </w:r>
      <w:r w:rsidRPr="0056552F">
        <w:rPr>
          <w:vertAlign w:val="subscript"/>
          <w:lang w:val="en-CA"/>
        </w:rPr>
        <w:t>C</w:t>
      </w:r>
      <w:r w:rsidRPr="0056552F">
        <w:rPr>
          <w:lang w:val="en-CA"/>
        </w:rPr>
        <w:t> ] = predSamples</w:t>
      </w:r>
      <w:r w:rsidRPr="0056552F">
        <w:rPr>
          <w:vertAlign w:val="subscript"/>
          <w:lang w:val="en-CA"/>
        </w:rPr>
        <w:t>Cb</w:t>
      </w:r>
      <w:r w:rsidRPr="0056552F">
        <w:rPr>
          <w:lang w:val="en-CA"/>
        </w:rPr>
        <w:t>[ x</w:t>
      </w:r>
      <w:r w:rsidRPr="0056552F">
        <w:rPr>
          <w:vertAlign w:val="subscript"/>
          <w:lang w:val="en-CA"/>
        </w:rPr>
        <w:t>C</w:t>
      </w:r>
      <w:r w:rsidRPr="0056552F">
        <w:rPr>
          <w:lang w:val="en-CA"/>
        </w:rPr>
        <w:t> ][ y</w:t>
      </w:r>
      <w:r w:rsidRPr="0056552F">
        <w:rPr>
          <w:vertAlign w:val="subscript"/>
          <w:lang w:val="en-CA"/>
        </w:rPr>
        <w:t>C</w:t>
      </w:r>
      <w:r w:rsidRPr="0056552F">
        <w:rPr>
          <w:lang w:val="en-CA"/>
        </w:rPr>
        <w:t>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t>TempSamplesDbbp</w:t>
      </w:r>
      <w:r w:rsidRPr="0056552F">
        <w:rPr>
          <w:vertAlign w:val="subscript"/>
          <w:lang w:val="en-CA"/>
        </w:rPr>
        <w:t>Cr</w:t>
      </w:r>
      <w:r w:rsidRPr="0056552F">
        <w:rPr>
          <w:lang w:val="en-CA"/>
        </w:rPr>
        <w:t>[ x</w:t>
      </w:r>
      <w:r w:rsidRPr="0056552F">
        <w:rPr>
          <w:vertAlign w:val="subscript"/>
          <w:lang w:val="en-CA"/>
        </w:rPr>
        <w:t>C</w:t>
      </w:r>
      <w:r w:rsidRPr="0056552F">
        <w:rPr>
          <w:lang w:val="en-CA"/>
        </w:rPr>
        <w:t> ][ y</w:t>
      </w:r>
      <w:r w:rsidRPr="0056552F">
        <w:rPr>
          <w:vertAlign w:val="subscript"/>
          <w:lang w:val="en-CA"/>
        </w:rPr>
        <w:t>C</w:t>
      </w:r>
      <w:r w:rsidRPr="0056552F">
        <w:rPr>
          <w:lang w:val="en-CA"/>
        </w:rPr>
        <w:t> ] = predSamples</w:t>
      </w:r>
      <w:r w:rsidRPr="0056552F">
        <w:rPr>
          <w:vertAlign w:val="subscript"/>
          <w:lang w:val="en-CA"/>
        </w:rPr>
        <w:t>Cr</w:t>
      </w:r>
      <w:r w:rsidRPr="0056552F">
        <w:rPr>
          <w:lang w:val="en-CA"/>
        </w:rPr>
        <w:t>[ x</w:t>
      </w:r>
      <w:r w:rsidRPr="0056552F">
        <w:rPr>
          <w:vertAlign w:val="subscript"/>
          <w:lang w:val="en-CA"/>
        </w:rPr>
        <w:t>C</w:t>
      </w:r>
      <w:r w:rsidRPr="0056552F">
        <w:rPr>
          <w:lang w:val="en-CA"/>
        </w:rPr>
        <w:t> ][ y</w:t>
      </w:r>
      <w:r w:rsidRPr="0056552F">
        <w:rPr>
          <w:vertAlign w:val="subscript"/>
          <w:lang w:val="en-CA"/>
        </w:rPr>
        <w:t>C</w:t>
      </w:r>
      <w:r w:rsidRPr="0056552F">
        <w:rPr>
          <w:lang w:val="en-CA"/>
        </w:rPr>
        <w:t> ]</w:t>
      </w:r>
      <w:r w:rsidRPr="0056552F">
        <w:rPr>
          <w:lang w:val="en-CA"/>
        </w:rPr>
        <w:br/>
      </w:r>
      <w:r w:rsidRPr="0056552F">
        <w:rPr>
          <w:lang w:val="en-CA"/>
        </w:rPr>
        <w:tab/>
      </w:r>
      <w:r w:rsidRPr="0056552F">
        <w:rPr>
          <w:lang w:val="en-CA"/>
        </w:rPr>
        <w:tab/>
      </w:r>
      <w:r w:rsidRPr="0056552F">
        <w:rPr>
          <w:lang w:val="en-CA"/>
        </w:rPr>
        <w:tab/>
      </w:r>
      <w:r w:rsidRPr="0056552F">
        <w:rPr>
          <w:lang w:val="en-CA"/>
        </w:rPr>
        <w:tab/>
        <w:t>}</w:t>
      </w:r>
      <w:r w:rsidRPr="0056552F">
        <w:rPr>
          <w:lang w:val="en-CA"/>
        </w:rPr>
        <w:br/>
      </w:r>
      <w:r w:rsidRPr="0056552F">
        <w:rPr>
          <w:lang w:val="en-CA"/>
        </w:rPr>
        <w:tab/>
      </w:r>
      <w:r w:rsidRPr="0056552F">
        <w:rPr>
          <w:lang w:val="en-CA"/>
        </w:rPr>
        <w:tab/>
      </w:r>
      <w:r w:rsidRPr="0056552F">
        <w:rPr>
          <w:lang w:val="en-CA"/>
        </w:rPr>
        <w:tab/>
        <w:t>}</w:t>
      </w:r>
    </w:p>
    <w:p w:rsidR="003B1BFE" w:rsidRPr="0056552F" w:rsidRDefault="003B1BFE" w:rsidP="003B1BFE">
      <w:pPr>
        <w:pStyle w:val="3N0"/>
        <w:rPr>
          <w:lang w:val="en-CA"/>
        </w:rPr>
      </w:pPr>
      <w:r w:rsidRPr="0056552F">
        <w:rPr>
          <w:lang w:val="en-CA"/>
        </w:rPr>
        <w:t>When partIdx is equal to 1, the array predSamples</w:t>
      </w:r>
      <w:r w:rsidRPr="0056552F">
        <w:rPr>
          <w:vertAlign w:val="subscript"/>
          <w:lang w:val="en-CA"/>
        </w:rPr>
        <w:t>L</w:t>
      </w:r>
      <w:r w:rsidRPr="0056552F">
        <w:rPr>
          <w:lang w:val="en-CA"/>
        </w:rPr>
        <w:t xml:space="preserve"> and, when ChromaArrayType is not equal to 0, the arrays predSamples</w:t>
      </w:r>
      <w:r w:rsidRPr="0056552F">
        <w:rPr>
          <w:vertAlign w:val="subscript"/>
          <w:lang w:val="en-CA"/>
        </w:rPr>
        <w:t>Cb</w:t>
      </w:r>
      <w:r w:rsidRPr="0056552F">
        <w:rPr>
          <w:lang w:val="en-CA"/>
        </w:rPr>
        <w:t xml:space="preserve"> and predSamples</w:t>
      </w:r>
      <w:r w:rsidRPr="0056552F">
        <w:rPr>
          <w:vertAlign w:val="subscript"/>
          <w:lang w:val="en-CA"/>
        </w:rPr>
        <w:t>Cr</w:t>
      </w:r>
      <w:r w:rsidRPr="0056552F">
        <w:rPr>
          <w:lang w:val="en-CA"/>
        </w:rPr>
        <w:t xml:space="preserve"> are modified as follows:</w:t>
      </w:r>
    </w:p>
    <w:p w:rsidR="003B1BFE" w:rsidRPr="0056552F" w:rsidRDefault="003B1BFE" w:rsidP="003B1BFE">
      <w:pPr>
        <w:pStyle w:val="3D0"/>
      </w:pPr>
      <w:r w:rsidRPr="0056552F">
        <w:t>The derivation process for contour boundary filtered samples as specified in clause </w:t>
      </w:r>
      <w:r w:rsidRPr="0056552F">
        <w:fldChar w:fldCharType="begin" w:fldLock="1"/>
      </w:r>
      <w:r w:rsidRPr="0056552F">
        <w:instrText xml:space="preserve"> REF _Ref387403880 \r \h  \* MERGEFORMAT </w:instrText>
      </w:r>
      <w:r w:rsidRPr="0056552F">
        <w:fldChar w:fldCharType="separate"/>
      </w:r>
      <w:r w:rsidR="00B145BA" w:rsidRPr="0056552F">
        <w:t>I.8.5.3.5.1.1</w:t>
      </w:r>
      <w:r w:rsidRPr="0056552F">
        <w:fldChar w:fldCharType="end"/>
      </w:r>
      <w:r w:rsidRPr="0056552F">
        <w:t xml:space="preserve"> is invoked with, the luma coding block size nCbS</w:t>
      </w:r>
      <w:r w:rsidRPr="0056552F">
        <w:rPr>
          <w:vertAlign w:val="subscript"/>
        </w:rPr>
        <w:t>L</w:t>
      </w:r>
      <w:r w:rsidRPr="0056552F">
        <w:t>, the current coding block width nCbSw equal to nCbS</w:t>
      </w:r>
      <w:r w:rsidRPr="0056552F">
        <w:rPr>
          <w:vertAlign w:val="subscript"/>
          <w:lang w:eastAsia="ko-KR"/>
        </w:rPr>
        <w:t>L</w:t>
      </w:r>
      <w:r w:rsidRPr="0056552F">
        <w:t>, the current coding block height nCbSh equal to nCbS</w:t>
      </w:r>
      <w:r w:rsidRPr="0056552F">
        <w:rPr>
          <w:vertAlign w:val="subscript"/>
          <w:lang w:eastAsia="ko-KR"/>
        </w:rPr>
        <w:t>L</w:t>
      </w:r>
      <w:r w:rsidRPr="0056552F">
        <w:t>, the partition pattern contourPattern, and the array predSamples of prediction samples equal to TempSamplesDbbp</w:t>
      </w:r>
      <w:r w:rsidRPr="0056552F">
        <w:rPr>
          <w:vertAlign w:val="subscript"/>
        </w:rPr>
        <w:t>L</w:t>
      </w:r>
      <w:r w:rsidRPr="0056552F">
        <w:t xml:space="preserve"> as inputs, and the output is assigned to the array predSamples</w:t>
      </w:r>
      <w:r w:rsidRPr="0056552F">
        <w:rPr>
          <w:vertAlign w:val="subscript"/>
        </w:rPr>
        <w:t xml:space="preserve">L </w:t>
      </w:r>
      <w:r w:rsidRPr="0056552F">
        <w:t>of luma prediction samples.</w:t>
      </w:r>
    </w:p>
    <w:p w:rsidR="003B1BFE" w:rsidRPr="0056552F" w:rsidRDefault="003B1BFE" w:rsidP="003B1BFE">
      <w:pPr>
        <w:pStyle w:val="3D0"/>
      </w:pPr>
      <w:r w:rsidRPr="0056552F">
        <w:t>When ChromaArrayType is not equal to 0, the derivation process for contour boundary filtered samples as specified in clause </w:t>
      </w:r>
      <w:r w:rsidRPr="0056552F">
        <w:fldChar w:fldCharType="begin" w:fldLock="1"/>
      </w:r>
      <w:r w:rsidRPr="0056552F">
        <w:instrText xml:space="preserve"> REF _Ref387403880 \r \h  \* MERGEFORMAT </w:instrText>
      </w:r>
      <w:r w:rsidRPr="0056552F">
        <w:fldChar w:fldCharType="separate"/>
      </w:r>
      <w:r w:rsidR="00B145BA" w:rsidRPr="0056552F">
        <w:t>I.8.5.3.5.1.1</w:t>
      </w:r>
      <w:r w:rsidRPr="0056552F">
        <w:fldChar w:fldCharType="end"/>
      </w:r>
      <w:r w:rsidRPr="0056552F">
        <w:t xml:space="preserve"> is invoked with, the luma coding block size nCbS</w:t>
      </w:r>
      <w:r w:rsidRPr="0056552F">
        <w:rPr>
          <w:vertAlign w:val="subscript"/>
        </w:rPr>
        <w:t>L</w:t>
      </w:r>
      <w:r w:rsidRPr="0056552F">
        <w:t>, the current coding block width nCbSw equal to nCbSw</w:t>
      </w:r>
      <w:r w:rsidRPr="0056552F">
        <w:rPr>
          <w:vertAlign w:val="subscript"/>
        </w:rPr>
        <w:t>C</w:t>
      </w:r>
      <w:r w:rsidRPr="0056552F">
        <w:t>, the current coding block height nCbSh equal to nCbSh</w:t>
      </w:r>
      <w:r w:rsidRPr="0056552F">
        <w:rPr>
          <w:vertAlign w:val="subscript"/>
        </w:rPr>
        <w:t>C</w:t>
      </w:r>
      <w:r w:rsidRPr="0056552F">
        <w:t>, the partition pattern contourPattern, and the array predSamples of prediction samples equal to TempSamplesDbbp</w:t>
      </w:r>
      <w:r w:rsidRPr="0056552F">
        <w:rPr>
          <w:vertAlign w:val="subscript"/>
        </w:rPr>
        <w:t>Cb</w:t>
      </w:r>
      <w:r w:rsidRPr="0056552F">
        <w:t xml:space="preserve"> as inputs, and the output is assigned to the array predSamples</w:t>
      </w:r>
      <w:r w:rsidRPr="0056552F">
        <w:rPr>
          <w:vertAlign w:val="subscript"/>
        </w:rPr>
        <w:t xml:space="preserve">Cb </w:t>
      </w:r>
      <w:r w:rsidRPr="0056552F">
        <w:t>of chroma prediction samples.</w:t>
      </w:r>
    </w:p>
    <w:p w:rsidR="003B1BFE" w:rsidRPr="0056552F" w:rsidRDefault="003B1BFE" w:rsidP="003B1BFE">
      <w:pPr>
        <w:pStyle w:val="3D0"/>
      </w:pPr>
      <w:r w:rsidRPr="0056552F">
        <w:t>When ChromaArrayType is not equal to 0, the derivation process for contour boundary filtered samples as specified in clause </w:t>
      </w:r>
      <w:r w:rsidRPr="0056552F">
        <w:fldChar w:fldCharType="begin" w:fldLock="1"/>
      </w:r>
      <w:r w:rsidRPr="0056552F">
        <w:instrText xml:space="preserve"> REF _Ref387403880 \r \h  \* MERGEFORMAT </w:instrText>
      </w:r>
      <w:r w:rsidRPr="0056552F">
        <w:fldChar w:fldCharType="separate"/>
      </w:r>
      <w:r w:rsidR="00B145BA" w:rsidRPr="0056552F">
        <w:t>I.8.5.3.5.1.1</w:t>
      </w:r>
      <w:r w:rsidRPr="0056552F">
        <w:fldChar w:fldCharType="end"/>
      </w:r>
      <w:r w:rsidRPr="0056552F">
        <w:t xml:space="preserve"> is invoked with, the luma coding block size nCbS</w:t>
      </w:r>
      <w:r w:rsidRPr="0056552F">
        <w:rPr>
          <w:vertAlign w:val="subscript"/>
        </w:rPr>
        <w:t>L</w:t>
      </w:r>
      <w:r w:rsidRPr="0056552F">
        <w:t>, the current coding block width nCbSw equal to nCbSw, the current coding block height nCbSh equal to nCbSh</w:t>
      </w:r>
      <w:r w:rsidRPr="0056552F">
        <w:rPr>
          <w:vertAlign w:val="subscript"/>
        </w:rPr>
        <w:t>C</w:t>
      </w:r>
      <w:r w:rsidRPr="0056552F">
        <w:t>, the partition pattern contourPattern, and the array predSamples of prediction samples equal to TempSamplesDbbp</w:t>
      </w:r>
      <w:r w:rsidRPr="0056552F">
        <w:rPr>
          <w:vertAlign w:val="subscript"/>
        </w:rPr>
        <w:t>Cr</w:t>
      </w:r>
      <w:r w:rsidRPr="0056552F">
        <w:t xml:space="preserve"> as inputs, and the output is assigned to the array predSamples</w:t>
      </w:r>
      <w:r w:rsidRPr="0056552F">
        <w:rPr>
          <w:vertAlign w:val="subscript"/>
        </w:rPr>
        <w:t xml:space="preserve">Cr </w:t>
      </w:r>
      <w:r w:rsidRPr="0056552F">
        <w:t>of chroma prediction samples.</w:t>
      </w:r>
    </w:p>
    <w:p w:rsidR="003B1BFE" w:rsidRPr="0056552F" w:rsidRDefault="003B1BFE" w:rsidP="003B1BFE">
      <w:pPr>
        <w:pStyle w:val="3H5"/>
        <w:numPr>
          <w:ilvl w:val="6"/>
          <w:numId w:val="383"/>
        </w:numPr>
        <w:tabs>
          <w:tab w:val="clear" w:pos="794"/>
          <w:tab w:val="left" w:pos="1140"/>
          <w:tab w:val="left" w:pos="1361"/>
        </w:tabs>
      </w:pPr>
      <w:bookmarkStart w:id="8133" w:name="_Ref387403880"/>
      <w:r w:rsidRPr="0056552F">
        <w:t>Derivation process for contour boundary filtered samples</w:t>
      </w:r>
      <w:bookmarkEnd w:id="8133"/>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rPr>
          <w:lang w:eastAsia="ko-KR"/>
        </w:rPr>
      </w:pPr>
      <w:r w:rsidRPr="0056552F">
        <w:t xml:space="preserve">a variable </w:t>
      </w:r>
      <w:r w:rsidRPr="0056552F">
        <w:rPr>
          <w:lang w:eastAsia="ko-KR"/>
        </w:rPr>
        <w:t>nCbS</w:t>
      </w:r>
      <w:r w:rsidRPr="0056552F">
        <w:rPr>
          <w:vertAlign w:val="subscript"/>
          <w:lang w:eastAsia="ko-KR"/>
        </w:rPr>
        <w:t>L</w:t>
      </w:r>
      <w:r w:rsidRPr="0056552F">
        <w:t xml:space="preserve"> specifying the size of the current luma coding block,</w:t>
      </w:r>
    </w:p>
    <w:p w:rsidR="003B1BFE" w:rsidRPr="0056552F" w:rsidRDefault="003B1BFE" w:rsidP="003B1BFE">
      <w:pPr>
        <w:pStyle w:val="3D0"/>
        <w:rPr>
          <w:lang w:eastAsia="ko-KR"/>
        </w:rPr>
      </w:pPr>
      <w:r w:rsidRPr="0056552F">
        <w:t xml:space="preserve">a variable </w:t>
      </w:r>
      <w:r w:rsidRPr="0056552F">
        <w:rPr>
          <w:lang w:eastAsia="ko-KR"/>
        </w:rPr>
        <w:t>nCbSw</w:t>
      </w:r>
      <w:r w:rsidRPr="0056552F">
        <w:t xml:space="preserve"> specifying the width of the current luma or chroma coding block,</w:t>
      </w:r>
    </w:p>
    <w:p w:rsidR="003B1BFE" w:rsidRPr="0056552F" w:rsidRDefault="003B1BFE" w:rsidP="003B1BFE">
      <w:pPr>
        <w:pStyle w:val="3D0"/>
        <w:rPr>
          <w:lang w:eastAsia="ko-KR"/>
        </w:rPr>
      </w:pPr>
      <w:r w:rsidRPr="0056552F">
        <w:t xml:space="preserve">a variable </w:t>
      </w:r>
      <w:r w:rsidRPr="0056552F">
        <w:rPr>
          <w:lang w:eastAsia="ko-KR"/>
        </w:rPr>
        <w:t>nCbSh</w:t>
      </w:r>
      <w:r w:rsidRPr="0056552F">
        <w:t xml:space="preserve"> specifying the height of the current luma or chroma coding block,</w:t>
      </w:r>
    </w:p>
    <w:p w:rsidR="003B1BFE" w:rsidRPr="0056552F" w:rsidRDefault="003B1BFE" w:rsidP="003B1BFE">
      <w:pPr>
        <w:pStyle w:val="3D0"/>
        <w:rPr>
          <w:lang w:eastAsia="ko-KR"/>
        </w:rPr>
      </w:pPr>
      <w:r w:rsidRPr="0056552F">
        <w:t>an (</w:t>
      </w:r>
      <w:r w:rsidRPr="0056552F">
        <w:rPr>
          <w:lang w:eastAsia="ko-KR"/>
        </w:rPr>
        <w:t>nCbS</w:t>
      </w:r>
      <w:r w:rsidRPr="0056552F">
        <w:rPr>
          <w:vertAlign w:val="subscript"/>
          <w:lang w:eastAsia="ko-KR"/>
        </w:rPr>
        <w:t>L</w:t>
      </w:r>
      <w:r w:rsidRPr="0056552F">
        <w:t>)x(</w:t>
      </w:r>
      <w:r w:rsidRPr="0056552F">
        <w:rPr>
          <w:lang w:eastAsia="ko-KR"/>
        </w:rPr>
        <w:t>nCbS</w:t>
      </w:r>
      <w:r w:rsidRPr="0056552F">
        <w:rPr>
          <w:vertAlign w:val="subscript"/>
          <w:lang w:eastAsia="ko-KR"/>
        </w:rPr>
        <w:t>L</w:t>
      </w:r>
      <w:r w:rsidRPr="0056552F">
        <w:t>) partition pattern contourPattern,</w:t>
      </w:r>
    </w:p>
    <w:p w:rsidR="003B1BFE" w:rsidRPr="0056552F" w:rsidRDefault="003B1BFE" w:rsidP="003B1BFE">
      <w:pPr>
        <w:pStyle w:val="3D0"/>
        <w:rPr>
          <w:lang w:eastAsia="ko-KR"/>
        </w:rPr>
      </w:pPr>
      <w:r w:rsidRPr="0056552F">
        <w:t>an (</w:t>
      </w:r>
      <w:r w:rsidRPr="0056552F">
        <w:rPr>
          <w:lang w:eastAsia="ko-KR"/>
        </w:rPr>
        <w:t>nCbSw</w:t>
      </w:r>
      <w:r w:rsidRPr="0056552F">
        <w:t>)x(</w:t>
      </w:r>
      <w:r w:rsidRPr="0056552F">
        <w:rPr>
          <w:lang w:eastAsia="ko-KR"/>
        </w:rPr>
        <w:t>nCbSh</w:t>
      </w:r>
      <w:r w:rsidRPr="0056552F">
        <w:t>) array predSamples prediction samples.</w:t>
      </w:r>
    </w:p>
    <w:p w:rsidR="003B1BFE" w:rsidRPr="0056552F" w:rsidRDefault="003B1BFE" w:rsidP="003B1BFE">
      <w:pPr>
        <w:pStyle w:val="3N0"/>
        <w:rPr>
          <w:lang w:val="en-CA" w:eastAsia="ko-KR"/>
        </w:rPr>
      </w:pPr>
      <w:r w:rsidRPr="0056552F">
        <w:rPr>
          <w:lang w:val="en-CA" w:eastAsia="ko-KR"/>
        </w:rPr>
        <w:t xml:space="preserve">Output of this process is </w:t>
      </w:r>
      <w:r w:rsidRPr="0056552F">
        <w:rPr>
          <w:lang w:val="en-CA"/>
        </w:rPr>
        <w:t>a modified (</w:t>
      </w:r>
      <w:r w:rsidRPr="0056552F">
        <w:rPr>
          <w:lang w:val="en-CA" w:eastAsia="ko-KR"/>
        </w:rPr>
        <w:t>nCbSw</w:t>
      </w:r>
      <w:r w:rsidRPr="0056552F">
        <w:rPr>
          <w:lang w:val="en-CA"/>
        </w:rPr>
        <w:t>)x(</w:t>
      </w:r>
      <w:r w:rsidRPr="0056552F">
        <w:rPr>
          <w:lang w:val="en-CA" w:eastAsia="ko-KR"/>
        </w:rPr>
        <w:t>nCbSh</w:t>
      </w:r>
      <w:r w:rsidRPr="0056552F">
        <w:rPr>
          <w:lang w:val="en-CA"/>
        </w:rPr>
        <w:t>) array predSamples of prediction samples.</w:t>
      </w:r>
    </w:p>
    <w:p w:rsidR="003B1BFE" w:rsidRPr="0056552F" w:rsidRDefault="003B1BFE" w:rsidP="003B1BFE">
      <w:pPr>
        <w:pStyle w:val="3N0"/>
        <w:rPr>
          <w:lang w:val="en-CA"/>
        </w:rPr>
      </w:pPr>
      <w:r w:rsidRPr="0056552F">
        <w:rPr>
          <w:lang w:val="en-CA"/>
        </w:rPr>
        <w:t>The (</w:t>
      </w:r>
      <w:r w:rsidRPr="0056552F">
        <w:rPr>
          <w:lang w:val="en-CA" w:eastAsia="ko-KR"/>
        </w:rPr>
        <w:t>nCbSw</w:t>
      </w:r>
      <w:r w:rsidRPr="0056552F">
        <w:rPr>
          <w:lang w:val="en-CA"/>
        </w:rPr>
        <w:t>)x(</w:t>
      </w:r>
      <w:r w:rsidRPr="0056552F">
        <w:rPr>
          <w:lang w:val="en-CA" w:eastAsia="ko-KR"/>
        </w:rPr>
        <w:t>nCbSh</w:t>
      </w:r>
      <w:r w:rsidRPr="0056552F">
        <w:rPr>
          <w:lang w:val="en-CA"/>
        </w:rPr>
        <w:t>) array p is set equal to predSamples.</w:t>
      </w:r>
    </w:p>
    <w:p w:rsidR="003B1BFE" w:rsidRPr="0056552F" w:rsidRDefault="003B1BFE" w:rsidP="003B1BFE">
      <w:pPr>
        <w:pStyle w:val="3N0"/>
        <w:rPr>
          <w:lang w:val="en-CA"/>
        </w:rPr>
      </w:pPr>
      <w:r w:rsidRPr="0056552F">
        <w:rPr>
          <w:lang w:val="en-CA"/>
        </w:rPr>
        <w:t>The variable xOff, yOff, nCbS</w:t>
      </w:r>
      <w:r w:rsidRPr="0056552F">
        <w:rPr>
          <w:vertAlign w:val="subscript"/>
          <w:lang w:val="en-CA"/>
        </w:rPr>
        <w:t>N</w:t>
      </w:r>
      <w:r w:rsidRPr="0056552F">
        <w:rPr>
          <w:lang w:val="en-CA"/>
        </w:rPr>
        <w:t>, and n are derived as follows:</w:t>
      </w:r>
    </w:p>
    <w:p w:rsidR="003B1BFE" w:rsidRPr="0056552F" w:rsidRDefault="003B1BFE" w:rsidP="003B1BFE">
      <w:pPr>
        <w:pStyle w:val="3D0"/>
      </w:pPr>
      <w:r w:rsidRPr="0056552F">
        <w:t>If PartMode is equal to PART_Nx2N, xOff is set equal to 1, yOff is set equal to 0, nCbS</w:t>
      </w:r>
      <w:r w:rsidRPr="0056552F">
        <w:rPr>
          <w:vertAlign w:val="subscript"/>
        </w:rPr>
        <w:t xml:space="preserve">N </w:t>
      </w:r>
      <w:r w:rsidRPr="0056552F">
        <w:t>is set equal to nCbSw, and n is set equal to ( </w:t>
      </w:r>
      <w:r w:rsidRPr="0056552F">
        <w:rPr>
          <w:lang w:eastAsia="ko-KR"/>
        </w:rPr>
        <w:t>nCbS</w:t>
      </w:r>
      <w:r w:rsidRPr="0056552F">
        <w:rPr>
          <w:vertAlign w:val="subscript"/>
          <w:lang w:eastAsia="ko-KR"/>
        </w:rPr>
        <w:t>L</w:t>
      </w:r>
      <w:r w:rsidRPr="0056552F">
        <w:t> / nCbSw ).</w:t>
      </w:r>
    </w:p>
    <w:p w:rsidR="003B1BFE" w:rsidRPr="0056552F" w:rsidRDefault="003B1BFE" w:rsidP="003B1BFE">
      <w:pPr>
        <w:pStyle w:val="3D0"/>
      </w:pPr>
      <w:r w:rsidRPr="0056552F">
        <w:t>Otherwise (PartMode is not equal to PART_Nx2N), xOff is set equal to 0, yOff is set equal to 1, nCbS</w:t>
      </w:r>
      <w:r w:rsidRPr="0056552F">
        <w:rPr>
          <w:vertAlign w:val="subscript"/>
        </w:rPr>
        <w:t xml:space="preserve">N </w:t>
      </w:r>
      <w:r w:rsidRPr="0056552F">
        <w:t>is set equal to nCbSh, and n is set equal to ( </w:t>
      </w:r>
      <w:r w:rsidRPr="0056552F">
        <w:rPr>
          <w:lang w:eastAsia="ko-KR"/>
        </w:rPr>
        <w:t>nCbS</w:t>
      </w:r>
      <w:r w:rsidRPr="0056552F">
        <w:rPr>
          <w:vertAlign w:val="subscript"/>
          <w:lang w:eastAsia="ko-KR"/>
        </w:rPr>
        <w:t>L</w:t>
      </w:r>
      <w:r w:rsidRPr="0056552F">
        <w:t> / nCbSh ).</w:t>
      </w:r>
    </w:p>
    <w:p w:rsidR="003B1BFE" w:rsidRPr="0056552F" w:rsidRDefault="003B1BFE" w:rsidP="003B1BFE">
      <w:pPr>
        <w:pStyle w:val="3Tabs"/>
        <w:rPr>
          <w:lang w:val="en-CA"/>
        </w:rPr>
      </w:pPr>
      <w:r w:rsidRPr="0056552F">
        <w:rPr>
          <w:lang w:val="en-CA"/>
        </w:rPr>
        <w:t>The values of predSamples are derived as follows:</w:t>
      </w:r>
    </w:p>
    <w:p w:rsidR="003B1BFE" w:rsidRPr="0056552F" w:rsidRDefault="003B1BFE">
      <w:pPr>
        <w:pStyle w:val="3Tabs"/>
        <w:rPr>
          <w:lang w:val="en-CA"/>
        </w:rPr>
      </w:pPr>
      <w:r w:rsidRPr="0056552F">
        <w:rPr>
          <w:lang w:val="en-CA"/>
        </w:rPr>
        <w:tab/>
        <w:t>for( y = 0; y &lt; nCbSh; y++ )</w:t>
      </w:r>
      <w:r w:rsidRPr="0056552F">
        <w:rPr>
          <w:lang w:val="en-CA"/>
        </w:rPr>
        <w:br/>
      </w:r>
      <w:r w:rsidRPr="0056552F">
        <w:rPr>
          <w:lang w:val="en-CA"/>
        </w:rPr>
        <w:tab/>
      </w:r>
      <w:r w:rsidRPr="0056552F">
        <w:rPr>
          <w:lang w:val="en-CA"/>
        </w:rPr>
        <w:tab/>
        <w:t>for( x = 0; x &lt; nCbSw; x++ ) {</w:t>
      </w:r>
      <w:r w:rsidRPr="0056552F">
        <w:rPr>
          <w:lang w:val="en-CA"/>
        </w:rPr>
        <w:br/>
      </w:r>
      <w:r w:rsidRPr="0056552F">
        <w:rPr>
          <w:lang w:val="en-CA"/>
        </w:rPr>
        <w:tab/>
      </w:r>
      <w:r w:rsidRPr="0056552F">
        <w:rPr>
          <w:lang w:val="en-CA"/>
        </w:rPr>
        <w:tab/>
      </w:r>
      <w:r w:rsidRPr="0056552F">
        <w:rPr>
          <w:lang w:val="en-CA"/>
        </w:rPr>
        <w:tab/>
        <w:t>filt = p[ x ][ y ]</w:t>
      </w:r>
      <w:r w:rsidRPr="0056552F">
        <w:rPr>
          <w:lang w:val="en-CA"/>
        </w:rPr>
        <w:br/>
      </w:r>
      <w:r w:rsidRPr="0056552F">
        <w:rPr>
          <w:lang w:val="en-CA"/>
        </w:rPr>
        <w:tab/>
      </w:r>
      <w:r w:rsidRPr="0056552F">
        <w:rPr>
          <w:lang w:val="en-CA"/>
        </w:rPr>
        <w:tab/>
      </w:r>
      <w:r w:rsidRPr="0056552F">
        <w:rPr>
          <w:lang w:val="en-CA"/>
        </w:rPr>
        <w:tab/>
        <w:t>prevFlag = contourPattern[ Max( 0, n * ( x − xOff ) ) ][ Max( 0, n * ( y − yOff ) )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79</w:t>
      </w:r>
      <w:r w:rsidRPr="0056552F">
        <w:rPr>
          <w:lang w:val="en-CA" w:eastAsia="ko-KR"/>
        </w:rPr>
        <w:fldChar w:fldCharType="end"/>
      </w:r>
      <w:r w:rsidRPr="0056552F">
        <w:rPr>
          <w:lang w:val="en-CA"/>
        </w:rPr>
        <w:t>)</w:t>
      </w:r>
      <w:r w:rsidRPr="0056552F">
        <w:rPr>
          <w:lang w:val="en-CA"/>
        </w:rPr>
        <w:br/>
      </w:r>
      <w:r w:rsidRPr="0056552F">
        <w:rPr>
          <w:lang w:val="en-CA"/>
        </w:rPr>
        <w:tab/>
      </w:r>
      <w:r w:rsidRPr="0056552F">
        <w:rPr>
          <w:lang w:val="en-CA"/>
        </w:rPr>
        <w:tab/>
      </w:r>
      <w:r w:rsidRPr="0056552F">
        <w:rPr>
          <w:lang w:val="en-CA"/>
        </w:rPr>
        <w:tab/>
        <w:t>nextFlag = contourPattern[ Min( n * ( x + xOff ), nCbS</w:t>
      </w:r>
      <w:r w:rsidRPr="0056552F">
        <w:rPr>
          <w:vertAlign w:val="subscript"/>
          <w:lang w:val="en-CA"/>
        </w:rPr>
        <w:t>L</w:t>
      </w:r>
      <w:r w:rsidRPr="0056552F">
        <w:rPr>
          <w:lang w:val="en-CA"/>
        </w:rPr>
        <w:t> − 1 ) ][ Min( n * ( y + yOff ), nCbS</w:t>
      </w:r>
      <w:r w:rsidRPr="0056552F">
        <w:rPr>
          <w:vertAlign w:val="subscript"/>
          <w:lang w:val="en-CA"/>
        </w:rPr>
        <w:t>L</w:t>
      </w:r>
      <w:r w:rsidRPr="0056552F">
        <w:rPr>
          <w:lang w:val="en-CA"/>
        </w:rPr>
        <w:t> − 1 ) ]</w:t>
      </w:r>
      <w:r w:rsidRPr="0056552F">
        <w:rPr>
          <w:lang w:val="en-CA"/>
        </w:rPr>
        <w:br/>
      </w:r>
      <w:r w:rsidRPr="0056552F">
        <w:rPr>
          <w:lang w:val="en-CA"/>
        </w:rPr>
        <w:tab/>
      </w:r>
      <w:r w:rsidRPr="0056552F">
        <w:rPr>
          <w:lang w:val="en-CA"/>
        </w:rPr>
        <w:tab/>
      </w:r>
      <w:r w:rsidRPr="0056552F">
        <w:rPr>
          <w:lang w:val="en-CA"/>
        </w:rPr>
        <w:tab/>
        <w:t>if( prevFlag  !=  nextFlag )</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filt = ( p[ Max( 0, x − xOff ) ][ Max( 0, y − yOff ) ] + ( filt  &lt;&lt;  1 ) +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p[ Min( x + xOff, nCbS</w:t>
      </w:r>
      <w:r w:rsidRPr="0056552F">
        <w:rPr>
          <w:vertAlign w:val="subscript"/>
          <w:lang w:val="en-CA" w:eastAsia="ko-KR"/>
        </w:rPr>
        <w:t>N</w:t>
      </w:r>
      <w:r w:rsidRPr="0056552F">
        <w:rPr>
          <w:lang w:val="en-CA"/>
        </w:rPr>
        <w:t> − 1 ) ][ Min( y + yOff, nCbS</w:t>
      </w:r>
      <w:r w:rsidRPr="0056552F">
        <w:rPr>
          <w:vertAlign w:val="subscript"/>
          <w:lang w:val="en-CA" w:eastAsia="ko-KR"/>
        </w:rPr>
        <w:t>N</w:t>
      </w:r>
      <w:r w:rsidRPr="0056552F">
        <w:rPr>
          <w:lang w:val="en-CA"/>
        </w:rPr>
        <w:t> − 1 ) ] )  &gt;&gt;  2</w:t>
      </w:r>
      <w:r w:rsidRPr="0056552F">
        <w:rPr>
          <w:lang w:val="en-CA"/>
        </w:rPr>
        <w:br/>
      </w:r>
      <w:r w:rsidRPr="0056552F">
        <w:rPr>
          <w:lang w:val="en-CA"/>
        </w:rPr>
        <w:tab/>
      </w:r>
      <w:r w:rsidRPr="0056552F">
        <w:rPr>
          <w:lang w:val="en-CA"/>
        </w:rPr>
        <w:tab/>
      </w:r>
      <w:r w:rsidRPr="0056552F">
        <w:rPr>
          <w:lang w:val="en-CA"/>
        </w:rPr>
        <w:tab/>
        <w:t>predSamples[ x ][ y ] = filt</w:t>
      </w:r>
      <w:r w:rsidRPr="0056552F">
        <w:rPr>
          <w:lang w:val="en-CA"/>
        </w:rPr>
        <w:br/>
      </w:r>
      <w:r w:rsidRPr="0056552F">
        <w:rPr>
          <w:lang w:val="en-CA"/>
        </w:rPr>
        <w:tab/>
      </w:r>
      <w:r w:rsidRPr="0056552F">
        <w:rPr>
          <w:lang w:val="en-CA"/>
        </w:rPr>
        <w:tab/>
        <w:t>}</w:t>
      </w:r>
    </w:p>
    <w:p w:rsidR="003B1BFE" w:rsidRPr="0056552F" w:rsidRDefault="003B1BFE" w:rsidP="003B1BFE">
      <w:pPr>
        <w:pStyle w:val="3H2"/>
        <w:numPr>
          <w:ilvl w:val="3"/>
          <w:numId w:val="383"/>
        </w:numPr>
        <w:tabs>
          <w:tab w:val="left" w:pos="879"/>
          <w:tab w:val="left" w:pos="1060"/>
        </w:tabs>
        <w:ind w:left="879" w:hanging="879"/>
      </w:pPr>
      <w:bookmarkStart w:id="8134" w:name="_Ref404694298"/>
      <w:bookmarkStart w:id="8135" w:name="_Toc414796620"/>
      <w:bookmarkStart w:id="8136" w:name="_Toc415476355"/>
      <w:bookmarkStart w:id="8137" w:name="_Toc423599630"/>
      <w:bookmarkStart w:id="8138" w:name="_Toc423602134"/>
      <w:r w:rsidRPr="0056552F">
        <w:t>Decoding process for the residual signal of coding units coded in inter prediction mode</w:t>
      </w:r>
      <w:bookmarkEnd w:id="8134"/>
      <w:bookmarkEnd w:id="8135"/>
      <w:bookmarkEnd w:id="8136"/>
      <w:bookmarkEnd w:id="8137"/>
      <w:bookmarkEnd w:id="8138"/>
    </w:p>
    <w:p w:rsidR="003B1BFE" w:rsidRPr="0056552F" w:rsidRDefault="003B1BFE" w:rsidP="003B1BFE">
      <w:pPr>
        <w:pStyle w:val="3H3"/>
        <w:numPr>
          <w:ilvl w:val="4"/>
          <w:numId w:val="383"/>
        </w:numPr>
        <w:tabs>
          <w:tab w:val="left" w:pos="1140"/>
          <w:tab w:val="left" w:pos="1361"/>
        </w:tabs>
      </w:pPr>
      <w:r w:rsidRPr="0056552F">
        <w:t>General</w:t>
      </w:r>
      <w:bookmarkEnd w:id="8108"/>
      <w:bookmarkEnd w:id="8109"/>
      <w:bookmarkEnd w:id="8131"/>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Cb, yCb ) specifying the top-left sample of the current luma coding block relative to the top-left luma sample of the current picture,</w:t>
      </w:r>
    </w:p>
    <w:p w:rsidR="003B1BFE" w:rsidRPr="0056552F" w:rsidRDefault="003B1BFE" w:rsidP="003B1BFE">
      <w:pPr>
        <w:pStyle w:val="3D0"/>
      </w:pPr>
      <w:r w:rsidRPr="0056552F">
        <w:t>a variable log2CbSize specifying the size of the current luma coding block.</w:t>
      </w:r>
    </w:p>
    <w:p w:rsidR="003B1BFE" w:rsidRPr="0056552F" w:rsidRDefault="003B1BFE" w:rsidP="003B1BFE">
      <w:pPr>
        <w:pStyle w:val="3N0"/>
        <w:rPr>
          <w:lang w:val="en-CA"/>
        </w:rPr>
      </w:pPr>
      <w:r w:rsidRPr="0056552F">
        <w:rPr>
          <w:lang w:val="en-CA"/>
        </w:rPr>
        <w:t>Outputs of this process are:</w:t>
      </w:r>
    </w:p>
    <w:p w:rsidR="003B1BFE" w:rsidRPr="0056552F" w:rsidRDefault="003B1BFE" w:rsidP="003B1BFE">
      <w:pPr>
        <w:pStyle w:val="3D0"/>
      </w:pPr>
      <w:r w:rsidRPr="0056552F">
        <w:t>an (nCbS</w:t>
      </w:r>
      <w:r w:rsidRPr="0056552F">
        <w:rPr>
          <w:vertAlign w:val="subscript"/>
        </w:rPr>
        <w:t>L</w:t>
      </w:r>
      <w:r w:rsidRPr="0056552F">
        <w:t>)x(nCbS</w:t>
      </w:r>
      <w:r w:rsidRPr="0056552F">
        <w:rPr>
          <w:vertAlign w:val="subscript"/>
        </w:rPr>
        <w:t>L</w:t>
      </w:r>
      <w:r w:rsidRPr="0056552F">
        <w:t>) array resSamples</w:t>
      </w:r>
      <w:r w:rsidRPr="0056552F">
        <w:rPr>
          <w:vertAlign w:val="subscript"/>
        </w:rPr>
        <w:t>L</w:t>
      </w:r>
      <w:r w:rsidRPr="0056552F">
        <w:t xml:space="preserve"> of luma residual samples, where nCbS</w:t>
      </w:r>
      <w:r w:rsidRPr="0056552F">
        <w:rPr>
          <w:vertAlign w:val="subscript"/>
        </w:rPr>
        <w:t>L</w:t>
      </w:r>
      <w:r w:rsidRPr="0056552F">
        <w:t xml:space="preserve"> is derived as specified below,</w:t>
      </w:r>
    </w:p>
    <w:p w:rsidR="003B1BFE" w:rsidRPr="0056552F" w:rsidRDefault="003B1BFE" w:rsidP="003B1BFE">
      <w:pPr>
        <w:pStyle w:val="3D0"/>
      </w:pPr>
      <w:r w:rsidRPr="0056552F">
        <w:t>when ChromaArrayType is not equal to 0, an (nCbSw</w:t>
      </w:r>
      <w:r w:rsidRPr="0056552F">
        <w:rPr>
          <w:vertAlign w:val="subscript"/>
        </w:rPr>
        <w:t>C</w:t>
      </w:r>
      <w:r w:rsidRPr="0056552F">
        <w:t>)x(nCbSh</w:t>
      </w:r>
      <w:r w:rsidRPr="0056552F">
        <w:rPr>
          <w:vertAlign w:val="subscript"/>
        </w:rPr>
        <w:t>C</w:t>
      </w:r>
      <w:r w:rsidRPr="0056552F">
        <w:t>) array resSamples</w:t>
      </w:r>
      <w:r w:rsidRPr="0056552F">
        <w:rPr>
          <w:vertAlign w:val="subscript"/>
        </w:rPr>
        <w:t>Cb</w:t>
      </w:r>
      <w:r w:rsidRPr="0056552F">
        <w:t xml:space="preserve"> of chroma residual samples for the component Cb, where nCbSwC and nCbShC are derived as specified below,</w:t>
      </w:r>
    </w:p>
    <w:p w:rsidR="003B1BFE" w:rsidRPr="0056552F" w:rsidRDefault="003B1BFE" w:rsidP="003B1BFE">
      <w:pPr>
        <w:pStyle w:val="3D0"/>
      </w:pPr>
      <w:r w:rsidRPr="0056552F">
        <w:t>when ChromaArrayType is not equal to 0, an (nCbSw</w:t>
      </w:r>
      <w:r w:rsidRPr="0056552F">
        <w:rPr>
          <w:vertAlign w:val="subscript"/>
        </w:rPr>
        <w:t>C</w:t>
      </w:r>
      <w:r w:rsidRPr="0056552F">
        <w:t>)x(nCbSh</w:t>
      </w:r>
      <w:r w:rsidRPr="0056552F">
        <w:rPr>
          <w:vertAlign w:val="subscript"/>
        </w:rPr>
        <w:t>C</w:t>
      </w:r>
      <w:r w:rsidRPr="0056552F">
        <w:t>) array resSamples</w:t>
      </w:r>
      <w:r w:rsidRPr="0056552F">
        <w:rPr>
          <w:vertAlign w:val="subscript"/>
        </w:rPr>
        <w:t>Cr</w:t>
      </w:r>
      <w:r w:rsidRPr="0056552F">
        <w:t xml:space="preserve"> of chroma residual samples for the component Cr, where nCbSw</w:t>
      </w:r>
      <w:r w:rsidRPr="0056552F">
        <w:rPr>
          <w:vertAlign w:val="subscript"/>
        </w:rPr>
        <w:t>C</w:t>
      </w:r>
      <w:r w:rsidRPr="0056552F">
        <w:t xml:space="preserve"> and nCbSh</w:t>
      </w:r>
      <w:r w:rsidRPr="0056552F">
        <w:rPr>
          <w:vertAlign w:val="subscript"/>
        </w:rPr>
        <w:t>C</w:t>
      </w:r>
      <w:r w:rsidRPr="0056552F">
        <w:t xml:space="preserve"> are derived as specified below.</w:t>
      </w:r>
    </w:p>
    <w:p w:rsidR="003B1BFE" w:rsidRPr="0056552F" w:rsidRDefault="003B1BFE" w:rsidP="003B1BFE">
      <w:pPr>
        <w:pStyle w:val="3N0"/>
        <w:rPr>
          <w:lang w:val="en-CA"/>
        </w:rPr>
      </w:pPr>
      <w:r w:rsidRPr="0056552F">
        <w:rPr>
          <w:lang w:val="en-CA"/>
        </w:rPr>
        <w:t>The variable nCbS</w:t>
      </w:r>
      <w:r w:rsidRPr="0056552F">
        <w:rPr>
          <w:vertAlign w:val="subscript"/>
          <w:lang w:val="en-CA"/>
        </w:rPr>
        <w:t>L</w:t>
      </w:r>
      <w:r w:rsidRPr="0056552F">
        <w:rPr>
          <w:lang w:val="en-CA"/>
        </w:rPr>
        <w:t xml:space="preserve"> is set equal to 1  &lt;&lt;  log2CbSize. When ChromaArrayType is not equal to 0, the variable nCbSw</w:t>
      </w:r>
      <w:r w:rsidRPr="0056552F">
        <w:rPr>
          <w:vertAlign w:val="subscript"/>
          <w:lang w:val="en-CA"/>
        </w:rPr>
        <w:t>C</w:t>
      </w:r>
      <w:r w:rsidRPr="0056552F">
        <w:rPr>
          <w:lang w:val="en-CA"/>
        </w:rPr>
        <w:t xml:space="preserve"> is set equal to nCbS</w:t>
      </w:r>
      <w:r w:rsidRPr="0056552F">
        <w:rPr>
          <w:vertAlign w:val="subscript"/>
          <w:lang w:val="en-CA"/>
        </w:rPr>
        <w:t>L</w:t>
      </w:r>
      <w:r w:rsidRPr="0056552F">
        <w:rPr>
          <w:lang w:val="en-CA"/>
        </w:rPr>
        <w:t>/ SubWidthC and the variable nCbSh</w:t>
      </w:r>
      <w:r w:rsidRPr="0056552F">
        <w:rPr>
          <w:vertAlign w:val="subscript"/>
          <w:lang w:val="en-CA"/>
        </w:rPr>
        <w:t>C</w:t>
      </w:r>
      <w:r w:rsidRPr="0056552F">
        <w:rPr>
          <w:lang w:val="en-CA"/>
        </w:rPr>
        <w:t xml:space="preserve"> is set equal to nCbS</w:t>
      </w:r>
      <w:r w:rsidRPr="0056552F">
        <w:rPr>
          <w:vertAlign w:val="subscript"/>
          <w:lang w:val="en-CA"/>
        </w:rPr>
        <w:t>L</w:t>
      </w:r>
      <w:r w:rsidRPr="0056552F">
        <w:rPr>
          <w:lang w:val="en-CA"/>
        </w:rPr>
        <w:t> / SubHeightC.</w:t>
      </w:r>
    </w:p>
    <w:p w:rsidR="003B1BFE" w:rsidRPr="0056552F" w:rsidRDefault="003B1BFE" w:rsidP="003B1BFE">
      <w:pPr>
        <w:pStyle w:val="3N0"/>
        <w:rPr>
          <w:lang w:val="en-CA"/>
        </w:rPr>
      </w:pPr>
      <w:r w:rsidRPr="0056552F">
        <w:rPr>
          <w:lang w:val="en-CA"/>
        </w:rPr>
        <w:t>Let resSamples</w:t>
      </w:r>
      <w:r w:rsidRPr="0056552F">
        <w:rPr>
          <w:vertAlign w:val="subscript"/>
          <w:lang w:val="en-CA"/>
        </w:rPr>
        <w:t>L</w:t>
      </w:r>
      <w:r w:rsidRPr="0056552F">
        <w:rPr>
          <w:lang w:val="en-CA"/>
        </w:rPr>
        <w:t xml:space="preserve"> be an (nCbS</w:t>
      </w:r>
      <w:r w:rsidRPr="0056552F">
        <w:rPr>
          <w:vertAlign w:val="subscript"/>
          <w:lang w:val="en-CA"/>
        </w:rPr>
        <w:t>L</w:t>
      </w:r>
      <w:r w:rsidRPr="0056552F">
        <w:rPr>
          <w:lang w:val="en-CA"/>
        </w:rPr>
        <w:t>)x(nCbS</w:t>
      </w:r>
      <w:r w:rsidRPr="0056552F">
        <w:rPr>
          <w:vertAlign w:val="subscript"/>
          <w:lang w:val="en-CA"/>
        </w:rPr>
        <w:t>L</w:t>
      </w:r>
      <w:r w:rsidRPr="0056552F">
        <w:rPr>
          <w:lang w:val="en-CA"/>
        </w:rPr>
        <w:t>) array of luma residual samples and, when ChromaArrayType is not equal to 0, let resSamples</w:t>
      </w:r>
      <w:r w:rsidRPr="0056552F">
        <w:rPr>
          <w:vertAlign w:val="subscript"/>
          <w:lang w:val="en-CA"/>
        </w:rPr>
        <w:t>Cb</w:t>
      </w:r>
      <w:r w:rsidRPr="0056552F">
        <w:rPr>
          <w:lang w:val="en-CA"/>
        </w:rPr>
        <w:t xml:space="preserve"> and resSamples</w:t>
      </w:r>
      <w:r w:rsidRPr="0056552F">
        <w:rPr>
          <w:vertAlign w:val="subscript"/>
          <w:lang w:val="en-CA"/>
        </w:rPr>
        <w:t>Cr</w:t>
      </w:r>
      <w:r w:rsidRPr="0056552F">
        <w:rPr>
          <w:lang w:val="en-CA"/>
        </w:rPr>
        <w:t xml:space="preserve"> be two (nCbSw</w:t>
      </w:r>
      <w:r w:rsidRPr="0056552F">
        <w:rPr>
          <w:vertAlign w:val="subscript"/>
          <w:lang w:val="en-CA"/>
        </w:rPr>
        <w:t>C</w:t>
      </w:r>
      <w:r w:rsidRPr="0056552F">
        <w:rPr>
          <w:lang w:val="en-CA"/>
        </w:rPr>
        <w:t>)x(nCbSh</w:t>
      </w:r>
      <w:r w:rsidRPr="0056552F">
        <w:rPr>
          <w:vertAlign w:val="subscript"/>
          <w:lang w:val="en-CA"/>
        </w:rPr>
        <w:t>C</w:t>
      </w:r>
      <w:r w:rsidRPr="0056552F">
        <w:rPr>
          <w:lang w:val="en-CA"/>
        </w:rPr>
        <w:t>) arrays of chroma residual samples.</w:t>
      </w:r>
    </w:p>
    <w:p w:rsidR="003B1BFE" w:rsidRPr="0056552F" w:rsidRDefault="003B1BFE" w:rsidP="003B1BFE">
      <w:pPr>
        <w:pStyle w:val="3D0"/>
      </w:pPr>
      <w:r w:rsidRPr="0056552F">
        <w:t>If DcOnlyFlag[ xCb ][ yCb ] is equal to 0, the following applies, depending on the value of rqt_root_cbf:</w:t>
      </w:r>
    </w:p>
    <w:p w:rsidR="003B1BFE" w:rsidRPr="0056552F" w:rsidRDefault="003B1BFE" w:rsidP="003B1BFE">
      <w:pPr>
        <w:pStyle w:val="3D1"/>
        <w:rPr>
          <w:lang w:eastAsia="ko-KR"/>
        </w:rPr>
      </w:pPr>
      <w:r w:rsidRPr="0056552F">
        <w:t>If rqt_root_cbf is equal to 0 or cu_skip_flag[ xCb ][ yCb ] is equal to 1, all samples of the (nCbS</w:t>
      </w:r>
      <w:r w:rsidRPr="0056552F">
        <w:rPr>
          <w:vertAlign w:val="subscript"/>
        </w:rPr>
        <w:t>L</w:t>
      </w:r>
      <w:r w:rsidRPr="0056552F">
        <w:t>)x(nCbS</w:t>
      </w:r>
      <w:r w:rsidRPr="0056552F">
        <w:rPr>
          <w:vertAlign w:val="subscript"/>
        </w:rPr>
        <w:t>L</w:t>
      </w:r>
      <w:r w:rsidRPr="0056552F">
        <w:t>) array resSamples</w:t>
      </w:r>
      <w:r w:rsidRPr="0056552F">
        <w:rPr>
          <w:vertAlign w:val="subscript"/>
        </w:rPr>
        <w:t>L</w:t>
      </w:r>
      <w:r w:rsidRPr="0056552F">
        <w:t xml:space="preserve"> and, when </w:t>
      </w:r>
      <w:r w:rsidRPr="0056552F">
        <w:rPr>
          <w:lang w:eastAsia="ko-KR"/>
        </w:rPr>
        <w:t>ChromaArrayType is not equal to 0,</w:t>
      </w:r>
      <w:r w:rsidRPr="0056552F">
        <w:t xml:space="preserve"> all samples of the two (nCbSw</w:t>
      </w:r>
      <w:r w:rsidRPr="0056552F">
        <w:rPr>
          <w:vertAlign w:val="subscript"/>
        </w:rPr>
        <w:t>C</w:t>
      </w:r>
      <w:r w:rsidRPr="0056552F">
        <w:t>)x(nCbSh</w:t>
      </w:r>
      <w:r w:rsidRPr="0056552F">
        <w:rPr>
          <w:vertAlign w:val="subscript"/>
        </w:rPr>
        <w:t>C</w:t>
      </w:r>
      <w:r w:rsidRPr="0056552F">
        <w:t>) arrays resSamples</w:t>
      </w:r>
      <w:r w:rsidRPr="0056552F">
        <w:rPr>
          <w:vertAlign w:val="subscript"/>
        </w:rPr>
        <w:t>Cb</w:t>
      </w:r>
      <w:r w:rsidRPr="0056552F">
        <w:t xml:space="preserve"> and resSamples</w:t>
      </w:r>
      <w:r w:rsidRPr="0056552F">
        <w:rPr>
          <w:vertAlign w:val="subscript"/>
        </w:rPr>
        <w:t>Cr</w:t>
      </w:r>
      <w:r w:rsidRPr="0056552F">
        <w:t xml:space="preserve"> are set equal to 0.</w:t>
      </w:r>
    </w:p>
    <w:p w:rsidR="003B1BFE" w:rsidRPr="0056552F" w:rsidRDefault="003B1BFE" w:rsidP="003B1BFE">
      <w:pPr>
        <w:pStyle w:val="3D1"/>
      </w:pPr>
      <w:r w:rsidRPr="0056552F">
        <w:t>Otherwise (rqt_root_cbf is equal to 1), the following ordered steps apply:</w:t>
      </w:r>
    </w:p>
    <w:p w:rsidR="003B1BFE" w:rsidRPr="0056552F" w:rsidRDefault="003B1BFE" w:rsidP="003B1BFE">
      <w:pPr>
        <w:pStyle w:val="3U2"/>
        <w:rPr>
          <w:lang w:val="en-CA"/>
        </w:rPr>
      </w:pPr>
      <w:r w:rsidRPr="0056552F">
        <w:rPr>
          <w:lang w:val="en-CA"/>
        </w:rPr>
        <w:t>The decoding process for luma residual blocks as specified in clause </w:t>
      </w:r>
      <w:r w:rsidR="00035DFE" w:rsidRPr="0056552F">
        <w:rPr>
          <w:lang w:val="en-CA"/>
        </w:rPr>
        <w:fldChar w:fldCharType="begin" w:fldLock="1"/>
      </w:r>
      <w:r w:rsidR="00035DFE" w:rsidRPr="0056552F">
        <w:rPr>
          <w:lang w:val="en-CA"/>
        </w:rPr>
        <w:instrText xml:space="preserve"> REF _Ref148670574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5.4.2</w:t>
      </w:r>
      <w:r w:rsidR="00035DFE" w:rsidRPr="0056552F">
        <w:rPr>
          <w:lang w:val="en-CA"/>
        </w:rPr>
        <w:fldChar w:fldCharType="end"/>
      </w:r>
      <w:r w:rsidRPr="0056552F">
        <w:rPr>
          <w:lang w:val="en-CA"/>
        </w:rPr>
        <w:t xml:space="preserve"> is invoked with the luma location ( xCb, yCb ), the luma location ( xB0, yB0 ) set equal to ( 0, 0 ), the variable log2TrafoSize set equal to log2CbSize, the variable trafoDepth set equal to 0, the variable nCbS set equal to nCbS</w:t>
      </w:r>
      <w:r w:rsidRPr="0056552F">
        <w:rPr>
          <w:vertAlign w:val="subscript"/>
          <w:lang w:val="en-CA"/>
        </w:rPr>
        <w:t>L</w:t>
      </w:r>
      <w:r w:rsidRPr="0056552F">
        <w:rPr>
          <w:lang w:val="en-CA"/>
        </w:rPr>
        <w:t>, and the (nCbS</w:t>
      </w:r>
      <w:r w:rsidRPr="0056552F">
        <w:rPr>
          <w:vertAlign w:val="subscript"/>
          <w:lang w:val="en-CA"/>
        </w:rPr>
        <w:t>L</w:t>
      </w:r>
      <w:r w:rsidRPr="0056552F">
        <w:rPr>
          <w:lang w:val="en-CA"/>
        </w:rPr>
        <w:t>)x(nCbS</w:t>
      </w:r>
      <w:r w:rsidRPr="0056552F">
        <w:rPr>
          <w:vertAlign w:val="subscript"/>
          <w:lang w:val="en-CA"/>
        </w:rPr>
        <w:t>L</w:t>
      </w:r>
      <w:r w:rsidRPr="0056552F">
        <w:rPr>
          <w:lang w:val="en-CA"/>
        </w:rPr>
        <w:t>) array resSamples</w:t>
      </w:r>
      <w:r w:rsidRPr="0056552F">
        <w:rPr>
          <w:vertAlign w:val="subscript"/>
          <w:lang w:val="en-CA"/>
        </w:rPr>
        <w:t>L</w:t>
      </w:r>
      <w:r w:rsidRPr="0056552F">
        <w:rPr>
          <w:lang w:val="en-CA"/>
        </w:rPr>
        <w:t xml:space="preserve"> as inputs, and a modified version of the (nCbS</w:t>
      </w:r>
      <w:r w:rsidRPr="0056552F">
        <w:rPr>
          <w:vertAlign w:val="subscript"/>
          <w:lang w:val="en-CA"/>
        </w:rPr>
        <w:t>L</w:t>
      </w:r>
      <w:r w:rsidRPr="0056552F">
        <w:rPr>
          <w:lang w:val="en-CA"/>
        </w:rPr>
        <w:t>)x(nCbS</w:t>
      </w:r>
      <w:r w:rsidRPr="0056552F">
        <w:rPr>
          <w:vertAlign w:val="subscript"/>
          <w:lang w:val="en-CA"/>
        </w:rPr>
        <w:t>L</w:t>
      </w:r>
      <w:r w:rsidRPr="0056552F">
        <w:rPr>
          <w:lang w:val="en-CA"/>
        </w:rPr>
        <w:t>) array resSamples</w:t>
      </w:r>
      <w:r w:rsidRPr="0056552F">
        <w:rPr>
          <w:vertAlign w:val="subscript"/>
          <w:lang w:val="en-CA"/>
        </w:rPr>
        <w:t>L</w:t>
      </w:r>
      <w:r w:rsidRPr="0056552F">
        <w:rPr>
          <w:lang w:val="en-CA"/>
        </w:rPr>
        <w:t xml:space="preserve"> as output.</w:t>
      </w:r>
    </w:p>
    <w:p w:rsidR="003B1BFE" w:rsidRPr="0056552F" w:rsidRDefault="003B1BFE" w:rsidP="003B1BFE">
      <w:pPr>
        <w:pStyle w:val="3U2"/>
        <w:rPr>
          <w:lang w:val="en-CA"/>
        </w:rPr>
      </w:pPr>
      <w:r w:rsidRPr="0056552F">
        <w:rPr>
          <w:lang w:val="en-CA"/>
        </w:rPr>
        <w:t>When ChromaArrayType is not equal to 0, the decoding process for chroma residual blocks as specified in clause </w:t>
      </w:r>
      <w:r w:rsidR="00035DFE" w:rsidRPr="0056552F">
        <w:rPr>
          <w:lang w:val="en-CA"/>
        </w:rPr>
        <w:fldChar w:fldCharType="begin" w:fldLock="1"/>
      </w:r>
      <w:r w:rsidR="00035DFE" w:rsidRPr="0056552F">
        <w:rPr>
          <w:lang w:val="en-CA"/>
        </w:rPr>
        <w:instrText xml:space="preserve"> REF _Ref274683490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5.4.3</w:t>
      </w:r>
      <w:r w:rsidR="00035DFE" w:rsidRPr="0056552F">
        <w:rPr>
          <w:lang w:val="en-CA"/>
        </w:rPr>
        <w:fldChar w:fldCharType="end"/>
      </w:r>
      <w:r w:rsidRPr="0056552F">
        <w:rPr>
          <w:lang w:val="en-CA"/>
        </w:rPr>
        <w:t xml:space="preserve"> is invoked with the luma location ( xCb, yCb ), the luma location ( xB0, yB0 ) set equal to ( 0, 0 ), the variable log2TrafoSize set equal to log2CbSize, the variable trafoDepth set equal to 0, the variable cIdx set equal to 1, the variable nCbSw set equal to nCbSw</w:t>
      </w:r>
      <w:r w:rsidRPr="0056552F">
        <w:rPr>
          <w:vertAlign w:val="subscript"/>
          <w:lang w:val="en-CA"/>
        </w:rPr>
        <w:t>C</w:t>
      </w:r>
      <w:r w:rsidRPr="0056552F">
        <w:rPr>
          <w:lang w:val="en-CA"/>
        </w:rPr>
        <w:t>, the variable nCbSh set equal to nCbSh</w:t>
      </w:r>
      <w:r w:rsidRPr="0056552F">
        <w:rPr>
          <w:vertAlign w:val="subscript"/>
          <w:lang w:val="en-CA"/>
        </w:rPr>
        <w:t>C</w:t>
      </w:r>
      <w:r w:rsidRPr="0056552F">
        <w:rPr>
          <w:lang w:val="en-CA"/>
        </w:rPr>
        <w:t>, and the (nCbSw</w:t>
      </w:r>
      <w:r w:rsidRPr="0056552F">
        <w:rPr>
          <w:vertAlign w:val="subscript"/>
          <w:lang w:val="en-CA"/>
        </w:rPr>
        <w:t>C</w:t>
      </w:r>
      <w:r w:rsidRPr="0056552F">
        <w:rPr>
          <w:lang w:val="en-CA"/>
        </w:rPr>
        <w:t>)x(nCbSh</w:t>
      </w:r>
      <w:r w:rsidRPr="0056552F">
        <w:rPr>
          <w:vertAlign w:val="subscript"/>
          <w:lang w:val="en-CA"/>
        </w:rPr>
        <w:t>C</w:t>
      </w:r>
      <w:r w:rsidRPr="0056552F">
        <w:rPr>
          <w:lang w:val="en-CA"/>
        </w:rPr>
        <w:t>) array resSamples</w:t>
      </w:r>
      <w:r w:rsidRPr="0056552F">
        <w:rPr>
          <w:vertAlign w:val="subscript"/>
          <w:lang w:val="en-CA"/>
        </w:rPr>
        <w:t>Cb</w:t>
      </w:r>
      <w:r w:rsidRPr="0056552F">
        <w:rPr>
          <w:lang w:val="en-CA"/>
        </w:rPr>
        <w:t xml:space="preserve"> as inputs, and a modified version of the (nCbSw</w:t>
      </w:r>
      <w:r w:rsidRPr="0056552F">
        <w:rPr>
          <w:vertAlign w:val="subscript"/>
          <w:lang w:val="en-CA"/>
        </w:rPr>
        <w:t>C</w:t>
      </w:r>
      <w:r w:rsidRPr="0056552F">
        <w:rPr>
          <w:lang w:val="en-CA"/>
        </w:rPr>
        <w:t>)x(nCbSh</w:t>
      </w:r>
      <w:r w:rsidRPr="0056552F">
        <w:rPr>
          <w:vertAlign w:val="subscript"/>
          <w:lang w:val="en-CA"/>
        </w:rPr>
        <w:t>C</w:t>
      </w:r>
      <w:r w:rsidRPr="0056552F">
        <w:rPr>
          <w:lang w:val="en-CA"/>
        </w:rPr>
        <w:t>) array resSamples</w:t>
      </w:r>
      <w:r w:rsidRPr="0056552F">
        <w:rPr>
          <w:vertAlign w:val="subscript"/>
          <w:lang w:val="en-CA"/>
        </w:rPr>
        <w:t>Cb</w:t>
      </w:r>
      <w:r w:rsidRPr="0056552F">
        <w:rPr>
          <w:lang w:val="en-CA"/>
        </w:rPr>
        <w:t xml:space="preserve"> as output.</w:t>
      </w:r>
    </w:p>
    <w:p w:rsidR="003B1BFE" w:rsidRPr="0056552F" w:rsidRDefault="003B1BFE" w:rsidP="003B1BFE">
      <w:pPr>
        <w:pStyle w:val="3U2"/>
        <w:rPr>
          <w:lang w:val="en-CA"/>
        </w:rPr>
      </w:pPr>
      <w:r w:rsidRPr="0056552F">
        <w:rPr>
          <w:lang w:val="en-CA"/>
        </w:rPr>
        <w:t>When ChromaArrayType is not equal to 0, the decoding process for chroma residual blocks as specified in clause </w:t>
      </w:r>
      <w:r w:rsidR="00035DFE" w:rsidRPr="0056552F">
        <w:rPr>
          <w:lang w:val="en-CA"/>
        </w:rPr>
        <w:fldChar w:fldCharType="begin" w:fldLock="1"/>
      </w:r>
      <w:r w:rsidR="00035DFE" w:rsidRPr="0056552F">
        <w:rPr>
          <w:lang w:val="en-CA"/>
        </w:rPr>
        <w:instrText xml:space="preserve"> REF _Ref274683490 \n \h </w:instrText>
      </w:r>
      <w:r w:rsidR="0056552F" w:rsidRPr="0056552F">
        <w:rPr>
          <w:lang w:val="en-CA"/>
        </w:rPr>
        <w:instrText xml:space="preserve"> \* MERGEFORMAT </w:instrText>
      </w:r>
      <w:r w:rsidR="00035DFE" w:rsidRPr="0056552F">
        <w:rPr>
          <w:lang w:val="en-CA"/>
        </w:rPr>
      </w:r>
      <w:r w:rsidR="00035DFE" w:rsidRPr="0056552F">
        <w:rPr>
          <w:lang w:val="en-CA"/>
        </w:rPr>
        <w:fldChar w:fldCharType="separate"/>
      </w:r>
      <w:r w:rsidR="00B145BA" w:rsidRPr="0056552F">
        <w:rPr>
          <w:lang w:val="en-CA"/>
        </w:rPr>
        <w:t>8.5.4.3</w:t>
      </w:r>
      <w:r w:rsidR="00035DFE" w:rsidRPr="0056552F">
        <w:rPr>
          <w:lang w:val="en-CA"/>
        </w:rPr>
        <w:fldChar w:fldCharType="end"/>
      </w:r>
      <w:r w:rsidRPr="0056552F">
        <w:rPr>
          <w:lang w:val="en-CA"/>
        </w:rPr>
        <w:t xml:space="preserve"> is invoked with the luma location ( xCb, yCb ), the luma location ( xB0, yB0 ) set equal to ( 0, 0 ), the variable log2TrafoSize set equal to log2CbSize, the variable trafoDepth set equal to 0, the variable cIdx set equal to 2, the variable nCbSw set equal to nCbSw</w:t>
      </w:r>
      <w:r w:rsidRPr="0056552F">
        <w:rPr>
          <w:vertAlign w:val="subscript"/>
          <w:lang w:val="en-CA"/>
        </w:rPr>
        <w:t>C</w:t>
      </w:r>
      <w:r w:rsidRPr="0056552F">
        <w:rPr>
          <w:lang w:val="en-CA"/>
        </w:rPr>
        <w:t>, the variable nCbSh set equal to nCbSh</w:t>
      </w:r>
      <w:r w:rsidRPr="0056552F">
        <w:rPr>
          <w:vertAlign w:val="subscript"/>
          <w:lang w:val="en-CA"/>
        </w:rPr>
        <w:t>C</w:t>
      </w:r>
      <w:r w:rsidRPr="0056552F">
        <w:rPr>
          <w:lang w:val="en-CA"/>
        </w:rPr>
        <w:t>, and the (nCbSw</w:t>
      </w:r>
      <w:r w:rsidRPr="0056552F">
        <w:rPr>
          <w:vertAlign w:val="subscript"/>
          <w:lang w:val="en-CA"/>
        </w:rPr>
        <w:t>C</w:t>
      </w:r>
      <w:r w:rsidRPr="0056552F">
        <w:rPr>
          <w:lang w:val="en-CA"/>
        </w:rPr>
        <w:t>)x(nCbSh</w:t>
      </w:r>
      <w:r w:rsidRPr="0056552F">
        <w:rPr>
          <w:vertAlign w:val="subscript"/>
          <w:lang w:val="en-CA"/>
        </w:rPr>
        <w:t>C</w:t>
      </w:r>
      <w:r w:rsidRPr="0056552F">
        <w:rPr>
          <w:lang w:val="en-CA"/>
        </w:rPr>
        <w:t>) array resSamples</w:t>
      </w:r>
      <w:r w:rsidRPr="0056552F">
        <w:rPr>
          <w:vertAlign w:val="subscript"/>
          <w:lang w:val="en-CA"/>
        </w:rPr>
        <w:t>Cr</w:t>
      </w:r>
      <w:r w:rsidRPr="0056552F">
        <w:rPr>
          <w:lang w:val="en-CA"/>
        </w:rPr>
        <w:t xml:space="preserve"> as inputs, and a modified version of the (nCbSw</w:t>
      </w:r>
      <w:r w:rsidRPr="0056552F">
        <w:rPr>
          <w:vertAlign w:val="subscript"/>
          <w:lang w:val="en-CA"/>
        </w:rPr>
        <w:t>C</w:t>
      </w:r>
      <w:r w:rsidRPr="0056552F">
        <w:rPr>
          <w:lang w:val="en-CA"/>
        </w:rPr>
        <w:t>)x(nCbSh</w:t>
      </w:r>
      <w:r w:rsidRPr="0056552F">
        <w:rPr>
          <w:vertAlign w:val="subscript"/>
          <w:lang w:val="en-CA"/>
        </w:rPr>
        <w:t>C</w:t>
      </w:r>
      <w:r w:rsidRPr="0056552F">
        <w:rPr>
          <w:lang w:val="en-CA"/>
        </w:rPr>
        <w:t>) array resSamples</w:t>
      </w:r>
      <w:r w:rsidRPr="0056552F">
        <w:rPr>
          <w:vertAlign w:val="subscript"/>
          <w:lang w:val="en-CA"/>
        </w:rPr>
        <w:t>Cr</w:t>
      </w:r>
      <w:r w:rsidRPr="0056552F">
        <w:rPr>
          <w:lang w:val="en-CA"/>
        </w:rPr>
        <w:t xml:space="preserve"> as output.</w:t>
      </w:r>
    </w:p>
    <w:p w:rsidR="003B1BFE" w:rsidRPr="0056552F" w:rsidRDefault="003B1BFE" w:rsidP="003B1BFE">
      <w:pPr>
        <w:pStyle w:val="3D0"/>
      </w:pPr>
      <w:r w:rsidRPr="0056552F">
        <w:t>Otherwise (DcOnlyFlag[ xCb ][ yCb ] is equal to 1), for x in the range of 0 to nCbS</w:t>
      </w:r>
      <w:r w:rsidRPr="0056552F">
        <w:rPr>
          <w:vertAlign w:val="subscript"/>
        </w:rPr>
        <w:t>L</w:t>
      </w:r>
      <w:r w:rsidRPr="0056552F">
        <w:t> − 1, inclusive, and y in the range of 0 to nCbS</w:t>
      </w:r>
      <w:r w:rsidRPr="0056552F">
        <w:rPr>
          <w:vertAlign w:val="subscript"/>
        </w:rPr>
        <w:t>L</w:t>
      </w:r>
      <w:r w:rsidRPr="0056552F">
        <w:t> − 1, inclusive, resSamples</w:t>
      </w:r>
      <w:r w:rsidRPr="0056552F">
        <w:rPr>
          <w:vertAlign w:val="subscript"/>
        </w:rPr>
        <w:t>L</w:t>
      </w:r>
      <w:r w:rsidRPr="0056552F">
        <w:t>[ x ][ y ] is set equal to DcOffset[ xCb ][ yCb ][ 0 ].</w:t>
      </w:r>
    </w:p>
    <w:p w:rsidR="003B1BFE" w:rsidRPr="0056552F" w:rsidRDefault="003B1BFE" w:rsidP="003B1BFE">
      <w:pPr>
        <w:pStyle w:val="3DEdNote"/>
        <w:ind w:left="709"/>
        <w:rPr>
          <w:lang w:val="en-CA"/>
        </w:rPr>
      </w:pPr>
      <w:r w:rsidRPr="0056552F">
        <w:rPr>
          <w:lang w:val="en-CA"/>
        </w:rPr>
        <w:t xml:space="preserve">NOTE – When </w:t>
      </w:r>
      <w:r w:rsidRPr="0056552F">
        <w:t>DcOnlyFlag[ xCb ][ yCb ] is equal to 1, ChromaArrayType is equal to 0 in this version of this Specification.</w:t>
      </w:r>
    </w:p>
    <w:p w:rsidR="003B1BFE" w:rsidRPr="0056552F" w:rsidRDefault="003B1BFE" w:rsidP="003B1BFE">
      <w:pPr>
        <w:pStyle w:val="3H2"/>
        <w:numPr>
          <w:ilvl w:val="3"/>
          <w:numId w:val="383"/>
        </w:numPr>
        <w:tabs>
          <w:tab w:val="left" w:pos="879"/>
          <w:tab w:val="left" w:pos="1060"/>
        </w:tabs>
        <w:ind w:left="879" w:hanging="879"/>
      </w:pPr>
      <w:bookmarkStart w:id="8139" w:name="_Toc414794910"/>
      <w:bookmarkStart w:id="8140" w:name="_Toc414796624"/>
      <w:bookmarkStart w:id="8141" w:name="_Toc380082052"/>
      <w:bookmarkStart w:id="8142" w:name="_Toc380082058"/>
      <w:bookmarkStart w:id="8143" w:name="_Ref349922949"/>
      <w:bookmarkStart w:id="8144" w:name="_Ref371620408"/>
      <w:bookmarkStart w:id="8145" w:name="_Toc414796625"/>
      <w:bookmarkStart w:id="8146" w:name="_Toc415476356"/>
      <w:bookmarkStart w:id="8147" w:name="_Toc423599631"/>
      <w:bookmarkStart w:id="8148" w:name="_Toc423602135"/>
      <w:bookmarkStart w:id="8149" w:name="_Ref334472133"/>
      <w:bookmarkStart w:id="8150" w:name="_Ref327881662"/>
      <w:bookmarkStart w:id="8151" w:name="_Ref332659611"/>
      <w:bookmarkStart w:id="8152" w:name="_Ref334472889"/>
      <w:bookmarkStart w:id="8153" w:name="_Ref342863126"/>
      <w:bookmarkStart w:id="8154" w:name="_Ref349763309"/>
      <w:bookmarkStart w:id="8155" w:name="_Ref350190283"/>
      <w:bookmarkEnd w:id="8139"/>
      <w:bookmarkEnd w:id="8140"/>
      <w:bookmarkEnd w:id="8141"/>
      <w:bookmarkEnd w:id="8142"/>
      <w:r w:rsidRPr="0056552F">
        <w:t>Derivation process for a disparity vector</w:t>
      </w:r>
      <w:bookmarkEnd w:id="8143"/>
      <w:bookmarkEnd w:id="8144"/>
      <w:r w:rsidRPr="0056552F">
        <w:t xml:space="preserve"> for texture layers</w:t>
      </w:r>
      <w:bookmarkEnd w:id="8145"/>
      <w:bookmarkEnd w:id="8146"/>
      <w:bookmarkEnd w:id="8147"/>
      <w:bookmarkEnd w:id="8148"/>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rPr>
          <w:lang w:eastAsia="ko-KR"/>
        </w:rPr>
      </w:pPr>
      <w:r w:rsidRPr="0056552F">
        <w:rPr>
          <w:lang w:eastAsia="ko-KR"/>
        </w:rPr>
        <w:t>a luma location ( xCb, yCb ) of the top-left sample of the current luma coding block relative to the top-left luma sample of the current picture</w:t>
      </w:r>
      <w:r w:rsidRPr="0056552F">
        <w:t>,</w:t>
      </w:r>
    </w:p>
    <w:p w:rsidR="003B1BFE" w:rsidRPr="0056552F" w:rsidRDefault="003B1BFE" w:rsidP="003B1BFE">
      <w:pPr>
        <w:pStyle w:val="3D0"/>
      </w:pPr>
      <w:r w:rsidRPr="0056552F">
        <w:rPr>
          <w:lang w:eastAsia="ko-KR"/>
        </w:rPr>
        <w:t>a variable nCbS specifying the size of the current luma coding block.</w:t>
      </w:r>
    </w:p>
    <w:p w:rsidR="003B1BFE" w:rsidRPr="0056552F" w:rsidRDefault="003B1BFE" w:rsidP="003B1BFE">
      <w:pPr>
        <w:pStyle w:val="3N0"/>
        <w:rPr>
          <w:lang w:val="en-CA"/>
        </w:rPr>
      </w:pPr>
      <w:r w:rsidRPr="0056552F">
        <w:rPr>
          <w:lang w:val="en-CA" w:eastAsia="ko-KR"/>
        </w:rPr>
        <w:t xml:space="preserve">The flag </w:t>
      </w:r>
      <w:r w:rsidRPr="0056552F">
        <w:rPr>
          <w:lang w:val="en-CA"/>
        </w:rPr>
        <w:t>dvAvailFlag is set equal to 0 and the disparity vector dispVec is set equal to ( 0, 0 ).</w:t>
      </w:r>
    </w:p>
    <w:p w:rsidR="003B1BFE" w:rsidRPr="0056552F" w:rsidRDefault="003B1BFE" w:rsidP="003B1BFE">
      <w:pPr>
        <w:pStyle w:val="3N0"/>
        <w:rPr>
          <w:lang w:val="en-CA" w:eastAsia="ko-KR"/>
        </w:rPr>
      </w:pPr>
      <w:r w:rsidRPr="0056552F">
        <w:rPr>
          <w:lang w:val="en-CA" w:eastAsia="ko-KR"/>
        </w:rPr>
        <w:t xml:space="preserve">The </w:t>
      </w:r>
      <w:r w:rsidRPr="0056552F">
        <w:rPr>
          <w:lang w:val="en-CA"/>
        </w:rPr>
        <w:t>variable</w:t>
      </w:r>
      <w:r w:rsidRPr="0056552F">
        <w:rPr>
          <w:lang w:val="en-CA" w:eastAsia="ko-KR"/>
        </w:rPr>
        <w:t xml:space="preserve"> checkParallelMergeFlag is derived as follows:</w:t>
      </w:r>
    </w:p>
    <w:p w:rsidR="003B1BFE" w:rsidRPr="0056552F" w:rsidRDefault="003B1BFE" w:rsidP="003B1BFE">
      <w:pPr>
        <w:pStyle w:val="3D0"/>
        <w:rPr>
          <w:lang w:eastAsia="ko-KR"/>
        </w:rPr>
      </w:pPr>
      <w:r w:rsidRPr="0056552F">
        <w:rPr>
          <w:lang w:eastAsia="ko-KR"/>
        </w:rPr>
        <w:t>If one or more of the following conditions are true, checkParallelMergeFlag is set equal to 1:</w:t>
      </w:r>
    </w:p>
    <w:p w:rsidR="003B1BFE" w:rsidRPr="0056552F" w:rsidRDefault="003B1BFE" w:rsidP="003B1BFE">
      <w:pPr>
        <w:pStyle w:val="3D1"/>
        <w:rPr>
          <w:lang w:eastAsia="ko-KR"/>
        </w:rPr>
      </w:pPr>
      <w:r w:rsidRPr="0056552F">
        <w:rPr>
          <w:lang w:eastAsia="ko-KR"/>
        </w:rPr>
        <w:t>CuPredMode[ xCb ][ yCb ] is equal to MODE_SKIP.</w:t>
      </w:r>
    </w:p>
    <w:p w:rsidR="003B1BFE" w:rsidRPr="0056552F" w:rsidRDefault="003B1BFE" w:rsidP="003B1BFE">
      <w:pPr>
        <w:pStyle w:val="3D1"/>
        <w:rPr>
          <w:lang w:eastAsia="ko-KR"/>
        </w:rPr>
      </w:pPr>
      <w:r w:rsidRPr="0056552F">
        <w:rPr>
          <w:lang w:eastAsia="ko-KR"/>
        </w:rPr>
        <w:t>CuPredMode[ xCb ][ yCb ] is equal to MODE_INTER and merge_flag[ xCb ][ yCb ] is equal to 1.</w:t>
      </w:r>
    </w:p>
    <w:p w:rsidR="003B1BFE" w:rsidRPr="0056552F" w:rsidRDefault="003B1BFE" w:rsidP="003B1BFE">
      <w:pPr>
        <w:pStyle w:val="3D0"/>
        <w:rPr>
          <w:lang w:eastAsia="ko-KR"/>
        </w:rPr>
      </w:pPr>
      <w:r w:rsidRPr="0056552F">
        <w:rPr>
          <w:lang w:eastAsia="ko-KR"/>
        </w:rPr>
        <w:t>Otherwise, checkParallelMergeFlag is set equal to 0.</w:t>
      </w:r>
    </w:p>
    <w:p w:rsidR="003B1BFE" w:rsidRPr="0056552F" w:rsidRDefault="003B1BFE" w:rsidP="003B1BFE">
      <w:pPr>
        <w:pStyle w:val="3N0"/>
        <w:rPr>
          <w:lang w:val="en-CA"/>
        </w:rPr>
      </w:pPr>
      <w:r w:rsidRPr="0056552F">
        <w:rPr>
          <w:lang w:val="en-CA" w:eastAsia="ko-KR"/>
        </w:rPr>
        <w:t xml:space="preserve">When slice_temporal_mvp_enabled_flag is equal to 1, the </w:t>
      </w:r>
      <w:r w:rsidRPr="0056552F">
        <w:rPr>
          <w:lang w:val="en-CA"/>
        </w:rPr>
        <w:t>derivation</w:t>
      </w:r>
      <w:r w:rsidRPr="0056552F">
        <w:rPr>
          <w:lang w:val="en-CA" w:eastAsia="ko-KR"/>
        </w:rPr>
        <w:t xml:space="preserve"> process for a disparity vector from temporal neighbouring blocks as specified in clause </w:t>
      </w:r>
      <w:r w:rsidRPr="0056552F">
        <w:rPr>
          <w:lang w:val="en-CA" w:eastAsia="ko-KR"/>
        </w:rPr>
        <w:fldChar w:fldCharType="begin" w:fldLock="1"/>
      </w:r>
      <w:r w:rsidRPr="0056552F">
        <w:rPr>
          <w:lang w:val="en-CA" w:eastAsia="ko-KR"/>
        </w:rPr>
        <w:instrText xml:space="preserve"> REF _Ref350875530 \r \h  \* MERGEFORMAT </w:instrText>
      </w:r>
      <w:r w:rsidRPr="0056552F">
        <w:rPr>
          <w:lang w:val="en-CA" w:eastAsia="ko-KR"/>
        </w:rPr>
      </w:r>
      <w:r w:rsidRPr="0056552F">
        <w:rPr>
          <w:lang w:val="en-CA" w:eastAsia="ko-KR"/>
        </w:rPr>
        <w:fldChar w:fldCharType="separate"/>
      </w:r>
      <w:r w:rsidR="00B145BA" w:rsidRPr="0056552F">
        <w:rPr>
          <w:lang w:val="en-CA" w:eastAsia="ko-KR"/>
        </w:rPr>
        <w:t>I.8.5.5.1</w:t>
      </w:r>
      <w:r w:rsidRPr="0056552F">
        <w:rPr>
          <w:lang w:val="en-CA" w:eastAsia="ko-KR"/>
        </w:rPr>
        <w:fldChar w:fldCharType="end"/>
      </w:r>
      <w:r w:rsidRPr="0056552F">
        <w:rPr>
          <w:lang w:val="en-CA" w:eastAsia="ko-KR"/>
        </w:rPr>
        <w:t xml:space="preserve"> is invoked with the luma location ( xCb, yCb ), and the variable nCbS as inputs, and the outputs are the </w:t>
      </w:r>
      <w:r w:rsidRPr="0056552F">
        <w:rPr>
          <w:lang w:val="en-CA"/>
        </w:rPr>
        <w:t>flag dvAvailFlag</w:t>
      </w:r>
      <w:r w:rsidRPr="0056552F">
        <w:rPr>
          <w:lang w:val="en-CA" w:eastAsia="ko-KR"/>
        </w:rPr>
        <w:t xml:space="preserve">, the </w:t>
      </w:r>
      <w:r w:rsidRPr="0056552F">
        <w:rPr>
          <w:lang w:val="en-CA"/>
        </w:rPr>
        <w:t>disparity vector dispVec, and the reference view order index refViewIdx.</w:t>
      </w:r>
    </w:p>
    <w:p w:rsidR="003B1BFE" w:rsidRPr="0056552F" w:rsidRDefault="003B1BFE" w:rsidP="003B1BFE">
      <w:pPr>
        <w:pStyle w:val="3N0"/>
        <w:rPr>
          <w:lang w:val="en-CA" w:eastAsia="ko-KR"/>
        </w:rPr>
      </w:pPr>
      <w:r w:rsidRPr="0056552F">
        <w:rPr>
          <w:lang w:val="en-CA"/>
        </w:rPr>
        <w:t xml:space="preserve">When dvAvailFlag is equal to 0, </w:t>
      </w:r>
      <w:r w:rsidRPr="0056552F">
        <w:rPr>
          <w:lang w:val="en-CA" w:eastAsia="ko-KR"/>
        </w:rPr>
        <w:t xml:space="preserve">the following applies </w:t>
      </w:r>
      <w:r w:rsidRPr="0056552F">
        <w:rPr>
          <w:lang w:val="en-CA"/>
        </w:rPr>
        <w:t>f</w:t>
      </w:r>
      <w:r w:rsidRPr="0056552F">
        <w:rPr>
          <w:lang w:val="en-CA" w:eastAsia="ko-KR"/>
        </w:rPr>
        <w:t>or i in the range of 0 to 1, inclusive:</w:t>
      </w:r>
    </w:p>
    <w:p w:rsidR="003B1BFE" w:rsidRPr="0056552F" w:rsidRDefault="003B1BFE" w:rsidP="003B1BFE">
      <w:pPr>
        <w:pStyle w:val="3U1"/>
        <w:numPr>
          <w:ilvl w:val="1"/>
          <w:numId w:val="380"/>
        </w:numPr>
        <w:rPr>
          <w:lang w:val="en-CA"/>
        </w:rPr>
      </w:pPr>
      <w:r w:rsidRPr="0056552F">
        <w:rPr>
          <w:lang w:eastAsia="ko-KR"/>
        </w:rPr>
        <w:t>The variable N is set equal to ( i  = =  0 ) ? A</w:t>
      </w:r>
      <w:r w:rsidRPr="0056552F">
        <w:rPr>
          <w:vertAlign w:val="subscript"/>
          <w:lang w:eastAsia="ko-KR"/>
        </w:rPr>
        <w:t>1</w:t>
      </w:r>
      <w:r w:rsidRPr="0056552F">
        <w:rPr>
          <w:lang w:eastAsia="ko-KR"/>
        </w:rPr>
        <w:t xml:space="preserve"> : B</w:t>
      </w:r>
      <w:r w:rsidRPr="0056552F">
        <w:rPr>
          <w:vertAlign w:val="subscript"/>
          <w:lang w:eastAsia="ko-KR"/>
        </w:rPr>
        <w:t>1</w:t>
      </w:r>
      <w:r w:rsidRPr="0056552F">
        <w:rPr>
          <w:lang w:eastAsia="ko-KR"/>
        </w:rPr>
        <w:t>.</w:t>
      </w:r>
    </w:p>
    <w:p w:rsidR="003B1BFE" w:rsidRPr="0056552F" w:rsidRDefault="003B1BFE" w:rsidP="003B1BFE">
      <w:pPr>
        <w:pStyle w:val="3U1"/>
        <w:numPr>
          <w:ilvl w:val="1"/>
          <w:numId w:val="380"/>
        </w:numPr>
        <w:rPr>
          <w:lang w:val="en-CA"/>
        </w:rPr>
      </w:pPr>
      <w:r w:rsidRPr="0056552F">
        <w:rPr>
          <w:lang w:eastAsia="ko-KR"/>
        </w:rPr>
        <w:t xml:space="preserve">The variable </w:t>
      </w:r>
      <w:r w:rsidRPr="0056552F">
        <w:rPr>
          <w:lang w:val="en-CA"/>
        </w:rPr>
        <w:t xml:space="preserve">( xN, yN ) is set equal to </w:t>
      </w:r>
      <w:r w:rsidRPr="0056552F">
        <w:rPr>
          <w:lang w:eastAsia="ko-KR"/>
        </w:rPr>
        <w:t xml:space="preserve">( i  = =  0 ) ? </w:t>
      </w:r>
      <w:r w:rsidRPr="0056552F">
        <w:rPr>
          <w:lang w:val="en-CA"/>
        </w:rPr>
        <w:t>( xCb − 1, yCb + nCbS − 1 ) : ( xCb + nCbS − 1, yCb − 1 ).</w:t>
      </w:r>
    </w:p>
    <w:p w:rsidR="003B1BFE" w:rsidRPr="0056552F" w:rsidRDefault="003B1BFE" w:rsidP="003B1BFE">
      <w:pPr>
        <w:pStyle w:val="3U1"/>
        <w:numPr>
          <w:ilvl w:val="1"/>
          <w:numId w:val="380"/>
        </w:numPr>
        <w:rPr>
          <w:lang w:val="en-CA"/>
        </w:rPr>
      </w:pPr>
      <w:r w:rsidRPr="0056552F">
        <w:rPr>
          <w:lang w:val="en-CA" w:eastAsia="ko-KR"/>
        </w:rPr>
        <w:t>The derivation process for z-scan order block availability as specified in clause </w:t>
      </w:r>
      <w:r w:rsidR="00035DFE" w:rsidRPr="0056552F">
        <w:rPr>
          <w:lang w:val="en-CA" w:eastAsia="ko-KR"/>
        </w:rPr>
        <w:fldChar w:fldCharType="begin" w:fldLock="1"/>
      </w:r>
      <w:r w:rsidR="00035DFE" w:rsidRPr="0056552F">
        <w:rPr>
          <w:lang w:val="en-CA" w:eastAsia="ko-KR"/>
        </w:rPr>
        <w:instrText xml:space="preserve"> REF _Ref331179883 \n \h </w:instrText>
      </w:r>
      <w:r w:rsidR="0056552F" w:rsidRPr="0056552F">
        <w:rPr>
          <w:lang w:val="en-CA" w:eastAsia="ko-KR"/>
        </w:rPr>
        <w:instrText xml:space="preserve"> \* MERGEFORMAT </w:instrText>
      </w:r>
      <w:r w:rsidR="00035DFE" w:rsidRPr="0056552F">
        <w:rPr>
          <w:lang w:val="en-CA" w:eastAsia="ko-KR"/>
        </w:rPr>
      </w:r>
      <w:r w:rsidR="00035DFE" w:rsidRPr="0056552F">
        <w:rPr>
          <w:lang w:val="en-CA" w:eastAsia="ko-KR"/>
        </w:rPr>
        <w:fldChar w:fldCharType="separate"/>
      </w:r>
      <w:r w:rsidR="00B145BA" w:rsidRPr="0056552F">
        <w:rPr>
          <w:lang w:val="en-CA" w:eastAsia="ko-KR"/>
        </w:rPr>
        <w:t>6.4.1</w:t>
      </w:r>
      <w:r w:rsidR="00035DFE" w:rsidRPr="0056552F">
        <w:rPr>
          <w:lang w:val="en-CA" w:eastAsia="ko-KR"/>
        </w:rPr>
        <w:fldChar w:fldCharType="end"/>
      </w:r>
      <w:r w:rsidRPr="0056552F">
        <w:rPr>
          <w:lang w:val="en-CA" w:eastAsia="ko-KR"/>
        </w:rPr>
        <w:t xml:space="preserve"> is invoked with ( xCurr, yCurr ) set equal to the ( xCb, yCb ) and the luma location ( xN, yN ) as inputs, and the output is assigned to nbAvailFlag.</w:t>
      </w:r>
    </w:p>
    <w:p w:rsidR="003B1BFE" w:rsidRPr="0056552F" w:rsidRDefault="003B1BFE" w:rsidP="003B1BFE">
      <w:pPr>
        <w:pStyle w:val="3U1"/>
        <w:rPr>
          <w:lang w:val="en-CA" w:eastAsia="ko-KR"/>
        </w:rPr>
      </w:pPr>
      <w:r w:rsidRPr="0056552F">
        <w:rPr>
          <w:lang w:val="en-CA" w:eastAsia="ko-KR"/>
        </w:rPr>
        <w:t>When CuPredMode</w:t>
      </w:r>
      <w:r w:rsidRPr="0056552F">
        <w:rPr>
          <w:lang w:val="en-CA"/>
        </w:rPr>
        <w:t>[ xN ][ yN ]</w:t>
      </w:r>
      <w:r w:rsidRPr="0056552F">
        <w:rPr>
          <w:lang w:val="en-CA" w:eastAsia="ko-KR"/>
        </w:rPr>
        <w:t xml:space="preserve"> is equal to MODE_INTRA, nbAvailFlag</w:t>
      </w:r>
      <w:r w:rsidRPr="0056552F" w:rsidDel="00E33169">
        <w:rPr>
          <w:lang w:val="en-CA"/>
        </w:rPr>
        <w:t xml:space="preserve"> </w:t>
      </w:r>
      <w:r w:rsidRPr="0056552F">
        <w:rPr>
          <w:lang w:val="en-CA"/>
        </w:rPr>
        <w:t>is set equal to 0.</w:t>
      </w:r>
    </w:p>
    <w:p w:rsidR="003B1BFE" w:rsidRPr="0056552F" w:rsidRDefault="003B1BFE" w:rsidP="003B1BFE">
      <w:pPr>
        <w:pStyle w:val="3U1"/>
        <w:rPr>
          <w:lang w:val="en-CA" w:eastAsia="ko-KR"/>
        </w:rPr>
      </w:pPr>
      <w:r w:rsidRPr="0056552F">
        <w:rPr>
          <w:lang w:val="en-CA" w:eastAsia="ko-KR"/>
        </w:rPr>
        <w:t>When all of the following conditions are true, nbAvailFlag is set equal to 0.</w:t>
      </w:r>
    </w:p>
    <w:p w:rsidR="003B1BFE" w:rsidRPr="0056552F" w:rsidRDefault="003B1BFE" w:rsidP="003B1BFE">
      <w:pPr>
        <w:pStyle w:val="3D2"/>
      </w:pPr>
      <w:r w:rsidRPr="0056552F">
        <w:t>checkParallelMergeFlag is equal to 1,</w:t>
      </w:r>
    </w:p>
    <w:p w:rsidR="003B1BFE" w:rsidRPr="0056552F" w:rsidRDefault="003B1BFE" w:rsidP="003B1BFE">
      <w:pPr>
        <w:pStyle w:val="3D2"/>
      </w:pPr>
      <w:r w:rsidRPr="0056552F">
        <w:t>( xCb  &gt;&gt;  Log2ParMrgLevel ) is equal to ( xN  &gt;&gt;  Log2ParMrgLevel ),</w:t>
      </w:r>
    </w:p>
    <w:p w:rsidR="003B1BFE" w:rsidRPr="0056552F" w:rsidRDefault="003B1BFE" w:rsidP="003B1BFE">
      <w:pPr>
        <w:pStyle w:val="3D2"/>
      </w:pPr>
      <w:r w:rsidRPr="0056552F">
        <w:t>( yCb  &gt;&gt;  Log2ParMrgLevel ) is equal to ( yN  &gt;&gt;  Log2ParMrgLevel ).</w:t>
      </w:r>
    </w:p>
    <w:p w:rsidR="003B1BFE" w:rsidRPr="0056552F" w:rsidRDefault="003B1BFE" w:rsidP="003B1BFE">
      <w:pPr>
        <w:pStyle w:val="3U1"/>
        <w:rPr>
          <w:lang w:val="en-CA" w:eastAsia="ko-KR"/>
        </w:rPr>
      </w:pPr>
      <w:r w:rsidRPr="0056552F">
        <w:rPr>
          <w:lang w:val="en-CA" w:eastAsia="ko-KR"/>
        </w:rPr>
        <w:t>The flag tPredNbAvailFlag is set equal to nbAvailFlag.</w:t>
      </w:r>
    </w:p>
    <w:p w:rsidR="003B1BFE" w:rsidRPr="0056552F" w:rsidRDefault="003B1BFE" w:rsidP="003B1BFE">
      <w:pPr>
        <w:pStyle w:val="3U1"/>
        <w:rPr>
          <w:lang w:val="en-CA" w:eastAsia="ko-KR"/>
        </w:rPr>
      </w:pPr>
      <w:r w:rsidRPr="0056552F">
        <w:rPr>
          <w:lang w:val="en-CA" w:eastAsia="ko-KR"/>
        </w:rPr>
        <w:t>When N is equal to B</w:t>
      </w:r>
      <w:r w:rsidRPr="0056552F">
        <w:rPr>
          <w:vertAlign w:val="subscript"/>
          <w:lang w:val="en-CA" w:eastAsia="ko-KR"/>
        </w:rPr>
        <w:t>1</w:t>
      </w:r>
      <w:r w:rsidRPr="0056552F">
        <w:rPr>
          <w:lang w:val="en-CA" w:eastAsia="ko-KR"/>
        </w:rPr>
        <w:t xml:space="preserve"> and ( ( yN  &gt;&gt;  CtbLog2SizeY )  &lt;&lt;  CtbLog2SizeY ) is less than ( ( yCb  &gt;&gt;  CtbLog2SizeY )  &lt;&lt;  CtbLog2SizeY ), tPredNbAvailFlag is set equal to 0.</w:t>
      </w:r>
    </w:p>
    <w:p w:rsidR="003B1BFE" w:rsidRPr="0056552F" w:rsidRDefault="003B1BFE" w:rsidP="003B1BFE">
      <w:pPr>
        <w:pStyle w:val="3U1"/>
        <w:rPr>
          <w:lang w:val="en-CA" w:eastAsia="ko-KR"/>
        </w:rPr>
      </w:pPr>
      <w:r w:rsidRPr="0056552F">
        <w:rPr>
          <w:lang w:val="en-CA"/>
        </w:rPr>
        <w:t xml:space="preserve">The </w:t>
      </w:r>
      <w:r w:rsidRPr="0056552F">
        <w:rPr>
          <w:lang w:val="en-CA" w:eastAsia="ko-KR"/>
        </w:rPr>
        <w:t>flag</w:t>
      </w:r>
      <w:r w:rsidRPr="0056552F">
        <w:rPr>
          <w:lang w:val="en-CA"/>
        </w:rPr>
        <w:t xml:space="preserve"> tPredNbDvAvailFlagN is set equal to 0.</w:t>
      </w:r>
    </w:p>
    <w:p w:rsidR="003B1BFE" w:rsidRPr="0056552F" w:rsidRDefault="003B1BFE" w:rsidP="003B1BFE">
      <w:pPr>
        <w:pStyle w:val="3U1"/>
        <w:rPr>
          <w:lang w:val="en-CA" w:eastAsia="ko-KR"/>
        </w:rPr>
      </w:pPr>
      <w:r w:rsidRPr="0056552F">
        <w:rPr>
          <w:lang w:val="en-CA"/>
        </w:rPr>
        <w:t xml:space="preserve">For X in the range of 0 to 1, inclusive, </w:t>
      </w:r>
      <w:r w:rsidRPr="0056552F">
        <w:rPr>
          <w:lang w:val="en-CA" w:eastAsia="ko-KR"/>
        </w:rPr>
        <w:t>the following applies:</w:t>
      </w:r>
    </w:p>
    <w:p w:rsidR="003B1BFE" w:rsidRPr="0056552F" w:rsidRDefault="003B1BFE" w:rsidP="003B1BFE">
      <w:pPr>
        <w:pStyle w:val="3D2"/>
      </w:pPr>
      <w:r w:rsidRPr="0056552F">
        <w:t>When dvAvailFlag is equal to 0, nbAvailFlag is equal to 1, and PredFlagLX[ xN ][ yN ] is equal to 1, the following applies:</w:t>
      </w:r>
    </w:p>
    <w:p w:rsidR="003B1BFE" w:rsidRPr="0056552F" w:rsidRDefault="003B1BFE" w:rsidP="003B1BFE">
      <w:pPr>
        <w:pStyle w:val="3D3"/>
      </w:pPr>
      <w:r w:rsidRPr="0056552F">
        <w:t>If DiffPicOrderCnt( RefPicListX[ RefIdxLX[ xN ][ yN ] ], CurrPic ) is equal to 0, the following applies:</w:t>
      </w:r>
    </w:p>
    <w:p w:rsidR="003B1BFE" w:rsidRPr="0056552F" w:rsidRDefault="003B1BFE" w:rsidP="003B1BFE">
      <w:pPr>
        <w:pStyle w:val="3E5"/>
        <w:rPr>
          <w:lang w:val="en-CA"/>
        </w:rPr>
      </w:pPr>
      <w:r w:rsidRPr="0056552F">
        <w:rPr>
          <w:lang w:val="en-CA" w:eastAsia="ko-KR"/>
        </w:rPr>
        <w:t>refViewIdx = ViewIdx( RefPicListX[ RefIdxLX[ xN ][ yN ] ]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0</w:t>
      </w:r>
      <w:r w:rsidRPr="0056552F">
        <w:rPr>
          <w:lang w:val="en-CA"/>
        </w:rPr>
        <w:fldChar w:fldCharType="end"/>
      </w:r>
      <w:r w:rsidRPr="0056552F">
        <w:rPr>
          <w:lang w:val="en-CA"/>
        </w:rPr>
        <w:t>)</w:t>
      </w:r>
    </w:p>
    <w:p w:rsidR="003B1BFE" w:rsidRPr="0056552F" w:rsidRDefault="003B1BFE" w:rsidP="003B1BFE">
      <w:pPr>
        <w:pStyle w:val="3E5"/>
        <w:rPr>
          <w:lang w:val="en-CA"/>
        </w:rPr>
      </w:pPr>
      <w:r w:rsidRPr="0056552F">
        <w:rPr>
          <w:lang w:val="en-CA"/>
        </w:rPr>
        <w:t>dispVec = MvLXN</w:t>
      </w:r>
      <w:r w:rsidRPr="0056552F">
        <w:rPr>
          <w:lang w:val="en-CA" w:eastAsia="ko-KR"/>
        </w:rPr>
        <w:t>[ xN ][ yN ]</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1</w:t>
      </w:r>
      <w:r w:rsidRPr="0056552F">
        <w:rPr>
          <w:lang w:val="en-CA"/>
        </w:rPr>
        <w:fldChar w:fldCharType="end"/>
      </w:r>
      <w:r w:rsidRPr="0056552F">
        <w:rPr>
          <w:lang w:val="en-CA"/>
        </w:rPr>
        <w:t>)</w:t>
      </w:r>
    </w:p>
    <w:p w:rsidR="003B1BFE" w:rsidRPr="0056552F" w:rsidRDefault="003B1BFE" w:rsidP="003B1BFE">
      <w:pPr>
        <w:pStyle w:val="3E5"/>
        <w:rPr>
          <w:lang w:val="en-CA"/>
        </w:rPr>
      </w:pPr>
      <w:r w:rsidRPr="0056552F">
        <w:rPr>
          <w:lang w:val="en-CA"/>
        </w:rPr>
        <w:t>dvAvailFlag = 1</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2</w:t>
      </w:r>
      <w:r w:rsidRPr="0056552F">
        <w:rPr>
          <w:lang w:val="en-CA"/>
        </w:rPr>
        <w:fldChar w:fldCharType="end"/>
      </w:r>
      <w:r w:rsidRPr="0056552F">
        <w:rPr>
          <w:lang w:val="en-CA"/>
        </w:rPr>
        <w:t>)</w:t>
      </w:r>
    </w:p>
    <w:p w:rsidR="003B1BFE" w:rsidRPr="0056552F" w:rsidRDefault="003B1BFE" w:rsidP="003B1BFE">
      <w:pPr>
        <w:pStyle w:val="3D3"/>
      </w:pPr>
      <w:r w:rsidRPr="0056552F">
        <w:t>Otherwise (DiffPicOrderCnt( RefPicListX[ RefIdxLX[ xN ][ yN ] ] , CurrPic ) is not equal to 0), when tPredNbAvailFlag is equal to 1, tPredNbDvAvailFlagN is equal to 0, CuPredMode[ xN ][ yN ] is equal to MODE_SKIP, and IvMcFlag[ xN ][ yN ] is equal to 1, the following applies:</w:t>
      </w:r>
    </w:p>
    <w:p w:rsidR="003B1BFE" w:rsidRPr="0056552F" w:rsidRDefault="003B1BFE" w:rsidP="003B1BFE">
      <w:pPr>
        <w:pStyle w:val="3E5"/>
        <w:rPr>
          <w:lang w:val="en-CA"/>
        </w:rPr>
      </w:pPr>
      <w:r w:rsidRPr="0056552F">
        <w:rPr>
          <w:lang w:val="en-CA" w:eastAsia="ko-KR"/>
        </w:rPr>
        <w:t>tPredNbDispVecN</w:t>
      </w:r>
      <w:r w:rsidRPr="0056552F">
        <w:rPr>
          <w:lang w:val="en-CA"/>
        </w:rPr>
        <w:t> = DispRefVec[ xN</w:t>
      </w:r>
      <w:r w:rsidRPr="0056552F">
        <w:rPr>
          <w:lang w:val="en-CA" w:eastAsia="ko-KR"/>
        </w:rPr>
        <w:t> ][ </w:t>
      </w:r>
      <w:r w:rsidRPr="0056552F">
        <w:rPr>
          <w:lang w:val="en-CA"/>
        </w:rPr>
        <w:t>yN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3</w:t>
      </w:r>
      <w:r w:rsidRPr="0056552F">
        <w:rPr>
          <w:lang w:val="en-CA"/>
        </w:rPr>
        <w:fldChar w:fldCharType="end"/>
      </w:r>
      <w:r w:rsidRPr="0056552F">
        <w:rPr>
          <w:lang w:val="en-CA"/>
        </w:rPr>
        <w:t>)</w:t>
      </w:r>
    </w:p>
    <w:p w:rsidR="003B1BFE" w:rsidRPr="0056552F" w:rsidRDefault="003B1BFE" w:rsidP="003B1BFE">
      <w:pPr>
        <w:pStyle w:val="3E5"/>
        <w:rPr>
          <w:lang w:val="en-CA"/>
        </w:rPr>
      </w:pPr>
      <w:r w:rsidRPr="0056552F">
        <w:rPr>
          <w:lang w:val="en-CA" w:eastAsia="ko-KR"/>
        </w:rPr>
        <w:t>tPredNbR</w:t>
      </w:r>
      <w:r w:rsidRPr="0056552F">
        <w:rPr>
          <w:lang w:val="en-CA"/>
        </w:rPr>
        <w:t>efViewIdxN = RefViewIdx[ xN</w:t>
      </w:r>
      <w:r w:rsidRPr="0056552F">
        <w:rPr>
          <w:lang w:val="en-CA" w:eastAsia="ko-KR"/>
        </w:rPr>
        <w:t> ][ </w:t>
      </w:r>
      <w:r w:rsidRPr="0056552F">
        <w:rPr>
          <w:lang w:val="en-CA"/>
        </w:rPr>
        <w:t>yN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4</w:t>
      </w:r>
      <w:r w:rsidRPr="0056552F">
        <w:rPr>
          <w:lang w:val="en-CA"/>
        </w:rPr>
        <w:fldChar w:fldCharType="end"/>
      </w:r>
      <w:r w:rsidRPr="0056552F">
        <w:rPr>
          <w:lang w:val="en-CA"/>
        </w:rPr>
        <w:t>)</w:t>
      </w:r>
    </w:p>
    <w:p w:rsidR="003B1BFE" w:rsidRPr="0056552F" w:rsidRDefault="003B1BFE" w:rsidP="003B1BFE">
      <w:pPr>
        <w:pStyle w:val="3E5"/>
        <w:rPr>
          <w:lang w:val="en-CA"/>
        </w:rPr>
      </w:pPr>
      <w:r w:rsidRPr="0056552F">
        <w:rPr>
          <w:lang w:val="en-CA"/>
        </w:rPr>
        <w:t>tPredNbDvAvailFlagN = 1</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5</w:t>
      </w:r>
      <w:r w:rsidRPr="0056552F">
        <w:rPr>
          <w:lang w:val="en-CA"/>
        </w:rPr>
        <w:fldChar w:fldCharType="end"/>
      </w:r>
      <w:r w:rsidRPr="0056552F">
        <w:rPr>
          <w:lang w:val="en-CA"/>
        </w:rPr>
        <w:t>)</w:t>
      </w:r>
    </w:p>
    <w:p w:rsidR="003B1BFE" w:rsidRPr="0056552F" w:rsidRDefault="003B1BFE" w:rsidP="003B1BFE">
      <w:pPr>
        <w:pStyle w:val="3N0"/>
        <w:rPr>
          <w:lang w:val="en-CA" w:eastAsia="ko-KR"/>
        </w:rPr>
      </w:pPr>
      <w:r w:rsidRPr="0056552F">
        <w:rPr>
          <w:lang w:val="en-CA" w:eastAsia="ko-KR"/>
        </w:rPr>
        <w:t>For i in the range of 0 to 1, inclusive, the following applies:</w:t>
      </w:r>
    </w:p>
    <w:p w:rsidR="003B1BFE" w:rsidRPr="0056552F" w:rsidRDefault="003B1BFE" w:rsidP="003B1BFE">
      <w:pPr>
        <w:pStyle w:val="3D0"/>
      </w:pPr>
      <w:r w:rsidRPr="0056552F">
        <w:rPr>
          <w:lang w:eastAsia="ko-KR"/>
        </w:rPr>
        <w:t>The variable N is set equal to ( i  = =  0 ) ? A</w:t>
      </w:r>
      <w:r w:rsidRPr="0056552F">
        <w:rPr>
          <w:vertAlign w:val="subscript"/>
          <w:lang w:eastAsia="ko-KR"/>
        </w:rPr>
        <w:t>1</w:t>
      </w:r>
      <w:r w:rsidRPr="0056552F">
        <w:rPr>
          <w:lang w:eastAsia="ko-KR"/>
        </w:rPr>
        <w:t xml:space="preserve"> : B</w:t>
      </w:r>
      <w:r w:rsidRPr="0056552F">
        <w:rPr>
          <w:vertAlign w:val="subscript"/>
          <w:lang w:eastAsia="ko-KR"/>
        </w:rPr>
        <w:t>1</w:t>
      </w:r>
      <w:r w:rsidRPr="0056552F">
        <w:rPr>
          <w:lang w:eastAsia="ko-KR"/>
        </w:rPr>
        <w:t>.</w:t>
      </w:r>
    </w:p>
    <w:p w:rsidR="003B1BFE" w:rsidRPr="0056552F" w:rsidRDefault="003B1BFE" w:rsidP="003B1BFE">
      <w:pPr>
        <w:pStyle w:val="3D0"/>
      </w:pPr>
      <w:r w:rsidRPr="0056552F">
        <w:rPr>
          <w:lang w:eastAsia="ko-KR"/>
        </w:rPr>
        <w:t>When dvAvailFlag is equal to 0 and tPredNbDvAvailFlagN is equal to 1, the following applies:</w:t>
      </w:r>
    </w:p>
    <w:p w:rsidR="003B1BFE" w:rsidRPr="0056552F" w:rsidRDefault="003B1BFE">
      <w:pPr>
        <w:pStyle w:val="3E2"/>
        <w:rPr>
          <w:lang w:val="en-CA" w:eastAsia="ko-KR"/>
        </w:rPr>
      </w:pPr>
      <w:r w:rsidRPr="0056552F">
        <w:rPr>
          <w:lang w:val="en-CA"/>
        </w:rPr>
        <w:t>dispVec</w:t>
      </w:r>
      <w:r w:rsidRPr="0056552F">
        <w:rPr>
          <w:lang w:val="en-CA" w:eastAsia="ko-KR"/>
        </w:rPr>
        <w:t> = tPredNbDispVecN</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6</w:t>
      </w:r>
      <w:r w:rsidRPr="0056552F">
        <w:rPr>
          <w:lang w:val="en-CA"/>
        </w:rPr>
        <w:fldChar w:fldCharType="end"/>
      </w:r>
      <w:r w:rsidRPr="0056552F">
        <w:rPr>
          <w:lang w:val="en-CA"/>
        </w:rPr>
        <w:t>)</w:t>
      </w:r>
    </w:p>
    <w:p w:rsidR="003B1BFE" w:rsidRPr="0056552F" w:rsidRDefault="003B1BFE" w:rsidP="003B1BFE">
      <w:pPr>
        <w:pStyle w:val="3E2"/>
        <w:rPr>
          <w:lang w:val="en-CA" w:eastAsia="ko-KR"/>
        </w:rPr>
      </w:pPr>
      <w:r w:rsidRPr="0056552F">
        <w:rPr>
          <w:lang w:val="en-CA"/>
        </w:rPr>
        <w:t>refViewIdx = </w:t>
      </w:r>
      <w:r w:rsidRPr="0056552F">
        <w:rPr>
          <w:lang w:val="en-CA" w:eastAsia="ko-KR"/>
        </w:rPr>
        <w:t>tPredNbR</w:t>
      </w:r>
      <w:r w:rsidRPr="0056552F">
        <w:rPr>
          <w:lang w:val="en-CA"/>
        </w:rPr>
        <w:t>efViewIdxN</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7</w:t>
      </w:r>
      <w:r w:rsidRPr="0056552F">
        <w:rPr>
          <w:lang w:val="en-CA"/>
        </w:rPr>
        <w:fldChar w:fldCharType="end"/>
      </w:r>
      <w:r w:rsidRPr="0056552F">
        <w:rPr>
          <w:lang w:val="en-CA"/>
        </w:rPr>
        <w:t>)</w:t>
      </w:r>
    </w:p>
    <w:p w:rsidR="003B1BFE" w:rsidRPr="0056552F" w:rsidRDefault="003B1BFE" w:rsidP="003B1BFE">
      <w:pPr>
        <w:pStyle w:val="3E2"/>
        <w:rPr>
          <w:lang w:val="en-CA" w:eastAsia="ko-KR"/>
        </w:rPr>
      </w:pPr>
      <w:r w:rsidRPr="0056552F">
        <w:rPr>
          <w:lang w:val="en-CA" w:eastAsia="ko-KR"/>
        </w:rPr>
        <w:t>dvAvailFlag = 1</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88</w:t>
      </w:r>
      <w:r w:rsidRPr="0056552F">
        <w:rPr>
          <w:lang w:val="en-CA"/>
        </w:rPr>
        <w:fldChar w:fldCharType="end"/>
      </w:r>
      <w:r w:rsidRPr="0056552F">
        <w:rPr>
          <w:lang w:val="en-CA"/>
        </w:rPr>
        <w:t>)</w:t>
      </w:r>
    </w:p>
    <w:p w:rsidR="003B1BFE" w:rsidRPr="0056552F" w:rsidRDefault="003B1BFE" w:rsidP="003B1BFE">
      <w:pPr>
        <w:pStyle w:val="3N0"/>
        <w:rPr>
          <w:lang w:val="en-CA"/>
        </w:rPr>
      </w:pPr>
      <w:r w:rsidRPr="0056552F">
        <w:rPr>
          <w:lang w:val="en-CA"/>
        </w:rPr>
        <w:t>When dvAvailFlag is equal to 0, refViewIdx is set equal to DefaultRefViewIdx and dispVec is set equal to ( 0, 0 ).</w:t>
      </w:r>
    </w:p>
    <w:p w:rsidR="003B1BFE" w:rsidRPr="0056552F" w:rsidRDefault="003B1BFE" w:rsidP="003B1BFE">
      <w:pPr>
        <w:pStyle w:val="3N0"/>
        <w:rPr>
          <w:lang w:val="en-CA"/>
        </w:rPr>
      </w:pPr>
      <w:r w:rsidRPr="0056552F">
        <w:rPr>
          <w:lang w:val="en-CA"/>
        </w:rPr>
        <w:t>Depending on the value of DepthRefEnabledFlag, the following applies:</w:t>
      </w:r>
    </w:p>
    <w:p w:rsidR="003B1BFE" w:rsidRPr="0056552F" w:rsidRDefault="003B1BFE" w:rsidP="003B1BFE">
      <w:pPr>
        <w:pStyle w:val="3D0"/>
      </w:pPr>
      <w:r w:rsidRPr="0056552F">
        <w:t>If DepthRefEnabledFlag is equal to 1, the following applies:</w:t>
      </w:r>
    </w:p>
    <w:p w:rsidR="003B1BFE" w:rsidRPr="0056552F" w:rsidRDefault="003B1BFE" w:rsidP="003B1BFE">
      <w:pPr>
        <w:pStyle w:val="3D1"/>
      </w:pPr>
      <w:r w:rsidRPr="0056552F">
        <w:t>The derivation process for a depth or disparity sample array from a depth picture as specified in clause </w:t>
      </w:r>
      <w:r w:rsidRPr="0056552F">
        <w:fldChar w:fldCharType="begin" w:fldLock="1"/>
      </w:r>
      <w:r w:rsidRPr="0056552F">
        <w:instrText xml:space="preserve"> REF _Ref413949801 \r \h </w:instrText>
      </w:r>
      <w:r w:rsidR="0056552F" w:rsidRPr="0056552F">
        <w:instrText xml:space="preserve"> \* MERGEFORMAT </w:instrText>
      </w:r>
      <w:r w:rsidRPr="0056552F">
        <w:fldChar w:fldCharType="separate"/>
      </w:r>
      <w:r w:rsidR="00B145BA" w:rsidRPr="0056552F">
        <w:t>I.8.5.7</w:t>
      </w:r>
      <w:r w:rsidRPr="0056552F">
        <w:fldChar w:fldCharType="end"/>
      </w:r>
      <w:r w:rsidRPr="0056552F">
        <w:t xml:space="preserve"> is invoked with the luma location ( xBlk, yBlk ) equal to ( xCb, yCb ), the variable nBlkW equal to nCbS, the variable nBlkH equal to nCbS, the disparity vector dispVec, the reference view order index refViewIdx, and the variable partIdc equal to 0 as inputs, and the array disparitySamples of size (nCbS)x(nCbS) as output.</w:t>
      </w:r>
    </w:p>
    <w:p w:rsidR="003B1BFE" w:rsidRPr="0056552F" w:rsidRDefault="003B1BFE" w:rsidP="003B1BFE">
      <w:pPr>
        <w:pStyle w:val="3D1"/>
      </w:pPr>
      <w:r w:rsidRPr="0056552F">
        <w:t>The disparity vector dispRefVec is set equal to ( disparitySamples[ 0 ][ 0 ], 0 ).</w:t>
      </w:r>
    </w:p>
    <w:p w:rsidR="003B1BFE" w:rsidRPr="0056552F" w:rsidRDefault="003B1BFE" w:rsidP="003B1BFE">
      <w:pPr>
        <w:pStyle w:val="3D0"/>
      </w:pPr>
      <w:r w:rsidRPr="0056552F">
        <w:t>Otherwise (DepthRefEnabledFlag is equal to 0), the disparity vector dispRefVec is set equal to dispVec.</w:t>
      </w:r>
    </w:p>
    <w:p w:rsidR="003B1BFE" w:rsidRPr="0056552F" w:rsidRDefault="003B1BFE" w:rsidP="003B1BFE">
      <w:pPr>
        <w:pStyle w:val="3N0"/>
        <w:rPr>
          <w:lang w:val="en-CA" w:eastAsia="ko-KR"/>
        </w:rPr>
      </w:pPr>
      <w:r w:rsidRPr="0056552F">
        <w:rPr>
          <w:lang w:val="en-CA" w:eastAsia="ko-KR"/>
        </w:rPr>
        <w:t>For use in derivation processes of variables invoked later in the decoding process, the following assignments are made for x = xCb..( xCb + nCbS − 1 ), y = yCb..( yCb + nCbS − 1 ):</w:t>
      </w:r>
    </w:p>
    <w:p w:rsidR="003B1BFE" w:rsidRPr="0056552F" w:rsidRDefault="003B1BFE" w:rsidP="003B1BFE">
      <w:pPr>
        <w:pStyle w:val="3E1"/>
        <w:rPr>
          <w:lang w:val="en-CA"/>
        </w:rPr>
      </w:pPr>
      <w:r w:rsidRPr="0056552F">
        <w:rPr>
          <w:lang w:val="en-CA" w:eastAsia="ko-KR"/>
        </w:rPr>
        <w:t>DispVec[ x ][ y ] = dispVec</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89</w:t>
      </w:r>
      <w:r w:rsidRPr="0056552F">
        <w:rPr>
          <w:lang w:val="en-CA" w:eastAsia="ko-KR"/>
        </w:rPr>
        <w:fldChar w:fldCharType="end"/>
      </w:r>
      <w:r w:rsidRPr="0056552F">
        <w:rPr>
          <w:lang w:val="en-CA" w:eastAsia="ko-KR"/>
        </w:rPr>
        <w:t>)</w:t>
      </w:r>
    </w:p>
    <w:p w:rsidR="003B1BFE" w:rsidRPr="0056552F" w:rsidRDefault="003B1BFE" w:rsidP="003B1BFE">
      <w:pPr>
        <w:pStyle w:val="3E1"/>
        <w:rPr>
          <w:lang w:val="en-CA"/>
        </w:rPr>
      </w:pPr>
      <w:r w:rsidRPr="0056552F">
        <w:rPr>
          <w:lang w:val="en-CA" w:eastAsia="ko-KR"/>
        </w:rPr>
        <w:t>DispRefVec[ x ][ y ] = dispRefVec</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90</w:t>
      </w:r>
      <w:r w:rsidRPr="0056552F">
        <w:rPr>
          <w:lang w:val="en-CA" w:eastAsia="ko-KR"/>
        </w:rPr>
        <w:fldChar w:fldCharType="end"/>
      </w:r>
      <w:r w:rsidRPr="0056552F">
        <w:rPr>
          <w:lang w:val="en-CA" w:eastAsia="ko-KR"/>
        </w:rPr>
        <w:t>)</w:t>
      </w:r>
    </w:p>
    <w:p w:rsidR="003B1BFE" w:rsidRPr="0056552F" w:rsidRDefault="003B1BFE" w:rsidP="003B1BFE">
      <w:pPr>
        <w:pStyle w:val="3E1"/>
        <w:rPr>
          <w:lang w:val="en-CA"/>
        </w:rPr>
      </w:pPr>
      <w:r w:rsidRPr="0056552F">
        <w:rPr>
          <w:lang w:val="en-CA" w:eastAsia="ko-KR"/>
        </w:rPr>
        <w:t>RefViewIdx[ x ][ y ] = refViewIdx</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91</w:t>
      </w:r>
      <w:r w:rsidRPr="0056552F">
        <w:rPr>
          <w:lang w:val="en-CA" w:eastAsia="ko-KR"/>
        </w:rPr>
        <w:fldChar w:fldCharType="end"/>
      </w:r>
      <w:r w:rsidRPr="0056552F">
        <w:rPr>
          <w:lang w:val="en-CA" w:eastAsia="ko-KR"/>
        </w:rPr>
        <w:t>)</w:t>
      </w:r>
    </w:p>
    <w:p w:rsidR="003B1BFE" w:rsidRPr="0056552F" w:rsidRDefault="003B1BFE" w:rsidP="003B1BFE">
      <w:pPr>
        <w:pStyle w:val="3H3"/>
        <w:numPr>
          <w:ilvl w:val="4"/>
          <w:numId w:val="383"/>
        </w:numPr>
        <w:tabs>
          <w:tab w:val="left" w:pos="1140"/>
          <w:tab w:val="left" w:pos="1361"/>
        </w:tabs>
        <w:rPr>
          <w:lang w:eastAsia="ko-KR"/>
        </w:rPr>
      </w:pPr>
      <w:bookmarkStart w:id="8156" w:name="_Ref350875530"/>
      <w:r w:rsidRPr="0056552F">
        <w:t xml:space="preserve">Derivation process for a disparity vector </w:t>
      </w:r>
      <w:r w:rsidRPr="0056552F">
        <w:rPr>
          <w:lang w:eastAsia="ko-KR"/>
        </w:rPr>
        <w:t>from temporal neighbouring blocks</w:t>
      </w:r>
      <w:bookmarkEnd w:id="8149"/>
      <w:bookmarkEnd w:id="8156"/>
    </w:p>
    <w:p w:rsidR="003B1BFE" w:rsidRPr="0056552F" w:rsidRDefault="003B1BFE" w:rsidP="003B1BFE">
      <w:pPr>
        <w:pStyle w:val="3N0"/>
        <w:rPr>
          <w:lang w:val="en-CA" w:eastAsia="ko-KR"/>
        </w:rPr>
      </w:pPr>
      <w:r w:rsidRPr="0056552F">
        <w:rPr>
          <w:lang w:val="en-CA" w:eastAsia="ko-KR"/>
        </w:rPr>
        <w:t>Inputs to this process are:</w:t>
      </w:r>
    </w:p>
    <w:p w:rsidR="003B1BFE" w:rsidRPr="0056552F" w:rsidRDefault="003B1BFE" w:rsidP="003B1BFE">
      <w:pPr>
        <w:pStyle w:val="3D0"/>
        <w:rPr>
          <w:lang w:eastAsia="ko-KR"/>
        </w:rPr>
      </w:pPr>
      <w:r w:rsidRPr="0056552F">
        <w:rPr>
          <w:lang w:eastAsia="ko-KR"/>
        </w:rPr>
        <w:t>a luma location ( xCb, yCb ) specifying the top-left sample of the current luma coding block relative to the top-left luma sample of the current picture,</w:t>
      </w:r>
    </w:p>
    <w:p w:rsidR="003B1BFE" w:rsidRPr="0056552F" w:rsidRDefault="003B1BFE" w:rsidP="003B1BFE">
      <w:pPr>
        <w:pStyle w:val="3D0"/>
      </w:pPr>
      <w:r w:rsidRPr="0056552F">
        <w:rPr>
          <w:lang w:eastAsia="ko-KR"/>
        </w:rPr>
        <w:t>a variable nCbS specifying the size of the current luma coding block.</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rPr>
          <w:lang w:eastAsia="ko-KR"/>
        </w:rPr>
      </w:pPr>
      <w:r w:rsidRPr="0056552F">
        <w:rPr>
          <w:lang w:eastAsia="ko-KR"/>
        </w:rPr>
        <w:t>the availability flag dvAvailFlag,</w:t>
      </w:r>
    </w:p>
    <w:p w:rsidR="003B1BFE" w:rsidRPr="0056552F" w:rsidRDefault="003B1BFE" w:rsidP="003B1BFE">
      <w:pPr>
        <w:pStyle w:val="3D0"/>
        <w:rPr>
          <w:lang w:eastAsia="ko-KR"/>
        </w:rPr>
      </w:pPr>
      <w:r w:rsidRPr="0056552F">
        <w:rPr>
          <w:lang w:eastAsia="ko-KR"/>
        </w:rPr>
        <w:t>the disparity vector dispVec,</w:t>
      </w:r>
    </w:p>
    <w:p w:rsidR="003B1BFE" w:rsidRPr="0056552F" w:rsidRDefault="003B1BFE" w:rsidP="003B1BFE">
      <w:pPr>
        <w:pStyle w:val="3D0"/>
        <w:rPr>
          <w:lang w:eastAsia="ko-KR"/>
        </w:rPr>
      </w:pPr>
      <w:r w:rsidRPr="0056552F">
        <w:rPr>
          <w:lang w:eastAsia="ko-KR"/>
        </w:rPr>
        <w:t>the reference view order index refViewIdx.</w:t>
      </w:r>
    </w:p>
    <w:p w:rsidR="003B1BFE" w:rsidRPr="0056552F" w:rsidRDefault="003B1BFE" w:rsidP="003B1BFE">
      <w:pPr>
        <w:pStyle w:val="3N0"/>
        <w:rPr>
          <w:lang w:val="en-CA" w:eastAsia="ko-KR"/>
        </w:rPr>
      </w:pPr>
      <w:r w:rsidRPr="0056552F">
        <w:rPr>
          <w:lang w:val="en-CA" w:eastAsia="ko-KR"/>
        </w:rPr>
        <w:t>The luma location ( xRef, yRef ) is derived as follows:</w:t>
      </w:r>
    </w:p>
    <w:p w:rsidR="003B1BFE" w:rsidRPr="0056552F" w:rsidRDefault="003B1BFE" w:rsidP="003B1BFE">
      <w:pPr>
        <w:pStyle w:val="3E1"/>
        <w:rPr>
          <w:lang w:val="en-CA" w:eastAsia="ko-KR"/>
        </w:rPr>
      </w:pPr>
      <w:r w:rsidRPr="0056552F">
        <w:rPr>
          <w:lang w:val="en-CA" w:eastAsia="ko-KR"/>
        </w:rPr>
        <w:t>xRef = ( ( xCb + nCbS / 2 )  &gt;&gt;  4 )  &lt;&lt;  4</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92</w:t>
      </w:r>
      <w:r w:rsidRPr="0056552F">
        <w:rPr>
          <w:lang w:val="en-CA" w:eastAsia="ko-KR"/>
        </w:rPr>
        <w:fldChar w:fldCharType="end"/>
      </w:r>
      <w:r w:rsidRPr="0056552F">
        <w:rPr>
          <w:lang w:val="en-CA"/>
        </w:rPr>
        <w:t>)</w:t>
      </w:r>
    </w:p>
    <w:p w:rsidR="003B1BFE" w:rsidRPr="0056552F" w:rsidRDefault="003B1BFE" w:rsidP="003B1BFE">
      <w:pPr>
        <w:pStyle w:val="3E1"/>
        <w:rPr>
          <w:lang w:val="en-CA" w:eastAsia="ko-KR"/>
        </w:rPr>
      </w:pPr>
      <w:r w:rsidRPr="0056552F">
        <w:rPr>
          <w:lang w:val="en-CA" w:eastAsia="ko-KR"/>
        </w:rPr>
        <w:t>yRef = ( ( yCb + nCbS / 2 )  &gt;&gt;  4 )  &lt;&lt;  4</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93</w:t>
      </w:r>
      <w:r w:rsidRPr="0056552F">
        <w:rPr>
          <w:lang w:val="en-CA" w:eastAsia="ko-KR"/>
        </w:rPr>
        <w:fldChar w:fldCharType="end"/>
      </w:r>
      <w:r w:rsidRPr="0056552F">
        <w:rPr>
          <w:lang w:val="en-CA"/>
        </w:rPr>
        <w:t>)</w:t>
      </w:r>
    </w:p>
    <w:p w:rsidR="003B1BFE" w:rsidRPr="0056552F" w:rsidRDefault="003B1BFE" w:rsidP="003B1BFE">
      <w:pPr>
        <w:pStyle w:val="3N0"/>
        <w:rPr>
          <w:lang w:val="en-CA" w:eastAsia="ko-KR"/>
        </w:rPr>
      </w:pPr>
      <w:r w:rsidRPr="0056552F">
        <w:rPr>
          <w:lang w:val="en-CA" w:eastAsia="ko-KR"/>
        </w:rPr>
        <w:t>The flag dvAvailFlag is set equal to 0 and dispVec is set equal to ( 0, 0 ).</w:t>
      </w:r>
    </w:p>
    <w:p w:rsidR="003B1BFE" w:rsidRPr="0056552F" w:rsidRDefault="003B1BFE" w:rsidP="003B1BFE">
      <w:pPr>
        <w:pStyle w:val="3E0"/>
        <w:rPr>
          <w:lang w:val="en-CA" w:eastAsia="ko-KR"/>
        </w:rPr>
      </w:pPr>
      <w:r w:rsidRPr="0056552F">
        <w:rPr>
          <w:lang w:val="en-CA" w:eastAsia="ko-KR"/>
        </w:rPr>
        <w:t>For i from 0 to NumDdvCandPics </w:t>
      </w:r>
      <w:r w:rsidRPr="0056552F">
        <w:rPr>
          <w:rFonts w:eastAsia="MS Gothic" w:cs="MS Gothic"/>
          <w:lang w:val="en-CA" w:eastAsia="ko-KR"/>
        </w:rPr>
        <w:t>− 1</w:t>
      </w:r>
      <w:r w:rsidRPr="0056552F">
        <w:rPr>
          <w:lang w:val="en-CA" w:eastAsia="ko-KR"/>
        </w:rPr>
        <w:t>, inclusive, the following ordered steps apply:</w:t>
      </w:r>
    </w:p>
    <w:bookmarkEnd w:id="8150"/>
    <w:bookmarkEnd w:id="8151"/>
    <w:bookmarkEnd w:id="8152"/>
    <w:p w:rsidR="003B1BFE" w:rsidRPr="0056552F" w:rsidRDefault="003B1BFE" w:rsidP="003B1BFE">
      <w:pPr>
        <w:pStyle w:val="3U1"/>
        <w:numPr>
          <w:ilvl w:val="1"/>
          <w:numId w:val="378"/>
        </w:numPr>
        <w:rPr>
          <w:lang w:val="en-CA"/>
        </w:rPr>
      </w:pPr>
      <w:r w:rsidRPr="0056552F">
        <w:rPr>
          <w:lang w:val="en-CA"/>
        </w:rPr>
        <w:t xml:space="preserve">Let colPb the luma prediction block covering the luma location ( xRef, yRef ) in picture </w:t>
      </w:r>
      <w:r w:rsidRPr="0056552F">
        <w:rPr>
          <w:lang w:val="en-CA" w:eastAsia="ko-KR"/>
        </w:rPr>
        <w:t>DdvCandPicList[ i ]</w:t>
      </w:r>
      <w:r w:rsidRPr="0056552F">
        <w:rPr>
          <w:lang w:val="en-CA"/>
        </w:rPr>
        <w:t>.</w:t>
      </w:r>
    </w:p>
    <w:p w:rsidR="003B1BFE" w:rsidRPr="0056552F" w:rsidRDefault="003B1BFE" w:rsidP="003B1BFE">
      <w:pPr>
        <w:pStyle w:val="3U1"/>
        <w:numPr>
          <w:ilvl w:val="1"/>
          <w:numId w:val="378"/>
        </w:numPr>
        <w:rPr>
          <w:lang w:val="en-CA"/>
        </w:rPr>
      </w:pPr>
      <w:r w:rsidRPr="0056552F">
        <w:rPr>
          <w:lang w:val="en-CA"/>
        </w:rPr>
        <w:t>For X in the range of 0 to 1, inclusive, the following applies:</w:t>
      </w:r>
    </w:p>
    <w:p w:rsidR="003B1BFE" w:rsidRPr="0056552F" w:rsidRDefault="003B1BFE" w:rsidP="003B1BFE">
      <w:pPr>
        <w:pStyle w:val="3D2"/>
      </w:pPr>
      <w:r w:rsidRPr="0056552F">
        <w:t>The variables candPredFlag[ x ][ y ], candRefIdx[ x ][ y ], and candMV[ x ][ y ] are set equal to the variables PredFlagLX[ x ][ y ], RefIdxLX[ x ][ y ], and MvLX[ x ][ y ] of the picture DdvCandPicList[ i ], respectively.</w:t>
      </w:r>
    </w:p>
    <w:p w:rsidR="003B1BFE" w:rsidRPr="0056552F" w:rsidRDefault="003B1BFE" w:rsidP="003B1BFE">
      <w:pPr>
        <w:pStyle w:val="3D2"/>
      </w:pPr>
      <w:r w:rsidRPr="0056552F">
        <w:t>The variable candPicRefPicList is set equal to RefPicListX of the slice containing colPb in the picture DdvCandPicList[ i ].</w:t>
      </w:r>
    </w:p>
    <w:p w:rsidR="003B1BFE" w:rsidRPr="0056552F" w:rsidRDefault="003B1BFE" w:rsidP="003B1BFE">
      <w:pPr>
        <w:pStyle w:val="3D2"/>
      </w:pPr>
      <w:r w:rsidRPr="0056552F">
        <w:t>When colPb is not coded in an intra prediction mode and candPredFlag[ x</w:t>
      </w:r>
      <w:r w:rsidR="001C62F9" w:rsidRPr="0056552F">
        <w:t>Ref</w:t>
      </w:r>
      <w:r w:rsidRPr="0056552F">
        <w:t> ][ y</w:t>
      </w:r>
      <w:r w:rsidR="001C62F9" w:rsidRPr="0056552F">
        <w:t>Ref</w:t>
      </w:r>
      <w:r w:rsidRPr="0056552F">
        <w:t> ] is equal to 1, the following applies:</w:t>
      </w:r>
    </w:p>
    <w:p w:rsidR="003B1BFE" w:rsidRPr="0056552F" w:rsidRDefault="003B1BFE" w:rsidP="003B1BFE">
      <w:pPr>
        <w:pStyle w:val="3D3"/>
      </w:pPr>
      <w:r w:rsidRPr="0056552F">
        <w:t>The variable candRefViewIdx is set equal to ViewIdx( candPicRefPicList[ candRefIdx[ x</w:t>
      </w:r>
      <w:r w:rsidR="009B1D01" w:rsidRPr="0056552F">
        <w:t>Ref</w:t>
      </w:r>
      <w:r w:rsidRPr="0056552F">
        <w:t> ][ y</w:t>
      </w:r>
      <w:r w:rsidR="009B1D01" w:rsidRPr="0056552F">
        <w:t>Ref</w:t>
      </w:r>
      <w:r w:rsidRPr="0056552F">
        <w:t> ] ] ).</w:t>
      </w:r>
    </w:p>
    <w:p w:rsidR="003B1BFE" w:rsidRPr="0056552F" w:rsidRDefault="003B1BFE" w:rsidP="003B1BFE">
      <w:pPr>
        <w:pStyle w:val="3D3"/>
      </w:pPr>
      <w:r w:rsidRPr="0056552F">
        <w:t>When dvAvailFlag is equal to 0, candRefViewIdx is not equal to the ViewIdx( DdvCandPicList[ i ] ), and there is a reference picture with ViewIdx equal to candRefViewIdx in RefPicList0 or RefPicList1, the following applies:</w:t>
      </w:r>
    </w:p>
    <w:p w:rsidR="003B1BFE" w:rsidRPr="0056552F" w:rsidRDefault="003B1BFE" w:rsidP="003B1BFE">
      <w:pPr>
        <w:pStyle w:val="3E5"/>
        <w:rPr>
          <w:lang w:val="en-CA" w:eastAsia="ko-KR"/>
        </w:rPr>
      </w:pPr>
      <w:r w:rsidRPr="0056552F">
        <w:rPr>
          <w:lang w:val="en-CA" w:eastAsia="ko-KR"/>
        </w:rPr>
        <w:t>refViewIdx = candRefViewIdx</w:t>
      </w:r>
      <w:r w:rsidRPr="0056552F">
        <w:rPr>
          <w:lang w:val="en-CA" w:eastAsia="ko-KR"/>
        </w:rPr>
        <w:tab/>
      </w:r>
      <w:r w:rsidRPr="0056552F">
        <w:rPr>
          <w:lang w:val="en-CA"/>
        </w:rPr>
        <w:tab/>
      </w:r>
      <w:r w:rsidRPr="0056552F">
        <w:rPr>
          <w:lang w:val="en-CA" w:eastAsia="ko-KR"/>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94</w:t>
      </w:r>
      <w:r w:rsidRPr="0056552F">
        <w:rPr>
          <w:lang w:val="en-CA" w:eastAsia="ko-KR"/>
        </w:rPr>
        <w:fldChar w:fldCharType="end"/>
      </w:r>
      <w:r w:rsidRPr="0056552F">
        <w:rPr>
          <w:lang w:val="en-CA" w:eastAsia="ko-KR"/>
        </w:rPr>
        <w:t>)</w:t>
      </w:r>
    </w:p>
    <w:p w:rsidR="003B1BFE" w:rsidRPr="0056552F" w:rsidRDefault="003B1BFE" w:rsidP="003B1BFE">
      <w:pPr>
        <w:pStyle w:val="3E5"/>
        <w:rPr>
          <w:lang w:val="en-CA" w:eastAsia="ko-KR"/>
        </w:rPr>
      </w:pPr>
      <w:r w:rsidRPr="0056552F">
        <w:rPr>
          <w:lang w:val="en-CA" w:eastAsia="ko-KR"/>
        </w:rPr>
        <w:t>dispVec = candMV[ x</w:t>
      </w:r>
      <w:r w:rsidR="003E7472" w:rsidRPr="0056552F">
        <w:rPr>
          <w:lang w:val="en-CA" w:eastAsia="ko-KR"/>
        </w:rPr>
        <w:t>Ref</w:t>
      </w:r>
      <w:r w:rsidRPr="0056552F">
        <w:rPr>
          <w:lang w:val="en-CA" w:eastAsia="ko-KR"/>
        </w:rPr>
        <w:t> ][ </w:t>
      </w:r>
      <w:r w:rsidRPr="0056552F">
        <w:rPr>
          <w:lang w:val="en-CA"/>
        </w:rPr>
        <w:t>y</w:t>
      </w:r>
      <w:r w:rsidR="003E7472" w:rsidRPr="0056552F">
        <w:rPr>
          <w:lang w:val="en-CA"/>
        </w:rPr>
        <w:t>Ref</w:t>
      </w:r>
      <w:r w:rsidRPr="0056552F">
        <w:rPr>
          <w:lang w:val="en-CA" w:eastAsia="ko-KR"/>
        </w:rPr>
        <w:t> ]</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95</w:t>
      </w:r>
      <w:r w:rsidRPr="0056552F">
        <w:rPr>
          <w:lang w:val="en-CA" w:eastAsia="ko-KR"/>
        </w:rPr>
        <w:fldChar w:fldCharType="end"/>
      </w:r>
      <w:r w:rsidRPr="0056552F">
        <w:rPr>
          <w:lang w:val="en-CA" w:eastAsia="ko-KR"/>
        </w:rPr>
        <w:t>)</w:t>
      </w:r>
    </w:p>
    <w:p w:rsidR="003B1BFE" w:rsidRPr="0056552F" w:rsidRDefault="003B1BFE" w:rsidP="003B1BFE">
      <w:pPr>
        <w:pStyle w:val="3E5"/>
        <w:rPr>
          <w:lang w:val="en-CA" w:eastAsia="ko-KR"/>
        </w:rPr>
      </w:pPr>
      <w:r w:rsidRPr="0056552F">
        <w:rPr>
          <w:lang w:val="en-CA" w:eastAsia="ko-KR"/>
        </w:rPr>
        <w:t>dvAvailFlag = 1</w:t>
      </w:r>
      <w:r w:rsidRPr="0056552F">
        <w:rPr>
          <w:lang w:val="en-CA" w:eastAsia="ko-KR"/>
        </w:rPr>
        <w:tab/>
      </w:r>
      <w:r w:rsidRPr="0056552F">
        <w:rPr>
          <w:lang w:val="en-CA" w:eastAsia="ko-KR"/>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eastAsia="ko-KR"/>
        </w:rPr>
        <w:t>-</w:t>
      </w:r>
      <w:r w:rsidRPr="0056552F">
        <w:rPr>
          <w:lang w:val="en-CA" w:eastAsia="ko-KR"/>
        </w:rPr>
        <w:fldChar w:fldCharType="begin" w:fldLock="1"/>
      </w:r>
      <w:r w:rsidRPr="0056552F">
        <w:rPr>
          <w:lang w:val="en-CA" w:eastAsia="ko-KR"/>
        </w:rPr>
        <w:instrText xml:space="preserve"> SEQ Equation \* ARABIC </w:instrText>
      </w:r>
      <w:r w:rsidRPr="0056552F">
        <w:rPr>
          <w:lang w:val="en-CA" w:eastAsia="ko-KR"/>
        </w:rPr>
        <w:fldChar w:fldCharType="separate"/>
      </w:r>
      <w:r w:rsidR="00B145BA" w:rsidRPr="0056552F">
        <w:rPr>
          <w:noProof/>
          <w:lang w:val="en-CA" w:eastAsia="ko-KR"/>
        </w:rPr>
        <w:t>296</w:t>
      </w:r>
      <w:r w:rsidRPr="0056552F">
        <w:rPr>
          <w:lang w:val="en-CA" w:eastAsia="ko-KR"/>
        </w:rPr>
        <w:fldChar w:fldCharType="end"/>
      </w:r>
      <w:r w:rsidRPr="0056552F">
        <w:rPr>
          <w:lang w:val="en-CA" w:eastAsia="ko-KR"/>
        </w:rPr>
        <w:t>)</w:t>
      </w:r>
    </w:p>
    <w:p w:rsidR="003B1BFE" w:rsidRPr="0056552F" w:rsidRDefault="003B1BFE" w:rsidP="003B1BFE">
      <w:pPr>
        <w:pStyle w:val="3H2"/>
        <w:numPr>
          <w:ilvl w:val="3"/>
          <w:numId w:val="383"/>
        </w:numPr>
        <w:tabs>
          <w:tab w:val="left" w:pos="879"/>
          <w:tab w:val="left" w:pos="1060"/>
        </w:tabs>
        <w:ind w:left="879" w:hanging="879"/>
      </w:pPr>
      <w:bookmarkStart w:id="8157" w:name="_Ref414031934"/>
      <w:bookmarkStart w:id="8158" w:name="_Ref414031990"/>
      <w:bookmarkStart w:id="8159" w:name="_Toc414796626"/>
      <w:bookmarkStart w:id="8160" w:name="_Toc415476357"/>
      <w:bookmarkStart w:id="8161" w:name="_Toc423599632"/>
      <w:bookmarkStart w:id="8162" w:name="_Toc423602136"/>
      <w:bookmarkStart w:id="8163" w:name="_Ref350878761"/>
      <w:bookmarkEnd w:id="8153"/>
      <w:r w:rsidRPr="0056552F">
        <w:t>Derivation process for a disparity vector for depth layers</w:t>
      </w:r>
      <w:bookmarkEnd w:id="8157"/>
      <w:bookmarkEnd w:id="8158"/>
      <w:bookmarkEnd w:id="8159"/>
      <w:bookmarkEnd w:id="8160"/>
      <w:bookmarkEnd w:id="8161"/>
      <w:bookmarkEnd w:id="8162"/>
    </w:p>
    <w:p w:rsidR="003B1BFE" w:rsidRPr="0056552F" w:rsidRDefault="003B1BFE" w:rsidP="003B1BFE">
      <w:pPr>
        <w:pStyle w:val="3N0"/>
        <w:rPr>
          <w:lang w:val="en-CA"/>
        </w:rPr>
      </w:pPr>
      <w:r w:rsidRPr="0056552F">
        <w:rPr>
          <w:lang w:val="en-CA"/>
        </w:rPr>
        <w:t>Inputs to this process are:</w:t>
      </w:r>
    </w:p>
    <w:p w:rsidR="003B1BFE" w:rsidRPr="0056552F" w:rsidRDefault="003B1BFE" w:rsidP="003B1BFE">
      <w:pPr>
        <w:pStyle w:val="3D0"/>
      </w:pPr>
      <w:r w:rsidRPr="0056552F">
        <w:t>a luma location ( xCb, yCb ) of the top-left sample of the current luma coding block relative to the top-left luma sample of the current picture,</w:t>
      </w:r>
    </w:p>
    <w:p w:rsidR="003B1BFE" w:rsidRPr="0056552F" w:rsidRDefault="003B1BFE" w:rsidP="003B1BFE">
      <w:pPr>
        <w:pStyle w:val="3D0"/>
      </w:pPr>
      <w:r w:rsidRPr="0056552F">
        <w:t>a variable nCbS specifying the size of the current luma coding block.</w:t>
      </w:r>
    </w:p>
    <w:p w:rsidR="003B1BFE" w:rsidRPr="0056552F" w:rsidRDefault="003B1BFE" w:rsidP="003B1BFE">
      <w:pPr>
        <w:pStyle w:val="3N0"/>
        <w:rPr>
          <w:lang w:val="en-CA"/>
        </w:rPr>
      </w:pPr>
      <w:r w:rsidRPr="0056552F">
        <w:rPr>
          <w:lang w:val="en-CA"/>
        </w:rPr>
        <w:t xml:space="preserve">When </w:t>
      </w:r>
      <w:r w:rsidRPr="0056552F">
        <w:rPr>
          <w:lang w:val="en-CA" w:eastAsia="ko-KR"/>
        </w:rPr>
        <w:t>DispAvailFlag</w:t>
      </w:r>
      <w:r w:rsidRPr="0056552F">
        <w:rPr>
          <w:lang w:val="en-CA"/>
        </w:rPr>
        <w:t xml:space="preserve"> is equal to 1, the following assignments are made for x = xC</w:t>
      </w:r>
      <w:r w:rsidR="00276262">
        <w:rPr>
          <w:lang w:val="en-CA"/>
        </w:rPr>
        <w:t>b</w:t>
      </w:r>
      <w:r w:rsidRPr="0056552F">
        <w:rPr>
          <w:lang w:val="en-CA"/>
        </w:rPr>
        <w:t>..( xCb + nCbS − 1 ) and y = yCb..( yCb + nCbS − 1 ):</w:t>
      </w:r>
    </w:p>
    <w:p w:rsidR="003B1BFE" w:rsidRPr="0056552F" w:rsidRDefault="003B1BFE" w:rsidP="003B1BFE">
      <w:pPr>
        <w:pStyle w:val="3E1"/>
        <w:rPr>
          <w:lang w:val="en-CA"/>
        </w:rPr>
      </w:pPr>
      <w:r w:rsidRPr="0056552F">
        <w:rPr>
          <w:lang w:val="en-CA"/>
        </w:rPr>
        <w:t>DispVec[ x ][ y ] = ( DepthToDisparityB[ DefaultRefViewIdx ][ 1  &lt;&lt;  ( BitDepth</w:t>
      </w:r>
      <w:r w:rsidRPr="0056552F">
        <w:rPr>
          <w:vertAlign w:val="subscript"/>
          <w:lang w:val="en-CA"/>
        </w:rPr>
        <w:t>Y</w:t>
      </w:r>
      <w:r w:rsidRPr="0056552F">
        <w:rPr>
          <w:lang w:val="en-CA"/>
        </w:rPr>
        <w:t> − 1 ) ], 0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297</w:t>
      </w:r>
      <w:r w:rsidRPr="0056552F">
        <w:rPr>
          <w:lang w:val="en-CA"/>
        </w:rPr>
        <w:fldChar w:fldCharType="end"/>
      </w:r>
      <w:r w:rsidRPr="0056552F">
        <w:rPr>
          <w:lang w:val="en-CA"/>
        </w:rPr>
        <w:t>)</w:t>
      </w:r>
    </w:p>
    <w:p w:rsidR="003B1BFE" w:rsidRPr="008D0B6D" w:rsidRDefault="003B1BFE" w:rsidP="003B1BFE">
      <w:pPr>
        <w:pStyle w:val="3E1"/>
        <w:rPr>
          <w:lang w:val="es-ES_tradnl"/>
        </w:rPr>
      </w:pPr>
      <w:r w:rsidRPr="008D0B6D">
        <w:rPr>
          <w:lang w:val="es-ES_tradnl"/>
        </w:rPr>
        <w:t>DispRefVec[ x ][ y ] = DispVec[ x ][ y ]</w:t>
      </w:r>
      <w:r w:rsidRPr="008D0B6D">
        <w:rPr>
          <w:lang w:val="es-ES_tradnl"/>
        </w:rPr>
        <w:tab/>
      </w:r>
      <w:r w:rsidRPr="008D0B6D">
        <w:rPr>
          <w:lang w:val="es-ES_tradnl"/>
        </w:rPr>
        <w:tab/>
        <w:t>(</w:t>
      </w:r>
      <w:r w:rsidRPr="0056552F">
        <w:rPr>
          <w:lang w:val="en-CA" w:eastAsia="ko-KR"/>
        </w:rPr>
        <w:fldChar w:fldCharType="begin" w:fldLock="1"/>
      </w:r>
      <w:r w:rsidRPr="008D0B6D">
        <w:rPr>
          <w:lang w:val="es-ES_tradnl" w:eastAsia="ko-KR"/>
        </w:rPr>
        <w:instrText xml:space="preserve"> REF H \h  \* MERGEFORMAT </w:instrText>
      </w:r>
      <w:r w:rsidRPr="0056552F">
        <w:rPr>
          <w:lang w:val="en-CA" w:eastAsia="ko-KR"/>
        </w:rPr>
      </w:r>
      <w:r w:rsidRPr="0056552F">
        <w:rPr>
          <w:lang w:val="en-CA" w:eastAsia="ko-KR"/>
        </w:rPr>
        <w:fldChar w:fldCharType="separate"/>
      </w:r>
      <w:r w:rsidR="00B145BA" w:rsidRPr="008D0B6D">
        <w:rPr>
          <w:lang w:val="es-ES_tradnl" w:eastAsia="ko-KR"/>
        </w:rPr>
        <w:t>I</w:t>
      </w:r>
      <w:r w:rsidRPr="0056552F">
        <w:rPr>
          <w:lang w:val="en-CA" w:eastAsia="ko-KR"/>
        </w:rPr>
        <w:fldChar w:fldCharType="end"/>
      </w:r>
      <w:r w:rsidR="00362280">
        <w:rPr>
          <w:lang w:val="es-ES_tradnl"/>
        </w:rPr>
        <w:t>-</w:t>
      </w:r>
      <w:r w:rsidRPr="0056552F">
        <w:rPr>
          <w:lang w:val="en-CA"/>
        </w:rPr>
        <w:fldChar w:fldCharType="begin" w:fldLock="1"/>
      </w:r>
      <w:r w:rsidRPr="008D0B6D">
        <w:rPr>
          <w:lang w:val="es-ES_tradnl"/>
        </w:rPr>
        <w:instrText xml:space="preserve"> SEQ Equation \* ARABIC </w:instrText>
      </w:r>
      <w:r w:rsidRPr="0056552F">
        <w:rPr>
          <w:lang w:val="en-CA"/>
        </w:rPr>
        <w:fldChar w:fldCharType="separate"/>
      </w:r>
      <w:r w:rsidR="00B145BA" w:rsidRPr="008D0B6D">
        <w:rPr>
          <w:noProof/>
          <w:lang w:val="es-ES_tradnl"/>
        </w:rPr>
        <w:t>298</w:t>
      </w:r>
      <w:r w:rsidRPr="0056552F">
        <w:rPr>
          <w:lang w:val="en-CA"/>
        </w:rPr>
        <w:fldChar w:fldCharType="end"/>
      </w:r>
      <w:r w:rsidRPr="008D0B6D">
        <w:rPr>
          <w:lang w:val="es-ES_tradnl"/>
        </w:rPr>
        <w:t>)</w:t>
      </w:r>
    </w:p>
    <w:p w:rsidR="003B1BFE" w:rsidRPr="00F2446D" w:rsidRDefault="003B1BFE" w:rsidP="003B1BFE">
      <w:pPr>
        <w:pStyle w:val="3E1"/>
      </w:pPr>
      <w:r w:rsidRPr="00F2446D">
        <w:t>RefViewIdx[ x ][ y ] = DefaultRefViewIdx</w:t>
      </w:r>
      <w:r w:rsidRPr="00F2446D">
        <w:tab/>
      </w:r>
      <w:r w:rsidRPr="00F2446D">
        <w:tab/>
        <w:t>(</w:t>
      </w:r>
      <w:r w:rsidRPr="0056552F">
        <w:rPr>
          <w:lang w:val="en-CA" w:eastAsia="ko-KR"/>
        </w:rPr>
        <w:fldChar w:fldCharType="begin" w:fldLock="1"/>
      </w:r>
      <w:r w:rsidRPr="00F2446D">
        <w:rPr>
          <w:lang w:eastAsia="ko-KR"/>
        </w:rPr>
        <w:instrText xml:space="preserve"> REF H \h  \* MERGEFORMAT </w:instrText>
      </w:r>
      <w:r w:rsidRPr="0056552F">
        <w:rPr>
          <w:lang w:val="en-CA" w:eastAsia="ko-KR"/>
        </w:rPr>
      </w:r>
      <w:r w:rsidRPr="0056552F">
        <w:rPr>
          <w:lang w:val="en-CA" w:eastAsia="ko-KR"/>
        </w:rPr>
        <w:fldChar w:fldCharType="separate"/>
      </w:r>
      <w:r w:rsidR="00B145BA" w:rsidRPr="00F2446D">
        <w:rPr>
          <w:lang w:eastAsia="ko-KR"/>
        </w:rPr>
        <w:t>I</w:t>
      </w:r>
      <w:r w:rsidRPr="0056552F">
        <w:rPr>
          <w:lang w:val="en-CA" w:eastAsia="ko-KR"/>
        </w:rPr>
        <w:fldChar w:fldCharType="end"/>
      </w:r>
      <w:r w:rsidR="00362280" w:rsidRPr="00F2446D">
        <w:t>-</w:t>
      </w:r>
      <w:r w:rsidRPr="0056552F">
        <w:rPr>
          <w:lang w:val="en-CA"/>
        </w:rPr>
        <w:fldChar w:fldCharType="begin" w:fldLock="1"/>
      </w:r>
      <w:r w:rsidRPr="00F2446D">
        <w:instrText xml:space="preserve"> SEQ Equation \* ARABIC </w:instrText>
      </w:r>
      <w:r w:rsidRPr="0056552F">
        <w:rPr>
          <w:lang w:val="en-CA"/>
        </w:rPr>
        <w:fldChar w:fldCharType="separate"/>
      </w:r>
      <w:r w:rsidR="00B145BA" w:rsidRPr="00F2446D">
        <w:rPr>
          <w:noProof/>
        </w:rPr>
        <w:t>299</w:t>
      </w:r>
      <w:r w:rsidRPr="0056552F">
        <w:rPr>
          <w:lang w:val="en-CA"/>
        </w:rPr>
        <w:fldChar w:fldCharType="end"/>
      </w:r>
      <w:r w:rsidRPr="00F2446D">
        <w:t>)</w:t>
      </w:r>
    </w:p>
    <w:p w:rsidR="003B1BFE" w:rsidRPr="0056552F" w:rsidRDefault="003B1BFE" w:rsidP="003B1BFE">
      <w:pPr>
        <w:pStyle w:val="3H2"/>
        <w:numPr>
          <w:ilvl w:val="3"/>
          <w:numId w:val="383"/>
        </w:numPr>
        <w:tabs>
          <w:tab w:val="left" w:pos="879"/>
          <w:tab w:val="left" w:pos="1060"/>
        </w:tabs>
        <w:ind w:left="879" w:hanging="879"/>
      </w:pPr>
      <w:bookmarkStart w:id="8164" w:name="_Ref413949801"/>
      <w:bookmarkStart w:id="8165" w:name="_Toc414796627"/>
      <w:bookmarkStart w:id="8166" w:name="_Toc415476358"/>
      <w:bookmarkStart w:id="8167" w:name="_Toc423599633"/>
      <w:bookmarkStart w:id="8168" w:name="_Toc423602137"/>
      <w:r w:rsidRPr="0056552F">
        <w:t>D</w:t>
      </w:r>
      <w:bookmarkEnd w:id="8154"/>
      <w:r w:rsidRPr="0056552F">
        <w:t xml:space="preserve">erivation </w:t>
      </w:r>
      <w:bookmarkEnd w:id="8155"/>
      <w:bookmarkEnd w:id="8163"/>
      <w:r w:rsidRPr="0056552F">
        <w:t>process for a depth or disparity sample array from a depth picture</w:t>
      </w:r>
      <w:bookmarkEnd w:id="8164"/>
      <w:bookmarkEnd w:id="8165"/>
      <w:bookmarkEnd w:id="8166"/>
      <w:bookmarkEnd w:id="8167"/>
      <w:bookmarkEnd w:id="8168"/>
    </w:p>
    <w:p w:rsidR="003B1BFE" w:rsidRPr="0056552F" w:rsidRDefault="003B1BFE" w:rsidP="003B1BFE">
      <w:pPr>
        <w:pStyle w:val="3N0"/>
        <w:rPr>
          <w:lang w:eastAsia="ko-KR"/>
        </w:rPr>
      </w:pPr>
      <w:r w:rsidRPr="0056552F">
        <w:rPr>
          <w:lang w:eastAsia="ko-KR"/>
        </w:rPr>
        <w:t>Inputs to this process are:</w:t>
      </w:r>
    </w:p>
    <w:p w:rsidR="003B1BFE" w:rsidRPr="0056552F" w:rsidRDefault="003B1BFE" w:rsidP="003B1BFE">
      <w:pPr>
        <w:pStyle w:val="3D0"/>
        <w:rPr>
          <w:lang w:eastAsia="ko-KR"/>
        </w:rPr>
      </w:pPr>
      <w:r w:rsidRPr="0056552F">
        <w:rPr>
          <w:lang w:eastAsia="ko-KR"/>
        </w:rPr>
        <w:t>a luma location ( xBlk, yBlk ) specifying the top-left sample of the current luma block relative to the top-left luma sample of the current picture,</w:t>
      </w:r>
    </w:p>
    <w:p w:rsidR="003B1BFE" w:rsidRPr="0056552F" w:rsidRDefault="003B1BFE" w:rsidP="003B1BFE">
      <w:pPr>
        <w:pStyle w:val="3D0"/>
        <w:rPr>
          <w:lang w:eastAsia="ko-KR"/>
        </w:rPr>
      </w:pPr>
      <w:r w:rsidRPr="0056552F">
        <w:rPr>
          <w:lang w:eastAsia="ko-KR"/>
        </w:rPr>
        <w:t>two variables nBlkW and nBlkH</w:t>
      </w:r>
      <w:r w:rsidRPr="0056552F">
        <w:t xml:space="preserve"> </w:t>
      </w:r>
      <w:r w:rsidRPr="0056552F">
        <w:rPr>
          <w:lang w:eastAsia="ko-KR"/>
        </w:rPr>
        <w:t>specifying the width and the height of the luma block, respectively,</w:t>
      </w:r>
    </w:p>
    <w:p w:rsidR="003B1BFE" w:rsidRPr="0056552F" w:rsidRDefault="003B1BFE" w:rsidP="003B1BFE">
      <w:pPr>
        <w:pStyle w:val="3D0"/>
        <w:rPr>
          <w:lang w:eastAsia="ko-KR"/>
        </w:rPr>
      </w:pPr>
      <w:r w:rsidRPr="0056552F">
        <w:rPr>
          <w:lang w:eastAsia="ko-KR"/>
        </w:rPr>
        <w:t>a disparity vector dispVec,</w:t>
      </w:r>
    </w:p>
    <w:p w:rsidR="003B1BFE" w:rsidRPr="0056552F" w:rsidRDefault="003B1BFE" w:rsidP="003B1BFE">
      <w:pPr>
        <w:pStyle w:val="3D0"/>
        <w:rPr>
          <w:lang w:eastAsia="ko-KR"/>
        </w:rPr>
      </w:pPr>
      <w:r w:rsidRPr="0056552F">
        <w:rPr>
          <w:lang w:eastAsia="ko-KR"/>
        </w:rPr>
        <w:t>a reference view order index refViewIdx,</w:t>
      </w:r>
    </w:p>
    <w:p w:rsidR="003B1BFE" w:rsidRPr="0056552F" w:rsidRDefault="003B1BFE" w:rsidP="003B1BFE">
      <w:pPr>
        <w:pStyle w:val="3D0"/>
        <w:rPr>
          <w:lang w:eastAsia="ko-KR"/>
        </w:rPr>
      </w:pPr>
      <w:r w:rsidRPr="0056552F">
        <w:rPr>
          <w:lang w:eastAsia="ko-KR"/>
        </w:rPr>
        <w:t>a variable partIdc specifying a sub-block partitioning.</w:t>
      </w:r>
    </w:p>
    <w:p w:rsidR="003B1BFE" w:rsidRPr="0056552F" w:rsidRDefault="003B1BFE" w:rsidP="003B1BFE">
      <w:pPr>
        <w:pStyle w:val="3N0"/>
        <w:rPr>
          <w:lang w:val="en-CA" w:eastAsia="ko-KR"/>
        </w:rPr>
      </w:pPr>
      <w:r w:rsidRPr="0056552F">
        <w:rPr>
          <w:lang w:val="en-CA" w:eastAsia="ko-KR"/>
        </w:rPr>
        <w:t>Outputs of this process are:</w:t>
      </w:r>
    </w:p>
    <w:p w:rsidR="003B1BFE" w:rsidRPr="0056552F" w:rsidRDefault="003B1BFE" w:rsidP="003B1BFE">
      <w:pPr>
        <w:pStyle w:val="3D0"/>
        <w:rPr>
          <w:lang w:eastAsia="ko-KR"/>
        </w:rPr>
      </w:pPr>
      <w:r w:rsidRPr="0056552F">
        <w:rPr>
          <w:lang w:eastAsia="ko-KR"/>
        </w:rPr>
        <w:t>an (nBlkW)x(nBlkH) array dSamples of depth or disparity values (depending on partIdc),</w:t>
      </w:r>
    </w:p>
    <w:p w:rsidR="003B1BFE" w:rsidRPr="0056552F" w:rsidRDefault="003B1BFE" w:rsidP="003B1BFE">
      <w:pPr>
        <w:pStyle w:val="3D0"/>
      </w:pPr>
      <w:r w:rsidRPr="0056552F">
        <w:t xml:space="preserve">a flag horSplitFlag (when </w:t>
      </w:r>
      <w:r w:rsidRPr="0056552F">
        <w:rPr>
          <w:lang w:eastAsia="ko-KR"/>
        </w:rPr>
        <w:t>partIdc</w:t>
      </w:r>
      <w:r w:rsidRPr="0056552F">
        <w:t xml:space="preserve"> is equal to 2).</w:t>
      </w:r>
    </w:p>
    <w:p w:rsidR="003B1BFE" w:rsidRPr="0056552F" w:rsidRDefault="003B1BFE" w:rsidP="003B1BFE">
      <w:pPr>
        <w:pStyle w:val="3N0"/>
        <w:rPr>
          <w:lang w:val="en-CA"/>
        </w:rPr>
      </w:pPr>
      <w:r w:rsidRPr="0056552F">
        <w:rPr>
          <w:lang w:val="en-CA"/>
        </w:rPr>
        <w:t>Let refDepPic the picture in the current access unit with nuh_layer_id equal to ViewCompLayerId[ refViewIdx ][ 1 ].</w:t>
      </w:r>
    </w:p>
    <w:p w:rsidR="003B1BFE" w:rsidRPr="0056552F" w:rsidRDefault="003B1BFE" w:rsidP="003B1BFE">
      <w:pPr>
        <w:pStyle w:val="3N0"/>
        <w:rPr>
          <w:lang w:val="en-CA"/>
        </w:rPr>
      </w:pPr>
      <w:r w:rsidRPr="0056552F">
        <w:rPr>
          <w:lang w:val="en-CA"/>
        </w:rPr>
        <w:t>Let refDepPels be the array of reconstructed luma samples S</w:t>
      </w:r>
      <w:r w:rsidRPr="0056552F">
        <w:rPr>
          <w:vertAlign w:val="subscript"/>
          <w:lang w:val="en-CA"/>
        </w:rPr>
        <w:t>L</w:t>
      </w:r>
      <w:r w:rsidRPr="0056552F">
        <w:rPr>
          <w:lang w:val="en-CA"/>
        </w:rPr>
        <w:t xml:space="preserve"> of the picture </w:t>
      </w:r>
      <w:r w:rsidRPr="0056552F">
        <w:rPr>
          <w:lang w:val="en-CA" w:eastAsia="ko-KR"/>
        </w:rPr>
        <w:t>refDepPic</w:t>
      </w:r>
      <w:r w:rsidRPr="0056552F">
        <w:rPr>
          <w:lang w:val="en-CA"/>
        </w:rPr>
        <w:t>. The luma location ( xRefBlk, yRefBlk ) of top-left luma sample of a block in refDepPels is derived as follows:</w:t>
      </w:r>
    </w:p>
    <w:p w:rsidR="003B1BFE" w:rsidRPr="0056552F" w:rsidRDefault="003B1BFE">
      <w:pPr>
        <w:pStyle w:val="3E1"/>
        <w:rPr>
          <w:lang w:val="en-CA" w:eastAsia="ko-KR"/>
        </w:rPr>
      </w:pPr>
      <w:r w:rsidRPr="0056552F">
        <w:rPr>
          <w:lang w:val="en-CA" w:eastAsia="ko-KR"/>
        </w:rPr>
        <w:t>xRefBlk = xBlk + ( ( dispVec[ 0 ] + 2 )  &gt;&gt;  2 )</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0</w:t>
      </w:r>
      <w:r w:rsidRPr="0056552F">
        <w:rPr>
          <w:lang w:val="en-CA"/>
        </w:rPr>
        <w:fldChar w:fldCharType="end"/>
      </w:r>
      <w:r w:rsidRPr="0056552F">
        <w:rPr>
          <w:lang w:val="en-CA"/>
        </w:rPr>
        <w:t>)</w:t>
      </w:r>
    </w:p>
    <w:p w:rsidR="003B1BFE" w:rsidRPr="0056552F" w:rsidRDefault="003B1BFE" w:rsidP="003B1BFE">
      <w:pPr>
        <w:pStyle w:val="3E1"/>
        <w:rPr>
          <w:lang w:val="en-CA" w:eastAsia="ko-KR"/>
        </w:rPr>
      </w:pPr>
      <w:r w:rsidRPr="0056552F">
        <w:rPr>
          <w:lang w:val="en-CA" w:eastAsia="ko-KR"/>
        </w:rPr>
        <w:t>yRefBlk = yBlk + ( ( dispVec[ 1 ] + 2 )  &gt;&gt;  2 )</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1</w:t>
      </w:r>
      <w:r w:rsidRPr="0056552F">
        <w:rPr>
          <w:lang w:val="en-CA"/>
        </w:rPr>
        <w:fldChar w:fldCharType="end"/>
      </w:r>
      <w:r w:rsidRPr="0056552F">
        <w:rPr>
          <w:lang w:val="en-CA"/>
        </w:rPr>
        <w:t>)</w:t>
      </w:r>
    </w:p>
    <w:p w:rsidR="003B1BFE" w:rsidRPr="0056552F" w:rsidRDefault="003B1BFE" w:rsidP="003B1BFE">
      <w:pPr>
        <w:pStyle w:val="3E0"/>
        <w:numPr>
          <w:ilvl w:val="0"/>
          <w:numId w:val="0"/>
        </w:numPr>
        <w:rPr>
          <w:lang w:val="en-CA"/>
        </w:rPr>
      </w:pPr>
      <w:r w:rsidRPr="0056552F">
        <w:rPr>
          <w:lang w:val="en-CA"/>
        </w:rPr>
        <w:t>Depending on the value of partIdc, the variables nSubBlkW, nSubBlkH, and horSplitFlag are derived as follows:</w:t>
      </w:r>
    </w:p>
    <w:p w:rsidR="003B1BFE" w:rsidRPr="0056552F" w:rsidRDefault="003B1BFE" w:rsidP="003B1BFE">
      <w:pPr>
        <w:pStyle w:val="3D0"/>
      </w:pPr>
      <w:r w:rsidRPr="0056552F">
        <w:t>If partIdc is equal to 0, the variables nSubBlkW, nSubBlkH, and horSplitFlag are set equal to nBlkW, nBlkH, and 0, respectively.</w:t>
      </w:r>
    </w:p>
    <w:p w:rsidR="003B1BFE" w:rsidRPr="0056552F" w:rsidRDefault="003B1BFE" w:rsidP="003B1BFE">
      <w:pPr>
        <w:pStyle w:val="3D0"/>
      </w:pPr>
      <w:r w:rsidRPr="0056552F">
        <w:t>Otherwise, if partIdc is equal to 1, the variables nSubBlkW, nSubBlkH, and horSplitFlag are set equal to 1, 1, and 0, respectively.</w:t>
      </w:r>
    </w:p>
    <w:p w:rsidR="003B1BFE" w:rsidRPr="0056552F" w:rsidRDefault="003B1BFE" w:rsidP="003B1BFE">
      <w:pPr>
        <w:pStyle w:val="3D0"/>
      </w:pPr>
      <w:r w:rsidRPr="0056552F">
        <w:t>Otherwise (partIdc is equal to 2), the following applies:</w:t>
      </w:r>
    </w:p>
    <w:p w:rsidR="003B1BFE" w:rsidRPr="0056552F" w:rsidRDefault="003B1BFE" w:rsidP="003B1BFE">
      <w:pPr>
        <w:pStyle w:val="3D1"/>
      </w:pPr>
      <w:r w:rsidRPr="0056552F">
        <w:t>The variable minSubBlkSizeFlag is derived as follows:</w:t>
      </w:r>
    </w:p>
    <w:p w:rsidR="003B1BFE" w:rsidRPr="0056552F" w:rsidRDefault="003B1BFE" w:rsidP="003B1BFE">
      <w:pPr>
        <w:pStyle w:val="3E3"/>
        <w:rPr>
          <w:lang w:val="en-CA"/>
        </w:rPr>
      </w:pPr>
      <w:r w:rsidRPr="0056552F">
        <w:rPr>
          <w:lang w:val="en-CA"/>
        </w:rPr>
        <w:t>minSubBlkSizeFlag = ( nBlkW % 8  !=  0 )  | |  ( nBlkH % 8  !=  0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2</w:t>
      </w:r>
      <w:r w:rsidRPr="0056552F">
        <w:rPr>
          <w:lang w:val="en-CA"/>
        </w:rPr>
        <w:fldChar w:fldCharType="end"/>
      </w:r>
      <w:r w:rsidRPr="0056552F">
        <w:rPr>
          <w:lang w:val="en-CA"/>
        </w:rPr>
        <w:t>)</w:t>
      </w:r>
    </w:p>
    <w:p w:rsidR="003B1BFE" w:rsidRPr="0056552F" w:rsidRDefault="003B1BFE" w:rsidP="003B1BFE">
      <w:pPr>
        <w:pStyle w:val="3D1"/>
      </w:pPr>
      <w:r w:rsidRPr="0056552F">
        <w:t>Depending on the value of minSubBlkSizeFlag, the following applies:</w:t>
      </w:r>
    </w:p>
    <w:p w:rsidR="003B1BFE" w:rsidRPr="0056552F" w:rsidRDefault="003B1BFE" w:rsidP="003B1BFE">
      <w:pPr>
        <w:pStyle w:val="3D2"/>
      </w:pPr>
      <w:r w:rsidRPr="0056552F">
        <w:t>If minSubBlkSizeFlag is equal to 1, the following applies:</w:t>
      </w:r>
    </w:p>
    <w:p w:rsidR="003B1BFE" w:rsidRPr="0056552F" w:rsidRDefault="003B1BFE" w:rsidP="003B1BFE">
      <w:pPr>
        <w:pStyle w:val="3E4"/>
        <w:rPr>
          <w:lang w:val="en-CA"/>
        </w:rPr>
      </w:pPr>
      <w:r w:rsidRPr="0056552F">
        <w:rPr>
          <w:lang w:val="en-CA"/>
        </w:rPr>
        <w:t xml:space="preserve">horSplitFlag = </w:t>
      </w:r>
      <w:r w:rsidRPr="0056552F">
        <w:rPr>
          <w:lang w:val="en-CA" w:eastAsia="ko-KR"/>
        </w:rPr>
        <w:t>( nBlkH % 8  !=  0 )</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362280">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3</w:t>
      </w:r>
      <w:r w:rsidRPr="0056552F">
        <w:rPr>
          <w:lang w:val="en-CA"/>
        </w:rPr>
        <w:fldChar w:fldCharType="end"/>
      </w:r>
      <w:r w:rsidRPr="0056552F">
        <w:rPr>
          <w:lang w:val="en-CA"/>
        </w:rPr>
        <w:t>)</w:t>
      </w:r>
    </w:p>
    <w:p w:rsidR="003B1BFE" w:rsidRPr="0056552F" w:rsidRDefault="003B1BFE" w:rsidP="003B1BFE">
      <w:pPr>
        <w:pStyle w:val="3D2"/>
      </w:pPr>
      <w:r w:rsidRPr="0056552F">
        <w:t>Otherwise (minSubBlkSizeFlag is equal to 0), the following applies:</w:t>
      </w:r>
    </w:p>
    <w:p w:rsidR="003B1BFE" w:rsidRPr="0056552F" w:rsidRDefault="003B1BFE">
      <w:pPr>
        <w:pStyle w:val="3E4"/>
        <w:rPr>
          <w:lang w:val="en-CA" w:eastAsia="ko-KR"/>
        </w:rPr>
      </w:pPr>
      <w:r w:rsidRPr="0056552F">
        <w:rPr>
          <w:lang w:val="en-CA" w:eastAsia="ko-KR"/>
        </w:rPr>
        <w:t>xP0 = Clip3( 0, pic_width_in_luma_samples − 1, xRefBlk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4</w:t>
      </w:r>
      <w:r w:rsidRPr="0056552F">
        <w:rPr>
          <w:lang w:val="en-CA"/>
        </w:rPr>
        <w:fldChar w:fldCharType="end"/>
      </w:r>
      <w:r w:rsidRPr="0056552F">
        <w:rPr>
          <w:lang w:val="en-CA"/>
        </w:rPr>
        <w:t>)</w:t>
      </w:r>
    </w:p>
    <w:p w:rsidR="003B1BFE" w:rsidRPr="0056552F" w:rsidRDefault="003B1BFE" w:rsidP="003B1BFE">
      <w:pPr>
        <w:pStyle w:val="3E4"/>
        <w:rPr>
          <w:lang w:val="en-CA" w:eastAsia="ko-KR"/>
        </w:rPr>
      </w:pPr>
      <w:r w:rsidRPr="0056552F">
        <w:rPr>
          <w:lang w:val="en-CA" w:eastAsia="ko-KR"/>
        </w:rPr>
        <w:t>yP0 = Clip3( 0, pic_height_in_luma_samples − 1, yRefBlk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5</w:t>
      </w:r>
      <w:r w:rsidRPr="0056552F">
        <w:rPr>
          <w:lang w:val="en-CA"/>
        </w:rPr>
        <w:fldChar w:fldCharType="end"/>
      </w:r>
      <w:r w:rsidRPr="0056552F">
        <w:rPr>
          <w:lang w:val="en-CA"/>
        </w:rPr>
        <w:t>)</w:t>
      </w:r>
    </w:p>
    <w:p w:rsidR="003B1BFE" w:rsidRPr="0056552F" w:rsidRDefault="003B1BFE" w:rsidP="003B1BFE">
      <w:pPr>
        <w:pStyle w:val="3E4"/>
        <w:rPr>
          <w:lang w:val="en-CA" w:eastAsia="ko-KR"/>
        </w:rPr>
      </w:pPr>
      <w:r w:rsidRPr="0056552F">
        <w:rPr>
          <w:lang w:val="en-CA" w:eastAsia="ko-KR"/>
        </w:rPr>
        <w:t>xP1 = Clip3( 0, pic_width_in_luma_samples − 1, xRefBlk + nBlkW − 1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6</w:t>
      </w:r>
      <w:r w:rsidRPr="0056552F">
        <w:rPr>
          <w:lang w:val="en-CA"/>
        </w:rPr>
        <w:fldChar w:fldCharType="end"/>
      </w:r>
      <w:r w:rsidRPr="0056552F">
        <w:rPr>
          <w:lang w:val="en-CA"/>
        </w:rPr>
        <w:t>)</w:t>
      </w:r>
    </w:p>
    <w:p w:rsidR="003B1BFE" w:rsidRPr="0056552F" w:rsidRDefault="003B1BFE" w:rsidP="003B1BFE">
      <w:pPr>
        <w:pStyle w:val="3E4"/>
        <w:rPr>
          <w:lang w:val="en-CA" w:eastAsia="ko-KR"/>
        </w:rPr>
      </w:pPr>
      <w:r w:rsidRPr="0056552F">
        <w:rPr>
          <w:lang w:val="en-CA" w:eastAsia="ko-KR"/>
        </w:rPr>
        <w:t>yP1 = Clip3( 0, pic_height_in_luma_samples − 1, yRefBlk + nBlkH − 1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7</w:t>
      </w:r>
      <w:r w:rsidRPr="0056552F">
        <w:rPr>
          <w:lang w:val="en-CA"/>
        </w:rPr>
        <w:fldChar w:fldCharType="end"/>
      </w:r>
      <w:r w:rsidRPr="0056552F">
        <w:rPr>
          <w:lang w:val="en-CA"/>
        </w:rPr>
        <w:t>)</w:t>
      </w:r>
    </w:p>
    <w:p w:rsidR="003B1BFE" w:rsidRPr="0056552F" w:rsidRDefault="003B1BFE" w:rsidP="003B1BFE">
      <w:pPr>
        <w:pStyle w:val="3E4"/>
        <w:rPr>
          <w:lang w:val="en-CA" w:eastAsia="ko-KR"/>
        </w:rPr>
      </w:pPr>
      <w:r w:rsidRPr="0056552F">
        <w:rPr>
          <w:lang w:val="en-CA" w:eastAsia="ko-KR"/>
        </w:rPr>
        <w:t>horSplitFlag = ( ( refDepPels</w:t>
      </w:r>
      <w:r w:rsidRPr="0056552F">
        <w:rPr>
          <w:lang w:val="en-CA"/>
        </w:rPr>
        <w:t>[ xP0 ][ yP0 ] &lt;</w:t>
      </w:r>
      <w:r w:rsidRPr="0056552F">
        <w:rPr>
          <w:lang w:val="en-CA" w:eastAsia="ko-KR"/>
        </w:rPr>
        <w:t xml:space="preserve"> refDepPels</w:t>
      </w:r>
      <w:r w:rsidRPr="0056552F">
        <w:rPr>
          <w:lang w:val="en-CA"/>
        </w:rPr>
        <w:t>[ xP1 ][ yP1 ]</w:t>
      </w:r>
      <w:r w:rsidRPr="0056552F">
        <w:rPr>
          <w:lang w:val="en-CA" w:eastAsia="ko-KR"/>
        </w:rPr>
        <w:t xml:space="preserve"> )</w:t>
      </w:r>
      <w:r w:rsidRPr="0056552F">
        <w:rPr>
          <w:lang w:val="en-CA" w:eastAsia="ko-KR"/>
        </w:rPr>
        <w:tab/>
      </w:r>
      <w:r w:rsidRPr="0056552F">
        <w:rPr>
          <w:lang w:val="en-CA" w:eastAsia="ko-KR"/>
        </w:rPr>
        <w:br/>
      </w:r>
      <w:r w:rsidRPr="0056552F">
        <w:rPr>
          <w:lang w:val="en-CA" w:eastAsia="ko-KR"/>
        </w:rPr>
        <w:tab/>
        <w:t xml:space="preserve">  = =  ( refDepPels</w:t>
      </w:r>
      <w:r w:rsidRPr="0056552F">
        <w:rPr>
          <w:lang w:val="en-CA"/>
        </w:rPr>
        <w:t>[ xP1 ][ yP0 ]</w:t>
      </w:r>
      <w:r w:rsidRPr="0056552F">
        <w:rPr>
          <w:lang w:val="en-CA" w:eastAsia="ko-KR"/>
        </w:rPr>
        <w:t xml:space="preserve"> &lt; refDepPels</w:t>
      </w:r>
      <w:r w:rsidRPr="0056552F">
        <w:rPr>
          <w:lang w:val="en-CA"/>
        </w:rPr>
        <w:t>[ xP0 ][ yP1 ]</w:t>
      </w:r>
      <w:r w:rsidRPr="0056552F">
        <w:rPr>
          <w:lang w:val="en-CA" w:eastAsia="ko-KR"/>
        </w:rPr>
        <w:t> )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8</w:t>
      </w:r>
      <w:r w:rsidRPr="0056552F">
        <w:rPr>
          <w:lang w:val="en-CA"/>
        </w:rPr>
        <w:fldChar w:fldCharType="end"/>
      </w:r>
      <w:r w:rsidRPr="0056552F">
        <w:rPr>
          <w:lang w:val="en-CA"/>
        </w:rPr>
        <w:t>)</w:t>
      </w:r>
    </w:p>
    <w:p w:rsidR="003B1BFE" w:rsidRPr="0056552F" w:rsidRDefault="003B1BFE" w:rsidP="003B1BFE">
      <w:pPr>
        <w:pStyle w:val="3D1"/>
      </w:pPr>
      <w:r w:rsidRPr="0056552F">
        <w:t>The variables nSubBlkW and nSubBlkH are derived as follows:</w:t>
      </w:r>
    </w:p>
    <w:p w:rsidR="003B1BFE" w:rsidRPr="0056552F" w:rsidRDefault="003B1BFE" w:rsidP="003B1BFE">
      <w:pPr>
        <w:pStyle w:val="3E3"/>
        <w:rPr>
          <w:lang w:val="en-CA" w:eastAsia="ko-KR"/>
        </w:rPr>
      </w:pPr>
      <w:r w:rsidRPr="0056552F">
        <w:rPr>
          <w:lang w:val="en-CA" w:eastAsia="ko-KR"/>
        </w:rPr>
        <w:t>nSubBlkW = horSplitFlag ? 8 : 4</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09</w:t>
      </w:r>
      <w:r w:rsidRPr="0056552F">
        <w:rPr>
          <w:lang w:val="en-CA"/>
        </w:rPr>
        <w:fldChar w:fldCharType="end"/>
      </w:r>
      <w:r w:rsidRPr="0056552F">
        <w:rPr>
          <w:lang w:val="en-CA"/>
        </w:rPr>
        <w:t>)</w:t>
      </w:r>
    </w:p>
    <w:p w:rsidR="003B1BFE" w:rsidRPr="0056552F" w:rsidRDefault="003B1BFE" w:rsidP="003B1BFE">
      <w:pPr>
        <w:pStyle w:val="3E3"/>
        <w:rPr>
          <w:lang w:val="en-CA" w:eastAsia="ko-KR"/>
        </w:rPr>
      </w:pPr>
      <w:r w:rsidRPr="0056552F">
        <w:rPr>
          <w:lang w:val="en-CA" w:eastAsia="ko-KR"/>
        </w:rPr>
        <w:t>nSubBlkH = horSplitFlag ? 4 : 8</w:t>
      </w:r>
      <w:r w:rsidRPr="0056552F">
        <w:rPr>
          <w:lang w:val="en-CA" w:eastAsia="ko-KR"/>
        </w:rPr>
        <w:tab/>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0</w:t>
      </w:r>
      <w:r w:rsidRPr="0056552F">
        <w:rPr>
          <w:lang w:val="en-CA"/>
        </w:rPr>
        <w:fldChar w:fldCharType="end"/>
      </w:r>
      <w:r w:rsidRPr="0056552F">
        <w:rPr>
          <w:lang w:val="en-CA"/>
        </w:rPr>
        <w:t>)</w:t>
      </w:r>
    </w:p>
    <w:p w:rsidR="003B1BFE" w:rsidRPr="0056552F" w:rsidRDefault="003B1BFE" w:rsidP="003B1BFE">
      <w:pPr>
        <w:pStyle w:val="3N0"/>
        <w:rPr>
          <w:lang w:val="en-CA" w:eastAsia="ko-KR"/>
        </w:rPr>
      </w:pPr>
      <w:bookmarkStart w:id="8169" w:name="_Toc350949413"/>
      <w:bookmarkStart w:id="8170" w:name="_Toc350967367"/>
      <w:bookmarkStart w:id="8171" w:name="_Toc351122426"/>
      <w:bookmarkStart w:id="8172" w:name="_Toc331592209"/>
      <w:bookmarkStart w:id="8173" w:name="_Ref350955292"/>
      <w:bookmarkEnd w:id="8169"/>
      <w:bookmarkEnd w:id="8170"/>
      <w:bookmarkEnd w:id="8171"/>
      <w:r w:rsidRPr="0056552F">
        <w:rPr>
          <w:lang w:val="en-CA"/>
        </w:rPr>
        <w:t>The array dSamples is derived as follows:</w:t>
      </w:r>
    </w:p>
    <w:p w:rsidR="003B1BFE" w:rsidRPr="0056552F" w:rsidRDefault="003B1BFE" w:rsidP="003B1BFE">
      <w:pPr>
        <w:pStyle w:val="3D0"/>
      </w:pPr>
      <w:r w:rsidRPr="0056552F">
        <w:rPr>
          <w:lang w:eastAsia="ko-KR"/>
        </w:rPr>
        <w:t>For j in the range of 0 to ( nBlkH / nSubBlkH </w:t>
      </w:r>
      <w:r w:rsidRPr="0056552F">
        <w:t>− 1 ), inclusive, the following applies:</w:t>
      </w:r>
    </w:p>
    <w:p w:rsidR="003B1BFE" w:rsidRPr="0056552F" w:rsidRDefault="003B1BFE" w:rsidP="003B1BFE">
      <w:pPr>
        <w:pStyle w:val="3D1"/>
        <w:rPr>
          <w:lang w:eastAsia="ko-KR"/>
        </w:rPr>
      </w:pPr>
      <w:r w:rsidRPr="0056552F">
        <w:rPr>
          <w:lang w:eastAsia="ko-KR"/>
        </w:rPr>
        <w:t>For i in the range of 0 to ( nBlkW / nSubBlkW </w:t>
      </w:r>
      <w:r w:rsidRPr="0056552F">
        <w:t>− 1 ), inclusive, the following applies:</w:t>
      </w:r>
    </w:p>
    <w:p w:rsidR="003B1BFE" w:rsidRPr="0056552F" w:rsidRDefault="003B1BFE" w:rsidP="003B1BFE">
      <w:pPr>
        <w:pStyle w:val="3D2"/>
      </w:pPr>
      <w:r w:rsidRPr="0056552F">
        <w:t>The variable maxDep is set equal to −1 and modified as follows:</w:t>
      </w:r>
    </w:p>
    <w:p w:rsidR="003B1BFE" w:rsidRPr="0056552F" w:rsidRDefault="003B1BFE" w:rsidP="003B1BFE">
      <w:pPr>
        <w:pStyle w:val="3Tabs"/>
        <w:rPr>
          <w:lang w:val="en-CA"/>
        </w:rPr>
      </w:pPr>
      <w:r w:rsidRPr="0056552F">
        <w:rPr>
          <w:lang w:val="en-CA" w:eastAsia="ko-KR"/>
        </w:rPr>
        <w:tab/>
      </w:r>
      <w:r w:rsidRPr="0056552F">
        <w:rPr>
          <w:lang w:val="en-CA" w:eastAsia="ko-KR"/>
        </w:rPr>
        <w:tab/>
      </w:r>
      <w:r w:rsidRPr="0056552F">
        <w:rPr>
          <w:lang w:val="en-CA" w:eastAsia="ko-KR"/>
        </w:rPr>
        <w:tab/>
      </w:r>
      <w:r w:rsidRPr="0056552F">
        <w:rPr>
          <w:lang w:val="en-CA" w:eastAsia="ko-KR"/>
        </w:rPr>
        <w:tab/>
        <w:t>xSubBlkOff = i * nSubBlkW</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ySubBlkOff = j * nSubBlkH</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xP0 = Clip3( 0, pic_width_in_luma_samples − 1, xRefBlk + xSubBlkOff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yP0 = Clip3( 0, pic_height_in_luma_samples − 1, yRefBlk + ySubBlkOff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xP1 = Clip3( 0, pic_width_in_luma_samples − 1, xRefBlk + xSubBlkOff + nSubBlkW − 1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1</w:t>
      </w:r>
      <w:r w:rsidRPr="0056552F">
        <w:rPr>
          <w:lang w:val="en-CA"/>
        </w:rPr>
        <w:fldChar w:fldCharType="end"/>
      </w:r>
      <w:r w:rsidRPr="0056552F">
        <w:rPr>
          <w:lang w:val="en-CA"/>
        </w:rPr>
        <w:t>)</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t>yP1 = Clip3( 0, pic_height_in_luma_samples − 1, yRefBlk + ySubBlkOff + nSubBlkH − 1 )</w:t>
      </w:r>
      <w:r w:rsidRPr="0056552F">
        <w:rPr>
          <w:lang w:val="en-CA" w:eastAsia="ko-KR"/>
        </w:rPr>
        <w:br/>
      </w:r>
      <w:r w:rsidRPr="0056552F">
        <w:rPr>
          <w:lang w:val="en-CA"/>
        </w:rPr>
        <w:tab/>
      </w:r>
      <w:r w:rsidRPr="0056552F">
        <w:rPr>
          <w:lang w:val="en-CA"/>
        </w:rPr>
        <w:tab/>
      </w:r>
      <w:r w:rsidRPr="0056552F">
        <w:rPr>
          <w:lang w:val="en-CA"/>
        </w:rPr>
        <w:tab/>
      </w:r>
      <w:r w:rsidRPr="0056552F">
        <w:rPr>
          <w:lang w:val="en-CA"/>
        </w:rPr>
        <w:tab/>
        <w:t xml:space="preserve">maxDep = Max( maxDep, </w:t>
      </w:r>
      <w:r w:rsidRPr="0056552F">
        <w:rPr>
          <w:lang w:val="en-CA" w:eastAsia="ko-KR"/>
        </w:rPr>
        <w:t>refDepPels</w:t>
      </w:r>
      <w:r w:rsidRPr="0056552F">
        <w:rPr>
          <w:lang w:val="en-CA"/>
        </w:rPr>
        <w:t>[ xP0 ][ yP0 ] )</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maxDep = Max( maxDep, </w:t>
      </w:r>
      <w:r w:rsidRPr="0056552F">
        <w:rPr>
          <w:lang w:val="en-CA" w:eastAsia="ko-KR"/>
        </w:rPr>
        <w:t>refDepPels</w:t>
      </w:r>
      <w:r w:rsidRPr="0056552F">
        <w:rPr>
          <w:lang w:val="en-CA"/>
        </w:rPr>
        <w:t>[ xP0 ][ yP1 ] )</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maxDep = Max( maxDep, </w:t>
      </w:r>
      <w:r w:rsidRPr="0056552F">
        <w:rPr>
          <w:lang w:val="en-CA" w:eastAsia="ko-KR"/>
        </w:rPr>
        <w:t>refDepPels</w:t>
      </w:r>
      <w:r w:rsidRPr="0056552F">
        <w:rPr>
          <w:lang w:val="en-CA"/>
        </w:rPr>
        <w:t>[ xP1 ][ yP0 ] )</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maxDep = Max( maxDep, </w:t>
      </w:r>
      <w:r w:rsidRPr="0056552F">
        <w:rPr>
          <w:lang w:val="en-CA" w:eastAsia="ko-KR"/>
        </w:rPr>
        <w:t>refDepPels</w:t>
      </w:r>
      <w:r w:rsidRPr="0056552F">
        <w:rPr>
          <w:lang w:val="en-CA"/>
        </w:rPr>
        <w:t>[ xP1 ][ yP1 ] )</w:t>
      </w:r>
    </w:p>
    <w:p w:rsidR="003B1BFE" w:rsidRPr="0056552F" w:rsidRDefault="003B1BFE" w:rsidP="003B1BFE">
      <w:pPr>
        <w:pStyle w:val="3D2"/>
      </w:pPr>
      <w:r w:rsidRPr="0056552F">
        <w:t>The values of the array dSamples are derived as follows:</w:t>
      </w:r>
    </w:p>
    <w:p w:rsidR="003B1BFE" w:rsidRPr="0056552F" w:rsidRDefault="003B1BFE">
      <w:pPr>
        <w:pStyle w:val="3Tabs"/>
        <w:rPr>
          <w:lang w:val="en-CA" w:eastAsia="ko-KR"/>
        </w:rPr>
      </w:pPr>
      <w:r w:rsidRPr="0056552F">
        <w:rPr>
          <w:lang w:val="en-CA" w:eastAsia="ko-KR"/>
        </w:rPr>
        <w:tab/>
      </w:r>
      <w:r w:rsidRPr="0056552F">
        <w:rPr>
          <w:lang w:val="en-CA" w:eastAsia="ko-KR"/>
        </w:rPr>
        <w:tab/>
      </w:r>
      <w:r w:rsidRPr="0056552F">
        <w:rPr>
          <w:lang w:val="en-CA" w:eastAsia="ko-KR"/>
        </w:rPr>
        <w:tab/>
      </w:r>
      <w:r w:rsidRPr="0056552F">
        <w:rPr>
          <w:lang w:val="en-CA" w:eastAsia="ko-KR"/>
        </w:rPr>
        <w:tab/>
        <w:t>for( yOff = 0; yOff &lt; nSubBlkH; yOff++</w:t>
      </w:r>
      <w:r w:rsidRPr="0056552F">
        <w:rPr>
          <w:lang w:val="en-CA"/>
        </w:rPr>
        <w:t xml:space="preserve"> </w:t>
      </w:r>
      <w:r w:rsidRPr="0056552F">
        <w:rPr>
          <w:lang w:val="en-CA" w:eastAsia="ko-KR"/>
        </w:rPr>
        <w:t>)</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for( xOff = 0; xOff &lt; nSubBlkW; xOff++ )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x = xSubBlkOff + xOff</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y = ySubBlkOff + yOff</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if( partIdc  = =  1 )</w:t>
      </w:r>
      <w:r w:rsidRPr="0056552F">
        <w:rPr>
          <w:lang w:val="en-CA" w:eastAsia="ko-KR"/>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2</w:t>
      </w:r>
      <w:r w:rsidRPr="0056552F">
        <w:rPr>
          <w:lang w:val="en-CA"/>
        </w:rPr>
        <w:fldChar w:fldCharType="end"/>
      </w:r>
      <w:r w:rsidRPr="0056552F">
        <w:rPr>
          <w:lang w:val="en-CA"/>
        </w:rPr>
        <w:t>)</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t>dSamples</w:t>
      </w:r>
      <w:r w:rsidRPr="0056552F">
        <w:rPr>
          <w:lang w:val="en-CA" w:eastAsia="ko-KR"/>
        </w:rPr>
        <w:t xml:space="preserve">[ x ][ y ] = </w:t>
      </w:r>
      <w:r w:rsidRPr="0056552F">
        <w:rPr>
          <w:lang w:val="en-CA"/>
        </w:rPr>
        <w:t>maxDep</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else</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rPr>
        <w:t>dSamples</w:t>
      </w:r>
      <w:r w:rsidRPr="0056552F">
        <w:rPr>
          <w:lang w:val="en-CA" w:eastAsia="ko-KR"/>
        </w:rPr>
        <w:t xml:space="preserve">[ x ][ y ] = </w:t>
      </w:r>
      <w:r w:rsidRPr="0056552F">
        <w:rPr>
          <w:lang w:val="en-CA"/>
        </w:rPr>
        <w:t>DepthToDisparityB[ refViewIdx ][ maxDep ]</w:t>
      </w:r>
      <w:r w:rsidRPr="0056552F">
        <w:rPr>
          <w:lang w:val="en-CA" w:eastAsia="ko-KR"/>
        </w:rPr>
        <w:br/>
      </w:r>
      <w:r w:rsidRPr="0056552F">
        <w:rPr>
          <w:lang w:val="en-CA" w:eastAsia="ko-KR"/>
        </w:rPr>
        <w:tab/>
      </w:r>
      <w:r w:rsidRPr="0056552F">
        <w:rPr>
          <w:lang w:val="en-CA" w:eastAsia="ko-KR"/>
        </w:rPr>
        <w:tab/>
      </w:r>
      <w:r w:rsidRPr="0056552F">
        <w:rPr>
          <w:lang w:val="en-CA" w:eastAsia="ko-KR"/>
        </w:rPr>
        <w:tab/>
      </w:r>
      <w:r w:rsidRPr="0056552F">
        <w:rPr>
          <w:lang w:val="en-CA" w:eastAsia="ko-KR"/>
        </w:rPr>
        <w:tab/>
      </w:r>
      <w:r w:rsidRPr="0056552F">
        <w:rPr>
          <w:lang w:val="en-CA" w:eastAsia="ko-KR"/>
        </w:rPr>
        <w:tab/>
        <w:t>}</w:t>
      </w:r>
    </w:p>
    <w:p w:rsidR="003B1BFE" w:rsidRPr="0056552F" w:rsidRDefault="003B1BFE" w:rsidP="003B1BFE">
      <w:pPr>
        <w:pStyle w:val="3H1"/>
        <w:numPr>
          <w:ilvl w:val="2"/>
          <w:numId w:val="383"/>
        </w:numPr>
        <w:tabs>
          <w:tab w:val="left" w:pos="641"/>
          <w:tab w:val="left" w:pos="879"/>
        </w:tabs>
      </w:pPr>
      <w:bookmarkStart w:id="8174" w:name="_Toc394920482"/>
      <w:bookmarkStart w:id="8175" w:name="_Toc395712669"/>
      <w:bookmarkStart w:id="8176" w:name="_Toc395712777"/>
      <w:bookmarkStart w:id="8177" w:name="_Toc394920486"/>
      <w:bookmarkStart w:id="8178" w:name="_Toc395712673"/>
      <w:bookmarkStart w:id="8179" w:name="_Toc395712781"/>
      <w:bookmarkStart w:id="8180" w:name="_Toc394920488"/>
      <w:bookmarkStart w:id="8181" w:name="_Toc395712675"/>
      <w:bookmarkStart w:id="8182" w:name="_Toc395712783"/>
      <w:bookmarkStart w:id="8183" w:name="_Toc394920489"/>
      <w:bookmarkStart w:id="8184" w:name="_Toc395712676"/>
      <w:bookmarkStart w:id="8185" w:name="_Toc395712784"/>
      <w:bookmarkStart w:id="8186" w:name="_Toc394920490"/>
      <w:bookmarkStart w:id="8187" w:name="_Toc395712677"/>
      <w:bookmarkStart w:id="8188" w:name="_Toc395712785"/>
      <w:bookmarkStart w:id="8189" w:name="_Toc394920491"/>
      <w:bookmarkStart w:id="8190" w:name="_Toc395712678"/>
      <w:bookmarkStart w:id="8191" w:name="_Toc395712786"/>
      <w:bookmarkStart w:id="8192" w:name="_Toc394920492"/>
      <w:bookmarkStart w:id="8193" w:name="_Toc395712679"/>
      <w:bookmarkStart w:id="8194" w:name="_Toc395712787"/>
      <w:bookmarkStart w:id="8195" w:name="_Toc394920493"/>
      <w:bookmarkStart w:id="8196" w:name="_Toc395712680"/>
      <w:bookmarkStart w:id="8197" w:name="_Toc395712788"/>
      <w:bookmarkStart w:id="8198" w:name="_Toc394920494"/>
      <w:bookmarkStart w:id="8199" w:name="_Toc395712681"/>
      <w:bookmarkStart w:id="8200" w:name="_Toc395712789"/>
      <w:bookmarkStart w:id="8201" w:name="_Toc394920496"/>
      <w:bookmarkStart w:id="8202" w:name="_Toc395712683"/>
      <w:bookmarkStart w:id="8203" w:name="_Toc395712791"/>
      <w:bookmarkStart w:id="8204" w:name="_Toc394920497"/>
      <w:bookmarkStart w:id="8205" w:name="_Toc395712684"/>
      <w:bookmarkStart w:id="8206" w:name="_Toc395712792"/>
      <w:bookmarkStart w:id="8207" w:name="_Toc394920498"/>
      <w:bookmarkStart w:id="8208" w:name="_Toc395712685"/>
      <w:bookmarkStart w:id="8209" w:name="_Toc395712793"/>
      <w:bookmarkStart w:id="8210" w:name="_Toc394920500"/>
      <w:bookmarkStart w:id="8211" w:name="_Toc395712687"/>
      <w:bookmarkStart w:id="8212" w:name="_Toc395712795"/>
      <w:bookmarkStart w:id="8213" w:name="_Toc394920501"/>
      <w:bookmarkStart w:id="8214" w:name="_Toc395712688"/>
      <w:bookmarkStart w:id="8215" w:name="_Toc395712796"/>
      <w:bookmarkStart w:id="8216" w:name="_Toc394920502"/>
      <w:bookmarkStart w:id="8217" w:name="_Toc395712689"/>
      <w:bookmarkStart w:id="8218" w:name="_Toc395712797"/>
      <w:bookmarkStart w:id="8219" w:name="_Toc387852735"/>
      <w:bookmarkStart w:id="8220" w:name="_Toc350926567"/>
      <w:bookmarkStart w:id="8221" w:name="_Ref366017807"/>
      <w:bookmarkStart w:id="8222" w:name="_Ref401487448"/>
      <w:bookmarkStart w:id="8223" w:name="_Toc414796628"/>
      <w:bookmarkStart w:id="8224" w:name="_Toc415476359"/>
      <w:bookmarkStart w:id="8225" w:name="_Toc423599634"/>
      <w:bookmarkStart w:id="8226" w:name="_Toc423602138"/>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r w:rsidRPr="0056552F">
        <w:t>Scaling, transformation and array construction process prior to deblocking filter process</w:t>
      </w:r>
      <w:bookmarkEnd w:id="8220"/>
      <w:bookmarkEnd w:id="8221"/>
      <w:bookmarkEnd w:id="8222"/>
      <w:bookmarkEnd w:id="8223"/>
      <w:bookmarkEnd w:id="8224"/>
      <w:bookmarkEnd w:id="8225"/>
      <w:bookmarkEnd w:id="8226"/>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060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8.6</w:t>
      </w:r>
      <w:r w:rsidR="00A63E6E" w:rsidRPr="0056552F">
        <w:rPr>
          <w:lang w:val="en-CA"/>
        </w:rPr>
        <w:fldChar w:fldCharType="end"/>
      </w:r>
      <w:r w:rsidRPr="0056552F">
        <w:rPr>
          <w:lang w:val="en-CA"/>
        </w:rPr>
        <w:t xml:space="preserve"> apply.</w:t>
      </w:r>
    </w:p>
    <w:p w:rsidR="003B1BFE" w:rsidRPr="0056552F" w:rsidRDefault="003B1BFE" w:rsidP="003B1BFE">
      <w:pPr>
        <w:pStyle w:val="3H1"/>
        <w:numPr>
          <w:ilvl w:val="2"/>
          <w:numId w:val="383"/>
        </w:numPr>
        <w:tabs>
          <w:tab w:val="left" w:pos="641"/>
          <w:tab w:val="left" w:pos="879"/>
        </w:tabs>
      </w:pPr>
      <w:bookmarkStart w:id="8227" w:name="_Toc366017650"/>
      <w:bookmarkStart w:id="8228" w:name="_Toc366017742"/>
      <w:bookmarkStart w:id="8229" w:name="_Toc366017651"/>
      <w:bookmarkStart w:id="8230" w:name="_Toc366017743"/>
      <w:bookmarkStart w:id="8231" w:name="_Toc331592210"/>
      <w:bookmarkStart w:id="8232" w:name="_Ref350955299"/>
      <w:bookmarkStart w:id="8233" w:name="_Ref401487450"/>
      <w:bookmarkStart w:id="8234" w:name="_Toc414796629"/>
      <w:bookmarkStart w:id="8235" w:name="_Toc415476360"/>
      <w:bookmarkStart w:id="8236" w:name="_Toc423599635"/>
      <w:bookmarkStart w:id="8237" w:name="_Toc423602139"/>
      <w:bookmarkEnd w:id="8227"/>
      <w:bookmarkEnd w:id="8228"/>
      <w:bookmarkEnd w:id="8229"/>
      <w:bookmarkEnd w:id="8230"/>
      <w:r w:rsidRPr="0056552F">
        <w:t>In-loop filter process</w:t>
      </w:r>
      <w:bookmarkEnd w:id="8231"/>
      <w:bookmarkEnd w:id="8232"/>
      <w:bookmarkEnd w:id="8233"/>
      <w:bookmarkEnd w:id="8234"/>
      <w:bookmarkEnd w:id="8235"/>
      <w:bookmarkEnd w:id="8236"/>
      <w:bookmarkEnd w:id="8237"/>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287257988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8.7</w:t>
      </w:r>
      <w:r w:rsidR="00A63E6E" w:rsidRPr="0056552F">
        <w:rPr>
          <w:lang w:val="en-CA"/>
        </w:rPr>
        <w:fldChar w:fldCharType="end"/>
      </w:r>
      <w:r w:rsidRPr="0056552F">
        <w:rPr>
          <w:lang w:val="en-CA"/>
        </w:rPr>
        <w:t xml:space="preserve"> apply.</w:t>
      </w:r>
    </w:p>
    <w:p w:rsidR="003B1BFE" w:rsidRPr="0056552F" w:rsidRDefault="003B1BFE" w:rsidP="003B1BFE">
      <w:pPr>
        <w:pStyle w:val="3H0"/>
        <w:numPr>
          <w:ilvl w:val="1"/>
          <w:numId w:val="383"/>
        </w:numPr>
        <w:tabs>
          <w:tab w:val="left" w:pos="499"/>
          <w:tab w:val="left" w:pos="720"/>
        </w:tabs>
        <w:spacing w:before="181"/>
        <w:ind w:left="1134" w:hanging="1134"/>
      </w:pPr>
      <w:bookmarkStart w:id="8238" w:name="_Toc332305408"/>
      <w:bookmarkStart w:id="8239" w:name="_Toc414796630"/>
      <w:bookmarkStart w:id="8240" w:name="_Toc415476361"/>
      <w:bookmarkStart w:id="8241" w:name="_Toc423599636"/>
      <w:bookmarkStart w:id="8242" w:name="_Toc423602140"/>
      <w:r w:rsidRPr="0056552F">
        <w:t>Parsing process</w:t>
      </w:r>
      <w:bookmarkEnd w:id="8238"/>
      <w:bookmarkEnd w:id="8239"/>
      <w:bookmarkEnd w:id="8240"/>
      <w:bookmarkEnd w:id="8241"/>
      <w:bookmarkEnd w:id="8242"/>
    </w:p>
    <w:p w:rsidR="003B1BFE" w:rsidRPr="0056552F" w:rsidRDefault="003B1BFE" w:rsidP="003B1BFE">
      <w:pPr>
        <w:pStyle w:val="3H1"/>
        <w:numPr>
          <w:ilvl w:val="2"/>
          <w:numId w:val="383"/>
        </w:numPr>
        <w:tabs>
          <w:tab w:val="left" w:pos="641"/>
          <w:tab w:val="left" w:pos="879"/>
        </w:tabs>
      </w:pPr>
      <w:bookmarkStart w:id="8243" w:name="_Ref366164029"/>
      <w:bookmarkStart w:id="8244" w:name="_Toc414796631"/>
      <w:bookmarkStart w:id="8245" w:name="_Toc415476362"/>
      <w:bookmarkStart w:id="8246" w:name="_Toc423599637"/>
      <w:bookmarkStart w:id="8247" w:name="_Toc423602141"/>
      <w:r w:rsidRPr="0056552F">
        <w:t>General</w:t>
      </w:r>
      <w:bookmarkEnd w:id="8243"/>
      <w:bookmarkEnd w:id="8244"/>
      <w:bookmarkEnd w:id="8245"/>
      <w:bookmarkEnd w:id="8246"/>
      <w:bookmarkEnd w:id="8247"/>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066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1</w:t>
      </w:r>
      <w:r w:rsidR="00A63E6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All references to the process specified in clause </w:t>
      </w:r>
      <w:r w:rsidR="00A63E6E" w:rsidRPr="0056552F">
        <w:fldChar w:fldCharType="begin" w:fldLock="1"/>
      </w:r>
      <w:r w:rsidR="00A63E6E" w:rsidRPr="0056552F">
        <w:instrText xml:space="preserve"> REF _Ref414882069 \n \h </w:instrText>
      </w:r>
      <w:r w:rsidR="0056552F" w:rsidRPr="0056552F">
        <w:instrText xml:space="preserve"> \* MERGEFORMAT </w:instrText>
      </w:r>
      <w:r w:rsidR="00A63E6E" w:rsidRPr="0056552F">
        <w:fldChar w:fldCharType="separate"/>
      </w:r>
      <w:r w:rsidR="00B145BA" w:rsidRPr="0056552F">
        <w:t>9.3</w:t>
      </w:r>
      <w:r w:rsidR="00A63E6E" w:rsidRPr="0056552F">
        <w:fldChar w:fldCharType="end"/>
      </w:r>
      <w:r w:rsidRPr="0056552F">
        <w:t xml:space="preserve"> are replaced with references to the process specified in clause </w:t>
      </w:r>
      <w:r w:rsidRPr="0056552F">
        <w:fldChar w:fldCharType="begin" w:fldLock="1"/>
      </w:r>
      <w:r w:rsidRPr="0056552F">
        <w:instrText xml:space="preserve"> REF _Ref412552318 \r \h  \* MERGEFORMAT </w:instrText>
      </w:r>
      <w:r w:rsidRPr="0056552F">
        <w:fldChar w:fldCharType="separate"/>
      </w:r>
      <w:r w:rsidR="00B145BA" w:rsidRPr="0056552F">
        <w:t>I.9.3</w:t>
      </w:r>
      <w:r w:rsidRPr="0056552F">
        <w:fldChar w:fldCharType="end"/>
      </w:r>
      <w:r w:rsidRPr="0056552F">
        <w:t>.</w:t>
      </w:r>
    </w:p>
    <w:p w:rsidR="003B1BFE" w:rsidRPr="0056552F" w:rsidRDefault="003B1BFE" w:rsidP="003B1BFE">
      <w:pPr>
        <w:pStyle w:val="3H1"/>
        <w:numPr>
          <w:ilvl w:val="2"/>
          <w:numId w:val="383"/>
        </w:numPr>
        <w:tabs>
          <w:tab w:val="left" w:pos="641"/>
          <w:tab w:val="left" w:pos="879"/>
        </w:tabs>
      </w:pPr>
      <w:bookmarkStart w:id="8248" w:name="_Toc366017655"/>
      <w:bookmarkStart w:id="8249" w:name="_Toc366017747"/>
      <w:bookmarkStart w:id="8250" w:name="_Toc366017657"/>
      <w:bookmarkStart w:id="8251" w:name="_Toc366017749"/>
      <w:bookmarkStart w:id="8252" w:name="_Toc366020374"/>
      <w:bookmarkStart w:id="8253" w:name="_Toc366154863"/>
      <w:bookmarkStart w:id="8254" w:name="_Toc366162890"/>
      <w:bookmarkStart w:id="8255" w:name="_Toc366163041"/>
      <w:bookmarkStart w:id="8256" w:name="_Toc366163158"/>
      <w:bookmarkStart w:id="8257" w:name="_Toc366163274"/>
      <w:bookmarkStart w:id="8258" w:name="_Toc366163387"/>
      <w:bookmarkStart w:id="8259" w:name="_Toc366163860"/>
      <w:bookmarkStart w:id="8260" w:name="_Toc366163960"/>
      <w:bookmarkStart w:id="8261" w:name="_Toc366164142"/>
      <w:bookmarkStart w:id="8262" w:name="_Toc366171631"/>
      <w:bookmarkStart w:id="8263" w:name="_Toc366175178"/>
      <w:bookmarkStart w:id="8264" w:name="_Toc366175313"/>
      <w:bookmarkStart w:id="8265" w:name="_Toc366177019"/>
      <w:bookmarkStart w:id="8266" w:name="_Toc366179458"/>
      <w:bookmarkStart w:id="8267" w:name="_Toc366604357"/>
      <w:bookmarkStart w:id="8268" w:name="_Toc366020376"/>
      <w:bookmarkStart w:id="8269" w:name="_Toc366154865"/>
      <w:bookmarkStart w:id="8270" w:name="_Toc366162892"/>
      <w:bookmarkStart w:id="8271" w:name="_Toc366163043"/>
      <w:bookmarkStart w:id="8272" w:name="_Toc366163160"/>
      <w:bookmarkStart w:id="8273" w:name="_Toc366163276"/>
      <w:bookmarkStart w:id="8274" w:name="_Toc366163389"/>
      <w:bookmarkStart w:id="8275" w:name="_Toc366163862"/>
      <w:bookmarkStart w:id="8276" w:name="_Toc366163962"/>
      <w:bookmarkStart w:id="8277" w:name="_Toc366164144"/>
      <w:bookmarkStart w:id="8278" w:name="_Toc366171633"/>
      <w:bookmarkStart w:id="8279" w:name="_Toc366175180"/>
      <w:bookmarkStart w:id="8280" w:name="_Toc366175315"/>
      <w:bookmarkStart w:id="8281" w:name="_Toc366177021"/>
      <w:bookmarkStart w:id="8282" w:name="_Toc366179460"/>
      <w:bookmarkStart w:id="8283" w:name="_Toc366604359"/>
      <w:bookmarkStart w:id="8284" w:name="_Toc331259878"/>
      <w:bookmarkStart w:id="8285" w:name="_Ref341350350"/>
      <w:bookmarkStart w:id="8286" w:name="_Ref402032523"/>
      <w:bookmarkStart w:id="8287" w:name="_Toc414796632"/>
      <w:bookmarkStart w:id="8288" w:name="_Toc415476363"/>
      <w:bookmarkStart w:id="8289" w:name="_Toc423599638"/>
      <w:bookmarkStart w:id="8290" w:name="_Toc423602142"/>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r w:rsidRPr="0056552F">
        <w:t>Parsing process for 0-th order Exp-Golomb codes</w:t>
      </w:r>
      <w:bookmarkEnd w:id="8284"/>
      <w:bookmarkEnd w:id="8285"/>
      <w:bookmarkEnd w:id="8286"/>
      <w:bookmarkEnd w:id="8287"/>
      <w:bookmarkEnd w:id="8288"/>
      <w:bookmarkEnd w:id="8289"/>
      <w:bookmarkEnd w:id="8290"/>
    </w:p>
    <w:p w:rsidR="003B1BFE" w:rsidRPr="0056552F" w:rsidRDefault="003B1BFE" w:rsidP="003B1BFE">
      <w:pPr>
        <w:pStyle w:val="3N"/>
        <w:rPr>
          <w:lang w:val="en-CA"/>
        </w:rPr>
      </w:pPr>
      <w:bookmarkStart w:id="8291" w:name="_Ref366008750"/>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074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2</w:t>
      </w:r>
      <w:r w:rsidR="00A63E6E" w:rsidRPr="0056552F">
        <w:rPr>
          <w:lang w:val="en-CA"/>
        </w:rPr>
        <w:fldChar w:fldCharType="end"/>
      </w:r>
      <w:r w:rsidRPr="0056552F">
        <w:rPr>
          <w:lang w:val="en-CA"/>
        </w:rPr>
        <w:t xml:space="preserve"> and all its subclauses apply.</w:t>
      </w:r>
    </w:p>
    <w:p w:rsidR="003B1BFE" w:rsidRPr="0056552F" w:rsidRDefault="003B1BFE" w:rsidP="003B1BFE">
      <w:pPr>
        <w:pStyle w:val="3H1"/>
        <w:numPr>
          <w:ilvl w:val="2"/>
          <w:numId w:val="383"/>
        </w:numPr>
        <w:tabs>
          <w:tab w:val="left" w:pos="641"/>
          <w:tab w:val="left" w:pos="879"/>
        </w:tabs>
      </w:pPr>
      <w:bookmarkStart w:id="8292" w:name="_Toc350926591"/>
      <w:bookmarkStart w:id="8293" w:name="_Ref412552318"/>
      <w:bookmarkStart w:id="8294" w:name="_Toc414796633"/>
      <w:bookmarkStart w:id="8295" w:name="_Toc415476364"/>
      <w:bookmarkStart w:id="8296" w:name="_Toc423599639"/>
      <w:bookmarkStart w:id="8297" w:name="_Toc423602143"/>
      <w:bookmarkEnd w:id="8291"/>
      <w:r w:rsidRPr="0056552F">
        <w:t>CABAC parsing process for slice segment data</w:t>
      </w:r>
      <w:bookmarkEnd w:id="8292"/>
      <w:bookmarkEnd w:id="8293"/>
      <w:bookmarkEnd w:id="8294"/>
      <w:bookmarkEnd w:id="8295"/>
      <w:bookmarkEnd w:id="8296"/>
      <w:bookmarkEnd w:id="8297"/>
    </w:p>
    <w:p w:rsidR="003B1BFE" w:rsidRPr="0056552F" w:rsidRDefault="003B1BFE" w:rsidP="003B1BFE">
      <w:pPr>
        <w:pStyle w:val="3H2"/>
        <w:numPr>
          <w:ilvl w:val="3"/>
          <w:numId w:val="383"/>
        </w:numPr>
        <w:tabs>
          <w:tab w:val="left" w:pos="879"/>
          <w:tab w:val="left" w:pos="1060"/>
        </w:tabs>
        <w:ind w:left="879" w:hanging="879"/>
      </w:pPr>
      <w:bookmarkStart w:id="8298" w:name="_Toc366020382"/>
      <w:bookmarkStart w:id="8299" w:name="_Toc366154872"/>
      <w:bookmarkStart w:id="8300" w:name="_Toc366162899"/>
      <w:bookmarkStart w:id="8301" w:name="_Toc366163050"/>
      <w:bookmarkStart w:id="8302" w:name="_Toc366163167"/>
      <w:bookmarkStart w:id="8303" w:name="_Toc366163283"/>
      <w:bookmarkStart w:id="8304" w:name="_Toc366163396"/>
      <w:bookmarkStart w:id="8305" w:name="_Toc366163868"/>
      <w:bookmarkStart w:id="8306" w:name="_Toc366163968"/>
      <w:bookmarkStart w:id="8307" w:name="_Toc366164150"/>
      <w:bookmarkStart w:id="8308" w:name="_Toc366171639"/>
      <w:bookmarkStart w:id="8309" w:name="_Toc366175186"/>
      <w:bookmarkStart w:id="8310" w:name="_Toc366175321"/>
      <w:bookmarkStart w:id="8311" w:name="_Toc366177027"/>
      <w:bookmarkStart w:id="8312" w:name="_Toc366179466"/>
      <w:bookmarkStart w:id="8313" w:name="_Toc366604365"/>
      <w:bookmarkStart w:id="8314" w:name="_Toc366020383"/>
      <w:bookmarkStart w:id="8315" w:name="_Toc366154873"/>
      <w:bookmarkStart w:id="8316" w:name="_Toc366162900"/>
      <w:bookmarkStart w:id="8317" w:name="_Toc366163051"/>
      <w:bookmarkStart w:id="8318" w:name="_Toc366163168"/>
      <w:bookmarkStart w:id="8319" w:name="_Toc366163284"/>
      <w:bookmarkStart w:id="8320" w:name="_Toc366163397"/>
      <w:bookmarkStart w:id="8321" w:name="_Toc366163869"/>
      <w:bookmarkStart w:id="8322" w:name="_Toc366163969"/>
      <w:bookmarkStart w:id="8323" w:name="_Toc366164151"/>
      <w:bookmarkStart w:id="8324" w:name="_Toc366171640"/>
      <w:bookmarkStart w:id="8325" w:name="_Toc366175187"/>
      <w:bookmarkStart w:id="8326" w:name="_Toc366175322"/>
      <w:bookmarkStart w:id="8327" w:name="_Toc366177028"/>
      <w:bookmarkStart w:id="8328" w:name="_Toc366179467"/>
      <w:bookmarkStart w:id="8329" w:name="_Toc366604366"/>
      <w:bookmarkStart w:id="8330" w:name="_Toc366020385"/>
      <w:bookmarkStart w:id="8331" w:name="_Toc366154875"/>
      <w:bookmarkStart w:id="8332" w:name="_Toc366162902"/>
      <w:bookmarkStart w:id="8333" w:name="_Toc366163053"/>
      <w:bookmarkStart w:id="8334" w:name="_Toc366163170"/>
      <w:bookmarkStart w:id="8335" w:name="_Toc366163286"/>
      <w:bookmarkStart w:id="8336" w:name="_Toc366163399"/>
      <w:bookmarkStart w:id="8337" w:name="_Toc366163871"/>
      <w:bookmarkStart w:id="8338" w:name="_Toc366163971"/>
      <w:bookmarkStart w:id="8339" w:name="_Toc366164153"/>
      <w:bookmarkStart w:id="8340" w:name="_Toc366171642"/>
      <w:bookmarkStart w:id="8341" w:name="_Toc366175189"/>
      <w:bookmarkStart w:id="8342" w:name="_Toc366175324"/>
      <w:bookmarkStart w:id="8343" w:name="_Toc366177030"/>
      <w:bookmarkStart w:id="8344" w:name="_Toc366179469"/>
      <w:bookmarkStart w:id="8345" w:name="_Toc366604368"/>
      <w:bookmarkStart w:id="8346" w:name="_Toc366020386"/>
      <w:bookmarkStart w:id="8347" w:name="_Toc366154876"/>
      <w:bookmarkStart w:id="8348" w:name="_Toc366162903"/>
      <w:bookmarkStart w:id="8349" w:name="_Toc366163054"/>
      <w:bookmarkStart w:id="8350" w:name="_Toc366163171"/>
      <w:bookmarkStart w:id="8351" w:name="_Toc366163287"/>
      <w:bookmarkStart w:id="8352" w:name="_Toc366163400"/>
      <w:bookmarkStart w:id="8353" w:name="_Toc366163872"/>
      <w:bookmarkStart w:id="8354" w:name="_Toc366163972"/>
      <w:bookmarkStart w:id="8355" w:name="_Toc366164154"/>
      <w:bookmarkStart w:id="8356" w:name="_Toc366171643"/>
      <w:bookmarkStart w:id="8357" w:name="_Toc366175190"/>
      <w:bookmarkStart w:id="8358" w:name="_Toc366175325"/>
      <w:bookmarkStart w:id="8359" w:name="_Toc366177031"/>
      <w:bookmarkStart w:id="8360" w:name="_Toc366179470"/>
      <w:bookmarkStart w:id="8361" w:name="_Toc366604369"/>
      <w:bookmarkStart w:id="8362" w:name="_Toc414796634"/>
      <w:bookmarkStart w:id="8363" w:name="_Toc415476365"/>
      <w:bookmarkStart w:id="8364" w:name="_Toc423599640"/>
      <w:bookmarkStart w:id="8365" w:name="_Toc423602144"/>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r w:rsidRPr="0056552F">
        <w:t>General</w:t>
      </w:r>
      <w:bookmarkEnd w:id="8362"/>
      <w:bookmarkEnd w:id="8363"/>
      <w:bookmarkEnd w:id="8364"/>
      <w:bookmarkEnd w:id="8365"/>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075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1</w:t>
      </w:r>
      <w:r w:rsidR="00A63E6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All references to the process specified in clauses </w:t>
      </w:r>
      <w:r w:rsidR="00A63E6E" w:rsidRPr="0056552F">
        <w:fldChar w:fldCharType="begin" w:fldLock="1"/>
      </w:r>
      <w:r w:rsidR="00A63E6E" w:rsidRPr="0056552F">
        <w:instrText xml:space="preserve"> REF _Ref349667677 \n \h </w:instrText>
      </w:r>
      <w:r w:rsidR="0056552F" w:rsidRPr="0056552F">
        <w:instrText xml:space="preserve"> \* MERGEFORMAT </w:instrText>
      </w:r>
      <w:r w:rsidR="00A63E6E" w:rsidRPr="0056552F">
        <w:fldChar w:fldCharType="separate"/>
      </w:r>
      <w:r w:rsidR="00B145BA" w:rsidRPr="0056552F">
        <w:t>7.3.8.1</w:t>
      </w:r>
      <w:r w:rsidR="00A63E6E" w:rsidRPr="0056552F">
        <w:fldChar w:fldCharType="end"/>
      </w:r>
      <w:r w:rsidRPr="0056552F">
        <w:t xml:space="preserve"> to </w:t>
      </w:r>
      <w:r w:rsidR="00A63E6E" w:rsidRPr="0056552F">
        <w:fldChar w:fldCharType="begin" w:fldLock="1"/>
      </w:r>
      <w:r w:rsidR="00A63E6E" w:rsidRPr="0056552F">
        <w:instrText xml:space="preserve"> REF _Ref414882079 \n \h </w:instrText>
      </w:r>
      <w:r w:rsidR="0056552F" w:rsidRPr="0056552F">
        <w:instrText xml:space="preserve"> \* MERGEFORMAT </w:instrText>
      </w:r>
      <w:r w:rsidR="00A63E6E" w:rsidRPr="0056552F">
        <w:fldChar w:fldCharType="separate"/>
      </w:r>
      <w:r w:rsidR="00B145BA" w:rsidRPr="0056552F">
        <w:t>7.3.8.12</w:t>
      </w:r>
      <w:r w:rsidR="00A63E6E" w:rsidRPr="0056552F">
        <w:fldChar w:fldCharType="end"/>
      </w:r>
      <w:r w:rsidRPr="0056552F">
        <w:t xml:space="preserve"> are replaced with references to the process specified in clauses </w:t>
      </w:r>
      <w:r w:rsidRPr="0056552F">
        <w:fldChar w:fldCharType="begin" w:fldLock="1"/>
      </w:r>
      <w:r w:rsidRPr="0056552F">
        <w:instrText xml:space="preserve"> REF _Ref366010769 \r \h  \* MERGEFORMAT </w:instrText>
      </w:r>
      <w:r w:rsidRPr="0056552F">
        <w:fldChar w:fldCharType="separate"/>
      </w:r>
      <w:r w:rsidR="00B145BA" w:rsidRPr="0056552F">
        <w:t>I.7.3.8.1</w:t>
      </w:r>
      <w:r w:rsidRPr="0056552F">
        <w:fldChar w:fldCharType="end"/>
      </w:r>
      <w:r w:rsidRPr="0056552F">
        <w:t xml:space="preserve"> to </w:t>
      </w:r>
      <w:r w:rsidRPr="0056552F">
        <w:fldChar w:fldCharType="begin" w:fldLock="1"/>
      </w:r>
      <w:r w:rsidRPr="0056552F">
        <w:instrText xml:space="preserve"> REF _Ref402032820 \r \h  \* MERGEFORMAT </w:instrText>
      </w:r>
      <w:r w:rsidRPr="0056552F">
        <w:fldChar w:fldCharType="separate"/>
      </w:r>
      <w:r w:rsidR="00B145BA" w:rsidRPr="0056552F">
        <w:t>I.7.3.8.12</w:t>
      </w:r>
      <w:r w:rsidRPr="0056552F">
        <w:fldChar w:fldCharType="end"/>
      </w:r>
      <w:r w:rsidRPr="0056552F">
        <w:t>, respectively.</w:t>
      </w:r>
    </w:p>
    <w:p w:rsidR="003B1BFE" w:rsidRPr="0056552F" w:rsidRDefault="003B1BFE" w:rsidP="003B1BFE">
      <w:pPr>
        <w:pStyle w:val="3D0"/>
      </w:pPr>
      <w:r w:rsidRPr="0056552F">
        <w:t>All invocations of the process specified in clause </w:t>
      </w:r>
      <w:r w:rsidR="00A63E6E" w:rsidRPr="0056552F">
        <w:fldChar w:fldCharType="begin" w:fldLock="1"/>
      </w:r>
      <w:r w:rsidR="00A63E6E" w:rsidRPr="0056552F">
        <w:instrText xml:space="preserve"> REF _Ref350087980 \n \h </w:instrText>
      </w:r>
      <w:r w:rsidR="0056552F" w:rsidRPr="0056552F">
        <w:instrText xml:space="preserve"> \* MERGEFORMAT </w:instrText>
      </w:r>
      <w:r w:rsidR="00A63E6E" w:rsidRPr="0056552F">
        <w:fldChar w:fldCharType="separate"/>
      </w:r>
      <w:r w:rsidR="00B145BA" w:rsidRPr="0056552F">
        <w:t>9.3.2</w:t>
      </w:r>
      <w:r w:rsidR="00A63E6E" w:rsidRPr="0056552F">
        <w:fldChar w:fldCharType="end"/>
      </w:r>
      <w:r w:rsidRPr="0056552F">
        <w:t xml:space="preserve"> to </w:t>
      </w:r>
      <w:r w:rsidR="00A63E6E" w:rsidRPr="0056552F">
        <w:fldChar w:fldCharType="begin" w:fldLock="1"/>
      </w:r>
      <w:r w:rsidR="00A63E6E" w:rsidRPr="0056552F">
        <w:instrText xml:space="preserve"> REF _Ref292722926 \n \h </w:instrText>
      </w:r>
      <w:r w:rsidR="0056552F" w:rsidRPr="0056552F">
        <w:instrText xml:space="preserve"> \* MERGEFORMAT </w:instrText>
      </w:r>
      <w:r w:rsidR="00A63E6E" w:rsidRPr="0056552F">
        <w:fldChar w:fldCharType="separate"/>
      </w:r>
      <w:r w:rsidR="00B145BA" w:rsidRPr="0056552F">
        <w:t>9.3.4</w:t>
      </w:r>
      <w:r w:rsidR="00A63E6E" w:rsidRPr="0056552F">
        <w:fldChar w:fldCharType="end"/>
      </w:r>
      <w:r w:rsidRPr="0056552F">
        <w:t xml:space="preserve"> are replaced with invocations of the process specified in clause </w:t>
      </w:r>
      <w:r w:rsidRPr="0056552F">
        <w:fldChar w:fldCharType="begin" w:fldLock="1"/>
      </w:r>
      <w:r w:rsidRPr="0056552F">
        <w:instrText xml:space="preserve"> REF _Ref402356304 \r \h  \* MERGEFORMAT </w:instrText>
      </w:r>
      <w:r w:rsidRPr="0056552F">
        <w:fldChar w:fldCharType="separate"/>
      </w:r>
      <w:r w:rsidR="00B145BA" w:rsidRPr="0056552F">
        <w:t>I.9.3.2</w:t>
      </w:r>
      <w:r w:rsidRPr="0056552F">
        <w:fldChar w:fldCharType="end"/>
      </w:r>
      <w:r w:rsidRPr="0056552F">
        <w:t xml:space="preserve"> to </w:t>
      </w:r>
      <w:r w:rsidRPr="0056552F">
        <w:fldChar w:fldCharType="begin" w:fldLock="1"/>
      </w:r>
      <w:r w:rsidRPr="0056552F">
        <w:instrText xml:space="preserve"> REF _Ref402033290 \r \h  \* MERGEFORMAT </w:instrText>
      </w:r>
      <w:r w:rsidRPr="0056552F">
        <w:fldChar w:fldCharType="separate"/>
      </w:r>
      <w:r w:rsidR="00B145BA" w:rsidRPr="0056552F">
        <w:t>I.9.3.4</w:t>
      </w:r>
      <w:r w:rsidRPr="0056552F">
        <w:fldChar w:fldCharType="end"/>
      </w:r>
      <w:r w:rsidRPr="0056552F">
        <w:t>.</w:t>
      </w:r>
    </w:p>
    <w:p w:rsidR="003B1BFE" w:rsidRPr="0056552F" w:rsidRDefault="003B1BFE" w:rsidP="003B1BFE">
      <w:pPr>
        <w:pStyle w:val="3D0"/>
      </w:pPr>
      <w:r w:rsidRPr="0056552F">
        <w:t>All invocations of the process specified in clause </w:t>
      </w:r>
      <w:r w:rsidR="00A63E6E" w:rsidRPr="0056552F">
        <w:fldChar w:fldCharType="begin" w:fldLock="1"/>
      </w:r>
      <w:r w:rsidR="00A63E6E" w:rsidRPr="0056552F">
        <w:instrText xml:space="preserve"> REF _Ref414882086 \n \h </w:instrText>
      </w:r>
      <w:r w:rsidR="0056552F" w:rsidRPr="0056552F">
        <w:instrText xml:space="preserve"> \* MERGEFORMAT </w:instrText>
      </w:r>
      <w:r w:rsidR="00A63E6E" w:rsidRPr="0056552F">
        <w:fldChar w:fldCharType="separate"/>
      </w:r>
      <w:r w:rsidR="00B145BA" w:rsidRPr="0056552F">
        <w:t>9.3.2.3</w:t>
      </w:r>
      <w:r w:rsidR="00A63E6E" w:rsidRPr="0056552F">
        <w:fldChar w:fldCharType="end"/>
      </w:r>
      <w:r w:rsidRPr="0056552F">
        <w:t xml:space="preserve"> are replaced with invocations of the process specified in clause </w:t>
      </w:r>
      <w:r w:rsidRPr="0056552F">
        <w:fldChar w:fldCharType="begin" w:fldLock="1"/>
      </w:r>
      <w:r w:rsidRPr="0056552F">
        <w:instrText xml:space="preserve"> REF _Ref414031629 \r \h </w:instrText>
      </w:r>
      <w:r w:rsidR="0056552F" w:rsidRPr="0056552F">
        <w:instrText xml:space="preserve"> \* MERGEFORMAT </w:instrText>
      </w:r>
      <w:r w:rsidRPr="0056552F">
        <w:fldChar w:fldCharType="separate"/>
      </w:r>
      <w:r w:rsidR="00B145BA" w:rsidRPr="0056552F">
        <w:t>I.9.3.2.3</w:t>
      </w:r>
      <w:r w:rsidRPr="0056552F">
        <w:fldChar w:fldCharType="end"/>
      </w:r>
      <w:r w:rsidRPr="0056552F">
        <w:t>.</w:t>
      </w:r>
    </w:p>
    <w:p w:rsidR="003B1BFE" w:rsidRPr="0056552F" w:rsidRDefault="003B1BFE" w:rsidP="003B1BFE">
      <w:pPr>
        <w:pStyle w:val="3D0"/>
      </w:pPr>
      <w:bookmarkStart w:id="8366" w:name="_Toc331259881"/>
      <w:r w:rsidRPr="0056552F">
        <w:t>All invocations of the process specified in clause </w:t>
      </w:r>
      <w:r w:rsidR="00A63E6E" w:rsidRPr="0056552F">
        <w:fldChar w:fldCharType="begin" w:fldLock="1"/>
      </w:r>
      <w:r w:rsidR="00A63E6E" w:rsidRPr="0056552F">
        <w:instrText xml:space="preserve"> REF _Ref397950434 \n \h </w:instrText>
      </w:r>
      <w:r w:rsidR="0056552F" w:rsidRPr="0056552F">
        <w:instrText xml:space="preserve"> \* MERGEFORMAT </w:instrText>
      </w:r>
      <w:r w:rsidR="00A63E6E" w:rsidRPr="0056552F">
        <w:fldChar w:fldCharType="separate"/>
      </w:r>
      <w:r w:rsidR="00B145BA" w:rsidRPr="0056552F">
        <w:t>9.3.2.5</w:t>
      </w:r>
      <w:r w:rsidR="00A63E6E" w:rsidRPr="0056552F">
        <w:fldChar w:fldCharType="end"/>
      </w:r>
      <w:r w:rsidRPr="0056552F">
        <w:t xml:space="preserve"> are replaced with invocations of the process specified in clause </w:t>
      </w:r>
      <w:r w:rsidR="003C3756" w:rsidRPr="0056552F">
        <w:fldChar w:fldCharType="begin" w:fldLock="1"/>
      </w:r>
      <w:r w:rsidR="003C3756" w:rsidRPr="0056552F">
        <w:instrText xml:space="preserve"> REF _Ref414888265 \n \h </w:instrText>
      </w:r>
      <w:r w:rsidR="0056552F" w:rsidRPr="0056552F">
        <w:instrText xml:space="preserve"> \* MERGEFORMAT </w:instrText>
      </w:r>
      <w:r w:rsidR="003C3756" w:rsidRPr="0056552F">
        <w:fldChar w:fldCharType="separate"/>
      </w:r>
      <w:r w:rsidR="00B145BA" w:rsidRPr="0056552F">
        <w:t>I.9.3.2.5</w:t>
      </w:r>
      <w:r w:rsidR="003C3756" w:rsidRPr="0056552F">
        <w:fldChar w:fldCharType="end"/>
      </w:r>
      <w:r w:rsidRPr="0056552F">
        <w:t>.</w:t>
      </w:r>
    </w:p>
    <w:p w:rsidR="003B1BFE" w:rsidRPr="0056552F" w:rsidRDefault="003B1BFE" w:rsidP="003B1BFE">
      <w:pPr>
        <w:pStyle w:val="3H2"/>
        <w:numPr>
          <w:ilvl w:val="3"/>
          <w:numId w:val="383"/>
        </w:numPr>
        <w:tabs>
          <w:tab w:val="left" w:pos="879"/>
          <w:tab w:val="left" w:pos="1060"/>
        </w:tabs>
        <w:ind w:left="879" w:hanging="879"/>
      </w:pPr>
      <w:bookmarkStart w:id="8367" w:name="_Ref402356304"/>
      <w:bookmarkStart w:id="8368" w:name="_Toc414796635"/>
      <w:bookmarkStart w:id="8369" w:name="_Toc415476366"/>
      <w:bookmarkStart w:id="8370" w:name="_Toc423599641"/>
      <w:bookmarkStart w:id="8371" w:name="_Toc423602145"/>
      <w:r w:rsidRPr="0056552F">
        <w:t>Initialization process</w:t>
      </w:r>
      <w:bookmarkEnd w:id="8366"/>
      <w:bookmarkEnd w:id="8367"/>
      <w:bookmarkEnd w:id="8368"/>
      <w:bookmarkEnd w:id="8369"/>
      <w:bookmarkEnd w:id="8370"/>
      <w:bookmarkEnd w:id="8371"/>
    </w:p>
    <w:p w:rsidR="003B1BFE" w:rsidRPr="0056552F" w:rsidRDefault="003B1BFE" w:rsidP="003B1BFE">
      <w:pPr>
        <w:pStyle w:val="3H3"/>
        <w:numPr>
          <w:ilvl w:val="4"/>
          <w:numId w:val="383"/>
        </w:numPr>
        <w:tabs>
          <w:tab w:val="left" w:pos="1140"/>
          <w:tab w:val="left" w:pos="1361"/>
        </w:tabs>
      </w:pPr>
      <w:r w:rsidRPr="0056552F">
        <w:t>General</w:t>
      </w:r>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092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2.1</w:t>
      </w:r>
      <w:r w:rsidR="00A63E6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All invocations of the process specified in clause </w:t>
      </w:r>
      <w:r w:rsidR="00A63E6E" w:rsidRPr="0056552F">
        <w:fldChar w:fldCharType="begin" w:fldLock="1"/>
      </w:r>
      <w:r w:rsidR="00A63E6E" w:rsidRPr="0056552F">
        <w:instrText xml:space="preserve"> REF _Ref350088073 \n \h </w:instrText>
      </w:r>
      <w:r w:rsidR="0056552F" w:rsidRPr="0056552F">
        <w:instrText xml:space="preserve"> \* MERGEFORMAT </w:instrText>
      </w:r>
      <w:r w:rsidR="00A63E6E" w:rsidRPr="0056552F">
        <w:fldChar w:fldCharType="separate"/>
      </w:r>
      <w:r w:rsidR="00B145BA" w:rsidRPr="0056552F">
        <w:t>9.3.2.2</w:t>
      </w:r>
      <w:r w:rsidR="00A63E6E" w:rsidRPr="0056552F">
        <w:fldChar w:fldCharType="end"/>
      </w:r>
      <w:r w:rsidRPr="0056552F">
        <w:t xml:space="preserve"> are replaced with invocations of the process specified in clause </w:t>
      </w:r>
      <w:r w:rsidR="003C3756" w:rsidRPr="0056552F">
        <w:fldChar w:fldCharType="begin" w:fldLock="1"/>
      </w:r>
      <w:r w:rsidR="003C3756" w:rsidRPr="0056552F">
        <w:instrText xml:space="preserve"> REF _Ref414888284 \n \h </w:instrText>
      </w:r>
      <w:r w:rsidR="0056552F" w:rsidRPr="0056552F">
        <w:instrText xml:space="preserve"> \* MERGEFORMAT </w:instrText>
      </w:r>
      <w:r w:rsidR="003C3756" w:rsidRPr="0056552F">
        <w:fldChar w:fldCharType="separate"/>
      </w:r>
      <w:r w:rsidR="00B145BA" w:rsidRPr="0056552F">
        <w:t>I.9.3.2.2</w:t>
      </w:r>
      <w:r w:rsidR="003C3756" w:rsidRPr="0056552F">
        <w:fldChar w:fldCharType="end"/>
      </w:r>
      <w:r w:rsidRPr="0056552F">
        <w:t>.</w:t>
      </w:r>
    </w:p>
    <w:p w:rsidR="003B1BFE" w:rsidRPr="0056552F" w:rsidRDefault="003B1BFE" w:rsidP="003B1BFE">
      <w:pPr>
        <w:pStyle w:val="3D0"/>
      </w:pPr>
      <w:r w:rsidRPr="0056552F">
        <w:t>All invocations of the process specified in clause </w:t>
      </w:r>
      <w:r w:rsidR="00A63E6E" w:rsidRPr="0056552F">
        <w:fldChar w:fldCharType="begin" w:fldLock="1"/>
      </w:r>
      <w:r w:rsidR="00A63E6E" w:rsidRPr="0056552F">
        <w:instrText xml:space="preserve"> REF _Ref414882096 \n \h </w:instrText>
      </w:r>
      <w:r w:rsidR="0056552F" w:rsidRPr="0056552F">
        <w:instrText xml:space="preserve"> \* MERGEFORMAT </w:instrText>
      </w:r>
      <w:r w:rsidR="00A63E6E" w:rsidRPr="0056552F">
        <w:fldChar w:fldCharType="separate"/>
      </w:r>
      <w:r w:rsidR="00B145BA" w:rsidRPr="0056552F">
        <w:t>9.3.2.4</w:t>
      </w:r>
      <w:r w:rsidR="00A63E6E" w:rsidRPr="0056552F">
        <w:fldChar w:fldCharType="end"/>
      </w:r>
      <w:r w:rsidRPr="0056552F">
        <w:t xml:space="preserve"> are replaced with invocations of the process specified in clause </w:t>
      </w:r>
      <w:r w:rsidR="003C3756" w:rsidRPr="0056552F">
        <w:fldChar w:fldCharType="begin" w:fldLock="1"/>
      </w:r>
      <w:r w:rsidR="003C3756" w:rsidRPr="0056552F">
        <w:instrText xml:space="preserve"> REF _Ref414888292 \n \h </w:instrText>
      </w:r>
      <w:r w:rsidR="0056552F" w:rsidRPr="0056552F">
        <w:instrText xml:space="preserve"> \* MERGEFORMAT </w:instrText>
      </w:r>
      <w:r w:rsidR="003C3756" w:rsidRPr="0056552F">
        <w:fldChar w:fldCharType="separate"/>
      </w:r>
      <w:r w:rsidR="00B145BA" w:rsidRPr="0056552F">
        <w:t>I.9.3.2.4</w:t>
      </w:r>
      <w:r w:rsidR="003C3756" w:rsidRPr="0056552F">
        <w:fldChar w:fldCharType="end"/>
      </w:r>
      <w:r w:rsidRPr="0056552F">
        <w:t>.</w:t>
      </w:r>
    </w:p>
    <w:p w:rsidR="003B1BFE" w:rsidRPr="0056552F" w:rsidRDefault="003B1BFE" w:rsidP="003B1BFE">
      <w:pPr>
        <w:pStyle w:val="3D0"/>
      </w:pPr>
      <w:r w:rsidRPr="0056552F">
        <w:t>All invocations of the process specified in clause </w:t>
      </w:r>
      <w:r w:rsidR="00A63E6E" w:rsidRPr="0056552F">
        <w:fldChar w:fldCharType="begin" w:fldLock="1"/>
      </w:r>
      <w:r w:rsidR="00A63E6E" w:rsidRPr="0056552F">
        <w:instrText xml:space="preserve"> REF _Ref397950434 \n \h </w:instrText>
      </w:r>
      <w:r w:rsidR="0056552F" w:rsidRPr="0056552F">
        <w:instrText xml:space="preserve"> \* MERGEFORMAT </w:instrText>
      </w:r>
      <w:r w:rsidR="00A63E6E" w:rsidRPr="0056552F">
        <w:fldChar w:fldCharType="separate"/>
      </w:r>
      <w:r w:rsidR="00B145BA" w:rsidRPr="0056552F">
        <w:t>9.3.2.5</w:t>
      </w:r>
      <w:r w:rsidR="00A63E6E" w:rsidRPr="0056552F">
        <w:fldChar w:fldCharType="end"/>
      </w:r>
      <w:r w:rsidRPr="0056552F">
        <w:t xml:space="preserve"> are replaced with invocations of the process specified in clause </w:t>
      </w:r>
      <w:r w:rsidR="003C3756" w:rsidRPr="0056552F">
        <w:fldChar w:fldCharType="begin" w:fldLock="1"/>
      </w:r>
      <w:r w:rsidR="003C3756" w:rsidRPr="0056552F">
        <w:instrText xml:space="preserve"> REF _Ref414888297 \n \h </w:instrText>
      </w:r>
      <w:r w:rsidR="0056552F" w:rsidRPr="0056552F">
        <w:instrText xml:space="preserve"> \* MERGEFORMAT </w:instrText>
      </w:r>
      <w:r w:rsidR="003C3756" w:rsidRPr="0056552F">
        <w:fldChar w:fldCharType="separate"/>
      </w:r>
      <w:r w:rsidR="00B145BA" w:rsidRPr="0056552F">
        <w:t>I.9.3.2.5</w:t>
      </w:r>
      <w:r w:rsidR="003C3756" w:rsidRPr="0056552F">
        <w:fldChar w:fldCharType="end"/>
      </w:r>
      <w:r w:rsidRPr="0056552F">
        <w:t>.</w:t>
      </w:r>
    </w:p>
    <w:p w:rsidR="003B1BFE" w:rsidRPr="0056552F" w:rsidRDefault="003B1BFE" w:rsidP="003B1BFE">
      <w:pPr>
        <w:pStyle w:val="3H3"/>
        <w:numPr>
          <w:ilvl w:val="4"/>
          <w:numId w:val="383"/>
        </w:numPr>
        <w:tabs>
          <w:tab w:val="left" w:pos="1140"/>
          <w:tab w:val="left" w:pos="1361"/>
        </w:tabs>
      </w:pPr>
      <w:bookmarkStart w:id="8372" w:name="_Toc331259882"/>
      <w:bookmarkStart w:id="8373" w:name="_Ref414888284"/>
      <w:r w:rsidRPr="0056552F">
        <w:t>Initialization process for context variables</w:t>
      </w:r>
      <w:bookmarkEnd w:id="8372"/>
      <w:bookmarkEnd w:id="8373"/>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50088073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2.2</w:t>
      </w:r>
      <w:r w:rsidR="00A63E6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All references to the process specified in clauses </w:t>
      </w:r>
      <w:r w:rsidR="00A63E6E" w:rsidRPr="0056552F">
        <w:fldChar w:fldCharType="begin" w:fldLock="1"/>
      </w:r>
      <w:r w:rsidR="00A63E6E" w:rsidRPr="0056552F">
        <w:instrText xml:space="preserve"> REF _Ref349667677 \n \h </w:instrText>
      </w:r>
      <w:r w:rsidR="0056552F" w:rsidRPr="0056552F">
        <w:instrText xml:space="preserve"> \* MERGEFORMAT </w:instrText>
      </w:r>
      <w:r w:rsidR="00A63E6E" w:rsidRPr="0056552F">
        <w:fldChar w:fldCharType="separate"/>
      </w:r>
      <w:r w:rsidR="00B145BA" w:rsidRPr="0056552F">
        <w:t>7.3.8.1</w:t>
      </w:r>
      <w:r w:rsidR="00A63E6E" w:rsidRPr="0056552F">
        <w:fldChar w:fldCharType="end"/>
      </w:r>
      <w:r w:rsidRPr="0056552F">
        <w:t xml:space="preserve"> to </w:t>
      </w:r>
      <w:r w:rsidR="00A63E6E" w:rsidRPr="0056552F">
        <w:fldChar w:fldCharType="begin" w:fldLock="1"/>
      </w:r>
      <w:r w:rsidR="00A63E6E" w:rsidRPr="0056552F">
        <w:instrText xml:space="preserve"> REF _Ref414882104 \n \h </w:instrText>
      </w:r>
      <w:r w:rsidR="0056552F" w:rsidRPr="0056552F">
        <w:instrText xml:space="preserve"> \* MERGEFORMAT </w:instrText>
      </w:r>
      <w:r w:rsidR="00A63E6E" w:rsidRPr="0056552F">
        <w:fldChar w:fldCharType="separate"/>
      </w:r>
      <w:r w:rsidR="00B145BA" w:rsidRPr="0056552F">
        <w:t>7.3.8.12</w:t>
      </w:r>
      <w:r w:rsidR="00A63E6E" w:rsidRPr="0056552F">
        <w:fldChar w:fldCharType="end"/>
      </w:r>
      <w:r w:rsidRPr="0056552F">
        <w:t xml:space="preserve"> are replaced with references to the process specified in clauses </w:t>
      </w:r>
      <w:r w:rsidRPr="0056552F">
        <w:fldChar w:fldCharType="begin" w:fldLock="1"/>
      </w:r>
      <w:r w:rsidRPr="0056552F">
        <w:instrText xml:space="preserve"> REF _Ref366010769 \r \h  \* MERGEFORMAT </w:instrText>
      </w:r>
      <w:r w:rsidRPr="0056552F">
        <w:fldChar w:fldCharType="separate"/>
      </w:r>
      <w:r w:rsidR="00B145BA" w:rsidRPr="0056552F">
        <w:t>I.7.3.8.1</w:t>
      </w:r>
      <w:r w:rsidRPr="0056552F">
        <w:fldChar w:fldCharType="end"/>
      </w:r>
      <w:r w:rsidRPr="0056552F">
        <w:t xml:space="preserve"> to </w:t>
      </w:r>
      <w:r w:rsidRPr="0056552F">
        <w:fldChar w:fldCharType="begin" w:fldLock="1"/>
      </w:r>
      <w:r w:rsidRPr="0056552F">
        <w:instrText xml:space="preserve"> REF _Ref402032820 \r \h  \* MERGEFORMAT </w:instrText>
      </w:r>
      <w:r w:rsidRPr="0056552F">
        <w:fldChar w:fldCharType="separate"/>
      </w:r>
      <w:r w:rsidR="00B145BA" w:rsidRPr="0056552F">
        <w:t>I.7.3.8.12</w:t>
      </w:r>
      <w:r w:rsidRPr="0056552F">
        <w:fldChar w:fldCharType="end"/>
      </w:r>
      <w:r w:rsidRPr="0056552F">
        <w:t>.</w:t>
      </w:r>
    </w:p>
    <w:p w:rsidR="003B1BFE" w:rsidRPr="0056552F" w:rsidRDefault="003B1BFE" w:rsidP="003B1BFE">
      <w:pPr>
        <w:pStyle w:val="3D0"/>
      </w:pPr>
      <w:r w:rsidRPr="0056552F">
        <w:fldChar w:fldCharType="begin" w:fldLock="1"/>
      </w:r>
      <w:r w:rsidRPr="0056552F">
        <w:instrText xml:space="preserve"> REF _Ref341694597 \h  \* MERGEFORMAT </w:instrText>
      </w:r>
      <w:r w:rsidRPr="0056552F">
        <w:fldChar w:fldCharType="separate"/>
      </w:r>
      <w:r w:rsidR="00B145BA" w:rsidRPr="0056552F">
        <w:t>Table I.4</w:t>
      </w:r>
      <w:r w:rsidRPr="0056552F">
        <w:fldChar w:fldCharType="end"/>
      </w:r>
      <w:r w:rsidRPr="0056552F">
        <w:t xml:space="preserve"> is appended to the end of </w:t>
      </w:r>
      <w:r w:rsidR="00C40BDC" w:rsidRPr="0056552F">
        <w:fldChar w:fldCharType="begin" w:fldLock="1"/>
      </w:r>
      <w:r w:rsidR="00C40BDC" w:rsidRPr="0056552F">
        <w:instrText xml:space="preserve"> REF _Ref292030897 \h </w:instrText>
      </w:r>
      <w:r w:rsidR="0056552F" w:rsidRPr="0056552F">
        <w:instrText xml:space="preserve"> \* MERGEFORMAT </w:instrText>
      </w:r>
      <w:r w:rsidR="00C40BDC" w:rsidRPr="0056552F">
        <w:fldChar w:fldCharType="separate"/>
      </w:r>
      <w:r w:rsidR="00B145BA" w:rsidRPr="0056552F">
        <w:rPr>
          <w:noProof/>
          <w:lang w:val="en-GB"/>
        </w:rPr>
        <w:t>Table 9</w:t>
      </w:r>
      <w:r w:rsidR="00B145BA" w:rsidRPr="0056552F">
        <w:rPr>
          <w:noProof/>
          <w:lang w:val="en-GB"/>
        </w:rPr>
        <w:noBreakHyphen/>
        <w:t>4</w:t>
      </w:r>
      <w:r w:rsidR="00C40BDC" w:rsidRPr="0056552F">
        <w:fldChar w:fldCharType="end"/>
      </w:r>
      <w:r w:rsidRPr="0056552F">
        <w:t>.</w:t>
      </w:r>
    </w:p>
    <w:p w:rsidR="003B1BFE" w:rsidRPr="0056552F" w:rsidRDefault="003B1BFE" w:rsidP="003B1BFE">
      <w:pPr>
        <w:pStyle w:val="3D0"/>
      </w:pPr>
      <w:r w:rsidRPr="0056552F">
        <w:fldChar w:fldCharType="begin" w:fldLock="1"/>
      </w:r>
      <w:r w:rsidRPr="0056552F">
        <w:instrText xml:space="preserve"> REF _Ref412552953 \h  \* MERGEFORMAT </w:instrText>
      </w:r>
      <w:r w:rsidRPr="0056552F">
        <w:fldChar w:fldCharType="separate"/>
      </w:r>
      <w:r w:rsidR="00B145BA" w:rsidRPr="0056552F">
        <w:t>Table I.</w:t>
      </w:r>
      <w:r w:rsidR="00B145BA" w:rsidRPr="0056552F">
        <w:rPr>
          <w:noProof/>
        </w:rPr>
        <w:t>5</w:t>
      </w:r>
      <w:r w:rsidRPr="0056552F">
        <w:fldChar w:fldCharType="end"/>
      </w:r>
      <w:r w:rsidRPr="0056552F">
        <w:t xml:space="preserve"> to </w:t>
      </w:r>
      <w:r w:rsidRPr="0056552F">
        <w:fldChar w:fldCharType="begin" w:fldLock="1"/>
      </w:r>
      <w:r w:rsidRPr="0056552F">
        <w:instrText xml:space="preserve"> REF _Ref414031325 \h </w:instrText>
      </w:r>
      <w:r w:rsidR="0056552F" w:rsidRPr="0056552F">
        <w:instrText xml:space="preserve"> \* MERGEFORMAT </w:instrText>
      </w:r>
      <w:r w:rsidRPr="0056552F">
        <w:fldChar w:fldCharType="separate"/>
      </w:r>
      <w:r w:rsidR="00B145BA" w:rsidRPr="0056552F">
        <w:t>Table </w:t>
      </w:r>
      <w:r w:rsidR="00B145BA" w:rsidRPr="0056552F">
        <w:rPr>
          <w:lang w:eastAsia="ko-KR"/>
        </w:rPr>
        <w:t>I</w:t>
      </w:r>
      <w:r w:rsidR="00B145BA" w:rsidRPr="0056552F">
        <w:t>.</w:t>
      </w:r>
      <w:r w:rsidR="00B145BA" w:rsidRPr="0056552F">
        <w:rPr>
          <w:noProof/>
        </w:rPr>
        <w:t>14</w:t>
      </w:r>
      <w:r w:rsidRPr="0056552F">
        <w:fldChar w:fldCharType="end"/>
      </w:r>
      <w:r w:rsidRPr="0056552F">
        <w:t xml:space="preserve"> are appended to the end of the clause.</w:t>
      </w:r>
    </w:p>
    <w:p w:rsidR="003B1BFE" w:rsidRPr="0056552F" w:rsidRDefault="003B1BFE" w:rsidP="003B1BFE">
      <w:pPr>
        <w:pStyle w:val="Caption"/>
        <w:rPr>
          <w:lang w:val="en-CA"/>
        </w:rPr>
      </w:pPr>
      <w:bookmarkStart w:id="8374" w:name="_Ref341694597"/>
      <w:bookmarkStart w:id="8375" w:name="_Toc414794947"/>
      <w:bookmarkStart w:id="8376" w:name="_Toc415476553"/>
      <w:bookmarkStart w:id="8377" w:name="_Toc423602622"/>
      <w:bookmarkStart w:id="8378" w:name="_Toc423602796"/>
      <w:bookmarkStart w:id="8379" w:name="_Toc423603443"/>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4</w:t>
      </w:r>
      <w:r w:rsidRPr="0056552F">
        <w:rPr>
          <w:lang w:val="en-CA"/>
        </w:rPr>
        <w:fldChar w:fldCharType="end"/>
      </w:r>
      <w:bookmarkEnd w:id="8374"/>
      <w:r w:rsidRPr="0056552F">
        <w:rPr>
          <w:lang w:val="en-CA"/>
        </w:rPr>
        <w:t xml:space="preserve"> – Association of ctxIdx and syntax elements for each initializationType in the initialization process</w:t>
      </w:r>
      <w:bookmarkEnd w:id="8375"/>
      <w:bookmarkEnd w:id="8376"/>
      <w:bookmarkEnd w:id="8377"/>
      <w:bookmarkEnd w:id="8378"/>
      <w:bookmarkEnd w:id="83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1"/>
        <w:gridCol w:w="2341"/>
        <w:gridCol w:w="1117"/>
        <w:gridCol w:w="1140"/>
        <w:gridCol w:w="1140"/>
        <w:gridCol w:w="1143"/>
      </w:tblGrid>
      <w:tr w:rsidR="003B1BFE" w:rsidRPr="0056552F" w:rsidTr="00FE0670">
        <w:trPr>
          <w:jc w:val="center"/>
        </w:trPr>
        <w:tc>
          <w:tcPr>
            <w:tcW w:w="1531" w:type="dxa"/>
            <w:vMerge w:val="restart"/>
            <w:shd w:val="clear" w:color="auto" w:fill="auto"/>
            <w:vAlign w:val="center"/>
          </w:tcPr>
          <w:p w:rsidR="003B1BFE" w:rsidRPr="0056552F" w:rsidRDefault="003B1BFE" w:rsidP="00FE0670">
            <w:pPr>
              <w:keepNext/>
              <w:jc w:val="center"/>
              <w:rPr>
                <w:b/>
                <w:sz w:val="16"/>
                <w:szCs w:val="16"/>
                <w:lang w:val="en-CA"/>
              </w:rPr>
            </w:pPr>
            <w:bookmarkStart w:id="8380" w:name="_Toc331259883"/>
            <w:r w:rsidRPr="0056552F">
              <w:rPr>
                <w:b/>
                <w:bCs/>
                <w:sz w:val="16"/>
                <w:szCs w:val="16"/>
                <w:lang w:val="en-CA"/>
              </w:rPr>
              <w:t>Syntax structure</w:t>
            </w:r>
          </w:p>
        </w:tc>
        <w:tc>
          <w:tcPr>
            <w:tcW w:w="2341" w:type="dxa"/>
            <w:vMerge w:val="restart"/>
            <w:shd w:val="clear" w:color="auto" w:fill="auto"/>
            <w:vAlign w:val="center"/>
          </w:tcPr>
          <w:p w:rsidR="003B1BFE" w:rsidRPr="0056552F" w:rsidRDefault="003B1BFE" w:rsidP="00FE0670">
            <w:pPr>
              <w:keepNext/>
              <w:jc w:val="center"/>
              <w:rPr>
                <w:b/>
                <w:sz w:val="16"/>
                <w:szCs w:val="16"/>
                <w:lang w:val="en-CA"/>
              </w:rPr>
            </w:pPr>
            <w:r w:rsidRPr="0056552F">
              <w:rPr>
                <w:b/>
                <w:bCs/>
                <w:sz w:val="16"/>
                <w:szCs w:val="16"/>
                <w:lang w:val="en-CA"/>
              </w:rPr>
              <w:t>Syntax element</w:t>
            </w:r>
          </w:p>
        </w:tc>
        <w:tc>
          <w:tcPr>
            <w:tcW w:w="1117" w:type="dxa"/>
            <w:vMerge w:val="restart"/>
            <w:shd w:val="clear" w:color="auto" w:fill="auto"/>
            <w:vAlign w:val="center"/>
          </w:tcPr>
          <w:p w:rsidR="003B1BFE" w:rsidRPr="0056552F" w:rsidRDefault="003B1BFE" w:rsidP="00FE0670">
            <w:pPr>
              <w:keepNext/>
              <w:jc w:val="center"/>
              <w:rPr>
                <w:b/>
                <w:sz w:val="16"/>
                <w:szCs w:val="16"/>
                <w:lang w:val="en-CA"/>
              </w:rPr>
            </w:pPr>
            <w:r w:rsidRPr="0056552F">
              <w:rPr>
                <w:b/>
                <w:bCs/>
                <w:sz w:val="16"/>
                <w:szCs w:val="16"/>
                <w:lang w:val="en-CA"/>
              </w:rPr>
              <w:t>ctxTable</w:t>
            </w:r>
          </w:p>
        </w:tc>
        <w:tc>
          <w:tcPr>
            <w:tcW w:w="3423" w:type="dxa"/>
            <w:gridSpan w:val="3"/>
            <w:shd w:val="clear" w:color="auto" w:fill="auto"/>
          </w:tcPr>
          <w:p w:rsidR="003B1BFE" w:rsidRPr="0056552F" w:rsidRDefault="003B1BFE" w:rsidP="00FE0670">
            <w:pPr>
              <w:keepNext/>
              <w:jc w:val="center"/>
              <w:rPr>
                <w:b/>
                <w:sz w:val="16"/>
                <w:szCs w:val="16"/>
                <w:lang w:val="en-CA"/>
              </w:rPr>
            </w:pPr>
            <w:r w:rsidRPr="0056552F">
              <w:rPr>
                <w:b/>
                <w:sz w:val="16"/>
                <w:szCs w:val="16"/>
                <w:lang w:val="en-CA"/>
              </w:rPr>
              <w:t>initType</w:t>
            </w:r>
          </w:p>
        </w:tc>
      </w:tr>
      <w:tr w:rsidR="003B1BFE" w:rsidRPr="0056552F" w:rsidTr="00FE0670">
        <w:trPr>
          <w:jc w:val="center"/>
        </w:trPr>
        <w:tc>
          <w:tcPr>
            <w:tcW w:w="1531" w:type="dxa"/>
            <w:vMerge/>
            <w:shd w:val="clear" w:color="auto" w:fill="auto"/>
          </w:tcPr>
          <w:p w:rsidR="003B1BFE" w:rsidRPr="0056552F" w:rsidRDefault="003B1BFE" w:rsidP="00FE0670">
            <w:pPr>
              <w:keepNext/>
              <w:jc w:val="center"/>
              <w:rPr>
                <w:sz w:val="16"/>
                <w:szCs w:val="16"/>
                <w:lang w:val="en-CA"/>
              </w:rPr>
            </w:pPr>
          </w:p>
        </w:tc>
        <w:tc>
          <w:tcPr>
            <w:tcW w:w="2341" w:type="dxa"/>
            <w:vMerge/>
            <w:shd w:val="clear" w:color="auto" w:fill="auto"/>
            <w:vAlign w:val="center"/>
          </w:tcPr>
          <w:p w:rsidR="003B1BFE" w:rsidRPr="0056552F" w:rsidRDefault="003B1BFE" w:rsidP="00FE0670">
            <w:pPr>
              <w:keepNext/>
              <w:jc w:val="center"/>
              <w:rPr>
                <w:sz w:val="16"/>
                <w:szCs w:val="16"/>
                <w:lang w:val="en-CA"/>
              </w:rPr>
            </w:pPr>
          </w:p>
        </w:tc>
        <w:tc>
          <w:tcPr>
            <w:tcW w:w="1117" w:type="dxa"/>
            <w:vMerge/>
            <w:shd w:val="clear" w:color="auto" w:fill="auto"/>
            <w:vAlign w:val="center"/>
          </w:tcPr>
          <w:p w:rsidR="003B1BFE" w:rsidRPr="0056552F" w:rsidRDefault="003B1BFE" w:rsidP="00FE0670">
            <w:pPr>
              <w:keepNext/>
              <w:jc w:val="center"/>
              <w:rPr>
                <w:sz w:val="16"/>
                <w:szCs w:val="16"/>
                <w:lang w:val="en-CA"/>
              </w:rPr>
            </w:pPr>
          </w:p>
        </w:tc>
        <w:tc>
          <w:tcPr>
            <w:tcW w:w="1140" w:type="dxa"/>
            <w:shd w:val="clear" w:color="auto" w:fill="auto"/>
          </w:tcPr>
          <w:p w:rsidR="003B1BFE" w:rsidRPr="0056552F" w:rsidRDefault="003B1BFE" w:rsidP="00FE0670">
            <w:pPr>
              <w:keepNext/>
              <w:jc w:val="center"/>
              <w:rPr>
                <w:sz w:val="16"/>
                <w:szCs w:val="16"/>
                <w:lang w:val="en-CA"/>
              </w:rPr>
            </w:pPr>
            <w:r w:rsidRPr="0056552F">
              <w:rPr>
                <w:rFonts w:eastAsia="MS Mincho"/>
                <w:b/>
                <w:sz w:val="16"/>
                <w:szCs w:val="16"/>
                <w:lang w:val="en-CA" w:eastAsia="ja-JP"/>
              </w:rPr>
              <w:t>0</w:t>
            </w:r>
          </w:p>
        </w:tc>
        <w:tc>
          <w:tcPr>
            <w:tcW w:w="1140" w:type="dxa"/>
            <w:shd w:val="clear" w:color="auto" w:fill="auto"/>
          </w:tcPr>
          <w:p w:rsidR="003B1BFE" w:rsidRPr="0056552F" w:rsidRDefault="003B1BFE" w:rsidP="00FE0670">
            <w:pPr>
              <w:keepNext/>
              <w:jc w:val="center"/>
              <w:rPr>
                <w:sz w:val="16"/>
                <w:szCs w:val="16"/>
                <w:lang w:val="en-CA"/>
              </w:rPr>
            </w:pPr>
            <w:r w:rsidRPr="0056552F">
              <w:rPr>
                <w:rFonts w:eastAsia="MS Mincho"/>
                <w:b/>
                <w:sz w:val="16"/>
                <w:szCs w:val="16"/>
                <w:lang w:val="en-CA" w:eastAsia="ja-JP"/>
              </w:rPr>
              <w:t>1</w:t>
            </w:r>
          </w:p>
        </w:tc>
        <w:tc>
          <w:tcPr>
            <w:tcW w:w="1140" w:type="dxa"/>
            <w:shd w:val="clear" w:color="auto" w:fill="auto"/>
          </w:tcPr>
          <w:p w:rsidR="003B1BFE" w:rsidRPr="0056552F" w:rsidRDefault="003B1BFE" w:rsidP="00FE0670">
            <w:pPr>
              <w:keepNext/>
              <w:jc w:val="center"/>
              <w:rPr>
                <w:sz w:val="16"/>
                <w:szCs w:val="16"/>
                <w:lang w:val="en-CA"/>
              </w:rPr>
            </w:pPr>
            <w:r w:rsidRPr="0056552F">
              <w:rPr>
                <w:rFonts w:eastAsia="MS Mincho"/>
                <w:b/>
                <w:sz w:val="16"/>
                <w:szCs w:val="16"/>
                <w:lang w:val="en-CA" w:eastAsia="ja-JP"/>
              </w:rPr>
              <w:t>2</w:t>
            </w:r>
          </w:p>
        </w:tc>
      </w:tr>
      <w:tr w:rsidR="003B1BFE" w:rsidRPr="0056552F" w:rsidTr="00FE0670">
        <w:trPr>
          <w:trHeight w:val="267"/>
          <w:jc w:val="center"/>
        </w:trPr>
        <w:tc>
          <w:tcPr>
            <w:tcW w:w="1531" w:type="dxa"/>
            <w:shd w:val="clear" w:color="auto" w:fill="auto"/>
            <w:vAlign w:val="center"/>
          </w:tcPr>
          <w:p w:rsidR="003B1BFE" w:rsidRPr="0056552F" w:rsidRDefault="003B1BFE" w:rsidP="00FE0670">
            <w:pPr>
              <w:keepNext/>
              <w:jc w:val="left"/>
              <w:rPr>
                <w:sz w:val="16"/>
                <w:szCs w:val="16"/>
                <w:lang w:val="en-CA"/>
              </w:rPr>
            </w:pPr>
            <w:r w:rsidRPr="0056552F">
              <w:rPr>
                <w:sz w:val="16"/>
                <w:szCs w:val="16"/>
                <w:lang w:val="en-CA"/>
              </w:rPr>
              <w:t>coding_unit( )</w:t>
            </w:r>
          </w:p>
        </w:tc>
        <w:tc>
          <w:tcPr>
            <w:tcW w:w="2341" w:type="dxa"/>
            <w:shd w:val="clear" w:color="auto" w:fill="auto"/>
            <w:vAlign w:val="center"/>
          </w:tcPr>
          <w:p w:rsidR="003B1BFE" w:rsidRPr="0056552F" w:rsidRDefault="003B1BFE" w:rsidP="00FE0670">
            <w:pPr>
              <w:keepNext/>
              <w:rPr>
                <w:sz w:val="16"/>
                <w:szCs w:val="16"/>
                <w:lang w:val="en-CA" w:eastAsia="ko-KR"/>
              </w:rPr>
            </w:pPr>
            <w:r w:rsidRPr="0056552F">
              <w:rPr>
                <w:sz w:val="16"/>
                <w:szCs w:val="16"/>
                <w:lang w:val="en-CA" w:eastAsia="ko-KR"/>
              </w:rPr>
              <w:t>skip_intra_flag</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2552953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5</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1</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2</w:t>
            </w:r>
          </w:p>
        </w:tc>
      </w:tr>
      <w:tr w:rsidR="003B1BFE" w:rsidRPr="0056552F" w:rsidTr="00FE0670">
        <w:trPr>
          <w:trHeight w:val="267"/>
          <w:jc w:val="center"/>
        </w:trPr>
        <w:tc>
          <w:tcPr>
            <w:tcW w:w="1531" w:type="dxa"/>
            <w:vMerge w:val="restart"/>
            <w:shd w:val="clear" w:color="auto" w:fill="auto"/>
            <w:vAlign w:val="center"/>
          </w:tcPr>
          <w:p w:rsidR="003B1BFE" w:rsidRPr="0056552F" w:rsidRDefault="003B1BFE" w:rsidP="00FE0670">
            <w:pPr>
              <w:keepNext/>
              <w:jc w:val="left"/>
              <w:rPr>
                <w:sz w:val="16"/>
                <w:szCs w:val="16"/>
                <w:lang w:val="en-CA"/>
              </w:rPr>
            </w:pPr>
            <w:r w:rsidRPr="0056552F">
              <w:rPr>
                <w:sz w:val="16"/>
                <w:szCs w:val="16"/>
                <w:lang w:val="en-CA"/>
              </w:rPr>
              <w:t>intra_mode_ext( )</w:t>
            </w:r>
          </w:p>
        </w:tc>
        <w:tc>
          <w:tcPr>
            <w:tcW w:w="2341" w:type="dxa"/>
            <w:shd w:val="clear" w:color="auto" w:fill="auto"/>
            <w:vAlign w:val="center"/>
          </w:tcPr>
          <w:p w:rsidR="003B1BFE" w:rsidRPr="0056552F" w:rsidRDefault="003B1BFE" w:rsidP="00FE0670">
            <w:pPr>
              <w:keepNext/>
              <w:rPr>
                <w:sz w:val="16"/>
                <w:szCs w:val="16"/>
                <w:lang w:val="en-CA" w:eastAsia="ko-KR"/>
              </w:rPr>
            </w:pPr>
            <w:r w:rsidRPr="0056552F">
              <w:rPr>
                <w:sz w:val="16"/>
                <w:szCs w:val="16"/>
                <w:lang w:val="en-CA" w:eastAsia="ko-KR"/>
              </w:rPr>
              <w:t>no_dim_flag</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4031238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6</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1</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2</w:t>
            </w:r>
          </w:p>
        </w:tc>
      </w:tr>
      <w:tr w:rsidR="003B1BFE" w:rsidRPr="0056552F" w:rsidTr="00FE0670">
        <w:trPr>
          <w:jc w:val="center"/>
        </w:trPr>
        <w:tc>
          <w:tcPr>
            <w:tcW w:w="1531" w:type="dxa"/>
            <w:vMerge/>
            <w:shd w:val="clear" w:color="auto" w:fill="auto"/>
          </w:tcPr>
          <w:p w:rsidR="003B1BFE" w:rsidRPr="0056552F" w:rsidRDefault="003B1BFE" w:rsidP="00FE0670">
            <w:pPr>
              <w:keepNext/>
              <w:jc w:val="left"/>
              <w:rPr>
                <w:sz w:val="16"/>
                <w:szCs w:val="16"/>
                <w:lang w:val="en-CA"/>
              </w:rPr>
            </w:pPr>
          </w:p>
        </w:tc>
        <w:tc>
          <w:tcPr>
            <w:tcW w:w="2341" w:type="dxa"/>
            <w:shd w:val="clear" w:color="auto" w:fill="auto"/>
            <w:vAlign w:val="center"/>
          </w:tcPr>
          <w:p w:rsidR="003B1BFE" w:rsidRPr="008D0B6D" w:rsidRDefault="003B1BFE" w:rsidP="00FE0670">
            <w:pPr>
              <w:keepNext/>
              <w:rPr>
                <w:sz w:val="16"/>
                <w:szCs w:val="16"/>
                <w:lang w:val="fr-CH" w:eastAsia="ko-KR"/>
              </w:rPr>
            </w:pPr>
            <w:r w:rsidRPr="008D0B6D">
              <w:rPr>
                <w:sz w:val="16"/>
                <w:szCs w:val="16"/>
                <w:lang w:val="fr-CH" w:eastAsia="ko-KR"/>
              </w:rPr>
              <w:t>depth_intra_mode_idx_flag</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4031300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7</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1</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2</w:t>
            </w:r>
          </w:p>
        </w:tc>
      </w:tr>
      <w:tr w:rsidR="003B1BFE" w:rsidRPr="0056552F" w:rsidTr="00FE0670">
        <w:trPr>
          <w:trHeight w:val="267"/>
          <w:jc w:val="center"/>
        </w:trPr>
        <w:tc>
          <w:tcPr>
            <w:tcW w:w="1531" w:type="dxa"/>
            <w:vMerge w:val="restart"/>
            <w:shd w:val="clear" w:color="auto" w:fill="auto"/>
            <w:vAlign w:val="center"/>
          </w:tcPr>
          <w:p w:rsidR="003B1BFE" w:rsidRPr="0056552F" w:rsidRDefault="003B1BFE" w:rsidP="00FE0670">
            <w:pPr>
              <w:keepNext/>
              <w:jc w:val="left"/>
              <w:rPr>
                <w:sz w:val="16"/>
                <w:szCs w:val="16"/>
                <w:lang w:val="en-CA"/>
              </w:rPr>
            </w:pPr>
            <w:r w:rsidRPr="0056552F">
              <w:rPr>
                <w:sz w:val="16"/>
                <w:szCs w:val="16"/>
                <w:lang w:val="en-CA"/>
              </w:rPr>
              <w:t>cu_extension( )</w:t>
            </w:r>
          </w:p>
        </w:tc>
        <w:tc>
          <w:tcPr>
            <w:tcW w:w="2341" w:type="dxa"/>
            <w:shd w:val="clear" w:color="auto" w:fill="auto"/>
            <w:vAlign w:val="center"/>
          </w:tcPr>
          <w:p w:rsidR="003B1BFE" w:rsidRPr="0056552F" w:rsidRDefault="003B1BFE" w:rsidP="00FE0670">
            <w:pPr>
              <w:keepNext/>
              <w:rPr>
                <w:sz w:val="16"/>
                <w:szCs w:val="16"/>
                <w:lang w:val="en-CA" w:eastAsia="ko-KR"/>
              </w:rPr>
            </w:pPr>
            <w:r w:rsidRPr="0056552F">
              <w:rPr>
                <w:sz w:val="16"/>
                <w:szCs w:val="16"/>
                <w:lang w:val="en-CA" w:eastAsia="ko-KR"/>
              </w:rPr>
              <w:t>skip_intra_mode_idx</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4031307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8</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1</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2</w:t>
            </w:r>
          </w:p>
        </w:tc>
      </w:tr>
      <w:tr w:rsidR="003B1BFE" w:rsidRPr="0056552F" w:rsidTr="00FE0670">
        <w:trPr>
          <w:jc w:val="center"/>
        </w:trPr>
        <w:tc>
          <w:tcPr>
            <w:tcW w:w="1531" w:type="dxa"/>
            <w:vMerge/>
            <w:shd w:val="clear" w:color="auto" w:fill="auto"/>
          </w:tcPr>
          <w:p w:rsidR="003B1BFE" w:rsidRPr="0056552F" w:rsidRDefault="003B1BFE" w:rsidP="00FE0670">
            <w:pPr>
              <w:keepNext/>
              <w:jc w:val="left"/>
              <w:rPr>
                <w:sz w:val="16"/>
                <w:szCs w:val="16"/>
                <w:lang w:val="en-CA"/>
              </w:rPr>
            </w:pPr>
          </w:p>
        </w:tc>
        <w:tc>
          <w:tcPr>
            <w:tcW w:w="2341" w:type="dxa"/>
            <w:shd w:val="clear" w:color="auto" w:fill="auto"/>
            <w:vAlign w:val="center"/>
          </w:tcPr>
          <w:p w:rsidR="003B1BFE" w:rsidRPr="0056552F" w:rsidRDefault="003B1BFE" w:rsidP="00FE0670">
            <w:pPr>
              <w:keepNext/>
              <w:rPr>
                <w:sz w:val="16"/>
                <w:szCs w:val="16"/>
                <w:lang w:val="en-CA" w:eastAsia="ko-KR"/>
              </w:rPr>
            </w:pPr>
            <w:r w:rsidRPr="0056552F">
              <w:rPr>
                <w:sz w:val="16"/>
                <w:szCs w:val="16"/>
                <w:lang w:val="en-CA" w:eastAsia="ko-KR"/>
              </w:rPr>
              <w:t>dbbp_flag</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4031308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9</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eastAsia="ko-KR"/>
              </w:rPr>
              <w:t>0</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eastAsia="ko-KR"/>
              </w:rPr>
              <w:t>1</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eastAsia="ko-KR"/>
              </w:rPr>
              <w:t>2</w:t>
            </w:r>
          </w:p>
        </w:tc>
      </w:tr>
      <w:tr w:rsidR="003B1BFE" w:rsidRPr="0056552F" w:rsidTr="00FE0670">
        <w:trPr>
          <w:jc w:val="center"/>
        </w:trPr>
        <w:tc>
          <w:tcPr>
            <w:tcW w:w="1531" w:type="dxa"/>
            <w:vMerge/>
            <w:shd w:val="clear" w:color="auto" w:fill="auto"/>
          </w:tcPr>
          <w:p w:rsidR="003B1BFE" w:rsidRPr="0056552F" w:rsidRDefault="003B1BFE" w:rsidP="00FE0670">
            <w:pPr>
              <w:keepNext/>
              <w:jc w:val="left"/>
              <w:rPr>
                <w:sz w:val="16"/>
                <w:szCs w:val="16"/>
                <w:lang w:val="en-CA"/>
              </w:rPr>
            </w:pPr>
          </w:p>
        </w:tc>
        <w:tc>
          <w:tcPr>
            <w:tcW w:w="2341" w:type="dxa"/>
            <w:shd w:val="clear" w:color="auto" w:fill="auto"/>
            <w:vAlign w:val="center"/>
          </w:tcPr>
          <w:p w:rsidR="003B1BFE" w:rsidRPr="0056552F" w:rsidRDefault="003B1BFE" w:rsidP="00FE0670">
            <w:pPr>
              <w:keepNext/>
              <w:rPr>
                <w:sz w:val="16"/>
                <w:szCs w:val="16"/>
                <w:lang w:val="en-CA" w:eastAsia="ko-KR"/>
              </w:rPr>
            </w:pPr>
            <w:r w:rsidRPr="0056552F">
              <w:rPr>
                <w:sz w:val="16"/>
                <w:szCs w:val="16"/>
                <w:lang w:val="en-CA" w:eastAsia="ko-KR"/>
              </w:rPr>
              <w:t>dc_only_flag</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4031310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10</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1</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2</w:t>
            </w:r>
          </w:p>
        </w:tc>
      </w:tr>
      <w:tr w:rsidR="003B1BFE" w:rsidRPr="0056552F" w:rsidTr="00FE0670">
        <w:trPr>
          <w:jc w:val="center"/>
        </w:trPr>
        <w:tc>
          <w:tcPr>
            <w:tcW w:w="1531" w:type="dxa"/>
            <w:vMerge/>
            <w:shd w:val="clear" w:color="auto" w:fill="auto"/>
          </w:tcPr>
          <w:p w:rsidR="003B1BFE" w:rsidRPr="0056552F" w:rsidRDefault="003B1BFE" w:rsidP="00FE0670">
            <w:pPr>
              <w:keepNext/>
              <w:jc w:val="left"/>
              <w:rPr>
                <w:sz w:val="16"/>
                <w:szCs w:val="16"/>
                <w:lang w:val="en-CA"/>
              </w:rPr>
            </w:pPr>
          </w:p>
        </w:tc>
        <w:tc>
          <w:tcPr>
            <w:tcW w:w="2341" w:type="dxa"/>
            <w:shd w:val="clear" w:color="auto" w:fill="auto"/>
            <w:vAlign w:val="center"/>
          </w:tcPr>
          <w:p w:rsidR="003B1BFE" w:rsidRPr="0056552F" w:rsidRDefault="003B1BFE" w:rsidP="00FE0670">
            <w:pPr>
              <w:keepNext/>
              <w:rPr>
                <w:sz w:val="16"/>
                <w:szCs w:val="16"/>
                <w:lang w:val="en-CA" w:eastAsia="ko-KR"/>
              </w:rPr>
            </w:pPr>
            <w:r w:rsidRPr="0056552F">
              <w:rPr>
                <w:sz w:val="16"/>
                <w:szCs w:val="16"/>
                <w:lang w:val="en-CA" w:eastAsia="ko-KR"/>
              </w:rPr>
              <w:t>iv_res_pred_weight_idx</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4031312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11</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2</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3..5</w:t>
            </w:r>
          </w:p>
        </w:tc>
      </w:tr>
      <w:tr w:rsidR="003B1BFE" w:rsidRPr="0056552F" w:rsidTr="00FE0670">
        <w:trPr>
          <w:jc w:val="center"/>
        </w:trPr>
        <w:tc>
          <w:tcPr>
            <w:tcW w:w="1531" w:type="dxa"/>
            <w:vMerge/>
            <w:shd w:val="clear" w:color="auto" w:fill="auto"/>
            <w:vAlign w:val="center"/>
          </w:tcPr>
          <w:p w:rsidR="003B1BFE" w:rsidRPr="0056552F" w:rsidRDefault="003B1BFE" w:rsidP="00FE0670">
            <w:pPr>
              <w:keepNext/>
              <w:jc w:val="left"/>
              <w:rPr>
                <w:sz w:val="16"/>
                <w:szCs w:val="16"/>
                <w:lang w:val="en-CA"/>
              </w:rPr>
            </w:pPr>
          </w:p>
        </w:tc>
        <w:tc>
          <w:tcPr>
            <w:tcW w:w="2341" w:type="dxa"/>
            <w:shd w:val="clear" w:color="auto" w:fill="auto"/>
            <w:vAlign w:val="center"/>
          </w:tcPr>
          <w:p w:rsidR="003B1BFE" w:rsidRPr="0056552F" w:rsidRDefault="003B1BFE" w:rsidP="00FE0670">
            <w:pPr>
              <w:keepNext/>
              <w:rPr>
                <w:sz w:val="16"/>
                <w:szCs w:val="16"/>
                <w:lang w:val="en-CA" w:eastAsia="ko-KR"/>
              </w:rPr>
            </w:pPr>
            <w:r w:rsidRPr="0056552F">
              <w:rPr>
                <w:sz w:val="16"/>
                <w:szCs w:val="16"/>
                <w:lang w:val="en-CA" w:eastAsia="ko-KR"/>
              </w:rPr>
              <w:t>illu_comp_flag</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4031313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12</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1</w:t>
            </w:r>
          </w:p>
        </w:tc>
      </w:tr>
      <w:tr w:rsidR="003B1BFE" w:rsidRPr="0056552F" w:rsidTr="00FE0670">
        <w:trPr>
          <w:jc w:val="center"/>
        </w:trPr>
        <w:tc>
          <w:tcPr>
            <w:tcW w:w="1531" w:type="dxa"/>
            <w:vMerge w:val="restart"/>
            <w:shd w:val="clear" w:color="auto" w:fill="auto"/>
            <w:vAlign w:val="center"/>
          </w:tcPr>
          <w:p w:rsidR="003B1BFE" w:rsidRPr="0056552F" w:rsidRDefault="003B1BFE" w:rsidP="00FE0670">
            <w:pPr>
              <w:keepNext/>
              <w:jc w:val="left"/>
              <w:rPr>
                <w:sz w:val="16"/>
                <w:szCs w:val="16"/>
                <w:lang w:val="en-CA"/>
              </w:rPr>
            </w:pPr>
            <w:r w:rsidRPr="0056552F">
              <w:rPr>
                <w:sz w:val="16"/>
                <w:szCs w:val="16"/>
                <w:lang w:val="en-CA" w:eastAsia="ko-KR"/>
              </w:rPr>
              <w:t>depth_dcs( )</w:t>
            </w:r>
          </w:p>
        </w:tc>
        <w:tc>
          <w:tcPr>
            <w:tcW w:w="2341" w:type="dxa"/>
            <w:shd w:val="clear" w:color="auto" w:fill="auto"/>
            <w:vAlign w:val="center"/>
          </w:tcPr>
          <w:p w:rsidR="003B1BFE" w:rsidRPr="0056552F" w:rsidRDefault="003B1BFE" w:rsidP="00FE0670">
            <w:pPr>
              <w:keepNext/>
              <w:rPr>
                <w:sz w:val="16"/>
                <w:szCs w:val="16"/>
                <w:lang w:val="en-CA" w:eastAsia="ko-KR"/>
              </w:rPr>
            </w:pPr>
            <w:r w:rsidRPr="0056552F">
              <w:rPr>
                <w:sz w:val="16"/>
                <w:szCs w:val="16"/>
                <w:lang w:val="en-CA" w:eastAsia="ko-KR"/>
              </w:rPr>
              <w:t>depth_dc_present_flag</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4031316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13</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1</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2</w:t>
            </w:r>
          </w:p>
        </w:tc>
      </w:tr>
      <w:tr w:rsidR="003B1BFE" w:rsidRPr="0056552F" w:rsidTr="00FE0670">
        <w:trPr>
          <w:jc w:val="center"/>
        </w:trPr>
        <w:tc>
          <w:tcPr>
            <w:tcW w:w="1531" w:type="dxa"/>
            <w:vMerge/>
            <w:shd w:val="clear" w:color="auto" w:fill="auto"/>
          </w:tcPr>
          <w:p w:rsidR="003B1BFE" w:rsidRPr="0056552F" w:rsidRDefault="003B1BFE" w:rsidP="00FE0670">
            <w:pPr>
              <w:keepNext/>
              <w:rPr>
                <w:sz w:val="16"/>
                <w:szCs w:val="16"/>
                <w:lang w:val="en-CA"/>
              </w:rPr>
            </w:pPr>
          </w:p>
        </w:tc>
        <w:tc>
          <w:tcPr>
            <w:tcW w:w="2341" w:type="dxa"/>
            <w:shd w:val="clear" w:color="auto" w:fill="auto"/>
            <w:vAlign w:val="center"/>
          </w:tcPr>
          <w:p w:rsidR="003B1BFE" w:rsidRPr="0056552F" w:rsidRDefault="003B1BFE" w:rsidP="00FE0670">
            <w:pPr>
              <w:keepNext/>
              <w:rPr>
                <w:sz w:val="16"/>
                <w:szCs w:val="16"/>
                <w:lang w:val="en-CA" w:eastAsia="ko-KR"/>
              </w:rPr>
            </w:pPr>
            <w:r w:rsidRPr="0056552F">
              <w:rPr>
                <w:sz w:val="16"/>
                <w:szCs w:val="16"/>
                <w:lang w:val="en-CA" w:eastAsia="ko-KR"/>
              </w:rPr>
              <w:t>depth_dc_abs</w:t>
            </w:r>
          </w:p>
        </w:tc>
        <w:tc>
          <w:tcPr>
            <w:tcW w:w="1117" w:type="dxa"/>
            <w:shd w:val="clear" w:color="auto" w:fill="auto"/>
          </w:tcPr>
          <w:p w:rsidR="003B1BFE" w:rsidRPr="0056552F" w:rsidRDefault="003B1BFE" w:rsidP="00FE0670">
            <w:pPr>
              <w:keepNext/>
              <w:rPr>
                <w:sz w:val="16"/>
                <w:szCs w:val="16"/>
                <w:lang w:val="en-CA"/>
              </w:rPr>
            </w:pPr>
            <w:r w:rsidRPr="0056552F">
              <w:rPr>
                <w:sz w:val="16"/>
                <w:szCs w:val="16"/>
                <w:lang w:val="en-CA"/>
              </w:rPr>
              <w:fldChar w:fldCharType="begin" w:fldLock="1"/>
            </w:r>
            <w:r w:rsidRPr="0056552F">
              <w:rPr>
                <w:sz w:val="16"/>
                <w:szCs w:val="16"/>
                <w:lang w:val="en-CA"/>
              </w:rPr>
              <w:instrText xml:space="preserve"> REF _Ref414031325 \h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Table I.</w:t>
            </w:r>
            <w:r w:rsidR="00B145BA" w:rsidRPr="0056552F">
              <w:rPr>
                <w:noProof/>
                <w:sz w:val="16"/>
                <w:szCs w:val="16"/>
                <w:lang w:val="en-CA"/>
              </w:rPr>
              <w:t>14</w:t>
            </w:r>
            <w:r w:rsidRPr="0056552F">
              <w:rPr>
                <w:sz w:val="16"/>
                <w:szCs w:val="16"/>
                <w:lang w:val="en-CA"/>
              </w:rPr>
              <w:fldChar w:fldCharType="end"/>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1</w:t>
            </w:r>
          </w:p>
        </w:tc>
        <w:tc>
          <w:tcPr>
            <w:tcW w:w="1140" w:type="dxa"/>
            <w:shd w:val="clear" w:color="auto" w:fill="auto"/>
          </w:tcPr>
          <w:p w:rsidR="003B1BFE" w:rsidRPr="0056552F" w:rsidRDefault="003B1BFE" w:rsidP="00FE0670">
            <w:pPr>
              <w:keepNext/>
              <w:jc w:val="center"/>
              <w:rPr>
                <w:sz w:val="16"/>
                <w:szCs w:val="16"/>
                <w:lang w:val="en-CA"/>
              </w:rPr>
            </w:pPr>
            <w:r w:rsidRPr="0056552F">
              <w:rPr>
                <w:sz w:val="16"/>
                <w:szCs w:val="16"/>
                <w:lang w:val="en-CA"/>
              </w:rPr>
              <w:t>2</w:t>
            </w:r>
          </w:p>
        </w:tc>
      </w:tr>
    </w:tbl>
    <w:p w:rsidR="003B1BFE" w:rsidRPr="0056552F" w:rsidRDefault="003B1BFE" w:rsidP="003B1BFE">
      <w:pPr>
        <w:pStyle w:val="3N0"/>
        <w:rPr>
          <w:sz w:val="16"/>
          <w:szCs w:val="16"/>
          <w:lang w:val="en-CA"/>
        </w:rPr>
      </w:pPr>
    </w:p>
    <w:p w:rsidR="003B1BFE" w:rsidRPr="0056552F" w:rsidRDefault="003B1BFE" w:rsidP="003B1BFE">
      <w:pPr>
        <w:pStyle w:val="Caption"/>
        <w:rPr>
          <w:lang w:val="en-CA"/>
        </w:rPr>
      </w:pPr>
      <w:bookmarkStart w:id="8381" w:name="_Ref412552953"/>
      <w:bookmarkStart w:id="8382" w:name="_Toc414794948"/>
      <w:bookmarkStart w:id="8383" w:name="_Toc415476554"/>
      <w:bookmarkStart w:id="8384" w:name="_Toc423602623"/>
      <w:bookmarkStart w:id="8385" w:name="_Toc423602797"/>
      <w:bookmarkStart w:id="8386" w:name="_Toc423603444"/>
      <w:bookmarkStart w:id="8387" w:name="_Ref341708956"/>
      <w:bookmarkStart w:id="8388" w:name="_Ref341696525"/>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5</w:t>
      </w:r>
      <w:r w:rsidRPr="0056552F">
        <w:rPr>
          <w:lang w:val="en-CA"/>
        </w:rPr>
        <w:fldChar w:fldCharType="end"/>
      </w:r>
      <w:bookmarkEnd w:id="8381"/>
      <w:r w:rsidRPr="0056552F">
        <w:rPr>
          <w:lang w:val="en-CA"/>
        </w:rPr>
        <w:t xml:space="preserve"> – Values of initValue for skip_intra_flag ctxIdx</w:t>
      </w:r>
      <w:bookmarkEnd w:id="8382"/>
      <w:bookmarkEnd w:id="8383"/>
      <w:bookmarkEnd w:id="8384"/>
      <w:bookmarkEnd w:id="8385"/>
      <w:bookmarkEnd w:id="83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615"/>
      </w:tblGrid>
      <w:tr w:rsidR="003B1BFE" w:rsidRPr="0056552F" w:rsidTr="00FE0670">
        <w:trPr>
          <w:cantSplit/>
          <w:jc w:val="cent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kern w:val="2"/>
                <w:sz w:val="16"/>
                <w:szCs w:val="16"/>
                <w:lang w:val="en-CA"/>
              </w:rPr>
            </w:pPr>
            <w:r w:rsidRPr="0056552F">
              <w:rPr>
                <w:b/>
                <w:kern w:val="2"/>
                <w:sz w:val="16"/>
                <w:szCs w:val="16"/>
                <w:lang w:val="en-CA"/>
              </w:rPr>
              <w:t>Initialization variable</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b/>
                <w:kern w:val="2"/>
                <w:sz w:val="16"/>
                <w:szCs w:val="16"/>
                <w:lang w:val="en-CA" w:eastAsia="zh-TW"/>
              </w:rPr>
              <w:t>ctxIdx of skip_intra_flag ctxIdx</w:t>
            </w:r>
          </w:p>
        </w:tc>
      </w:tr>
      <w:tr w:rsidR="003B1BFE" w:rsidRPr="0056552F" w:rsidTr="00FE0670">
        <w:trPr>
          <w:cantSplit/>
          <w:jc w:val="center"/>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clear" w:pos="794"/>
                <w:tab w:val="clear" w:pos="1191"/>
                <w:tab w:val="clear" w:pos="1588"/>
                <w:tab w:val="clear" w:pos="1985"/>
              </w:tabs>
              <w:overflowPunct/>
              <w:autoSpaceDE/>
              <w:autoSpaceDN/>
              <w:adjustRightInd/>
              <w:spacing w:before="0"/>
              <w:jc w:val="left"/>
              <w:rPr>
                <w:b/>
                <w:kern w:val="2"/>
                <w:sz w:val="16"/>
                <w:szCs w:val="16"/>
                <w:lang w:val="en-CA"/>
              </w:rPr>
            </w:pP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1</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2</w:t>
            </w:r>
          </w:p>
        </w:tc>
      </w:tr>
      <w:tr w:rsidR="003B1BFE" w:rsidRPr="0056552F" w:rsidTr="00FE0670">
        <w:trPr>
          <w:cantSplit/>
          <w:jc w:val="center"/>
        </w:trPr>
        <w:tc>
          <w:tcPr>
            <w:tcW w:w="1097" w:type="dxa"/>
            <w:tcBorders>
              <w:top w:val="single" w:sz="4" w:space="0" w:color="auto"/>
              <w:left w:val="single" w:sz="4" w:space="0" w:color="auto"/>
              <w:bottom w:val="single" w:sz="4" w:space="0" w:color="auto"/>
              <w:right w:val="single" w:sz="4" w:space="0" w:color="auto"/>
            </w:tcBorders>
            <w:hideMark/>
          </w:tcPr>
          <w:p w:rsidR="003B1BFE" w:rsidRPr="0056552F" w:rsidRDefault="003B1BFE" w:rsidP="00FE0670">
            <w:pPr>
              <w:keepNext/>
              <w:keepLines/>
              <w:tabs>
                <w:tab w:val="left" w:pos="720"/>
              </w:tabs>
              <w:spacing w:before="100" w:after="100" w:line="190" w:lineRule="exact"/>
              <w:rPr>
                <w:b/>
                <w:bCs/>
                <w:kern w:val="2"/>
                <w:sz w:val="16"/>
                <w:szCs w:val="16"/>
                <w:lang w:val="en-CA"/>
              </w:rPr>
            </w:pPr>
            <w:r w:rsidRPr="0056552F">
              <w:rPr>
                <w:b/>
                <w:bCs/>
                <w:kern w:val="2"/>
                <w:sz w:val="16"/>
                <w:szCs w:val="16"/>
                <w:lang w:val="en-CA"/>
              </w:rPr>
              <w:t>initValue</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85</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85</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kern w:val="2"/>
                <w:sz w:val="16"/>
                <w:szCs w:val="16"/>
                <w:lang w:val="en-CA" w:eastAsia="zh-TW"/>
              </w:rPr>
              <w:t>185</w:t>
            </w:r>
          </w:p>
        </w:tc>
      </w:tr>
    </w:tbl>
    <w:p w:rsidR="003B1BFE" w:rsidRPr="0056552F" w:rsidRDefault="003B1BFE" w:rsidP="003B1BFE">
      <w:pPr>
        <w:pStyle w:val="3N0"/>
        <w:rPr>
          <w:lang w:val="en-CA"/>
        </w:rPr>
      </w:pPr>
      <w:bookmarkStart w:id="8389" w:name="_Ref412552919"/>
    </w:p>
    <w:p w:rsidR="003B1BFE" w:rsidRPr="0056552F" w:rsidRDefault="003B1BFE" w:rsidP="003B1BFE">
      <w:pPr>
        <w:pStyle w:val="Caption"/>
        <w:rPr>
          <w:lang w:val="en-CA"/>
        </w:rPr>
      </w:pPr>
      <w:bookmarkStart w:id="8390" w:name="_Ref414031238"/>
      <w:bookmarkStart w:id="8391" w:name="_Toc414794949"/>
      <w:bookmarkStart w:id="8392" w:name="_Toc415476555"/>
      <w:bookmarkStart w:id="8393" w:name="_Toc423602624"/>
      <w:bookmarkStart w:id="8394" w:name="_Toc423602798"/>
      <w:bookmarkStart w:id="8395" w:name="_Toc423603445"/>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6</w:t>
      </w:r>
      <w:r w:rsidRPr="0056552F">
        <w:rPr>
          <w:lang w:val="en-CA"/>
        </w:rPr>
        <w:fldChar w:fldCharType="end"/>
      </w:r>
      <w:bookmarkEnd w:id="8389"/>
      <w:bookmarkEnd w:id="8390"/>
      <w:r w:rsidRPr="0056552F">
        <w:rPr>
          <w:lang w:val="en-CA"/>
        </w:rPr>
        <w:t xml:space="preserve"> – Values of initValue for no_dim_flag ctxIdx</w:t>
      </w:r>
      <w:bookmarkEnd w:id="8391"/>
      <w:bookmarkEnd w:id="8392"/>
      <w:bookmarkEnd w:id="8393"/>
      <w:bookmarkEnd w:id="8394"/>
      <w:bookmarkEnd w:id="83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615"/>
      </w:tblGrid>
      <w:tr w:rsidR="003B1BFE" w:rsidRPr="0056552F" w:rsidTr="00FE0670">
        <w:trPr>
          <w:cantSplit/>
          <w:jc w:val="cent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kern w:val="2"/>
                <w:sz w:val="16"/>
                <w:szCs w:val="16"/>
                <w:lang w:val="en-CA"/>
              </w:rPr>
            </w:pPr>
            <w:r w:rsidRPr="0056552F">
              <w:rPr>
                <w:b/>
                <w:kern w:val="2"/>
                <w:sz w:val="16"/>
                <w:szCs w:val="16"/>
                <w:lang w:val="en-CA"/>
              </w:rPr>
              <w:t>Initialization variable</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b/>
                <w:kern w:val="2"/>
                <w:sz w:val="16"/>
                <w:szCs w:val="16"/>
                <w:lang w:val="en-CA" w:eastAsia="zh-TW"/>
              </w:rPr>
              <w:t>ctxIdx of no_dim_flag ctxIdx</w:t>
            </w:r>
          </w:p>
        </w:tc>
      </w:tr>
      <w:tr w:rsidR="003B1BFE" w:rsidRPr="0056552F" w:rsidTr="00FE0670">
        <w:trPr>
          <w:cantSplit/>
          <w:jc w:val="center"/>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clear" w:pos="794"/>
                <w:tab w:val="clear" w:pos="1191"/>
                <w:tab w:val="clear" w:pos="1588"/>
                <w:tab w:val="clear" w:pos="1985"/>
              </w:tabs>
              <w:overflowPunct/>
              <w:autoSpaceDE/>
              <w:autoSpaceDN/>
              <w:adjustRightInd/>
              <w:spacing w:before="0"/>
              <w:jc w:val="left"/>
              <w:rPr>
                <w:b/>
                <w:kern w:val="2"/>
                <w:sz w:val="16"/>
                <w:szCs w:val="16"/>
                <w:lang w:val="en-CA"/>
              </w:rPr>
            </w:pP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0</w:t>
            </w:r>
          </w:p>
        </w:tc>
        <w:tc>
          <w:tcPr>
            <w:tcW w:w="615"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1</w:t>
            </w:r>
          </w:p>
        </w:tc>
        <w:tc>
          <w:tcPr>
            <w:tcW w:w="615"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2</w:t>
            </w:r>
          </w:p>
        </w:tc>
      </w:tr>
      <w:tr w:rsidR="003B1BFE" w:rsidRPr="0056552F" w:rsidTr="00FE0670">
        <w:trPr>
          <w:cantSplit/>
          <w:jc w:val="center"/>
        </w:trPr>
        <w:tc>
          <w:tcPr>
            <w:tcW w:w="1097" w:type="dxa"/>
            <w:tcBorders>
              <w:top w:val="single" w:sz="4" w:space="0" w:color="auto"/>
              <w:left w:val="single" w:sz="4" w:space="0" w:color="auto"/>
              <w:bottom w:val="single" w:sz="4" w:space="0" w:color="auto"/>
              <w:right w:val="single" w:sz="4" w:space="0" w:color="auto"/>
            </w:tcBorders>
            <w:hideMark/>
          </w:tcPr>
          <w:p w:rsidR="003B1BFE" w:rsidRPr="0056552F" w:rsidRDefault="003B1BFE" w:rsidP="00FE0670">
            <w:pPr>
              <w:keepNext/>
              <w:keepLines/>
              <w:tabs>
                <w:tab w:val="left" w:pos="720"/>
              </w:tabs>
              <w:spacing w:before="100" w:after="100" w:line="190" w:lineRule="exact"/>
              <w:rPr>
                <w:b/>
                <w:bCs/>
                <w:kern w:val="2"/>
                <w:sz w:val="16"/>
                <w:szCs w:val="16"/>
                <w:lang w:val="en-CA"/>
              </w:rPr>
            </w:pPr>
            <w:r w:rsidRPr="0056552F">
              <w:rPr>
                <w:b/>
                <w:bCs/>
                <w:kern w:val="2"/>
                <w:sz w:val="16"/>
                <w:szCs w:val="16"/>
                <w:lang w:val="en-CA"/>
              </w:rPr>
              <w:t>initValue</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54</w:t>
            </w:r>
          </w:p>
        </w:tc>
        <w:tc>
          <w:tcPr>
            <w:tcW w:w="615"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41</w:t>
            </w:r>
          </w:p>
        </w:tc>
        <w:tc>
          <w:tcPr>
            <w:tcW w:w="615" w:type="dxa"/>
            <w:tcBorders>
              <w:top w:val="single" w:sz="4" w:space="0" w:color="auto"/>
              <w:left w:val="single" w:sz="4" w:space="0" w:color="auto"/>
              <w:bottom w:val="single" w:sz="4" w:space="0" w:color="auto"/>
              <w:right w:val="single" w:sz="4" w:space="0" w:color="auto"/>
            </w:tcBorders>
            <w:vAlign w:val="center"/>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kern w:val="2"/>
                <w:sz w:val="16"/>
                <w:szCs w:val="16"/>
                <w:lang w:val="en-CA" w:eastAsia="zh-TW"/>
              </w:rPr>
              <w:t>155</w:t>
            </w:r>
          </w:p>
        </w:tc>
      </w:tr>
    </w:tbl>
    <w:p w:rsidR="003B1BFE" w:rsidRPr="0056552F" w:rsidRDefault="003B1BFE" w:rsidP="003B1BFE">
      <w:pPr>
        <w:pStyle w:val="3N0"/>
        <w:rPr>
          <w:lang w:val="en-CA"/>
        </w:rPr>
      </w:pPr>
      <w:bookmarkStart w:id="8396" w:name="_Ref412552920"/>
    </w:p>
    <w:p w:rsidR="003B1BFE" w:rsidRPr="0056552F" w:rsidRDefault="003B1BFE" w:rsidP="003B1BFE">
      <w:pPr>
        <w:pStyle w:val="Caption"/>
        <w:rPr>
          <w:lang w:val="en-CA"/>
        </w:rPr>
      </w:pPr>
      <w:bookmarkStart w:id="8397" w:name="_Ref414031300"/>
      <w:bookmarkStart w:id="8398" w:name="_Toc414794950"/>
      <w:bookmarkStart w:id="8399" w:name="_Toc415476556"/>
      <w:bookmarkStart w:id="8400" w:name="_Toc423602625"/>
      <w:bookmarkStart w:id="8401" w:name="_Toc423602799"/>
      <w:bookmarkStart w:id="8402" w:name="_Toc423603446"/>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7</w:t>
      </w:r>
      <w:r w:rsidRPr="0056552F">
        <w:rPr>
          <w:lang w:val="en-CA"/>
        </w:rPr>
        <w:fldChar w:fldCharType="end"/>
      </w:r>
      <w:bookmarkEnd w:id="8396"/>
      <w:bookmarkEnd w:id="8397"/>
      <w:r w:rsidRPr="0056552F">
        <w:rPr>
          <w:lang w:val="en-CA"/>
        </w:rPr>
        <w:t xml:space="preserve"> – Values of initValue for </w:t>
      </w:r>
      <w:r w:rsidRPr="0056552F">
        <w:rPr>
          <w:lang w:val="en-CA" w:eastAsia="zh-CN"/>
        </w:rPr>
        <w:t>depth_intra_mode_idx_flag</w:t>
      </w:r>
      <w:r w:rsidRPr="0056552F">
        <w:rPr>
          <w:lang w:val="en-CA"/>
        </w:rPr>
        <w:t xml:space="preserve"> ctxIdx</w:t>
      </w:r>
      <w:bookmarkEnd w:id="8398"/>
      <w:bookmarkEnd w:id="8399"/>
      <w:bookmarkEnd w:id="8400"/>
      <w:bookmarkEnd w:id="8401"/>
      <w:bookmarkEnd w:id="84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898"/>
      </w:tblGrid>
      <w:tr w:rsidR="003B1BFE" w:rsidRPr="0056552F" w:rsidTr="00FE0670">
        <w:trPr>
          <w:cantSplit/>
          <w:jc w:val="cent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kern w:val="2"/>
                <w:sz w:val="16"/>
                <w:szCs w:val="16"/>
                <w:lang w:val="en-CA"/>
              </w:rPr>
            </w:pPr>
            <w:r w:rsidRPr="0056552F">
              <w:rPr>
                <w:b/>
                <w:kern w:val="2"/>
                <w:sz w:val="16"/>
                <w:szCs w:val="16"/>
                <w:lang w:val="en-CA"/>
              </w:rPr>
              <w:t>Initialization variable</w:t>
            </w:r>
          </w:p>
        </w:tc>
        <w:tc>
          <w:tcPr>
            <w:tcW w:w="2128" w:type="dxa"/>
            <w:gridSpan w:val="3"/>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kern w:val="2"/>
                <w:sz w:val="16"/>
                <w:szCs w:val="16"/>
                <w:lang w:val="en-CA"/>
              </w:rPr>
            </w:pPr>
            <w:r w:rsidRPr="0056552F">
              <w:rPr>
                <w:rFonts w:eastAsia="PMingLiU"/>
                <w:b/>
                <w:kern w:val="2"/>
                <w:sz w:val="16"/>
                <w:szCs w:val="16"/>
                <w:lang w:val="en-CA" w:eastAsia="zh-TW"/>
              </w:rPr>
              <w:t>ctxIdx of depth_intra_mode_idx_flag</w:t>
            </w:r>
          </w:p>
        </w:tc>
      </w:tr>
      <w:tr w:rsidR="003B1BFE" w:rsidRPr="0056552F" w:rsidTr="00FE0670">
        <w:trPr>
          <w:cantSplit/>
          <w:jc w:val="center"/>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overflowPunct/>
              <w:autoSpaceDE/>
              <w:autoSpaceDN/>
              <w:adjustRightInd/>
              <w:spacing w:before="0"/>
              <w:jc w:val="center"/>
              <w:rPr>
                <w:b/>
                <w:kern w:val="2"/>
                <w:sz w:val="16"/>
                <w:szCs w:val="16"/>
                <w:lang w:val="en-CA"/>
              </w:rPr>
            </w:pP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bCs/>
                <w:kern w:val="2"/>
                <w:sz w:val="16"/>
                <w:szCs w:val="16"/>
                <w:lang w:val="en-CA"/>
              </w:rPr>
            </w:pPr>
            <w:r w:rsidRPr="0056552F">
              <w:rPr>
                <w:b/>
                <w:bCs/>
                <w:kern w:val="2"/>
                <w:sz w:val="16"/>
                <w:szCs w:val="16"/>
                <w:lang w:val="en-CA"/>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bCs/>
                <w:kern w:val="2"/>
                <w:sz w:val="16"/>
                <w:szCs w:val="16"/>
                <w:lang w:val="en-CA"/>
              </w:rPr>
            </w:pPr>
            <w:r w:rsidRPr="0056552F">
              <w:rPr>
                <w:b/>
                <w:bCs/>
                <w:kern w:val="2"/>
                <w:sz w:val="16"/>
                <w:szCs w:val="16"/>
                <w:lang w:val="en-CA"/>
              </w:rPr>
              <w:t>1</w:t>
            </w:r>
          </w:p>
        </w:tc>
        <w:tc>
          <w:tcPr>
            <w:tcW w:w="898"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bCs/>
                <w:kern w:val="2"/>
                <w:sz w:val="16"/>
                <w:szCs w:val="16"/>
                <w:lang w:val="en-CA"/>
              </w:rPr>
            </w:pPr>
            <w:r w:rsidRPr="0056552F">
              <w:rPr>
                <w:b/>
                <w:bCs/>
                <w:kern w:val="2"/>
                <w:sz w:val="16"/>
                <w:szCs w:val="16"/>
                <w:lang w:val="en-CA"/>
              </w:rPr>
              <w:t>2</w:t>
            </w:r>
          </w:p>
        </w:tc>
      </w:tr>
      <w:tr w:rsidR="003B1BFE" w:rsidRPr="0056552F" w:rsidTr="00FE0670">
        <w:trPr>
          <w:cantSplit/>
          <w:jc w:val="center"/>
        </w:trPr>
        <w:tc>
          <w:tcPr>
            <w:tcW w:w="1097"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b/>
                <w:bCs/>
                <w:kern w:val="2"/>
                <w:sz w:val="16"/>
                <w:szCs w:val="16"/>
                <w:lang w:val="en-CA"/>
              </w:rPr>
            </w:pPr>
            <w:r w:rsidRPr="0056552F">
              <w:rPr>
                <w:b/>
                <w:bCs/>
                <w:kern w:val="2"/>
                <w:sz w:val="16"/>
                <w:szCs w:val="16"/>
                <w:lang w:val="en-CA"/>
              </w:rPr>
              <w:t>initValue</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kern w:val="2"/>
                <w:sz w:val="16"/>
                <w:szCs w:val="16"/>
                <w:lang w:val="en-CA" w:eastAsia="zh-CN"/>
              </w:rPr>
            </w:pPr>
            <w:r w:rsidRPr="0056552F">
              <w:rPr>
                <w:kern w:val="2"/>
                <w:sz w:val="16"/>
                <w:szCs w:val="16"/>
                <w:lang w:val="en-CA" w:eastAsia="zh-CN"/>
              </w:rPr>
              <w:t>154</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kern w:val="2"/>
                <w:sz w:val="16"/>
                <w:szCs w:val="16"/>
                <w:lang w:val="en-CA" w:eastAsia="zh-CN"/>
              </w:rPr>
            </w:pPr>
            <w:r w:rsidRPr="0056552F">
              <w:rPr>
                <w:kern w:val="2"/>
                <w:sz w:val="16"/>
                <w:szCs w:val="16"/>
                <w:lang w:val="en-CA" w:eastAsia="zh-CN"/>
              </w:rPr>
              <w:t>154</w:t>
            </w:r>
          </w:p>
        </w:tc>
        <w:tc>
          <w:tcPr>
            <w:tcW w:w="898"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kern w:val="2"/>
                <w:sz w:val="16"/>
                <w:szCs w:val="16"/>
                <w:lang w:val="en-CA" w:eastAsia="zh-CN"/>
              </w:rPr>
            </w:pPr>
            <w:r w:rsidRPr="0056552F">
              <w:rPr>
                <w:kern w:val="2"/>
                <w:sz w:val="16"/>
                <w:szCs w:val="16"/>
                <w:lang w:val="en-CA" w:eastAsia="zh-CN"/>
              </w:rPr>
              <w:t>154</w:t>
            </w:r>
          </w:p>
        </w:tc>
      </w:tr>
    </w:tbl>
    <w:p w:rsidR="003B1BFE" w:rsidRPr="0056552F" w:rsidRDefault="003B1BFE" w:rsidP="003B1BFE">
      <w:pPr>
        <w:pStyle w:val="3N0"/>
        <w:rPr>
          <w:lang w:val="en-CA"/>
        </w:rPr>
      </w:pPr>
      <w:bookmarkStart w:id="8403" w:name="_Ref412552922"/>
    </w:p>
    <w:p w:rsidR="003B1BFE" w:rsidRPr="0056552F" w:rsidRDefault="003B1BFE" w:rsidP="003B1BFE">
      <w:pPr>
        <w:pStyle w:val="Caption"/>
        <w:rPr>
          <w:lang w:val="en-CA"/>
        </w:rPr>
      </w:pPr>
      <w:bookmarkStart w:id="8404" w:name="_Ref414031307"/>
      <w:bookmarkStart w:id="8405" w:name="_Toc414794951"/>
      <w:bookmarkStart w:id="8406" w:name="_Toc415476557"/>
      <w:bookmarkStart w:id="8407" w:name="_Toc423602626"/>
      <w:bookmarkStart w:id="8408" w:name="_Toc423602800"/>
      <w:bookmarkStart w:id="8409" w:name="_Toc423603447"/>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8</w:t>
      </w:r>
      <w:r w:rsidRPr="0056552F">
        <w:rPr>
          <w:lang w:val="en-CA"/>
        </w:rPr>
        <w:fldChar w:fldCharType="end"/>
      </w:r>
      <w:bookmarkEnd w:id="8403"/>
      <w:bookmarkEnd w:id="8404"/>
      <w:r w:rsidRPr="0056552F">
        <w:rPr>
          <w:lang w:val="en-CA"/>
        </w:rPr>
        <w:t xml:space="preserve"> – Values of initValue for skip_intra_mode_idx ctxIdx</w:t>
      </w:r>
      <w:bookmarkEnd w:id="8405"/>
      <w:bookmarkEnd w:id="8406"/>
      <w:bookmarkEnd w:id="8407"/>
      <w:bookmarkEnd w:id="8408"/>
      <w:bookmarkEnd w:id="84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615"/>
      </w:tblGrid>
      <w:tr w:rsidR="003B1BFE" w:rsidRPr="0056552F" w:rsidTr="00FE0670">
        <w:trPr>
          <w:cantSplit/>
          <w:jc w:val="cent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kern w:val="2"/>
                <w:sz w:val="16"/>
                <w:szCs w:val="16"/>
                <w:lang w:val="en-CA"/>
              </w:rPr>
            </w:pPr>
            <w:r w:rsidRPr="0056552F">
              <w:rPr>
                <w:b/>
                <w:kern w:val="2"/>
                <w:sz w:val="16"/>
                <w:szCs w:val="16"/>
                <w:lang w:val="en-CA"/>
              </w:rPr>
              <w:t>Initialization variable</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b/>
                <w:kern w:val="2"/>
                <w:sz w:val="16"/>
                <w:szCs w:val="16"/>
                <w:lang w:val="en-CA" w:eastAsia="zh-TW"/>
              </w:rPr>
              <w:t>ctxIdx of skip_intra_mode_idx ctxIdx</w:t>
            </w:r>
          </w:p>
        </w:tc>
      </w:tr>
      <w:tr w:rsidR="003B1BFE" w:rsidRPr="0056552F" w:rsidTr="00FE0670">
        <w:trPr>
          <w:cantSplit/>
          <w:jc w:val="center"/>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clear" w:pos="794"/>
                <w:tab w:val="clear" w:pos="1191"/>
                <w:tab w:val="clear" w:pos="1588"/>
                <w:tab w:val="clear" w:pos="1985"/>
              </w:tabs>
              <w:overflowPunct/>
              <w:autoSpaceDE/>
              <w:autoSpaceDN/>
              <w:adjustRightInd/>
              <w:spacing w:before="0"/>
              <w:jc w:val="left"/>
              <w:rPr>
                <w:b/>
                <w:kern w:val="2"/>
                <w:sz w:val="16"/>
                <w:szCs w:val="16"/>
                <w:lang w:val="en-CA"/>
              </w:rPr>
            </w:pP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1</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2</w:t>
            </w:r>
          </w:p>
        </w:tc>
      </w:tr>
      <w:tr w:rsidR="003B1BFE" w:rsidRPr="0056552F" w:rsidTr="00FE0670">
        <w:trPr>
          <w:cantSplit/>
          <w:jc w:val="center"/>
        </w:trPr>
        <w:tc>
          <w:tcPr>
            <w:tcW w:w="1097" w:type="dxa"/>
            <w:tcBorders>
              <w:top w:val="single" w:sz="4" w:space="0" w:color="auto"/>
              <w:left w:val="single" w:sz="4" w:space="0" w:color="auto"/>
              <w:bottom w:val="single" w:sz="4" w:space="0" w:color="auto"/>
              <w:right w:val="single" w:sz="4" w:space="0" w:color="auto"/>
            </w:tcBorders>
            <w:hideMark/>
          </w:tcPr>
          <w:p w:rsidR="003B1BFE" w:rsidRPr="0056552F" w:rsidRDefault="003B1BFE" w:rsidP="00FE0670">
            <w:pPr>
              <w:keepNext/>
              <w:keepLines/>
              <w:tabs>
                <w:tab w:val="left" w:pos="720"/>
              </w:tabs>
              <w:spacing w:before="100" w:after="100" w:line="190" w:lineRule="exact"/>
              <w:rPr>
                <w:b/>
                <w:bCs/>
                <w:kern w:val="2"/>
                <w:sz w:val="16"/>
                <w:szCs w:val="16"/>
                <w:lang w:val="en-CA"/>
              </w:rPr>
            </w:pPr>
            <w:r w:rsidRPr="0056552F">
              <w:rPr>
                <w:b/>
                <w:bCs/>
                <w:kern w:val="2"/>
                <w:sz w:val="16"/>
                <w:szCs w:val="16"/>
                <w:lang w:val="en-CA"/>
              </w:rPr>
              <w:t>initValue</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37</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37</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kern w:val="2"/>
                <w:sz w:val="16"/>
                <w:szCs w:val="16"/>
                <w:lang w:val="en-CA" w:eastAsia="zh-TW"/>
              </w:rPr>
              <w:t>137</w:t>
            </w:r>
          </w:p>
        </w:tc>
      </w:tr>
    </w:tbl>
    <w:p w:rsidR="003B1BFE" w:rsidRPr="0056552F" w:rsidRDefault="003B1BFE" w:rsidP="003B1BFE">
      <w:pPr>
        <w:pStyle w:val="3N0"/>
        <w:rPr>
          <w:lang w:val="en-CA"/>
        </w:rPr>
      </w:pPr>
      <w:bookmarkStart w:id="8410" w:name="_Ref412552923"/>
    </w:p>
    <w:p w:rsidR="003B1BFE" w:rsidRPr="0056552F" w:rsidRDefault="003B1BFE" w:rsidP="003B1BFE">
      <w:pPr>
        <w:pStyle w:val="Caption"/>
        <w:rPr>
          <w:lang w:val="en-CA"/>
        </w:rPr>
      </w:pPr>
      <w:bookmarkStart w:id="8411" w:name="_Ref414031308"/>
      <w:bookmarkStart w:id="8412" w:name="_Toc414794952"/>
      <w:bookmarkStart w:id="8413" w:name="_Toc415476558"/>
      <w:bookmarkStart w:id="8414" w:name="_Toc423602627"/>
      <w:bookmarkStart w:id="8415" w:name="_Toc423602801"/>
      <w:bookmarkStart w:id="8416" w:name="_Toc423603448"/>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9</w:t>
      </w:r>
      <w:r w:rsidRPr="0056552F">
        <w:rPr>
          <w:lang w:val="en-CA"/>
        </w:rPr>
        <w:fldChar w:fldCharType="end"/>
      </w:r>
      <w:bookmarkEnd w:id="8410"/>
      <w:bookmarkEnd w:id="8411"/>
      <w:r w:rsidRPr="0056552F">
        <w:rPr>
          <w:lang w:val="en-CA"/>
        </w:rPr>
        <w:t xml:space="preserve"> – Values of initValue for dbbp_flag ctxIdx</w:t>
      </w:r>
      <w:bookmarkEnd w:id="8412"/>
      <w:bookmarkEnd w:id="8413"/>
      <w:bookmarkEnd w:id="8414"/>
      <w:bookmarkEnd w:id="8415"/>
      <w:bookmarkEnd w:id="84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615"/>
      </w:tblGrid>
      <w:tr w:rsidR="003B1BFE" w:rsidRPr="0056552F" w:rsidTr="00FE0670">
        <w:trPr>
          <w:cantSplit/>
          <w:jc w:val="cent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kern w:val="2"/>
                <w:sz w:val="16"/>
                <w:szCs w:val="16"/>
                <w:lang w:val="en-CA"/>
              </w:rPr>
            </w:pPr>
            <w:r w:rsidRPr="0056552F">
              <w:rPr>
                <w:b/>
                <w:kern w:val="2"/>
                <w:sz w:val="16"/>
                <w:szCs w:val="16"/>
                <w:lang w:val="en-CA"/>
              </w:rPr>
              <w:t>Initialization variable</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kern w:val="2"/>
                <w:sz w:val="16"/>
                <w:szCs w:val="16"/>
                <w:lang w:val="en-CA"/>
              </w:rPr>
            </w:pPr>
            <w:r w:rsidRPr="0056552F">
              <w:rPr>
                <w:rFonts w:eastAsia="PMingLiU"/>
                <w:b/>
                <w:kern w:val="2"/>
                <w:sz w:val="16"/>
                <w:szCs w:val="16"/>
                <w:lang w:val="en-CA" w:eastAsia="zh-TW"/>
              </w:rPr>
              <w:t>ctxIdx of dbbp_flag</w:t>
            </w:r>
          </w:p>
        </w:tc>
      </w:tr>
      <w:tr w:rsidR="003B1BFE" w:rsidRPr="0056552F" w:rsidTr="00FE0670">
        <w:trPr>
          <w:cantSplit/>
          <w:jc w:val="center"/>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overflowPunct/>
              <w:autoSpaceDE/>
              <w:autoSpaceDN/>
              <w:adjustRightInd/>
              <w:spacing w:before="0"/>
              <w:jc w:val="center"/>
              <w:rPr>
                <w:b/>
                <w:kern w:val="2"/>
                <w:sz w:val="16"/>
                <w:szCs w:val="16"/>
                <w:lang w:val="en-CA"/>
              </w:rPr>
            </w:pP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bCs/>
                <w:kern w:val="2"/>
                <w:sz w:val="16"/>
                <w:szCs w:val="16"/>
                <w:lang w:val="en-CA"/>
              </w:rPr>
            </w:pPr>
            <w:r w:rsidRPr="0056552F">
              <w:rPr>
                <w:b/>
                <w:bCs/>
                <w:kern w:val="2"/>
                <w:sz w:val="16"/>
                <w:szCs w:val="16"/>
                <w:lang w:val="en-CA"/>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bCs/>
                <w:kern w:val="2"/>
                <w:sz w:val="16"/>
                <w:szCs w:val="16"/>
                <w:lang w:val="en-CA"/>
              </w:rPr>
            </w:pPr>
            <w:r w:rsidRPr="0056552F">
              <w:rPr>
                <w:b/>
                <w:bCs/>
                <w:kern w:val="2"/>
                <w:sz w:val="16"/>
                <w:szCs w:val="16"/>
                <w:lang w:val="en-CA"/>
              </w:rPr>
              <w:t>1</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bCs/>
                <w:kern w:val="2"/>
                <w:sz w:val="16"/>
                <w:szCs w:val="16"/>
                <w:lang w:val="en-CA"/>
              </w:rPr>
            </w:pPr>
            <w:r w:rsidRPr="0056552F">
              <w:rPr>
                <w:b/>
                <w:bCs/>
                <w:kern w:val="2"/>
                <w:sz w:val="16"/>
                <w:szCs w:val="16"/>
                <w:lang w:val="en-CA"/>
              </w:rPr>
              <w:t>2</w:t>
            </w:r>
          </w:p>
        </w:tc>
      </w:tr>
      <w:tr w:rsidR="003B1BFE" w:rsidRPr="0056552F" w:rsidTr="00FE0670">
        <w:trPr>
          <w:cantSplit/>
          <w:jc w:val="center"/>
        </w:trPr>
        <w:tc>
          <w:tcPr>
            <w:tcW w:w="1097"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b/>
                <w:bCs/>
                <w:kern w:val="2"/>
                <w:sz w:val="16"/>
                <w:szCs w:val="16"/>
                <w:lang w:val="en-CA"/>
              </w:rPr>
            </w:pPr>
            <w:r w:rsidRPr="0056552F">
              <w:rPr>
                <w:b/>
                <w:bCs/>
                <w:kern w:val="2"/>
                <w:sz w:val="16"/>
                <w:szCs w:val="16"/>
                <w:lang w:val="en-CA"/>
              </w:rPr>
              <w:t>initValue</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kern w:val="2"/>
                <w:sz w:val="16"/>
                <w:szCs w:val="16"/>
                <w:lang w:val="en-CA" w:eastAsia="zh-CN"/>
              </w:rPr>
            </w:pPr>
            <w:r w:rsidRPr="0056552F">
              <w:rPr>
                <w:kern w:val="2"/>
                <w:sz w:val="16"/>
                <w:szCs w:val="16"/>
                <w:lang w:val="en-CA" w:eastAsia="zh-CN"/>
              </w:rPr>
              <w:t>154</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kern w:val="2"/>
                <w:sz w:val="16"/>
                <w:szCs w:val="16"/>
                <w:lang w:val="en-CA" w:eastAsia="zh-CN"/>
              </w:rPr>
            </w:pPr>
            <w:r w:rsidRPr="0056552F">
              <w:rPr>
                <w:kern w:val="2"/>
                <w:sz w:val="16"/>
                <w:szCs w:val="16"/>
                <w:lang w:val="en-CA" w:eastAsia="zh-CN"/>
              </w:rPr>
              <w:t>154</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kern w:val="2"/>
                <w:sz w:val="16"/>
                <w:szCs w:val="16"/>
                <w:lang w:val="en-CA" w:eastAsia="zh-CN"/>
              </w:rPr>
            </w:pPr>
            <w:r w:rsidRPr="0056552F">
              <w:rPr>
                <w:kern w:val="2"/>
                <w:sz w:val="16"/>
                <w:szCs w:val="16"/>
                <w:lang w:val="en-CA" w:eastAsia="zh-CN"/>
              </w:rPr>
              <w:t>154</w:t>
            </w:r>
          </w:p>
        </w:tc>
      </w:tr>
    </w:tbl>
    <w:p w:rsidR="003B1BFE" w:rsidRPr="0056552F" w:rsidRDefault="003B1BFE" w:rsidP="003B1BFE">
      <w:pPr>
        <w:pStyle w:val="3N0"/>
        <w:rPr>
          <w:lang w:val="en-CA"/>
        </w:rPr>
      </w:pPr>
      <w:bookmarkStart w:id="8417" w:name="_Ref412552928"/>
    </w:p>
    <w:p w:rsidR="003B1BFE" w:rsidRPr="0056552F" w:rsidRDefault="003B1BFE" w:rsidP="003B1BFE">
      <w:pPr>
        <w:pStyle w:val="Caption"/>
        <w:rPr>
          <w:lang w:val="en-CA"/>
        </w:rPr>
      </w:pPr>
      <w:bookmarkStart w:id="8418" w:name="_Ref414031310"/>
      <w:bookmarkStart w:id="8419" w:name="_Toc414794953"/>
      <w:bookmarkStart w:id="8420" w:name="_Toc415476559"/>
      <w:bookmarkStart w:id="8421" w:name="_Toc423602628"/>
      <w:bookmarkStart w:id="8422" w:name="_Toc423602802"/>
      <w:bookmarkStart w:id="8423" w:name="_Toc423603449"/>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10</w:t>
      </w:r>
      <w:r w:rsidRPr="0056552F">
        <w:rPr>
          <w:lang w:val="en-CA"/>
        </w:rPr>
        <w:fldChar w:fldCharType="end"/>
      </w:r>
      <w:bookmarkEnd w:id="8417"/>
      <w:bookmarkEnd w:id="8418"/>
      <w:r w:rsidRPr="0056552F">
        <w:rPr>
          <w:lang w:val="en-CA"/>
        </w:rPr>
        <w:t xml:space="preserve"> – Values of initValue for dc_only_flag ctxIdx</w:t>
      </w:r>
      <w:bookmarkEnd w:id="8419"/>
      <w:bookmarkEnd w:id="8420"/>
      <w:bookmarkEnd w:id="8421"/>
      <w:bookmarkEnd w:id="8422"/>
      <w:bookmarkEnd w:id="8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615"/>
      </w:tblGrid>
      <w:tr w:rsidR="003B1BFE" w:rsidRPr="0056552F" w:rsidTr="00FE0670">
        <w:trPr>
          <w:cantSplit/>
          <w:jc w:val="cent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kern w:val="2"/>
                <w:sz w:val="16"/>
                <w:szCs w:val="16"/>
                <w:lang w:val="en-CA"/>
              </w:rPr>
            </w:pPr>
            <w:r w:rsidRPr="0056552F">
              <w:rPr>
                <w:b/>
                <w:kern w:val="2"/>
                <w:sz w:val="16"/>
                <w:szCs w:val="16"/>
                <w:lang w:val="en-CA"/>
              </w:rPr>
              <w:t>Initialization variable</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b/>
                <w:kern w:val="2"/>
                <w:sz w:val="16"/>
                <w:szCs w:val="16"/>
                <w:lang w:val="en-CA" w:eastAsia="zh-TW"/>
              </w:rPr>
              <w:t>ctxIdx of dc_only_flag ctxIdx</w:t>
            </w:r>
          </w:p>
        </w:tc>
      </w:tr>
      <w:tr w:rsidR="003B1BFE" w:rsidRPr="0056552F" w:rsidTr="00FE0670">
        <w:trPr>
          <w:cantSplit/>
          <w:jc w:val="center"/>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clear" w:pos="794"/>
                <w:tab w:val="clear" w:pos="1191"/>
                <w:tab w:val="clear" w:pos="1588"/>
                <w:tab w:val="clear" w:pos="1985"/>
              </w:tabs>
              <w:overflowPunct/>
              <w:autoSpaceDE/>
              <w:autoSpaceDN/>
              <w:adjustRightInd/>
              <w:spacing w:before="0"/>
              <w:jc w:val="left"/>
              <w:rPr>
                <w:b/>
                <w:kern w:val="2"/>
                <w:sz w:val="16"/>
                <w:szCs w:val="16"/>
                <w:lang w:val="en-CA"/>
              </w:rPr>
            </w:pP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1</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2</w:t>
            </w:r>
          </w:p>
        </w:tc>
      </w:tr>
      <w:tr w:rsidR="003B1BFE" w:rsidRPr="0056552F" w:rsidTr="00FE0670">
        <w:trPr>
          <w:cantSplit/>
          <w:jc w:val="center"/>
        </w:trPr>
        <w:tc>
          <w:tcPr>
            <w:tcW w:w="1097" w:type="dxa"/>
            <w:tcBorders>
              <w:top w:val="single" w:sz="4" w:space="0" w:color="auto"/>
              <w:left w:val="single" w:sz="4" w:space="0" w:color="auto"/>
              <w:bottom w:val="single" w:sz="4" w:space="0" w:color="auto"/>
              <w:right w:val="single" w:sz="4" w:space="0" w:color="auto"/>
            </w:tcBorders>
            <w:hideMark/>
          </w:tcPr>
          <w:p w:rsidR="003B1BFE" w:rsidRPr="0056552F" w:rsidRDefault="003B1BFE" w:rsidP="00FE0670">
            <w:pPr>
              <w:keepNext/>
              <w:keepLines/>
              <w:tabs>
                <w:tab w:val="left" w:pos="720"/>
              </w:tabs>
              <w:spacing w:before="100" w:after="100" w:line="190" w:lineRule="exact"/>
              <w:rPr>
                <w:b/>
                <w:bCs/>
                <w:kern w:val="2"/>
                <w:sz w:val="16"/>
                <w:szCs w:val="16"/>
                <w:lang w:val="en-CA"/>
              </w:rPr>
            </w:pPr>
            <w:r w:rsidRPr="0056552F">
              <w:rPr>
                <w:b/>
                <w:bCs/>
                <w:kern w:val="2"/>
                <w:sz w:val="16"/>
                <w:szCs w:val="16"/>
                <w:lang w:val="en-CA"/>
              </w:rPr>
              <w:t>initValue</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54</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54</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kern w:val="2"/>
                <w:sz w:val="16"/>
                <w:szCs w:val="16"/>
                <w:lang w:val="en-CA" w:eastAsia="zh-TW"/>
              </w:rPr>
              <w:t>154</w:t>
            </w:r>
          </w:p>
        </w:tc>
      </w:tr>
    </w:tbl>
    <w:p w:rsidR="003B1BFE" w:rsidRPr="0056552F" w:rsidRDefault="003B1BFE" w:rsidP="003B1BFE">
      <w:pPr>
        <w:pStyle w:val="3N0"/>
        <w:rPr>
          <w:lang w:val="en-CA"/>
        </w:rPr>
      </w:pPr>
      <w:bookmarkStart w:id="8424" w:name="_Ref412552930"/>
    </w:p>
    <w:p w:rsidR="003B1BFE" w:rsidRPr="0056552F" w:rsidRDefault="003B1BFE" w:rsidP="003B1BFE">
      <w:pPr>
        <w:pStyle w:val="Caption"/>
        <w:rPr>
          <w:lang w:val="en-CA"/>
        </w:rPr>
      </w:pPr>
      <w:bookmarkStart w:id="8425" w:name="_Ref414031312"/>
      <w:bookmarkStart w:id="8426" w:name="_Toc414794954"/>
      <w:bookmarkStart w:id="8427" w:name="_Toc415476560"/>
      <w:bookmarkStart w:id="8428" w:name="_Toc423602629"/>
      <w:bookmarkStart w:id="8429" w:name="_Toc423602803"/>
      <w:bookmarkStart w:id="8430" w:name="_Toc423603450"/>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11</w:t>
      </w:r>
      <w:r w:rsidRPr="0056552F">
        <w:rPr>
          <w:lang w:val="en-CA"/>
        </w:rPr>
        <w:fldChar w:fldCharType="end"/>
      </w:r>
      <w:bookmarkEnd w:id="8424"/>
      <w:bookmarkEnd w:id="8425"/>
      <w:r w:rsidRPr="0056552F">
        <w:rPr>
          <w:lang w:val="en-CA"/>
        </w:rPr>
        <w:t xml:space="preserve"> – Values of initValue for iv_res_pred_weight_idx ctxIdx</w:t>
      </w:r>
      <w:bookmarkEnd w:id="8426"/>
      <w:bookmarkEnd w:id="8427"/>
      <w:bookmarkEnd w:id="8428"/>
      <w:bookmarkEnd w:id="8429"/>
      <w:bookmarkEnd w:id="84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615"/>
        <w:gridCol w:w="615"/>
        <w:gridCol w:w="615"/>
        <w:gridCol w:w="615"/>
      </w:tblGrid>
      <w:tr w:rsidR="003B1BFE" w:rsidRPr="0056552F" w:rsidTr="00FE0670">
        <w:trPr>
          <w:cantSplit/>
          <w:jc w:val="cent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kern w:val="2"/>
                <w:sz w:val="16"/>
                <w:szCs w:val="16"/>
                <w:lang w:val="en-CA"/>
              </w:rPr>
            </w:pPr>
            <w:r w:rsidRPr="0056552F">
              <w:rPr>
                <w:b/>
                <w:kern w:val="2"/>
                <w:sz w:val="16"/>
                <w:szCs w:val="16"/>
                <w:lang w:val="en-CA"/>
              </w:rPr>
              <w:t>Initialization variable</w:t>
            </w:r>
          </w:p>
        </w:tc>
        <w:tc>
          <w:tcPr>
            <w:tcW w:w="3690" w:type="dxa"/>
            <w:gridSpan w:val="6"/>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b/>
                <w:kern w:val="2"/>
                <w:sz w:val="16"/>
                <w:szCs w:val="16"/>
                <w:lang w:val="en-CA" w:eastAsia="zh-TW"/>
              </w:rPr>
              <w:t>ctxIdx of iv_res_pred_weight_idx</w:t>
            </w:r>
          </w:p>
        </w:tc>
      </w:tr>
      <w:tr w:rsidR="003B1BFE" w:rsidRPr="0056552F" w:rsidTr="00FE0670">
        <w:trPr>
          <w:cantSplit/>
          <w:jc w:val="center"/>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clear" w:pos="794"/>
                <w:tab w:val="clear" w:pos="1191"/>
                <w:tab w:val="clear" w:pos="1588"/>
                <w:tab w:val="clear" w:pos="1985"/>
              </w:tabs>
              <w:overflowPunct/>
              <w:autoSpaceDE/>
              <w:autoSpaceDN/>
              <w:adjustRightInd/>
              <w:spacing w:before="0"/>
              <w:jc w:val="left"/>
              <w:rPr>
                <w:b/>
                <w:kern w:val="2"/>
                <w:sz w:val="16"/>
                <w:szCs w:val="16"/>
                <w:lang w:val="en-CA"/>
              </w:rPr>
            </w:pP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1</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2</w:t>
            </w:r>
          </w:p>
        </w:tc>
        <w:tc>
          <w:tcPr>
            <w:tcW w:w="615"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3</w:t>
            </w:r>
          </w:p>
        </w:tc>
        <w:tc>
          <w:tcPr>
            <w:tcW w:w="615"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4</w:t>
            </w:r>
          </w:p>
        </w:tc>
        <w:tc>
          <w:tcPr>
            <w:tcW w:w="615"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5</w:t>
            </w:r>
          </w:p>
        </w:tc>
      </w:tr>
      <w:tr w:rsidR="003B1BFE" w:rsidRPr="0056552F" w:rsidTr="00FE0670">
        <w:trPr>
          <w:cantSplit/>
          <w:jc w:val="center"/>
        </w:trPr>
        <w:tc>
          <w:tcPr>
            <w:tcW w:w="1097" w:type="dxa"/>
            <w:tcBorders>
              <w:top w:val="single" w:sz="4" w:space="0" w:color="auto"/>
              <w:left w:val="single" w:sz="4" w:space="0" w:color="auto"/>
              <w:bottom w:val="single" w:sz="4" w:space="0" w:color="auto"/>
              <w:right w:val="single" w:sz="4" w:space="0" w:color="auto"/>
            </w:tcBorders>
            <w:hideMark/>
          </w:tcPr>
          <w:p w:rsidR="003B1BFE" w:rsidRPr="0056552F" w:rsidRDefault="003B1BFE" w:rsidP="00FE0670">
            <w:pPr>
              <w:keepNext/>
              <w:keepLines/>
              <w:tabs>
                <w:tab w:val="left" w:pos="720"/>
              </w:tabs>
              <w:spacing w:before="100" w:after="100" w:line="190" w:lineRule="exact"/>
              <w:rPr>
                <w:b/>
                <w:bCs/>
                <w:kern w:val="2"/>
                <w:sz w:val="16"/>
                <w:szCs w:val="16"/>
                <w:lang w:val="en-CA"/>
              </w:rPr>
            </w:pPr>
            <w:r w:rsidRPr="0056552F">
              <w:rPr>
                <w:b/>
                <w:bCs/>
                <w:kern w:val="2"/>
                <w:sz w:val="16"/>
                <w:szCs w:val="16"/>
                <w:lang w:val="en-CA"/>
              </w:rPr>
              <w:t>initValue</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62</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53</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rFonts w:eastAsia="PMingLiU"/>
                <w:b/>
                <w:kern w:val="2"/>
                <w:sz w:val="16"/>
                <w:szCs w:val="16"/>
                <w:lang w:val="en-CA" w:eastAsia="zh-TW"/>
              </w:rPr>
            </w:pPr>
            <w:r w:rsidRPr="0056552F">
              <w:rPr>
                <w:rFonts w:eastAsia="PMingLiU"/>
                <w:kern w:val="2"/>
                <w:sz w:val="16"/>
                <w:szCs w:val="16"/>
                <w:lang w:val="en-CA" w:eastAsia="zh-TW"/>
              </w:rPr>
              <w:t>162</w:t>
            </w:r>
          </w:p>
        </w:tc>
        <w:tc>
          <w:tcPr>
            <w:tcW w:w="615"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62</w:t>
            </w:r>
          </w:p>
        </w:tc>
        <w:tc>
          <w:tcPr>
            <w:tcW w:w="615"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53</w:t>
            </w:r>
          </w:p>
        </w:tc>
        <w:tc>
          <w:tcPr>
            <w:tcW w:w="615"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keepNext/>
              <w:keepLines/>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62</w:t>
            </w:r>
          </w:p>
        </w:tc>
      </w:tr>
    </w:tbl>
    <w:p w:rsidR="003B1BFE" w:rsidRPr="0056552F" w:rsidRDefault="003B1BFE" w:rsidP="003B1BFE">
      <w:pPr>
        <w:pStyle w:val="3N0"/>
        <w:rPr>
          <w:lang w:val="en-CA"/>
        </w:rPr>
      </w:pPr>
      <w:bookmarkStart w:id="8431" w:name="_Ref412552932"/>
    </w:p>
    <w:p w:rsidR="003B1BFE" w:rsidRPr="0056552F" w:rsidRDefault="003B1BFE" w:rsidP="003B1BFE">
      <w:pPr>
        <w:pStyle w:val="Caption"/>
        <w:rPr>
          <w:lang w:val="en-CA"/>
        </w:rPr>
      </w:pPr>
      <w:bookmarkStart w:id="8432" w:name="_Ref414031313"/>
      <w:bookmarkStart w:id="8433" w:name="_Toc414794955"/>
      <w:bookmarkStart w:id="8434" w:name="_Toc415476561"/>
      <w:bookmarkStart w:id="8435" w:name="_Toc423602630"/>
      <w:bookmarkStart w:id="8436" w:name="_Toc423602804"/>
      <w:bookmarkStart w:id="8437" w:name="_Toc423603451"/>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12</w:t>
      </w:r>
      <w:r w:rsidRPr="0056552F">
        <w:rPr>
          <w:lang w:val="en-CA"/>
        </w:rPr>
        <w:fldChar w:fldCharType="end"/>
      </w:r>
      <w:bookmarkEnd w:id="8431"/>
      <w:bookmarkEnd w:id="8432"/>
      <w:r w:rsidRPr="0056552F">
        <w:rPr>
          <w:lang w:val="en-CA"/>
        </w:rPr>
        <w:t xml:space="preserve"> – Values of initValue for illu_comp_flag ctxIdx</w:t>
      </w:r>
      <w:bookmarkEnd w:id="8433"/>
      <w:bookmarkEnd w:id="8434"/>
      <w:bookmarkEnd w:id="8435"/>
      <w:bookmarkEnd w:id="8436"/>
      <w:bookmarkEnd w:id="84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598"/>
        <w:gridCol w:w="684"/>
      </w:tblGrid>
      <w:tr w:rsidR="003B1BFE" w:rsidRPr="0056552F" w:rsidTr="00FE0670">
        <w:trPr>
          <w:cantSplit/>
          <w:trHeight w:val="409"/>
          <w:jc w:val="center"/>
        </w:trPr>
        <w:tc>
          <w:tcPr>
            <w:tcW w:w="1097" w:type="dxa"/>
            <w:vMerge w:val="restart"/>
            <w:vAlign w:val="center"/>
          </w:tcPr>
          <w:p w:rsidR="003B1BFE" w:rsidRPr="0056552F" w:rsidRDefault="003B1BFE" w:rsidP="00FE0670">
            <w:pPr>
              <w:keepNext/>
              <w:keepLines/>
              <w:spacing w:before="100" w:after="100" w:line="190" w:lineRule="exact"/>
              <w:jc w:val="center"/>
              <w:rPr>
                <w:b/>
                <w:sz w:val="16"/>
                <w:szCs w:val="18"/>
                <w:lang w:val="en-CA"/>
              </w:rPr>
            </w:pPr>
            <w:r w:rsidRPr="0056552F">
              <w:rPr>
                <w:b/>
                <w:sz w:val="16"/>
                <w:szCs w:val="18"/>
                <w:lang w:val="en-CA"/>
              </w:rPr>
              <w:t>Initialization variable</w:t>
            </w:r>
          </w:p>
        </w:tc>
        <w:tc>
          <w:tcPr>
            <w:tcW w:w="1282" w:type="dxa"/>
            <w:gridSpan w:val="2"/>
            <w:vAlign w:val="center"/>
          </w:tcPr>
          <w:p w:rsidR="003B1BFE" w:rsidRPr="0056552F" w:rsidRDefault="003B1BFE" w:rsidP="00FE0670">
            <w:pPr>
              <w:keepNext/>
              <w:keepLines/>
              <w:spacing w:before="100" w:after="100" w:line="190" w:lineRule="exact"/>
              <w:jc w:val="center"/>
              <w:rPr>
                <w:rFonts w:eastAsia="PMingLiU"/>
                <w:b/>
                <w:kern w:val="2"/>
                <w:sz w:val="16"/>
                <w:szCs w:val="16"/>
                <w:lang w:val="en-CA" w:eastAsia="zh-TW"/>
              </w:rPr>
            </w:pPr>
            <w:r w:rsidRPr="0056552F">
              <w:rPr>
                <w:rFonts w:eastAsia="PMingLiU"/>
                <w:b/>
                <w:kern w:val="2"/>
                <w:sz w:val="16"/>
                <w:szCs w:val="16"/>
                <w:lang w:val="en-CA" w:eastAsia="zh-TW"/>
              </w:rPr>
              <w:t xml:space="preserve">ctxIdx of </w:t>
            </w:r>
            <w:r w:rsidRPr="0056552F">
              <w:rPr>
                <w:b/>
                <w:sz w:val="16"/>
                <w:szCs w:val="18"/>
                <w:lang w:val="en-CA"/>
              </w:rPr>
              <w:t>illu_comp_flag</w:t>
            </w:r>
          </w:p>
        </w:tc>
      </w:tr>
      <w:tr w:rsidR="003B1BFE" w:rsidRPr="0056552F" w:rsidTr="00FE0670">
        <w:trPr>
          <w:cantSplit/>
          <w:trHeight w:val="148"/>
          <w:jc w:val="center"/>
        </w:trPr>
        <w:tc>
          <w:tcPr>
            <w:tcW w:w="1097" w:type="dxa"/>
            <w:vMerge/>
            <w:vAlign w:val="center"/>
          </w:tcPr>
          <w:p w:rsidR="003B1BFE" w:rsidRPr="0056552F" w:rsidRDefault="003B1BFE" w:rsidP="00FE0670">
            <w:pPr>
              <w:keepNext/>
              <w:keepLines/>
              <w:spacing w:before="100" w:after="100" w:line="190" w:lineRule="exact"/>
              <w:rPr>
                <w:b/>
                <w:sz w:val="16"/>
                <w:szCs w:val="18"/>
                <w:lang w:val="en-CA"/>
              </w:rPr>
            </w:pPr>
          </w:p>
        </w:tc>
        <w:tc>
          <w:tcPr>
            <w:tcW w:w="598" w:type="dxa"/>
            <w:vAlign w:val="center"/>
          </w:tcPr>
          <w:p w:rsidR="003B1BFE" w:rsidRPr="0056552F" w:rsidRDefault="003B1BFE" w:rsidP="00FE0670">
            <w:pPr>
              <w:keepNext/>
              <w:keepLines/>
              <w:spacing w:before="100" w:after="100" w:line="190" w:lineRule="exact"/>
              <w:jc w:val="center"/>
              <w:rPr>
                <w:b/>
                <w:bCs/>
                <w:sz w:val="16"/>
                <w:szCs w:val="18"/>
                <w:lang w:val="en-CA"/>
              </w:rPr>
            </w:pPr>
            <w:r w:rsidRPr="0056552F">
              <w:rPr>
                <w:b/>
                <w:bCs/>
                <w:sz w:val="16"/>
                <w:szCs w:val="18"/>
                <w:lang w:val="en-CA"/>
              </w:rPr>
              <w:t>0</w:t>
            </w:r>
          </w:p>
        </w:tc>
        <w:tc>
          <w:tcPr>
            <w:tcW w:w="684" w:type="dxa"/>
            <w:vAlign w:val="center"/>
          </w:tcPr>
          <w:p w:rsidR="003B1BFE" w:rsidRPr="0056552F" w:rsidRDefault="003B1BFE" w:rsidP="00FE0670">
            <w:pPr>
              <w:keepNext/>
              <w:keepLines/>
              <w:spacing w:before="100" w:after="100" w:line="190" w:lineRule="exact"/>
              <w:jc w:val="center"/>
              <w:rPr>
                <w:b/>
                <w:bCs/>
                <w:sz w:val="16"/>
                <w:szCs w:val="18"/>
                <w:lang w:val="en-CA"/>
              </w:rPr>
            </w:pPr>
            <w:r w:rsidRPr="0056552F">
              <w:rPr>
                <w:b/>
                <w:bCs/>
                <w:sz w:val="16"/>
                <w:szCs w:val="18"/>
                <w:lang w:val="en-CA"/>
              </w:rPr>
              <w:t>1</w:t>
            </w:r>
          </w:p>
        </w:tc>
      </w:tr>
      <w:tr w:rsidR="003B1BFE" w:rsidRPr="0056552F" w:rsidTr="00FE0670">
        <w:trPr>
          <w:cantSplit/>
          <w:trHeight w:val="401"/>
          <w:jc w:val="center"/>
        </w:trPr>
        <w:tc>
          <w:tcPr>
            <w:tcW w:w="1097" w:type="dxa"/>
            <w:tcBorders>
              <w:bottom w:val="single" w:sz="4" w:space="0" w:color="auto"/>
            </w:tcBorders>
          </w:tcPr>
          <w:p w:rsidR="003B1BFE" w:rsidRPr="0056552F" w:rsidRDefault="003B1BFE" w:rsidP="00FE0670">
            <w:pPr>
              <w:keepNext/>
              <w:keepLines/>
              <w:spacing w:before="100" w:after="100" w:line="190" w:lineRule="exact"/>
              <w:rPr>
                <w:b/>
                <w:bCs/>
                <w:sz w:val="16"/>
                <w:szCs w:val="18"/>
                <w:lang w:val="en-CA"/>
              </w:rPr>
            </w:pPr>
            <w:r w:rsidRPr="0056552F">
              <w:rPr>
                <w:b/>
                <w:bCs/>
                <w:sz w:val="16"/>
                <w:szCs w:val="18"/>
                <w:lang w:val="en-CA"/>
              </w:rPr>
              <w:t>initValue</w:t>
            </w:r>
          </w:p>
        </w:tc>
        <w:tc>
          <w:tcPr>
            <w:tcW w:w="598" w:type="dxa"/>
            <w:tcBorders>
              <w:bottom w:val="single" w:sz="4" w:space="0" w:color="auto"/>
            </w:tcBorders>
            <w:vAlign w:val="center"/>
          </w:tcPr>
          <w:p w:rsidR="003B1BFE" w:rsidRPr="0056552F" w:rsidRDefault="003B1BFE" w:rsidP="00FE0670">
            <w:pPr>
              <w:keepNext/>
              <w:keepLines/>
              <w:spacing w:before="100" w:after="100" w:line="190" w:lineRule="exact"/>
              <w:jc w:val="center"/>
              <w:rPr>
                <w:sz w:val="16"/>
                <w:szCs w:val="18"/>
                <w:lang w:val="en-CA"/>
              </w:rPr>
            </w:pPr>
            <w:r w:rsidRPr="0056552F">
              <w:rPr>
                <w:sz w:val="16"/>
                <w:szCs w:val="18"/>
                <w:lang w:val="en-CA"/>
              </w:rPr>
              <w:t>154</w:t>
            </w:r>
          </w:p>
        </w:tc>
        <w:tc>
          <w:tcPr>
            <w:tcW w:w="684" w:type="dxa"/>
            <w:tcBorders>
              <w:bottom w:val="single" w:sz="4" w:space="0" w:color="auto"/>
            </w:tcBorders>
            <w:vAlign w:val="center"/>
          </w:tcPr>
          <w:p w:rsidR="003B1BFE" w:rsidRPr="0056552F" w:rsidRDefault="003B1BFE" w:rsidP="00FE0670">
            <w:pPr>
              <w:keepNext/>
              <w:keepLines/>
              <w:spacing w:before="100" w:after="100" w:line="190" w:lineRule="exact"/>
              <w:jc w:val="center"/>
              <w:rPr>
                <w:sz w:val="16"/>
                <w:szCs w:val="18"/>
                <w:lang w:val="en-CA"/>
              </w:rPr>
            </w:pPr>
            <w:r w:rsidRPr="0056552F">
              <w:rPr>
                <w:sz w:val="16"/>
                <w:szCs w:val="18"/>
                <w:lang w:val="en-CA"/>
              </w:rPr>
              <w:t>154</w:t>
            </w:r>
          </w:p>
        </w:tc>
      </w:tr>
    </w:tbl>
    <w:p w:rsidR="003B1BFE" w:rsidRPr="0056552F" w:rsidRDefault="003B1BFE" w:rsidP="003B1BFE">
      <w:pPr>
        <w:pStyle w:val="3N0"/>
        <w:rPr>
          <w:lang w:val="en-CA"/>
        </w:rPr>
      </w:pPr>
      <w:bookmarkStart w:id="8438" w:name="_Ref412552934"/>
    </w:p>
    <w:p w:rsidR="003B1BFE" w:rsidRPr="0056552F" w:rsidRDefault="003B1BFE" w:rsidP="003B1BFE">
      <w:pPr>
        <w:pStyle w:val="Caption"/>
        <w:rPr>
          <w:lang w:val="en-CA"/>
        </w:rPr>
      </w:pPr>
      <w:bookmarkStart w:id="8439" w:name="_Ref414031316"/>
      <w:bookmarkStart w:id="8440" w:name="_Toc414794956"/>
      <w:bookmarkStart w:id="8441" w:name="_Toc415476562"/>
      <w:bookmarkStart w:id="8442" w:name="_Toc423602631"/>
      <w:bookmarkStart w:id="8443" w:name="_Toc423602805"/>
      <w:bookmarkStart w:id="8444" w:name="_Toc423603452"/>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13</w:t>
      </w:r>
      <w:r w:rsidRPr="0056552F">
        <w:rPr>
          <w:lang w:val="en-CA"/>
        </w:rPr>
        <w:fldChar w:fldCharType="end"/>
      </w:r>
      <w:bookmarkEnd w:id="8438"/>
      <w:bookmarkEnd w:id="8439"/>
      <w:r w:rsidRPr="0056552F">
        <w:rPr>
          <w:lang w:val="en-CA"/>
        </w:rPr>
        <w:t xml:space="preserve"> – Values of initValue for depth_dc_present_flag ctxIdx</w:t>
      </w:r>
      <w:bookmarkEnd w:id="8440"/>
      <w:bookmarkEnd w:id="8441"/>
      <w:bookmarkEnd w:id="8442"/>
      <w:bookmarkEnd w:id="8443"/>
      <w:bookmarkEnd w:id="84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615"/>
      </w:tblGrid>
      <w:tr w:rsidR="003B1BFE" w:rsidRPr="0056552F" w:rsidTr="00FE0670">
        <w:trPr>
          <w:cantSplit/>
          <w:jc w:val="cent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kern w:val="2"/>
                <w:sz w:val="16"/>
                <w:szCs w:val="16"/>
                <w:lang w:val="en-CA"/>
              </w:rPr>
            </w:pPr>
            <w:r w:rsidRPr="0056552F">
              <w:rPr>
                <w:b/>
                <w:kern w:val="2"/>
                <w:sz w:val="16"/>
                <w:szCs w:val="16"/>
                <w:lang w:val="en-CA"/>
              </w:rPr>
              <w:t>Initialization variable</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kern w:val="2"/>
                <w:sz w:val="16"/>
                <w:szCs w:val="16"/>
                <w:lang w:val="en-CA"/>
              </w:rPr>
            </w:pPr>
            <w:r w:rsidRPr="0056552F">
              <w:rPr>
                <w:rFonts w:eastAsia="PMingLiU"/>
                <w:b/>
                <w:kern w:val="2"/>
                <w:sz w:val="16"/>
                <w:szCs w:val="16"/>
                <w:lang w:val="en-CA" w:eastAsia="zh-TW"/>
              </w:rPr>
              <w:t>ctxIdx of depth_dc_present_flag</w:t>
            </w:r>
          </w:p>
        </w:tc>
      </w:tr>
      <w:tr w:rsidR="003B1BFE" w:rsidRPr="0056552F" w:rsidTr="00FE0670">
        <w:trPr>
          <w:cantSplit/>
          <w:jc w:val="center"/>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overflowPunct/>
              <w:autoSpaceDE/>
              <w:autoSpaceDN/>
              <w:adjustRightInd/>
              <w:spacing w:before="0"/>
              <w:jc w:val="center"/>
              <w:rPr>
                <w:b/>
                <w:kern w:val="2"/>
                <w:sz w:val="16"/>
                <w:szCs w:val="16"/>
                <w:lang w:val="en-CA"/>
              </w:rPr>
            </w:pP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bCs/>
                <w:kern w:val="2"/>
                <w:sz w:val="16"/>
                <w:szCs w:val="16"/>
                <w:lang w:val="en-CA"/>
              </w:rPr>
            </w:pPr>
            <w:r w:rsidRPr="0056552F">
              <w:rPr>
                <w:b/>
                <w:bCs/>
                <w:kern w:val="2"/>
                <w:sz w:val="16"/>
                <w:szCs w:val="16"/>
                <w:lang w:val="en-CA"/>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bCs/>
                <w:kern w:val="2"/>
                <w:sz w:val="16"/>
                <w:szCs w:val="16"/>
                <w:lang w:val="en-CA"/>
              </w:rPr>
            </w:pPr>
            <w:r w:rsidRPr="0056552F">
              <w:rPr>
                <w:b/>
                <w:bCs/>
                <w:kern w:val="2"/>
                <w:sz w:val="16"/>
                <w:szCs w:val="16"/>
                <w:lang w:val="en-CA"/>
              </w:rPr>
              <w:t>1</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spacing w:before="100" w:after="100" w:line="190" w:lineRule="exact"/>
              <w:jc w:val="center"/>
              <w:rPr>
                <w:b/>
                <w:bCs/>
                <w:kern w:val="2"/>
                <w:sz w:val="16"/>
                <w:szCs w:val="16"/>
                <w:lang w:val="en-CA"/>
              </w:rPr>
            </w:pPr>
            <w:r w:rsidRPr="0056552F">
              <w:rPr>
                <w:b/>
                <w:bCs/>
                <w:kern w:val="2"/>
                <w:sz w:val="16"/>
                <w:szCs w:val="16"/>
                <w:lang w:val="en-CA"/>
              </w:rPr>
              <w:t>2</w:t>
            </w:r>
          </w:p>
        </w:tc>
      </w:tr>
      <w:tr w:rsidR="003B1BFE" w:rsidRPr="0056552F" w:rsidTr="00FE0670">
        <w:trPr>
          <w:cantSplit/>
          <w:jc w:val="center"/>
        </w:trPr>
        <w:tc>
          <w:tcPr>
            <w:tcW w:w="1097"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b/>
                <w:bCs/>
                <w:kern w:val="2"/>
                <w:sz w:val="16"/>
                <w:szCs w:val="16"/>
                <w:lang w:val="en-CA"/>
              </w:rPr>
            </w:pPr>
            <w:r w:rsidRPr="0056552F">
              <w:rPr>
                <w:b/>
                <w:bCs/>
                <w:kern w:val="2"/>
                <w:sz w:val="16"/>
                <w:szCs w:val="16"/>
                <w:lang w:val="en-CA"/>
              </w:rPr>
              <w:t>initValue</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kern w:val="2"/>
                <w:sz w:val="16"/>
                <w:szCs w:val="16"/>
                <w:lang w:val="en-CA" w:eastAsia="zh-CN"/>
              </w:rPr>
            </w:pPr>
            <w:r w:rsidRPr="0056552F">
              <w:rPr>
                <w:kern w:val="2"/>
                <w:sz w:val="16"/>
                <w:szCs w:val="16"/>
                <w:lang w:val="en-CA" w:eastAsia="zh-CN"/>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kern w:val="2"/>
                <w:sz w:val="16"/>
                <w:szCs w:val="16"/>
                <w:lang w:val="en-CA" w:eastAsia="zh-CN"/>
              </w:rPr>
            </w:pPr>
            <w:r w:rsidRPr="0056552F">
              <w:rPr>
                <w:kern w:val="2"/>
                <w:sz w:val="16"/>
                <w:szCs w:val="16"/>
                <w:lang w:val="en-CA" w:eastAsia="zh-CN"/>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spacing w:before="100" w:after="100" w:line="190" w:lineRule="exact"/>
              <w:jc w:val="center"/>
              <w:rPr>
                <w:kern w:val="2"/>
                <w:sz w:val="16"/>
                <w:szCs w:val="16"/>
                <w:lang w:val="en-CA" w:eastAsia="zh-CN"/>
              </w:rPr>
            </w:pPr>
            <w:r w:rsidRPr="0056552F">
              <w:rPr>
                <w:kern w:val="2"/>
                <w:sz w:val="16"/>
                <w:szCs w:val="16"/>
                <w:lang w:val="en-CA" w:eastAsia="zh-CN"/>
              </w:rPr>
              <w:t>64</w:t>
            </w:r>
          </w:p>
        </w:tc>
      </w:tr>
    </w:tbl>
    <w:p w:rsidR="003B1BFE" w:rsidRPr="0056552F" w:rsidRDefault="003B1BFE" w:rsidP="003B1BFE">
      <w:pPr>
        <w:pStyle w:val="3N0"/>
        <w:rPr>
          <w:lang w:val="en-CA"/>
        </w:rPr>
      </w:pPr>
      <w:bookmarkStart w:id="8445" w:name="_Ref412552936"/>
    </w:p>
    <w:p w:rsidR="003B1BFE" w:rsidRPr="0056552F" w:rsidRDefault="003B1BFE" w:rsidP="003B1BFE">
      <w:pPr>
        <w:pStyle w:val="Caption"/>
        <w:rPr>
          <w:lang w:val="en-CA"/>
        </w:rPr>
      </w:pPr>
      <w:bookmarkStart w:id="8446" w:name="_Ref414031325"/>
      <w:bookmarkStart w:id="8447" w:name="_Toc414794957"/>
      <w:bookmarkStart w:id="8448" w:name="_Toc415476563"/>
      <w:bookmarkStart w:id="8449" w:name="_Toc423602632"/>
      <w:bookmarkStart w:id="8450" w:name="_Toc423602806"/>
      <w:bookmarkStart w:id="8451" w:name="_Toc423603453"/>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14</w:t>
      </w:r>
      <w:r w:rsidRPr="0056552F">
        <w:rPr>
          <w:lang w:val="en-CA"/>
        </w:rPr>
        <w:fldChar w:fldCharType="end"/>
      </w:r>
      <w:bookmarkEnd w:id="8446"/>
      <w:r w:rsidRPr="0056552F">
        <w:rPr>
          <w:lang w:val="en-CA"/>
        </w:rPr>
        <w:t xml:space="preserve"> </w:t>
      </w:r>
      <w:bookmarkEnd w:id="8387"/>
      <w:bookmarkEnd w:id="8445"/>
      <w:r w:rsidRPr="0056552F">
        <w:rPr>
          <w:lang w:val="en-CA"/>
        </w:rPr>
        <w:t>– Values of initValue for depth_dc_abs ctxIdx</w:t>
      </w:r>
      <w:bookmarkEnd w:id="8447"/>
      <w:bookmarkEnd w:id="8448"/>
      <w:bookmarkEnd w:id="8449"/>
      <w:bookmarkEnd w:id="8450"/>
      <w:bookmarkEnd w:id="84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615"/>
      </w:tblGrid>
      <w:tr w:rsidR="003B1BFE" w:rsidRPr="0056552F" w:rsidTr="00FE0670">
        <w:trPr>
          <w:cantSplit/>
          <w:jc w:val="cent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kern w:val="2"/>
                <w:sz w:val="16"/>
                <w:szCs w:val="16"/>
                <w:lang w:val="en-CA"/>
              </w:rPr>
            </w:pPr>
            <w:r w:rsidRPr="0056552F">
              <w:rPr>
                <w:b/>
                <w:kern w:val="2"/>
                <w:sz w:val="16"/>
                <w:szCs w:val="16"/>
                <w:lang w:val="en-CA"/>
              </w:rPr>
              <w:t>Initialization variable</w:t>
            </w:r>
          </w:p>
        </w:tc>
        <w:tc>
          <w:tcPr>
            <w:tcW w:w="1845" w:type="dxa"/>
            <w:gridSpan w:val="3"/>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kern w:val="2"/>
                <w:sz w:val="16"/>
                <w:szCs w:val="16"/>
                <w:lang w:val="en-CA"/>
              </w:rPr>
            </w:pPr>
            <w:r w:rsidRPr="0056552F">
              <w:rPr>
                <w:rFonts w:eastAsia="PMingLiU"/>
                <w:b/>
                <w:kern w:val="2"/>
                <w:sz w:val="16"/>
                <w:szCs w:val="16"/>
                <w:lang w:val="en-CA" w:eastAsia="zh-TW"/>
              </w:rPr>
              <w:t xml:space="preserve">ctxIdx of depth_dc_abs </w:t>
            </w:r>
          </w:p>
        </w:tc>
      </w:tr>
      <w:tr w:rsidR="003B1BFE" w:rsidRPr="0056552F" w:rsidTr="00FE0670">
        <w:trPr>
          <w:cantSplit/>
          <w:jc w:val="center"/>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tabs>
                <w:tab w:val="clear" w:pos="794"/>
                <w:tab w:val="clear" w:pos="1191"/>
                <w:tab w:val="clear" w:pos="1588"/>
                <w:tab w:val="clear" w:pos="1985"/>
              </w:tabs>
              <w:overflowPunct/>
              <w:autoSpaceDE/>
              <w:autoSpaceDN/>
              <w:adjustRightInd/>
              <w:spacing w:before="0"/>
              <w:jc w:val="left"/>
              <w:rPr>
                <w:b/>
                <w:kern w:val="2"/>
                <w:sz w:val="16"/>
                <w:szCs w:val="16"/>
                <w:lang w:val="en-CA"/>
              </w:rPr>
            </w:pP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0</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1</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keepLines/>
              <w:tabs>
                <w:tab w:val="left" w:pos="720"/>
              </w:tabs>
              <w:spacing w:before="100" w:after="100" w:line="190" w:lineRule="exact"/>
              <w:jc w:val="center"/>
              <w:rPr>
                <w:b/>
                <w:bCs/>
                <w:kern w:val="2"/>
                <w:sz w:val="16"/>
                <w:szCs w:val="16"/>
                <w:lang w:val="en-CA"/>
              </w:rPr>
            </w:pPr>
            <w:r w:rsidRPr="0056552F">
              <w:rPr>
                <w:b/>
                <w:bCs/>
                <w:kern w:val="2"/>
                <w:sz w:val="16"/>
                <w:szCs w:val="16"/>
                <w:lang w:val="en-CA"/>
              </w:rPr>
              <w:t>2</w:t>
            </w:r>
          </w:p>
        </w:tc>
      </w:tr>
      <w:tr w:rsidR="003B1BFE" w:rsidRPr="0056552F" w:rsidTr="00FE0670">
        <w:trPr>
          <w:cantSplit/>
          <w:jc w:val="center"/>
        </w:trPr>
        <w:tc>
          <w:tcPr>
            <w:tcW w:w="1097" w:type="dxa"/>
            <w:tcBorders>
              <w:top w:val="single" w:sz="4" w:space="0" w:color="auto"/>
              <w:left w:val="single" w:sz="4" w:space="0" w:color="auto"/>
              <w:bottom w:val="single" w:sz="4" w:space="0" w:color="auto"/>
              <w:right w:val="single" w:sz="4" w:space="0" w:color="auto"/>
            </w:tcBorders>
            <w:hideMark/>
          </w:tcPr>
          <w:p w:rsidR="003B1BFE" w:rsidRPr="0056552F" w:rsidRDefault="003B1BFE" w:rsidP="00FE0670">
            <w:pPr>
              <w:keepNext/>
              <w:tabs>
                <w:tab w:val="left" w:pos="720"/>
              </w:tabs>
              <w:spacing w:before="100" w:after="100" w:line="190" w:lineRule="exact"/>
              <w:rPr>
                <w:b/>
                <w:bCs/>
                <w:kern w:val="2"/>
                <w:sz w:val="16"/>
                <w:szCs w:val="16"/>
                <w:lang w:val="en-CA"/>
              </w:rPr>
            </w:pPr>
            <w:r w:rsidRPr="0056552F">
              <w:rPr>
                <w:b/>
                <w:bCs/>
                <w:kern w:val="2"/>
                <w:sz w:val="16"/>
                <w:szCs w:val="16"/>
                <w:lang w:val="en-CA"/>
              </w:rPr>
              <w:t>initValue</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54</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54</w:t>
            </w:r>
          </w:p>
        </w:tc>
        <w:tc>
          <w:tcPr>
            <w:tcW w:w="615" w:type="dxa"/>
            <w:tcBorders>
              <w:top w:val="single" w:sz="4" w:space="0" w:color="auto"/>
              <w:left w:val="single" w:sz="4" w:space="0" w:color="auto"/>
              <w:bottom w:val="single" w:sz="4" w:space="0" w:color="auto"/>
              <w:right w:val="single" w:sz="4" w:space="0" w:color="auto"/>
            </w:tcBorders>
            <w:vAlign w:val="center"/>
            <w:hideMark/>
          </w:tcPr>
          <w:p w:rsidR="003B1BFE" w:rsidRPr="0056552F" w:rsidRDefault="003B1BFE" w:rsidP="00FE0670">
            <w:pPr>
              <w:keepNext/>
              <w:tabs>
                <w:tab w:val="left" w:pos="720"/>
              </w:tabs>
              <w:spacing w:before="100" w:after="100" w:line="190" w:lineRule="exact"/>
              <w:jc w:val="center"/>
              <w:rPr>
                <w:rFonts w:eastAsia="PMingLiU"/>
                <w:kern w:val="2"/>
                <w:sz w:val="16"/>
                <w:szCs w:val="16"/>
                <w:lang w:val="en-CA" w:eastAsia="zh-TW"/>
              </w:rPr>
            </w:pPr>
            <w:r w:rsidRPr="0056552F">
              <w:rPr>
                <w:rFonts w:eastAsia="PMingLiU"/>
                <w:kern w:val="2"/>
                <w:sz w:val="16"/>
                <w:szCs w:val="16"/>
                <w:lang w:val="en-CA" w:eastAsia="zh-TW"/>
              </w:rPr>
              <w:t>154</w:t>
            </w:r>
          </w:p>
        </w:tc>
      </w:tr>
    </w:tbl>
    <w:p w:rsidR="003B1BFE" w:rsidRPr="0056552F" w:rsidRDefault="003B1BFE" w:rsidP="003B1BFE">
      <w:pPr>
        <w:pStyle w:val="3N0"/>
        <w:rPr>
          <w:lang w:val="en-CA"/>
        </w:rPr>
      </w:pPr>
      <w:bookmarkStart w:id="8452" w:name="_Ref341697675"/>
      <w:bookmarkStart w:id="8453" w:name="_Ref341973272"/>
      <w:bookmarkStart w:id="8454" w:name="_Ref366011177"/>
      <w:bookmarkStart w:id="8455" w:name="_Ref402356338"/>
      <w:bookmarkEnd w:id="8388"/>
    </w:p>
    <w:p w:rsidR="003B1BFE" w:rsidRPr="0056552F" w:rsidRDefault="003B1BFE" w:rsidP="003B1BFE">
      <w:pPr>
        <w:pStyle w:val="3H3"/>
        <w:numPr>
          <w:ilvl w:val="4"/>
          <w:numId w:val="383"/>
        </w:numPr>
        <w:tabs>
          <w:tab w:val="left" w:pos="1140"/>
          <w:tab w:val="left" w:pos="1361"/>
        </w:tabs>
      </w:pPr>
      <w:bookmarkStart w:id="8456" w:name="_Ref414031629"/>
      <w:r w:rsidRPr="0056552F">
        <w:t>Storage process for context variables</w:t>
      </w:r>
      <w:bookmarkEnd w:id="8380"/>
      <w:bookmarkEnd w:id="8452"/>
      <w:bookmarkEnd w:id="8453"/>
      <w:bookmarkEnd w:id="8454"/>
      <w:r w:rsidRPr="0056552F">
        <w:t xml:space="preserve"> and Rice parameter initialization states</w:t>
      </w:r>
      <w:bookmarkEnd w:id="8455"/>
      <w:bookmarkEnd w:id="8456"/>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118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2.3</w:t>
      </w:r>
      <w:r w:rsidR="00A63E6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All references to the process specified in clauses </w:t>
      </w:r>
      <w:r w:rsidR="00A63E6E" w:rsidRPr="0056552F">
        <w:fldChar w:fldCharType="begin" w:fldLock="1"/>
      </w:r>
      <w:r w:rsidR="00A63E6E" w:rsidRPr="0056552F">
        <w:instrText xml:space="preserve"> REF _Ref349667677 \n \h </w:instrText>
      </w:r>
      <w:r w:rsidR="0056552F" w:rsidRPr="0056552F">
        <w:instrText xml:space="preserve"> \* MERGEFORMAT </w:instrText>
      </w:r>
      <w:r w:rsidR="00A63E6E" w:rsidRPr="0056552F">
        <w:fldChar w:fldCharType="separate"/>
      </w:r>
      <w:r w:rsidR="00B145BA" w:rsidRPr="0056552F">
        <w:t>7.3.8.1</w:t>
      </w:r>
      <w:r w:rsidR="00A63E6E" w:rsidRPr="0056552F">
        <w:fldChar w:fldCharType="end"/>
      </w:r>
      <w:r w:rsidRPr="0056552F">
        <w:t xml:space="preserve"> to </w:t>
      </w:r>
      <w:r w:rsidR="00A63E6E" w:rsidRPr="0056552F">
        <w:fldChar w:fldCharType="begin" w:fldLock="1"/>
      </w:r>
      <w:r w:rsidR="00A63E6E" w:rsidRPr="0056552F">
        <w:instrText xml:space="preserve"> REF _Ref414882122 \n \h </w:instrText>
      </w:r>
      <w:r w:rsidR="0056552F" w:rsidRPr="0056552F">
        <w:instrText xml:space="preserve"> \* MERGEFORMAT </w:instrText>
      </w:r>
      <w:r w:rsidR="00A63E6E" w:rsidRPr="0056552F">
        <w:fldChar w:fldCharType="separate"/>
      </w:r>
      <w:r w:rsidR="00B145BA" w:rsidRPr="0056552F">
        <w:t>7.3.8.12</w:t>
      </w:r>
      <w:r w:rsidR="00A63E6E" w:rsidRPr="0056552F">
        <w:fldChar w:fldCharType="end"/>
      </w:r>
      <w:r w:rsidRPr="0056552F">
        <w:t xml:space="preserve"> are replaced with references to the process specified in clauses </w:t>
      </w:r>
      <w:r w:rsidRPr="0056552F">
        <w:fldChar w:fldCharType="begin" w:fldLock="1"/>
      </w:r>
      <w:r w:rsidRPr="0056552F">
        <w:instrText xml:space="preserve"> REF _Ref366010769 \r \h  \* MERGEFORMAT </w:instrText>
      </w:r>
      <w:r w:rsidRPr="0056552F">
        <w:fldChar w:fldCharType="separate"/>
      </w:r>
      <w:r w:rsidR="00B145BA" w:rsidRPr="0056552F">
        <w:t>I.7.3.8.1</w:t>
      </w:r>
      <w:r w:rsidRPr="0056552F">
        <w:fldChar w:fldCharType="end"/>
      </w:r>
      <w:r w:rsidRPr="0056552F">
        <w:t xml:space="preserve"> to </w:t>
      </w:r>
      <w:r w:rsidRPr="0056552F">
        <w:fldChar w:fldCharType="begin" w:fldLock="1"/>
      </w:r>
      <w:r w:rsidRPr="0056552F">
        <w:instrText xml:space="preserve"> REF _Ref402032820 \r \h  \* MERGEFORMAT </w:instrText>
      </w:r>
      <w:r w:rsidRPr="0056552F">
        <w:fldChar w:fldCharType="separate"/>
      </w:r>
      <w:r w:rsidR="00B145BA" w:rsidRPr="0056552F">
        <w:t>I.7.3.8.12</w:t>
      </w:r>
      <w:r w:rsidRPr="0056552F">
        <w:fldChar w:fldCharType="end"/>
      </w:r>
      <w:r w:rsidRPr="0056552F">
        <w:t>.</w:t>
      </w:r>
    </w:p>
    <w:p w:rsidR="003B1BFE" w:rsidRPr="0056552F" w:rsidRDefault="003B1BFE" w:rsidP="003B1BFE">
      <w:pPr>
        <w:pStyle w:val="3H3"/>
        <w:numPr>
          <w:ilvl w:val="4"/>
          <w:numId w:val="383"/>
        </w:numPr>
        <w:tabs>
          <w:tab w:val="left" w:pos="1140"/>
          <w:tab w:val="left" w:pos="1361"/>
        </w:tabs>
      </w:pPr>
      <w:bookmarkStart w:id="8457" w:name="_Toc331259884"/>
      <w:bookmarkStart w:id="8458" w:name="_Ref414888292"/>
      <w:r w:rsidRPr="0056552F">
        <w:t>Synchronization process for context variables</w:t>
      </w:r>
      <w:bookmarkEnd w:id="8457"/>
      <w:r w:rsidRPr="0056552F">
        <w:t xml:space="preserve"> and Rice parameter initialization states</w:t>
      </w:r>
      <w:bookmarkEnd w:id="8458"/>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126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2.4</w:t>
      </w:r>
      <w:r w:rsidR="00A63E6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All references to the process specified in clauses </w:t>
      </w:r>
      <w:r w:rsidR="00A63E6E" w:rsidRPr="0056552F">
        <w:fldChar w:fldCharType="begin" w:fldLock="1"/>
      </w:r>
      <w:r w:rsidR="00A63E6E" w:rsidRPr="0056552F">
        <w:instrText xml:space="preserve"> REF _Ref349667677 \n \h </w:instrText>
      </w:r>
      <w:r w:rsidR="0056552F" w:rsidRPr="0056552F">
        <w:instrText xml:space="preserve"> \* MERGEFORMAT </w:instrText>
      </w:r>
      <w:r w:rsidR="00A63E6E" w:rsidRPr="0056552F">
        <w:fldChar w:fldCharType="separate"/>
      </w:r>
      <w:r w:rsidR="00B145BA" w:rsidRPr="0056552F">
        <w:t>7.3.8.1</w:t>
      </w:r>
      <w:r w:rsidR="00A63E6E" w:rsidRPr="0056552F">
        <w:fldChar w:fldCharType="end"/>
      </w:r>
      <w:r w:rsidRPr="0056552F">
        <w:t xml:space="preserve"> to </w:t>
      </w:r>
      <w:r w:rsidR="00A63E6E" w:rsidRPr="0056552F">
        <w:fldChar w:fldCharType="begin" w:fldLock="1"/>
      </w:r>
      <w:r w:rsidR="00A63E6E" w:rsidRPr="0056552F">
        <w:instrText xml:space="preserve"> REF _Ref414882130 \n \h </w:instrText>
      </w:r>
      <w:r w:rsidR="0056552F" w:rsidRPr="0056552F">
        <w:instrText xml:space="preserve"> \* MERGEFORMAT </w:instrText>
      </w:r>
      <w:r w:rsidR="00A63E6E" w:rsidRPr="0056552F">
        <w:fldChar w:fldCharType="separate"/>
      </w:r>
      <w:r w:rsidR="00B145BA" w:rsidRPr="0056552F">
        <w:t>7.3.8.12</w:t>
      </w:r>
      <w:r w:rsidR="00A63E6E" w:rsidRPr="0056552F">
        <w:fldChar w:fldCharType="end"/>
      </w:r>
      <w:r w:rsidRPr="0056552F">
        <w:t xml:space="preserve"> are replaced with references to the process specified in clauses </w:t>
      </w:r>
      <w:r w:rsidRPr="0056552F">
        <w:fldChar w:fldCharType="begin" w:fldLock="1"/>
      </w:r>
      <w:r w:rsidRPr="0056552F">
        <w:instrText xml:space="preserve"> REF _Ref366010769 \r \h  \* MERGEFORMAT </w:instrText>
      </w:r>
      <w:r w:rsidRPr="0056552F">
        <w:fldChar w:fldCharType="separate"/>
      </w:r>
      <w:r w:rsidR="00B145BA" w:rsidRPr="0056552F">
        <w:t>I.7.3.8.1</w:t>
      </w:r>
      <w:r w:rsidRPr="0056552F">
        <w:fldChar w:fldCharType="end"/>
      </w:r>
      <w:r w:rsidRPr="0056552F">
        <w:t xml:space="preserve"> to </w:t>
      </w:r>
      <w:r w:rsidRPr="0056552F">
        <w:fldChar w:fldCharType="begin" w:fldLock="1"/>
      </w:r>
      <w:r w:rsidRPr="0056552F">
        <w:instrText xml:space="preserve"> REF _Ref402032820 \r \h  \* MERGEFORMAT </w:instrText>
      </w:r>
      <w:r w:rsidRPr="0056552F">
        <w:fldChar w:fldCharType="separate"/>
      </w:r>
      <w:r w:rsidR="00B145BA" w:rsidRPr="0056552F">
        <w:t>I.7.3.8.12</w:t>
      </w:r>
      <w:r w:rsidRPr="0056552F">
        <w:fldChar w:fldCharType="end"/>
      </w:r>
      <w:r w:rsidRPr="0056552F">
        <w:t>.</w:t>
      </w:r>
    </w:p>
    <w:p w:rsidR="003B1BFE" w:rsidRPr="0056552F" w:rsidRDefault="003B1BFE" w:rsidP="003B1BFE">
      <w:pPr>
        <w:pStyle w:val="3H3"/>
        <w:numPr>
          <w:ilvl w:val="4"/>
          <w:numId w:val="383"/>
        </w:numPr>
        <w:tabs>
          <w:tab w:val="left" w:pos="1140"/>
          <w:tab w:val="left" w:pos="1361"/>
        </w:tabs>
      </w:pPr>
      <w:bookmarkStart w:id="8459" w:name="_Toc331259885"/>
      <w:bookmarkStart w:id="8460" w:name="_Ref366024480"/>
      <w:bookmarkStart w:id="8461" w:name="_Ref414888265"/>
      <w:bookmarkStart w:id="8462" w:name="_Ref414888297"/>
      <w:r w:rsidRPr="0056552F">
        <w:t>Initialization process for the arithmetic decoding engine</w:t>
      </w:r>
      <w:bookmarkEnd w:id="8459"/>
      <w:bookmarkEnd w:id="8460"/>
      <w:bookmarkEnd w:id="8461"/>
      <w:bookmarkEnd w:id="8462"/>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97950434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2.5</w:t>
      </w:r>
      <w:r w:rsidR="00A63E6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8463" w:name="_Toc331259886"/>
      <w:bookmarkStart w:id="8464" w:name="_Toc414796636"/>
      <w:bookmarkStart w:id="8465" w:name="_Ref414888707"/>
      <w:bookmarkStart w:id="8466" w:name="_Toc415476367"/>
      <w:bookmarkStart w:id="8467" w:name="_Toc423599642"/>
      <w:bookmarkStart w:id="8468" w:name="_Toc423602146"/>
      <w:r w:rsidRPr="0056552F">
        <w:t>Binarization process</w:t>
      </w:r>
      <w:bookmarkEnd w:id="8463"/>
      <w:bookmarkEnd w:id="8464"/>
      <w:bookmarkEnd w:id="8465"/>
      <w:bookmarkEnd w:id="8466"/>
      <w:bookmarkEnd w:id="8467"/>
      <w:bookmarkEnd w:id="8468"/>
    </w:p>
    <w:p w:rsidR="003B1BFE" w:rsidRPr="0056552F" w:rsidRDefault="003B1BFE" w:rsidP="003B1BFE">
      <w:pPr>
        <w:pStyle w:val="3H3"/>
        <w:numPr>
          <w:ilvl w:val="4"/>
          <w:numId w:val="383"/>
        </w:numPr>
        <w:tabs>
          <w:tab w:val="left" w:pos="1140"/>
          <w:tab w:val="left" w:pos="1361"/>
        </w:tabs>
      </w:pPr>
      <w:r w:rsidRPr="0056552F">
        <w:t>General</w:t>
      </w:r>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135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3.1</w:t>
      </w:r>
      <w:r w:rsidR="00A63E6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 xml:space="preserve">All references to processes clauses </w:t>
      </w:r>
      <w:r w:rsidR="00A63E6E" w:rsidRPr="0056552F">
        <w:fldChar w:fldCharType="begin" w:fldLock="1"/>
      </w:r>
      <w:r w:rsidR="00A63E6E" w:rsidRPr="0056552F">
        <w:instrText xml:space="preserve"> REF _Ref288484869 \n \h </w:instrText>
      </w:r>
      <w:r w:rsidR="0056552F" w:rsidRPr="0056552F">
        <w:instrText xml:space="preserve"> \* MERGEFORMAT </w:instrText>
      </w:r>
      <w:r w:rsidR="00A63E6E" w:rsidRPr="0056552F">
        <w:fldChar w:fldCharType="separate"/>
      </w:r>
      <w:r w:rsidR="00B145BA" w:rsidRPr="0056552F">
        <w:t>9.3.3.2</w:t>
      </w:r>
      <w:r w:rsidR="00A63E6E" w:rsidRPr="0056552F">
        <w:fldChar w:fldCharType="end"/>
      </w:r>
      <w:r w:rsidRPr="0056552F">
        <w:t xml:space="preserve"> to </w:t>
      </w:r>
      <w:r w:rsidR="00A63E6E" w:rsidRPr="0056552F">
        <w:fldChar w:fldCharType="begin" w:fldLock="1"/>
      </w:r>
      <w:r w:rsidR="00A63E6E" w:rsidRPr="0056552F">
        <w:instrText xml:space="preserve"> REF _Ref414882139 \n \h </w:instrText>
      </w:r>
      <w:r w:rsidR="0056552F" w:rsidRPr="0056552F">
        <w:instrText xml:space="preserve"> \* MERGEFORMAT </w:instrText>
      </w:r>
      <w:r w:rsidR="00A63E6E" w:rsidRPr="0056552F">
        <w:fldChar w:fldCharType="separate"/>
      </w:r>
      <w:r w:rsidR="00B145BA" w:rsidRPr="0056552F">
        <w:t>9.3.3.10</w:t>
      </w:r>
      <w:r w:rsidR="00A63E6E" w:rsidRPr="0056552F">
        <w:fldChar w:fldCharType="end"/>
      </w:r>
      <w:r w:rsidRPr="0056552F">
        <w:t xml:space="preserve"> are replaced with references to the processes specified in clauses </w:t>
      </w:r>
      <w:r w:rsidR="003C3756" w:rsidRPr="0056552F">
        <w:fldChar w:fldCharType="begin" w:fldLock="1"/>
      </w:r>
      <w:r w:rsidR="003C3756" w:rsidRPr="0056552F">
        <w:instrText xml:space="preserve"> REF _Ref414888656 \n \h </w:instrText>
      </w:r>
      <w:r w:rsidR="0056552F" w:rsidRPr="0056552F">
        <w:instrText xml:space="preserve"> \* MERGEFORMAT </w:instrText>
      </w:r>
      <w:r w:rsidR="003C3756" w:rsidRPr="0056552F">
        <w:fldChar w:fldCharType="separate"/>
      </w:r>
      <w:r w:rsidR="00B145BA" w:rsidRPr="0056552F">
        <w:t>I.9.3.3.2</w:t>
      </w:r>
      <w:r w:rsidR="003C3756" w:rsidRPr="0056552F">
        <w:fldChar w:fldCharType="end"/>
      </w:r>
      <w:r w:rsidRPr="0056552F">
        <w:t xml:space="preserve"> and </w:t>
      </w:r>
      <w:r w:rsidRPr="0056552F">
        <w:fldChar w:fldCharType="begin" w:fldLock="1"/>
      </w:r>
      <w:r w:rsidRPr="0056552F">
        <w:instrText xml:space="preserve"> REF _Ref412553762 \r \h  \* MERGEFORMAT </w:instrText>
      </w:r>
      <w:r w:rsidRPr="0056552F">
        <w:fldChar w:fldCharType="separate"/>
      </w:r>
      <w:r w:rsidR="00B145BA" w:rsidRPr="0056552F">
        <w:t>I.9.3.3.10</w:t>
      </w:r>
      <w:r w:rsidRPr="0056552F">
        <w:fldChar w:fldCharType="end"/>
      </w:r>
      <w:r w:rsidRPr="0056552F">
        <w:t xml:space="preserve"> respectively.</w:t>
      </w:r>
    </w:p>
    <w:p w:rsidR="003B1BFE" w:rsidRPr="0056552F" w:rsidRDefault="003B1BFE" w:rsidP="003B1BFE">
      <w:pPr>
        <w:pStyle w:val="3D0"/>
      </w:pPr>
      <w:r w:rsidRPr="0056552F">
        <w:fldChar w:fldCharType="begin" w:fldLock="1"/>
      </w:r>
      <w:r w:rsidRPr="0056552F">
        <w:instrText xml:space="preserve"> REF _Ref358650303 \h  \* MERGEFORMAT </w:instrText>
      </w:r>
      <w:r w:rsidRPr="0056552F">
        <w:fldChar w:fldCharType="separate"/>
      </w:r>
      <w:r w:rsidR="00B145BA" w:rsidRPr="0056552F">
        <w:t>Table I.15</w:t>
      </w:r>
      <w:r w:rsidRPr="0056552F">
        <w:fldChar w:fldCharType="end"/>
      </w:r>
      <w:r w:rsidRPr="0056552F">
        <w:t xml:space="preserve"> is appended to the end of </w:t>
      </w:r>
      <w:r w:rsidR="00C40BDC" w:rsidRPr="0056552F">
        <w:fldChar w:fldCharType="begin" w:fldLock="1"/>
      </w:r>
      <w:r w:rsidR="00C40BDC" w:rsidRPr="0056552F">
        <w:instrText xml:space="preserve"> REF _Ref348982529 \h </w:instrText>
      </w:r>
      <w:r w:rsidR="0056552F" w:rsidRPr="0056552F">
        <w:instrText xml:space="preserve"> \* MERGEFORMAT </w:instrText>
      </w:r>
      <w:r w:rsidR="00C40BDC" w:rsidRPr="0056552F">
        <w:fldChar w:fldCharType="separate"/>
      </w:r>
      <w:r w:rsidR="00B145BA" w:rsidRPr="0056552F">
        <w:rPr>
          <w:noProof/>
          <w:lang w:val="en-GB"/>
        </w:rPr>
        <w:t>Table 9</w:t>
      </w:r>
      <w:r w:rsidR="00B145BA" w:rsidRPr="0056552F">
        <w:rPr>
          <w:noProof/>
          <w:lang w:val="en-GB"/>
        </w:rPr>
        <w:noBreakHyphen/>
        <w:t>38</w:t>
      </w:r>
      <w:r w:rsidR="00C40BDC" w:rsidRPr="0056552F">
        <w:fldChar w:fldCharType="end"/>
      </w:r>
      <w:r w:rsidRPr="0056552F">
        <w:t>.</w:t>
      </w:r>
    </w:p>
    <w:p w:rsidR="003B1BFE" w:rsidRPr="0056552F" w:rsidRDefault="003B1BFE" w:rsidP="003B1BFE">
      <w:pPr>
        <w:pStyle w:val="Caption"/>
        <w:rPr>
          <w:lang w:val="en-CA"/>
        </w:rPr>
      </w:pPr>
      <w:bookmarkStart w:id="8469" w:name="_Ref358650303"/>
      <w:bookmarkStart w:id="8470" w:name="_Toc414794958"/>
      <w:bookmarkStart w:id="8471" w:name="_Toc415476564"/>
      <w:bookmarkStart w:id="8472" w:name="_Toc423602633"/>
      <w:bookmarkStart w:id="8473" w:name="_Toc423602807"/>
      <w:bookmarkStart w:id="8474" w:name="_Toc423603454"/>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15</w:t>
      </w:r>
      <w:r w:rsidRPr="0056552F">
        <w:rPr>
          <w:lang w:val="en-CA"/>
        </w:rPr>
        <w:fldChar w:fldCharType="end"/>
      </w:r>
      <w:bookmarkEnd w:id="8469"/>
      <w:r w:rsidRPr="0056552F">
        <w:rPr>
          <w:lang w:val="en-CA"/>
        </w:rPr>
        <w:t xml:space="preserve"> – Syntax elements and associated binarizations</w:t>
      </w:r>
      <w:bookmarkEnd w:id="8470"/>
      <w:bookmarkEnd w:id="8471"/>
      <w:bookmarkEnd w:id="8472"/>
      <w:bookmarkEnd w:id="8473"/>
      <w:bookmarkEnd w:id="8474"/>
    </w:p>
    <w:tbl>
      <w:tblPr>
        <w:tblW w:w="9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2411"/>
        <w:gridCol w:w="1026"/>
        <w:gridCol w:w="4398"/>
      </w:tblGrid>
      <w:tr w:rsidR="003B1BFE" w:rsidRPr="0056552F" w:rsidTr="00FE0670">
        <w:trPr>
          <w:cantSplit/>
          <w:trHeight w:val="289"/>
          <w:tblHeader/>
          <w:jc w:val="center"/>
        </w:trPr>
        <w:tc>
          <w:tcPr>
            <w:tcW w:w="1635" w:type="dxa"/>
            <w:vMerge w:val="restart"/>
            <w:tcBorders>
              <w:top w:val="single" w:sz="4" w:space="0" w:color="auto"/>
            </w:tcBorders>
          </w:tcPr>
          <w:p w:rsidR="003B1BFE" w:rsidRPr="0056552F" w:rsidRDefault="003B1BFE" w:rsidP="00FE0670">
            <w:pPr>
              <w:pStyle w:val="TableText0"/>
              <w:keepNext/>
              <w:jc w:val="center"/>
              <w:rPr>
                <w:b/>
                <w:bCs/>
                <w:sz w:val="16"/>
                <w:lang w:val="en-CA"/>
              </w:rPr>
            </w:pPr>
            <w:r w:rsidRPr="0056552F">
              <w:rPr>
                <w:b/>
                <w:bCs/>
                <w:sz w:val="16"/>
                <w:lang w:val="en-CA"/>
              </w:rPr>
              <w:t>Syntax structure</w:t>
            </w:r>
          </w:p>
        </w:tc>
        <w:tc>
          <w:tcPr>
            <w:tcW w:w="2411" w:type="dxa"/>
            <w:vMerge w:val="restart"/>
            <w:tcBorders>
              <w:top w:val="single" w:sz="4" w:space="0" w:color="auto"/>
            </w:tcBorders>
          </w:tcPr>
          <w:p w:rsidR="003B1BFE" w:rsidRPr="0056552F" w:rsidRDefault="003B1BFE" w:rsidP="00FE0670">
            <w:pPr>
              <w:pStyle w:val="TableText0"/>
              <w:keepNext/>
              <w:jc w:val="center"/>
              <w:rPr>
                <w:b/>
                <w:bCs/>
                <w:sz w:val="16"/>
                <w:lang w:val="en-CA"/>
              </w:rPr>
            </w:pPr>
            <w:r w:rsidRPr="0056552F">
              <w:rPr>
                <w:b/>
                <w:bCs/>
                <w:sz w:val="16"/>
                <w:lang w:val="en-CA"/>
              </w:rPr>
              <w:t>Syntax element</w:t>
            </w:r>
          </w:p>
        </w:tc>
        <w:tc>
          <w:tcPr>
            <w:tcW w:w="5424" w:type="dxa"/>
            <w:gridSpan w:val="2"/>
            <w:tcBorders>
              <w:top w:val="single" w:sz="4" w:space="0" w:color="auto"/>
            </w:tcBorders>
          </w:tcPr>
          <w:p w:rsidR="003B1BFE" w:rsidRPr="0056552F" w:rsidRDefault="003B1BFE" w:rsidP="00FE0670">
            <w:pPr>
              <w:pStyle w:val="TableText0"/>
              <w:keepNext/>
              <w:jc w:val="center"/>
              <w:rPr>
                <w:b/>
                <w:bCs/>
                <w:sz w:val="16"/>
                <w:lang w:val="en-CA"/>
              </w:rPr>
            </w:pPr>
            <w:r w:rsidRPr="0056552F">
              <w:rPr>
                <w:b/>
                <w:bCs/>
                <w:sz w:val="16"/>
                <w:lang w:val="en-CA"/>
              </w:rPr>
              <w:t>Binarization</w:t>
            </w:r>
          </w:p>
        </w:tc>
      </w:tr>
      <w:tr w:rsidR="003B1BFE" w:rsidRPr="0056552F" w:rsidTr="00FE0670">
        <w:trPr>
          <w:cantSplit/>
          <w:trHeight w:val="289"/>
          <w:tblHeader/>
          <w:jc w:val="center"/>
        </w:trPr>
        <w:tc>
          <w:tcPr>
            <w:tcW w:w="1635" w:type="dxa"/>
            <w:vMerge/>
          </w:tcPr>
          <w:p w:rsidR="003B1BFE" w:rsidRPr="0056552F" w:rsidRDefault="003B1BFE" w:rsidP="00FE0670">
            <w:pPr>
              <w:pStyle w:val="TableText0"/>
              <w:keepNext/>
              <w:jc w:val="left"/>
              <w:rPr>
                <w:b/>
                <w:bCs/>
                <w:sz w:val="16"/>
                <w:lang w:val="en-CA"/>
              </w:rPr>
            </w:pPr>
          </w:p>
        </w:tc>
        <w:tc>
          <w:tcPr>
            <w:tcW w:w="2411" w:type="dxa"/>
            <w:vMerge/>
            <w:vAlign w:val="center"/>
          </w:tcPr>
          <w:p w:rsidR="003B1BFE" w:rsidRPr="0056552F" w:rsidRDefault="003B1BFE" w:rsidP="00FE0670">
            <w:pPr>
              <w:pStyle w:val="TableText0"/>
              <w:keepNext/>
              <w:jc w:val="center"/>
              <w:rPr>
                <w:b/>
                <w:bCs/>
                <w:sz w:val="16"/>
                <w:lang w:val="en-CA"/>
              </w:rPr>
            </w:pPr>
          </w:p>
        </w:tc>
        <w:tc>
          <w:tcPr>
            <w:tcW w:w="1026" w:type="dxa"/>
            <w:tcBorders>
              <w:top w:val="single" w:sz="4" w:space="0" w:color="auto"/>
            </w:tcBorders>
          </w:tcPr>
          <w:p w:rsidR="003B1BFE" w:rsidRPr="0056552F" w:rsidRDefault="003B1BFE" w:rsidP="00FE0670">
            <w:pPr>
              <w:pStyle w:val="TableText0"/>
              <w:keepNext/>
              <w:jc w:val="center"/>
              <w:rPr>
                <w:b/>
                <w:bCs/>
                <w:sz w:val="16"/>
                <w:lang w:val="en-CA"/>
              </w:rPr>
            </w:pPr>
            <w:r w:rsidRPr="0056552F">
              <w:rPr>
                <w:b/>
                <w:bCs/>
                <w:sz w:val="16"/>
                <w:lang w:val="en-CA"/>
              </w:rPr>
              <w:t>Process</w:t>
            </w:r>
          </w:p>
        </w:tc>
        <w:tc>
          <w:tcPr>
            <w:tcW w:w="4398" w:type="dxa"/>
            <w:tcBorders>
              <w:top w:val="single" w:sz="4" w:space="0" w:color="auto"/>
            </w:tcBorders>
            <w:vAlign w:val="center"/>
          </w:tcPr>
          <w:p w:rsidR="003B1BFE" w:rsidRPr="0056552F" w:rsidRDefault="003B1BFE" w:rsidP="00FE0670">
            <w:pPr>
              <w:pStyle w:val="TableText0"/>
              <w:keepNext/>
              <w:jc w:val="center"/>
              <w:rPr>
                <w:b/>
                <w:bCs/>
                <w:sz w:val="16"/>
                <w:lang w:val="en-CA"/>
              </w:rPr>
            </w:pPr>
            <w:r w:rsidRPr="0056552F">
              <w:rPr>
                <w:b/>
                <w:bCs/>
                <w:sz w:val="16"/>
                <w:lang w:val="en-CA"/>
              </w:rPr>
              <w:t>Input parameters</w:t>
            </w:r>
          </w:p>
        </w:tc>
      </w:tr>
      <w:tr w:rsidR="003B1BFE" w:rsidRPr="0056552F" w:rsidTr="00FE0670">
        <w:trPr>
          <w:cantSplit/>
          <w:trHeight w:val="289"/>
          <w:jc w:val="center"/>
        </w:trPr>
        <w:tc>
          <w:tcPr>
            <w:tcW w:w="1635" w:type="dxa"/>
            <w:vAlign w:val="center"/>
          </w:tcPr>
          <w:p w:rsidR="003B1BFE" w:rsidRPr="0056552F" w:rsidDel="00875EDF" w:rsidRDefault="003B1BFE" w:rsidP="00FE0670">
            <w:pPr>
              <w:pStyle w:val="TableText0"/>
              <w:keepNext/>
              <w:jc w:val="left"/>
              <w:rPr>
                <w:sz w:val="16"/>
                <w:szCs w:val="16"/>
                <w:lang w:val="en-CA" w:eastAsia="ko-KR"/>
              </w:rPr>
            </w:pPr>
            <w:r w:rsidRPr="0056552F">
              <w:rPr>
                <w:sz w:val="16"/>
                <w:szCs w:val="16"/>
                <w:lang w:val="en-CA" w:eastAsia="ko-KR"/>
              </w:rPr>
              <w:t>coding_unit( )</w:t>
            </w:r>
          </w:p>
        </w:tc>
        <w:tc>
          <w:tcPr>
            <w:tcW w:w="2411" w:type="dxa"/>
            <w:vAlign w:val="center"/>
          </w:tcPr>
          <w:p w:rsidR="003B1BFE" w:rsidRPr="0056552F" w:rsidDel="00857469" w:rsidRDefault="003B1BFE" w:rsidP="00FE0670">
            <w:pPr>
              <w:pStyle w:val="TableText0"/>
              <w:jc w:val="left"/>
              <w:rPr>
                <w:sz w:val="16"/>
                <w:szCs w:val="16"/>
                <w:lang w:val="en-CA"/>
              </w:rPr>
            </w:pPr>
            <w:r w:rsidRPr="0056552F">
              <w:rPr>
                <w:sz w:val="16"/>
                <w:szCs w:val="16"/>
                <w:lang w:val="en-CA"/>
              </w:rPr>
              <w:t>skip_intra_flag</w:t>
            </w:r>
          </w:p>
        </w:tc>
        <w:tc>
          <w:tcPr>
            <w:tcW w:w="1026" w:type="dxa"/>
            <w:vAlign w:val="center"/>
          </w:tcPr>
          <w:p w:rsidR="003B1BFE" w:rsidRPr="0056552F" w:rsidRDefault="003B1BFE" w:rsidP="00FE0670">
            <w:pPr>
              <w:pStyle w:val="TableText0"/>
              <w:jc w:val="left"/>
              <w:rPr>
                <w:bCs/>
                <w:sz w:val="16"/>
                <w:szCs w:val="16"/>
                <w:lang w:val="en-CA"/>
              </w:rPr>
            </w:pPr>
            <w:r w:rsidRPr="0056552F">
              <w:rPr>
                <w:bCs/>
                <w:sz w:val="16"/>
                <w:szCs w:val="16"/>
                <w:lang w:val="en-CA"/>
              </w:rPr>
              <w:t>FL</w:t>
            </w:r>
          </w:p>
        </w:tc>
        <w:tc>
          <w:tcPr>
            <w:tcW w:w="4398" w:type="dxa"/>
            <w:vAlign w:val="center"/>
          </w:tcPr>
          <w:p w:rsidR="003B1BFE" w:rsidRPr="0056552F" w:rsidRDefault="003B1BFE" w:rsidP="00FE0670">
            <w:pPr>
              <w:pStyle w:val="TableText0"/>
              <w:jc w:val="left"/>
              <w:rPr>
                <w:iCs/>
                <w:sz w:val="16"/>
                <w:szCs w:val="16"/>
                <w:lang w:val="en-CA"/>
              </w:rPr>
            </w:pPr>
            <w:r w:rsidRPr="0056552F">
              <w:rPr>
                <w:iCs/>
                <w:sz w:val="16"/>
                <w:szCs w:val="16"/>
                <w:lang w:val="en-CA"/>
              </w:rPr>
              <w:t>cMax = 1</w:t>
            </w:r>
          </w:p>
        </w:tc>
      </w:tr>
      <w:tr w:rsidR="003B1BFE" w:rsidRPr="0056552F" w:rsidTr="00FE0670">
        <w:trPr>
          <w:cantSplit/>
          <w:trHeight w:val="289"/>
          <w:jc w:val="center"/>
        </w:trPr>
        <w:tc>
          <w:tcPr>
            <w:tcW w:w="1635" w:type="dxa"/>
            <w:vMerge w:val="restart"/>
            <w:vAlign w:val="center"/>
          </w:tcPr>
          <w:p w:rsidR="003B1BFE" w:rsidRPr="0056552F" w:rsidDel="00875EDF" w:rsidRDefault="003B1BFE" w:rsidP="00FE0670">
            <w:pPr>
              <w:pStyle w:val="TableText0"/>
              <w:keepNext/>
              <w:jc w:val="left"/>
              <w:rPr>
                <w:sz w:val="16"/>
                <w:szCs w:val="16"/>
                <w:lang w:val="en-CA" w:eastAsia="ko-KR"/>
              </w:rPr>
            </w:pPr>
            <w:r w:rsidRPr="0056552F">
              <w:rPr>
                <w:sz w:val="16"/>
                <w:szCs w:val="16"/>
                <w:lang w:val="en-CA" w:eastAsia="ko-KR"/>
              </w:rPr>
              <w:t>intra_mode_ext( )</w:t>
            </w:r>
          </w:p>
        </w:tc>
        <w:tc>
          <w:tcPr>
            <w:tcW w:w="2411" w:type="dxa"/>
            <w:vAlign w:val="center"/>
          </w:tcPr>
          <w:p w:rsidR="003B1BFE" w:rsidRPr="0056552F" w:rsidRDefault="003B1BFE" w:rsidP="00FE0670">
            <w:pPr>
              <w:pStyle w:val="TableText0"/>
              <w:jc w:val="left"/>
              <w:rPr>
                <w:sz w:val="16"/>
                <w:szCs w:val="16"/>
                <w:lang w:val="en-CA"/>
              </w:rPr>
            </w:pPr>
            <w:r w:rsidRPr="0056552F">
              <w:rPr>
                <w:sz w:val="16"/>
                <w:szCs w:val="16"/>
                <w:lang w:val="en-CA"/>
              </w:rPr>
              <w:t>no_dim_flag</w:t>
            </w:r>
          </w:p>
        </w:tc>
        <w:tc>
          <w:tcPr>
            <w:tcW w:w="1026" w:type="dxa"/>
            <w:vAlign w:val="center"/>
          </w:tcPr>
          <w:p w:rsidR="003B1BFE" w:rsidRPr="0056552F" w:rsidRDefault="003B1BFE" w:rsidP="00FE0670">
            <w:pPr>
              <w:pStyle w:val="TableText0"/>
              <w:jc w:val="left"/>
              <w:rPr>
                <w:bCs/>
                <w:sz w:val="16"/>
                <w:szCs w:val="16"/>
                <w:lang w:val="en-CA"/>
              </w:rPr>
            </w:pPr>
            <w:r w:rsidRPr="0056552F">
              <w:rPr>
                <w:bCs/>
                <w:sz w:val="16"/>
                <w:szCs w:val="16"/>
                <w:lang w:val="en-CA"/>
              </w:rPr>
              <w:t>FL</w:t>
            </w:r>
          </w:p>
        </w:tc>
        <w:tc>
          <w:tcPr>
            <w:tcW w:w="4398" w:type="dxa"/>
            <w:vAlign w:val="center"/>
          </w:tcPr>
          <w:p w:rsidR="003B1BFE" w:rsidRPr="0056552F" w:rsidRDefault="003B1BFE" w:rsidP="00FE0670">
            <w:pPr>
              <w:pStyle w:val="TableText0"/>
              <w:jc w:val="left"/>
              <w:rPr>
                <w:iCs/>
                <w:sz w:val="16"/>
                <w:szCs w:val="16"/>
                <w:lang w:val="en-CA"/>
              </w:rPr>
            </w:pPr>
            <w:r w:rsidRPr="0056552F">
              <w:rPr>
                <w:iCs/>
                <w:sz w:val="16"/>
                <w:szCs w:val="16"/>
                <w:lang w:val="en-CA"/>
              </w:rPr>
              <w:t>cMax = 1</w:t>
            </w:r>
          </w:p>
        </w:tc>
      </w:tr>
      <w:tr w:rsidR="003B1BFE" w:rsidRPr="0056552F" w:rsidTr="00FE0670">
        <w:trPr>
          <w:cantSplit/>
          <w:trHeight w:val="289"/>
          <w:jc w:val="center"/>
        </w:trPr>
        <w:tc>
          <w:tcPr>
            <w:tcW w:w="1635" w:type="dxa"/>
            <w:vMerge/>
            <w:vAlign w:val="center"/>
          </w:tcPr>
          <w:p w:rsidR="003B1BFE" w:rsidRPr="0056552F" w:rsidRDefault="003B1BFE" w:rsidP="00FE0670">
            <w:pPr>
              <w:pStyle w:val="TableText0"/>
              <w:keepNext/>
              <w:jc w:val="left"/>
              <w:rPr>
                <w:sz w:val="16"/>
                <w:szCs w:val="16"/>
                <w:lang w:val="en-CA" w:eastAsia="ko-KR"/>
              </w:rPr>
            </w:pPr>
          </w:p>
        </w:tc>
        <w:tc>
          <w:tcPr>
            <w:tcW w:w="2411" w:type="dxa"/>
            <w:vAlign w:val="center"/>
          </w:tcPr>
          <w:p w:rsidR="003B1BFE" w:rsidRPr="008D0B6D" w:rsidRDefault="003B1BFE" w:rsidP="00FE0670">
            <w:pPr>
              <w:pStyle w:val="TableText0"/>
              <w:jc w:val="left"/>
              <w:rPr>
                <w:sz w:val="16"/>
                <w:szCs w:val="16"/>
                <w:lang w:val="fr-CH" w:eastAsia="ko-KR"/>
              </w:rPr>
            </w:pPr>
            <w:r w:rsidRPr="008D0B6D">
              <w:rPr>
                <w:sz w:val="16"/>
                <w:szCs w:val="16"/>
                <w:lang w:val="fr-CH"/>
              </w:rPr>
              <w:t>depth_intra_mode_idx_flag</w:t>
            </w:r>
          </w:p>
        </w:tc>
        <w:tc>
          <w:tcPr>
            <w:tcW w:w="1026" w:type="dxa"/>
            <w:vAlign w:val="center"/>
          </w:tcPr>
          <w:p w:rsidR="003B1BFE" w:rsidRPr="0056552F" w:rsidRDefault="003B1BFE" w:rsidP="00FE0670">
            <w:pPr>
              <w:pStyle w:val="TableText0"/>
              <w:jc w:val="left"/>
              <w:rPr>
                <w:bCs/>
                <w:sz w:val="16"/>
                <w:szCs w:val="16"/>
                <w:lang w:val="en-CA"/>
              </w:rPr>
            </w:pPr>
            <w:r w:rsidRPr="0056552F">
              <w:rPr>
                <w:bCs/>
                <w:sz w:val="16"/>
                <w:szCs w:val="16"/>
                <w:lang w:val="en-CA"/>
              </w:rPr>
              <w:t>FL</w:t>
            </w:r>
          </w:p>
        </w:tc>
        <w:tc>
          <w:tcPr>
            <w:tcW w:w="4398" w:type="dxa"/>
            <w:vAlign w:val="center"/>
          </w:tcPr>
          <w:p w:rsidR="003B1BFE" w:rsidRPr="0056552F" w:rsidRDefault="003B1BFE" w:rsidP="00FE0670">
            <w:pPr>
              <w:pStyle w:val="TableText0"/>
              <w:jc w:val="left"/>
              <w:rPr>
                <w:sz w:val="16"/>
                <w:szCs w:val="16"/>
                <w:lang w:val="en-CA" w:eastAsia="ko-KR"/>
              </w:rPr>
            </w:pPr>
            <w:r w:rsidRPr="0056552F">
              <w:rPr>
                <w:iCs/>
                <w:sz w:val="16"/>
                <w:szCs w:val="16"/>
                <w:lang w:val="en-CA"/>
              </w:rPr>
              <w:t>cMax = 1</w:t>
            </w:r>
          </w:p>
        </w:tc>
      </w:tr>
      <w:tr w:rsidR="003B1BFE" w:rsidRPr="0056552F" w:rsidTr="00FE0670">
        <w:trPr>
          <w:cantSplit/>
          <w:trHeight w:val="289"/>
          <w:jc w:val="center"/>
        </w:trPr>
        <w:tc>
          <w:tcPr>
            <w:tcW w:w="1635" w:type="dxa"/>
            <w:vMerge/>
          </w:tcPr>
          <w:p w:rsidR="003B1BFE" w:rsidRPr="0056552F" w:rsidRDefault="003B1BFE" w:rsidP="00FE0670">
            <w:pPr>
              <w:pStyle w:val="TableText0"/>
              <w:keepNext/>
              <w:jc w:val="left"/>
              <w:rPr>
                <w:sz w:val="16"/>
                <w:szCs w:val="16"/>
                <w:lang w:val="en-CA" w:eastAsia="ko-KR"/>
              </w:rPr>
            </w:pPr>
          </w:p>
        </w:tc>
        <w:tc>
          <w:tcPr>
            <w:tcW w:w="2411" w:type="dxa"/>
            <w:vAlign w:val="center"/>
          </w:tcPr>
          <w:p w:rsidR="003B1BFE" w:rsidRPr="0056552F" w:rsidRDefault="003B1BFE" w:rsidP="00FE0670">
            <w:pPr>
              <w:pStyle w:val="TableText0"/>
              <w:jc w:val="left"/>
              <w:rPr>
                <w:sz w:val="16"/>
                <w:szCs w:val="16"/>
                <w:lang w:val="en-CA" w:eastAsia="ko-KR"/>
              </w:rPr>
            </w:pPr>
            <w:r w:rsidRPr="0056552F">
              <w:rPr>
                <w:sz w:val="16"/>
                <w:szCs w:val="16"/>
                <w:lang w:val="en-CA" w:eastAsia="ko-KR"/>
              </w:rPr>
              <w:t>wedge_full_tab_idx</w:t>
            </w:r>
          </w:p>
        </w:tc>
        <w:tc>
          <w:tcPr>
            <w:tcW w:w="1026" w:type="dxa"/>
            <w:vAlign w:val="center"/>
          </w:tcPr>
          <w:p w:rsidR="003B1BFE" w:rsidRPr="0056552F" w:rsidRDefault="003B1BFE" w:rsidP="00FE0670">
            <w:pPr>
              <w:pStyle w:val="TableText0"/>
              <w:jc w:val="left"/>
              <w:rPr>
                <w:bCs/>
                <w:sz w:val="16"/>
                <w:szCs w:val="16"/>
                <w:lang w:val="en-CA"/>
              </w:rPr>
            </w:pPr>
            <w:r w:rsidRPr="0056552F">
              <w:rPr>
                <w:bCs/>
                <w:sz w:val="16"/>
                <w:szCs w:val="16"/>
                <w:lang w:val="en-CA"/>
              </w:rPr>
              <w:t>FL</w:t>
            </w:r>
          </w:p>
        </w:tc>
        <w:tc>
          <w:tcPr>
            <w:tcW w:w="4398" w:type="dxa"/>
            <w:vAlign w:val="center"/>
          </w:tcPr>
          <w:p w:rsidR="003B1BFE" w:rsidRPr="0056552F" w:rsidRDefault="003B1BFE" w:rsidP="00FE0670">
            <w:pPr>
              <w:pStyle w:val="TableText0"/>
              <w:jc w:val="left"/>
              <w:rPr>
                <w:sz w:val="16"/>
                <w:szCs w:val="16"/>
                <w:lang w:val="en-CA" w:eastAsia="ko-KR"/>
              </w:rPr>
            </w:pPr>
            <w:r w:rsidRPr="0056552F">
              <w:rPr>
                <w:bCs/>
                <w:kern w:val="2"/>
                <w:sz w:val="16"/>
                <w:szCs w:val="16"/>
                <w:lang w:val="en-CA"/>
              </w:rPr>
              <w:t>cMax = NumWedgePattern[ </w:t>
            </w:r>
            <w:r w:rsidRPr="0056552F">
              <w:rPr>
                <w:sz w:val="16"/>
                <w:szCs w:val="16"/>
                <w:lang w:val="en-CA" w:eastAsia="ko-KR"/>
              </w:rPr>
              <w:t>log2PbSize ]</w:t>
            </w:r>
            <w:r w:rsidRPr="0056552F">
              <w:rPr>
                <w:rFonts w:eastAsia="SimSun"/>
                <w:bCs/>
                <w:kern w:val="2"/>
                <w:sz w:val="16"/>
                <w:szCs w:val="16"/>
                <w:lang w:val="en-CA" w:eastAsia="zh-CN"/>
              </w:rPr>
              <w:t xml:space="preserve"> − 1</w:t>
            </w:r>
          </w:p>
        </w:tc>
      </w:tr>
      <w:tr w:rsidR="003B1BFE" w:rsidRPr="0056552F" w:rsidTr="00FE0670">
        <w:trPr>
          <w:cantSplit/>
          <w:trHeight w:val="289"/>
          <w:jc w:val="center"/>
        </w:trPr>
        <w:tc>
          <w:tcPr>
            <w:tcW w:w="1635" w:type="dxa"/>
            <w:vMerge w:val="restart"/>
            <w:vAlign w:val="center"/>
          </w:tcPr>
          <w:p w:rsidR="003B1BFE" w:rsidRPr="0056552F" w:rsidDel="00875EDF" w:rsidRDefault="003B1BFE" w:rsidP="00FE0670">
            <w:pPr>
              <w:pStyle w:val="TableText0"/>
              <w:keepNext/>
              <w:jc w:val="left"/>
              <w:rPr>
                <w:sz w:val="16"/>
                <w:szCs w:val="16"/>
                <w:lang w:val="en-CA" w:eastAsia="ko-KR"/>
              </w:rPr>
            </w:pPr>
            <w:r w:rsidRPr="0056552F">
              <w:rPr>
                <w:bCs/>
                <w:sz w:val="16"/>
                <w:szCs w:val="16"/>
                <w:lang w:val="en-CA"/>
              </w:rPr>
              <w:t>cu_extension( )</w:t>
            </w:r>
          </w:p>
        </w:tc>
        <w:tc>
          <w:tcPr>
            <w:tcW w:w="2411" w:type="dxa"/>
            <w:vAlign w:val="center"/>
          </w:tcPr>
          <w:p w:rsidR="003B1BFE" w:rsidRPr="0056552F" w:rsidRDefault="003B1BFE" w:rsidP="00FE0670">
            <w:pPr>
              <w:pStyle w:val="TableText0"/>
              <w:jc w:val="left"/>
              <w:rPr>
                <w:sz w:val="16"/>
                <w:szCs w:val="16"/>
                <w:lang w:val="en-CA"/>
              </w:rPr>
            </w:pPr>
            <w:r w:rsidRPr="0056552F">
              <w:rPr>
                <w:sz w:val="16"/>
                <w:szCs w:val="16"/>
                <w:lang w:val="en-CA"/>
              </w:rPr>
              <w:t>skip_intra_mode_idx</w:t>
            </w:r>
          </w:p>
        </w:tc>
        <w:tc>
          <w:tcPr>
            <w:tcW w:w="1026" w:type="dxa"/>
            <w:vAlign w:val="center"/>
          </w:tcPr>
          <w:p w:rsidR="003B1BFE" w:rsidRPr="0056552F" w:rsidRDefault="003B1BFE" w:rsidP="00FE0670">
            <w:pPr>
              <w:pStyle w:val="TableText0"/>
              <w:jc w:val="left"/>
              <w:rPr>
                <w:bCs/>
                <w:sz w:val="16"/>
                <w:szCs w:val="16"/>
                <w:lang w:val="en-CA"/>
              </w:rPr>
            </w:pPr>
            <w:r w:rsidRPr="0056552F">
              <w:rPr>
                <w:bCs/>
                <w:sz w:val="16"/>
                <w:szCs w:val="16"/>
                <w:lang w:val="en-CA"/>
              </w:rPr>
              <w:t>TR</w:t>
            </w:r>
          </w:p>
        </w:tc>
        <w:tc>
          <w:tcPr>
            <w:tcW w:w="4398" w:type="dxa"/>
            <w:vAlign w:val="center"/>
          </w:tcPr>
          <w:p w:rsidR="003B1BFE" w:rsidRPr="0056552F" w:rsidRDefault="003B1BFE" w:rsidP="00FE0670">
            <w:pPr>
              <w:pStyle w:val="TableText0"/>
              <w:jc w:val="left"/>
              <w:rPr>
                <w:iCs/>
                <w:sz w:val="16"/>
                <w:szCs w:val="16"/>
                <w:lang w:val="en-CA"/>
              </w:rPr>
            </w:pPr>
            <w:r w:rsidRPr="0056552F">
              <w:rPr>
                <w:iCs/>
                <w:sz w:val="16"/>
                <w:szCs w:val="16"/>
                <w:lang w:val="en-CA"/>
              </w:rPr>
              <w:t>cMax = 3, cRiceParam = 0</w:t>
            </w:r>
          </w:p>
        </w:tc>
      </w:tr>
      <w:tr w:rsidR="003B1BFE" w:rsidRPr="0056552F" w:rsidTr="00FE0670">
        <w:trPr>
          <w:cantSplit/>
          <w:trHeight w:val="289"/>
          <w:jc w:val="center"/>
        </w:trPr>
        <w:tc>
          <w:tcPr>
            <w:tcW w:w="1635" w:type="dxa"/>
            <w:vMerge/>
          </w:tcPr>
          <w:p w:rsidR="003B1BFE" w:rsidRPr="0056552F" w:rsidRDefault="003B1BFE" w:rsidP="00FE0670">
            <w:pPr>
              <w:pStyle w:val="TableText0"/>
              <w:keepNext/>
              <w:jc w:val="left"/>
              <w:rPr>
                <w:sz w:val="16"/>
                <w:szCs w:val="16"/>
                <w:lang w:val="en-CA" w:eastAsia="ko-KR"/>
              </w:rPr>
            </w:pPr>
          </w:p>
        </w:tc>
        <w:tc>
          <w:tcPr>
            <w:tcW w:w="2411" w:type="dxa"/>
            <w:vAlign w:val="center"/>
          </w:tcPr>
          <w:p w:rsidR="003B1BFE" w:rsidRPr="0056552F" w:rsidRDefault="003B1BFE" w:rsidP="00FE0670">
            <w:pPr>
              <w:pStyle w:val="TableText0"/>
              <w:keepNext/>
              <w:jc w:val="left"/>
              <w:rPr>
                <w:sz w:val="16"/>
                <w:szCs w:val="16"/>
                <w:lang w:val="en-CA" w:eastAsia="ko-KR"/>
              </w:rPr>
            </w:pPr>
            <w:r w:rsidRPr="0056552F">
              <w:rPr>
                <w:sz w:val="16"/>
                <w:szCs w:val="16"/>
                <w:lang w:val="en-CA" w:eastAsia="ko-KR"/>
              </w:rPr>
              <w:t>dbbp_flag</w:t>
            </w:r>
          </w:p>
        </w:tc>
        <w:tc>
          <w:tcPr>
            <w:tcW w:w="1026" w:type="dxa"/>
          </w:tcPr>
          <w:p w:rsidR="003B1BFE" w:rsidRPr="0056552F" w:rsidRDefault="003B1BFE" w:rsidP="00FE0670">
            <w:pPr>
              <w:pStyle w:val="TableText0"/>
              <w:keepNext/>
              <w:jc w:val="left"/>
              <w:rPr>
                <w:bCs/>
                <w:sz w:val="16"/>
                <w:szCs w:val="16"/>
                <w:lang w:val="en-CA"/>
              </w:rPr>
            </w:pPr>
            <w:r w:rsidRPr="0056552F">
              <w:rPr>
                <w:sz w:val="16"/>
                <w:szCs w:val="16"/>
                <w:lang w:val="en-CA" w:eastAsia="ko-KR"/>
              </w:rPr>
              <w:t>FL</w:t>
            </w:r>
          </w:p>
        </w:tc>
        <w:tc>
          <w:tcPr>
            <w:tcW w:w="4398" w:type="dxa"/>
            <w:vAlign w:val="center"/>
          </w:tcPr>
          <w:p w:rsidR="003B1BFE" w:rsidRPr="0056552F" w:rsidRDefault="003B1BFE" w:rsidP="00FE0670">
            <w:pPr>
              <w:pStyle w:val="TableText0"/>
              <w:keepNext/>
              <w:jc w:val="left"/>
              <w:rPr>
                <w:sz w:val="16"/>
                <w:szCs w:val="16"/>
                <w:lang w:val="en-CA" w:eastAsia="ko-KR"/>
              </w:rPr>
            </w:pPr>
            <w:r w:rsidRPr="0056552F">
              <w:rPr>
                <w:sz w:val="16"/>
                <w:szCs w:val="16"/>
                <w:lang w:val="en-CA" w:eastAsia="ko-KR"/>
              </w:rPr>
              <w:t>cMax = 1</w:t>
            </w:r>
          </w:p>
        </w:tc>
      </w:tr>
      <w:tr w:rsidR="003B1BFE" w:rsidRPr="0056552F" w:rsidTr="00FE0670">
        <w:trPr>
          <w:cantSplit/>
          <w:trHeight w:val="289"/>
          <w:jc w:val="center"/>
        </w:trPr>
        <w:tc>
          <w:tcPr>
            <w:tcW w:w="1635" w:type="dxa"/>
            <w:vMerge/>
            <w:vAlign w:val="center"/>
          </w:tcPr>
          <w:p w:rsidR="003B1BFE" w:rsidRPr="0056552F" w:rsidDel="00875EDF" w:rsidRDefault="003B1BFE" w:rsidP="00FE0670">
            <w:pPr>
              <w:pStyle w:val="TableText0"/>
              <w:keepNext/>
              <w:jc w:val="left"/>
              <w:rPr>
                <w:sz w:val="16"/>
                <w:szCs w:val="16"/>
                <w:lang w:val="en-CA" w:eastAsia="ko-KR"/>
              </w:rPr>
            </w:pPr>
          </w:p>
        </w:tc>
        <w:tc>
          <w:tcPr>
            <w:tcW w:w="2411" w:type="dxa"/>
            <w:vAlign w:val="center"/>
          </w:tcPr>
          <w:p w:rsidR="003B1BFE" w:rsidRPr="0056552F" w:rsidRDefault="003B1BFE" w:rsidP="00FE0670">
            <w:pPr>
              <w:pStyle w:val="TableText0"/>
              <w:jc w:val="left"/>
              <w:rPr>
                <w:sz w:val="16"/>
                <w:szCs w:val="16"/>
                <w:lang w:val="en-CA"/>
              </w:rPr>
            </w:pPr>
            <w:r w:rsidRPr="0056552F">
              <w:rPr>
                <w:sz w:val="16"/>
                <w:szCs w:val="16"/>
                <w:lang w:val="en-CA"/>
              </w:rPr>
              <w:t>dc_only_flag</w:t>
            </w:r>
          </w:p>
        </w:tc>
        <w:tc>
          <w:tcPr>
            <w:tcW w:w="1026" w:type="dxa"/>
            <w:vAlign w:val="center"/>
          </w:tcPr>
          <w:p w:rsidR="003B1BFE" w:rsidRPr="0056552F" w:rsidRDefault="003B1BFE" w:rsidP="00FE0670">
            <w:pPr>
              <w:pStyle w:val="TableText0"/>
              <w:jc w:val="left"/>
              <w:rPr>
                <w:bCs/>
                <w:sz w:val="16"/>
                <w:szCs w:val="16"/>
                <w:lang w:val="en-CA"/>
              </w:rPr>
            </w:pPr>
            <w:r w:rsidRPr="0056552F">
              <w:rPr>
                <w:bCs/>
                <w:sz w:val="16"/>
                <w:szCs w:val="16"/>
                <w:lang w:val="en-CA"/>
              </w:rPr>
              <w:t>FL</w:t>
            </w:r>
          </w:p>
        </w:tc>
        <w:tc>
          <w:tcPr>
            <w:tcW w:w="4398" w:type="dxa"/>
            <w:vAlign w:val="center"/>
          </w:tcPr>
          <w:p w:rsidR="003B1BFE" w:rsidRPr="0056552F" w:rsidRDefault="003B1BFE" w:rsidP="00FE0670">
            <w:pPr>
              <w:pStyle w:val="TableText0"/>
              <w:jc w:val="left"/>
              <w:rPr>
                <w:iCs/>
                <w:sz w:val="16"/>
                <w:szCs w:val="16"/>
                <w:lang w:val="en-CA"/>
              </w:rPr>
            </w:pPr>
            <w:r w:rsidRPr="0056552F">
              <w:rPr>
                <w:iCs/>
                <w:sz w:val="16"/>
                <w:szCs w:val="16"/>
                <w:lang w:val="en-CA"/>
              </w:rPr>
              <w:t>cMax = 1</w:t>
            </w:r>
          </w:p>
        </w:tc>
      </w:tr>
      <w:tr w:rsidR="003B1BFE" w:rsidRPr="0056552F" w:rsidTr="00FE0670">
        <w:trPr>
          <w:cantSplit/>
          <w:trHeight w:val="289"/>
          <w:jc w:val="center"/>
        </w:trPr>
        <w:tc>
          <w:tcPr>
            <w:tcW w:w="1635" w:type="dxa"/>
            <w:vMerge/>
            <w:vAlign w:val="center"/>
          </w:tcPr>
          <w:p w:rsidR="003B1BFE" w:rsidRPr="0056552F" w:rsidRDefault="003B1BFE" w:rsidP="00FE0670">
            <w:pPr>
              <w:pStyle w:val="TableText0"/>
              <w:keepNext/>
              <w:jc w:val="left"/>
              <w:rPr>
                <w:bCs/>
                <w:sz w:val="16"/>
                <w:szCs w:val="16"/>
                <w:lang w:val="en-CA"/>
              </w:rPr>
            </w:pPr>
          </w:p>
        </w:tc>
        <w:tc>
          <w:tcPr>
            <w:tcW w:w="2411" w:type="dxa"/>
            <w:vAlign w:val="center"/>
          </w:tcPr>
          <w:p w:rsidR="003B1BFE" w:rsidRPr="0056552F" w:rsidRDefault="003B1BFE" w:rsidP="00FE0670">
            <w:pPr>
              <w:pStyle w:val="TableText0"/>
              <w:keepNext/>
              <w:jc w:val="left"/>
              <w:rPr>
                <w:bCs/>
                <w:sz w:val="16"/>
                <w:szCs w:val="16"/>
                <w:lang w:val="en-CA"/>
              </w:rPr>
            </w:pPr>
            <w:r w:rsidRPr="0056552F">
              <w:rPr>
                <w:bCs/>
                <w:sz w:val="16"/>
                <w:szCs w:val="16"/>
                <w:lang w:val="en-CA"/>
              </w:rPr>
              <w:t>iv_res_pred_weight_idx</w:t>
            </w:r>
          </w:p>
        </w:tc>
        <w:tc>
          <w:tcPr>
            <w:tcW w:w="1026" w:type="dxa"/>
          </w:tcPr>
          <w:p w:rsidR="003B1BFE" w:rsidRPr="0056552F" w:rsidRDefault="003B1BFE" w:rsidP="00FE0670">
            <w:pPr>
              <w:pStyle w:val="TableText0"/>
              <w:keepNext/>
              <w:jc w:val="left"/>
              <w:rPr>
                <w:bCs/>
                <w:sz w:val="16"/>
                <w:szCs w:val="16"/>
                <w:lang w:val="en-CA"/>
              </w:rPr>
            </w:pPr>
            <w:r w:rsidRPr="0056552F">
              <w:rPr>
                <w:bCs/>
                <w:sz w:val="16"/>
                <w:szCs w:val="16"/>
                <w:lang w:val="en-CA"/>
              </w:rPr>
              <w:t>TR</w:t>
            </w:r>
          </w:p>
        </w:tc>
        <w:tc>
          <w:tcPr>
            <w:tcW w:w="4398" w:type="dxa"/>
            <w:vAlign w:val="center"/>
          </w:tcPr>
          <w:p w:rsidR="003B1BFE" w:rsidRPr="0056552F" w:rsidRDefault="003B1BFE" w:rsidP="00FE0670">
            <w:pPr>
              <w:pStyle w:val="TableText0"/>
              <w:keepNext/>
              <w:jc w:val="left"/>
              <w:rPr>
                <w:bCs/>
                <w:sz w:val="16"/>
                <w:szCs w:val="16"/>
                <w:lang w:val="en-CA"/>
              </w:rPr>
            </w:pPr>
            <w:r w:rsidRPr="0056552F">
              <w:rPr>
                <w:bCs/>
                <w:sz w:val="16"/>
                <w:szCs w:val="16"/>
                <w:lang w:val="en-CA"/>
              </w:rPr>
              <w:t>cMax = 2</w:t>
            </w:r>
            <w:r w:rsidRPr="0056552F">
              <w:rPr>
                <w:sz w:val="16"/>
                <w:szCs w:val="16"/>
                <w:lang w:val="en-CA"/>
              </w:rPr>
              <w:t>, cRiceParam = 0</w:t>
            </w:r>
          </w:p>
        </w:tc>
      </w:tr>
      <w:tr w:rsidR="003B1BFE" w:rsidRPr="0056552F" w:rsidTr="00FE0670">
        <w:trPr>
          <w:cantSplit/>
          <w:trHeight w:val="289"/>
          <w:jc w:val="center"/>
        </w:trPr>
        <w:tc>
          <w:tcPr>
            <w:tcW w:w="1635" w:type="dxa"/>
            <w:vMerge/>
          </w:tcPr>
          <w:p w:rsidR="003B1BFE" w:rsidRPr="0056552F" w:rsidRDefault="003B1BFE" w:rsidP="00FE0670">
            <w:pPr>
              <w:pStyle w:val="TableText0"/>
              <w:keepNext/>
              <w:jc w:val="left"/>
              <w:rPr>
                <w:bCs/>
                <w:sz w:val="16"/>
                <w:szCs w:val="16"/>
                <w:lang w:val="en-CA"/>
              </w:rPr>
            </w:pPr>
          </w:p>
        </w:tc>
        <w:tc>
          <w:tcPr>
            <w:tcW w:w="2411" w:type="dxa"/>
            <w:vAlign w:val="center"/>
          </w:tcPr>
          <w:p w:rsidR="003B1BFE" w:rsidRPr="0056552F" w:rsidRDefault="003B1BFE" w:rsidP="00FE0670">
            <w:pPr>
              <w:pStyle w:val="TableText0"/>
              <w:keepNext/>
              <w:jc w:val="left"/>
              <w:rPr>
                <w:bCs/>
                <w:sz w:val="16"/>
                <w:szCs w:val="16"/>
                <w:lang w:val="en-CA"/>
              </w:rPr>
            </w:pPr>
            <w:r w:rsidRPr="0056552F">
              <w:rPr>
                <w:bCs/>
                <w:sz w:val="16"/>
                <w:szCs w:val="16"/>
                <w:lang w:val="en-CA"/>
              </w:rPr>
              <w:t>illu_comp_flag</w:t>
            </w:r>
          </w:p>
        </w:tc>
        <w:tc>
          <w:tcPr>
            <w:tcW w:w="1026" w:type="dxa"/>
          </w:tcPr>
          <w:p w:rsidR="003B1BFE" w:rsidRPr="0056552F" w:rsidRDefault="003B1BFE" w:rsidP="00FE0670">
            <w:pPr>
              <w:pStyle w:val="TableText0"/>
              <w:keepNext/>
              <w:jc w:val="left"/>
              <w:rPr>
                <w:bCs/>
                <w:sz w:val="16"/>
                <w:szCs w:val="16"/>
                <w:lang w:val="en-CA"/>
              </w:rPr>
            </w:pPr>
            <w:r w:rsidRPr="0056552F">
              <w:rPr>
                <w:bCs/>
                <w:sz w:val="16"/>
                <w:szCs w:val="16"/>
                <w:lang w:val="en-CA"/>
              </w:rPr>
              <w:t>FL</w:t>
            </w:r>
          </w:p>
        </w:tc>
        <w:tc>
          <w:tcPr>
            <w:tcW w:w="4398" w:type="dxa"/>
            <w:vAlign w:val="center"/>
          </w:tcPr>
          <w:p w:rsidR="003B1BFE" w:rsidRPr="0056552F" w:rsidRDefault="003B1BFE" w:rsidP="00FE0670">
            <w:pPr>
              <w:pStyle w:val="TableText0"/>
              <w:keepNext/>
              <w:jc w:val="left"/>
              <w:rPr>
                <w:bCs/>
                <w:sz w:val="16"/>
                <w:szCs w:val="16"/>
                <w:lang w:val="en-CA"/>
              </w:rPr>
            </w:pPr>
            <w:r w:rsidRPr="0056552F">
              <w:rPr>
                <w:bCs/>
                <w:sz w:val="16"/>
                <w:szCs w:val="16"/>
                <w:lang w:val="en-CA"/>
              </w:rPr>
              <w:t>cMax = 1</w:t>
            </w:r>
          </w:p>
        </w:tc>
      </w:tr>
      <w:tr w:rsidR="003B1BFE" w:rsidRPr="0056552F" w:rsidTr="00FE0670">
        <w:trPr>
          <w:cantSplit/>
          <w:trHeight w:val="289"/>
          <w:jc w:val="center"/>
        </w:trPr>
        <w:tc>
          <w:tcPr>
            <w:tcW w:w="1635" w:type="dxa"/>
            <w:vMerge w:val="restart"/>
            <w:vAlign w:val="center"/>
          </w:tcPr>
          <w:p w:rsidR="003B1BFE" w:rsidRPr="0056552F" w:rsidRDefault="003B1BFE" w:rsidP="00FE0670">
            <w:pPr>
              <w:pStyle w:val="TableText0"/>
              <w:keepNext/>
              <w:jc w:val="left"/>
              <w:rPr>
                <w:sz w:val="16"/>
                <w:szCs w:val="16"/>
                <w:lang w:val="en-CA" w:eastAsia="ko-KR"/>
              </w:rPr>
            </w:pPr>
            <w:r w:rsidRPr="0056552F">
              <w:rPr>
                <w:sz w:val="16"/>
                <w:szCs w:val="16"/>
                <w:lang w:val="en-CA" w:eastAsia="ko-KR"/>
              </w:rPr>
              <w:t>depth_dcs( )</w:t>
            </w:r>
          </w:p>
        </w:tc>
        <w:tc>
          <w:tcPr>
            <w:tcW w:w="2411" w:type="dxa"/>
            <w:vAlign w:val="center"/>
          </w:tcPr>
          <w:p w:rsidR="003B1BFE" w:rsidRPr="0056552F" w:rsidRDefault="003B1BFE" w:rsidP="00FE0670">
            <w:pPr>
              <w:pStyle w:val="TableText0"/>
              <w:keepNext/>
              <w:jc w:val="left"/>
              <w:rPr>
                <w:sz w:val="16"/>
                <w:szCs w:val="16"/>
                <w:lang w:val="en-CA" w:eastAsia="ko-KR"/>
              </w:rPr>
            </w:pPr>
            <w:r w:rsidRPr="0056552F">
              <w:rPr>
                <w:sz w:val="16"/>
                <w:szCs w:val="16"/>
                <w:lang w:val="en-CA" w:eastAsia="ko-KR"/>
              </w:rPr>
              <w:t>depth_dc_present_flag</w:t>
            </w:r>
          </w:p>
        </w:tc>
        <w:tc>
          <w:tcPr>
            <w:tcW w:w="1026" w:type="dxa"/>
            <w:vAlign w:val="center"/>
          </w:tcPr>
          <w:p w:rsidR="003B1BFE" w:rsidRPr="0056552F" w:rsidRDefault="003B1BFE" w:rsidP="00FE0670">
            <w:pPr>
              <w:pStyle w:val="TableText0"/>
              <w:keepNext/>
              <w:jc w:val="left"/>
              <w:rPr>
                <w:bCs/>
                <w:sz w:val="16"/>
                <w:szCs w:val="16"/>
                <w:lang w:val="en-CA"/>
              </w:rPr>
            </w:pPr>
            <w:r w:rsidRPr="0056552F">
              <w:rPr>
                <w:bCs/>
                <w:sz w:val="16"/>
                <w:szCs w:val="16"/>
                <w:lang w:val="en-CA"/>
              </w:rPr>
              <w:t>FL</w:t>
            </w:r>
          </w:p>
        </w:tc>
        <w:tc>
          <w:tcPr>
            <w:tcW w:w="4398" w:type="dxa"/>
            <w:vAlign w:val="center"/>
          </w:tcPr>
          <w:p w:rsidR="003B1BFE" w:rsidRPr="0056552F" w:rsidRDefault="003B1BFE" w:rsidP="00FE0670">
            <w:pPr>
              <w:pStyle w:val="TableText0"/>
              <w:keepNext/>
              <w:jc w:val="left"/>
              <w:rPr>
                <w:sz w:val="16"/>
                <w:szCs w:val="16"/>
                <w:lang w:val="en-CA" w:eastAsia="ko-KR"/>
              </w:rPr>
            </w:pPr>
            <w:r w:rsidRPr="0056552F">
              <w:rPr>
                <w:sz w:val="16"/>
                <w:szCs w:val="16"/>
                <w:lang w:val="en-CA" w:eastAsia="ko-KR"/>
              </w:rPr>
              <w:t>cMax = 1</w:t>
            </w:r>
          </w:p>
        </w:tc>
      </w:tr>
      <w:tr w:rsidR="003B1BFE" w:rsidRPr="0056552F" w:rsidTr="00FE0670">
        <w:trPr>
          <w:cantSplit/>
          <w:trHeight w:val="289"/>
          <w:jc w:val="center"/>
        </w:trPr>
        <w:tc>
          <w:tcPr>
            <w:tcW w:w="1635" w:type="dxa"/>
            <w:vMerge/>
          </w:tcPr>
          <w:p w:rsidR="003B1BFE" w:rsidRPr="0056552F" w:rsidRDefault="003B1BFE" w:rsidP="00FE0670">
            <w:pPr>
              <w:pStyle w:val="TableText0"/>
              <w:jc w:val="left"/>
              <w:rPr>
                <w:sz w:val="16"/>
                <w:szCs w:val="16"/>
                <w:lang w:val="en-CA" w:eastAsia="ko-KR"/>
              </w:rPr>
            </w:pPr>
          </w:p>
        </w:tc>
        <w:tc>
          <w:tcPr>
            <w:tcW w:w="2411" w:type="dxa"/>
            <w:vAlign w:val="center"/>
          </w:tcPr>
          <w:p w:rsidR="003B1BFE" w:rsidRPr="0056552F" w:rsidRDefault="003B1BFE" w:rsidP="00FE0670">
            <w:pPr>
              <w:pStyle w:val="TableText0"/>
              <w:jc w:val="left"/>
              <w:rPr>
                <w:sz w:val="16"/>
                <w:szCs w:val="16"/>
                <w:lang w:val="en-CA" w:eastAsia="ko-KR"/>
              </w:rPr>
            </w:pPr>
            <w:r w:rsidRPr="0056552F">
              <w:rPr>
                <w:sz w:val="16"/>
                <w:szCs w:val="16"/>
                <w:lang w:val="en-CA" w:eastAsia="ko-KR"/>
              </w:rPr>
              <w:t>depth_dc_abs</w:t>
            </w:r>
          </w:p>
        </w:tc>
        <w:tc>
          <w:tcPr>
            <w:tcW w:w="1026" w:type="dxa"/>
            <w:vAlign w:val="center"/>
          </w:tcPr>
          <w:p w:rsidR="003B1BFE" w:rsidRPr="0056552F" w:rsidRDefault="003B1BFE" w:rsidP="00FE0670">
            <w:pPr>
              <w:pStyle w:val="TableText0"/>
              <w:jc w:val="left"/>
              <w:rPr>
                <w:bCs/>
                <w:sz w:val="16"/>
                <w:szCs w:val="16"/>
                <w:lang w:val="en-CA"/>
              </w:rPr>
            </w:pPr>
            <w:r w:rsidRPr="0056552F">
              <w:rPr>
                <w:iCs/>
                <w:sz w:val="16"/>
                <w:lang w:val="en-CA"/>
              </w:rPr>
              <w:fldChar w:fldCharType="begin" w:fldLock="1"/>
            </w:r>
            <w:r w:rsidRPr="0056552F">
              <w:rPr>
                <w:iCs/>
                <w:sz w:val="16"/>
                <w:lang w:val="en-CA"/>
              </w:rPr>
              <w:instrText xml:space="preserve"> REF _Ref383938418 \r \h  \* MERGEFORMAT </w:instrText>
            </w:r>
            <w:r w:rsidRPr="0056552F">
              <w:rPr>
                <w:iCs/>
                <w:sz w:val="16"/>
                <w:lang w:val="en-CA"/>
              </w:rPr>
            </w:r>
            <w:r w:rsidRPr="0056552F">
              <w:rPr>
                <w:iCs/>
                <w:sz w:val="16"/>
                <w:lang w:val="en-CA"/>
              </w:rPr>
              <w:fldChar w:fldCharType="separate"/>
            </w:r>
            <w:r w:rsidR="00B145BA" w:rsidRPr="0056552F">
              <w:rPr>
                <w:iCs/>
                <w:sz w:val="16"/>
                <w:lang w:val="en-CA"/>
              </w:rPr>
              <w:t>I.9.3.3.11</w:t>
            </w:r>
            <w:r w:rsidRPr="0056552F">
              <w:rPr>
                <w:iCs/>
                <w:sz w:val="16"/>
                <w:lang w:val="en-CA"/>
              </w:rPr>
              <w:fldChar w:fldCharType="end"/>
            </w:r>
          </w:p>
        </w:tc>
        <w:tc>
          <w:tcPr>
            <w:tcW w:w="4398" w:type="dxa"/>
            <w:vAlign w:val="center"/>
          </w:tcPr>
          <w:p w:rsidR="003B1BFE" w:rsidRPr="0056552F" w:rsidRDefault="003B1BFE" w:rsidP="00FE0670">
            <w:pPr>
              <w:pStyle w:val="TableText0"/>
              <w:jc w:val="left"/>
              <w:rPr>
                <w:sz w:val="16"/>
                <w:szCs w:val="16"/>
                <w:lang w:val="en-CA" w:eastAsia="ko-KR"/>
              </w:rPr>
            </w:pPr>
            <w:r w:rsidRPr="0056552F">
              <w:rPr>
                <w:bCs/>
                <w:kern w:val="2"/>
                <w:sz w:val="16"/>
                <w:szCs w:val="16"/>
                <w:lang w:val="en-CA"/>
              </w:rPr>
              <w:t>-</w:t>
            </w:r>
          </w:p>
        </w:tc>
      </w:tr>
      <w:tr w:rsidR="003B1BFE" w:rsidRPr="0056552F" w:rsidTr="00FE0670">
        <w:trPr>
          <w:cantSplit/>
          <w:trHeight w:val="289"/>
          <w:jc w:val="center"/>
        </w:trPr>
        <w:tc>
          <w:tcPr>
            <w:tcW w:w="1635" w:type="dxa"/>
            <w:vMerge/>
          </w:tcPr>
          <w:p w:rsidR="003B1BFE" w:rsidRPr="0056552F" w:rsidRDefault="003B1BFE" w:rsidP="00FE0670">
            <w:pPr>
              <w:pStyle w:val="TableText0"/>
              <w:keepNext/>
              <w:jc w:val="left"/>
              <w:rPr>
                <w:sz w:val="16"/>
                <w:szCs w:val="16"/>
                <w:lang w:val="en-CA" w:eastAsia="ko-KR"/>
              </w:rPr>
            </w:pPr>
          </w:p>
        </w:tc>
        <w:tc>
          <w:tcPr>
            <w:tcW w:w="2411" w:type="dxa"/>
            <w:vAlign w:val="center"/>
          </w:tcPr>
          <w:p w:rsidR="003B1BFE" w:rsidRPr="0056552F" w:rsidRDefault="003B1BFE" w:rsidP="00FE0670">
            <w:pPr>
              <w:pStyle w:val="TableText0"/>
              <w:keepNext/>
              <w:jc w:val="left"/>
              <w:rPr>
                <w:sz w:val="16"/>
                <w:szCs w:val="16"/>
                <w:lang w:val="en-CA" w:eastAsia="ko-KR"/>
              </w:rPr>
            </w:pPr>
            <w:r w:rsidRPr="0056552F">
              <w:rPr>
                <w:sz w:val="16"/>
                <w:szCs w:val="16"/>
                <w:lang w:val="en-CA" w:eastAsia="ko-KR"/>
              </w:rPr>
              <w:t>depth_dc_sign_flag</w:t>
            </w:r>
          </w:p>
        </w:tc>
        <w:tc>
          <w:tcPr>
            <w:tcW w:w="1026" w:type="dxa"/>
            <w:vAlign w:val="center"/>
          </w:tcPr>
          <w:p w:rsidR="003B1BFE" w:rsidRPr="0056552F" w:rsidRDefault="003B1BFE" w:rsidP="00FE0670">
            <w:pPr>
              <w:pStyle w:val="TableText0"/>
              <w:keepNext/>
              <w:jc w:val="left"/>
              <w:rPr>
                <w:iCs/>
                <w:sz w:val="16"/>
                <w:lang w:val="en-CA"/>
              </w:rPr>
            </w:pPr>
            <w:r w:rsidRPr="0056552F">
              <w:rPr>
                <w:sz w:val="16"/>
                <w:szCs w:val="16"/>
                <w:lang w:val="en-CA" w:eastAsia="ko-KR"/>
              </w:rPr>
              <w:t>FL</w:t>
            </w:r>
          </w:p>
        </w:tc>
        <w:tc>
          <w:tcPr>
            <w:tcW w:w="4398" w:type="dxa"/>
            <w:vAlign w:val="center"/>
          </w:tcPr>
          <w:p w:rsidR="003B1BFE" w:rsidRPr="0056552F" w:rsidRDefault="003B1BFE" w:rsidP="00FE0670">
            <w:pPr>
              <w:pStyle w:val="TableText0"/>
              <w:keepNext/>
              <w:jc w:val="left"/>
              <w:rPr>
                <w:sz w:val="16"/>
                <w:szCs w:val="16"/>
                <w:lang w:val="en-CA" w:eastAsia="ko-KR"/>
              </w:rPr>
            </w:pPr>
            <w:r w:rsidRPr="0056552F">
              <w:rPr>
                <w:sz w:val="16"/>
                <w:szCs w:val="16"/>
                <w:lang w:val="en-CA" w:eastAsia="ko-KR"/>
              </w:rPr>
              <w:t>cMax = 1</w:t>
            </w:r>
          </w:p>
        </w:tc>
      </w:tr>
    </w:tbl>
    <w:p w:rsidR="003B1BFE" w:rsidRPr="0056552F" w:rsidRDefault="003B1BFE" w:rsidP="003B1BFE">
      <w:pPr>
        <w:rPr>
          <w:lang w:val="en-CA"/>
        </w:rPr>
      </w:pPr>
    </w:p>
    <w:p w:rsidR="003B1BFE" w:rsidRPr="0056552F" w:rsidRDefault="003B1BFE" w:rsidP="003B1BFE">
      <w:pPr>
        <w:pStyle w:val="3H3"/>
        <w:numPr>
          <w:ilvl w:val="4"/>
          <w:numId w:val="383"/>
        </w:numPr>
        <w:tabs>
          <w:tab w:val="left" w:pos="1140"/>
          <w:tab w:val="left" w:pos="1361"/>
        </w:tabs>
      </w:pPr>
      <w:bookmarkStart w:id="8475" w:name="_Toc331259889"/>
      <w:bookmarkStart w:id="8476" w:name="_Ref414888656"/>
      <w:r w:rsidRPr="0056552F">
        <w:t>Truncated Rice (TR) binarization process</w:t>
      </w:r>
      <w:bookmarkEnd w:id="8475"/>
      <w:bookmarkEnd w:id="8476"/>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288484869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3.2</w:t>
      </w:r>
      <w:r w:rsidR="00A63E6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8477" w:name="_Toc331259890"/>
      <w:r w:rsidRPr="0056552F">
        <w:t>k-th order Exp-Golomb (EGk) binarization process</w:t>
      </w:r>
      <w:bookmarkEnd w:id="8477"/>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290293381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3.3</w:t>
      </w:r>
      <w:r w:rsidR="00A63E6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8478" w:name="_Toc331259891"/>
      <w:r w:rsidRPr="0056552F">
        <w:t>Limited k-th order Exp-Golomb (EGk) binarization process</w:t>
      </w:r>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84519919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3.4</w:t>
      </w:r>
      <w:r w:rsidR="00A63E6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r w:rsidRPr="0056552F">
        <w:t>Fixed-length (FL) binarization process</w:t>
      </w:r>
      <w:bookmarkEnd w:id="8478"/>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97945857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3.5</w:t>
      </w:r>
      <w:r w:rsidR="00A63E6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8479" w:name="_Toc331259892"/>
      <w:r w:rsidRPr="0056552F">
        <w:t>Binarization process for part_mode</w:t>
      </w:r>
      <w:bookmarkEnd w:id="8479"/>
    </w:p>
    <w:p w:rsidR="003B1BFE" w:rsidRPr="0056552F" w:rsidRDefault="003B1BFE" w:rsidP="003B1BFE">
      <w:pPr>
        <w:pStyle w:val="3N0"/>
        <w:rPr>
          <w:lang w:eastAsia="ko-KR"/>
        </w:rPr>
      </w:pPr>
      <w:r w:rsidRPr="0056552F">
        <w:t xml:space="preserve">Inputs to this process are a request for a binarization for </w:t>
      </w:r>
      <w:r w:rsidRPr="0056552F">
        <w:rPr>
          <w:lang w:eastAsia="ko-KR"/>
        </w:rPr>
        <w:t xml:space="preserve">the </w:t>
      </w:r>
      <w:r w:rsidRPr="0056552F">
        <w:t>syntax element</w:t>
      </w:r>
      <w:r w:rsidRPr="0056552F">
        <w:rPr>
          <w:lang w:eastAsia="ko-KR"/>
        </w:rPr>
        <w:t xml:space="preserve"> part_mode, a luma location ( xCb, yCb ), </w:t>
      </w:r>
      <w:r w:rsidRPr="0056552F">
        <w:t xml:space="preserve">specifying the top-left sample of the current luma coding block relative to the top-left luma sample of the current picture, </w:t>
      </w:r>
      <w:r w:rsidRPr="0056552F">
        <w:rPr>
          <w:lang w:eastAsia="ko-KR"/>
        </w:rPr>
        <w:t>a variable log2CbSize specifying the current luma coding block size, and the variable partPredIdc indicating a reference partition mode.</w:t>
      </w:r>
    </w:p>
    <w:p w:rsidR="003B1BFE" w:rsidRPr="0056552F" w:rsidRDefault="003B1BFE" w:rsidP="003B1BFE">
      <w:pPr>
        <w:pStyle w:val="3N0"/>
        <w:rPr>
          <w:lang w:eastAsia="ko-KR"/>
        </w:rPr>
      </w:pPr>
      <w:r w:rsidRPr="0056552F">
        <w:t>Output of this process is the binarization of the syntax element.</w:t>
      </w:r>
    </w:p>
    <w:p w:rsidR="003B1BFE" w:rsidRPr="0056552F" w:rsidRDefault="003B1BFE" w:rsidP="003B1BFE">
      <w:pPr>
        <w:pStyle w:val="3N0"/>
        <w:rPr>
          <w:lang w:eastAsia="ko-KR"/>
        </w:rPr>
      </w:pPr>
      <w:r w:rsidRPr="0056552F">
        <w:rPr>
          <w:lang w:eastAsia="ko-KR"/>
        </w:rPr>
        <w:t>T</w:t>
      </w:r>
      <w:r w:rsidRPr="0056552F">
        <w:t xml:space="preserve">he binarization for the syntax element </w:t>
      </w:r>
      <w:r w:rsidRPr="0056552F">
        <w:rPr>
          <w:lang w:eastAsia="ko-KR"/>
        </w:rPr>
        <w:t xml:space="preserve">part_mode </w:t>
      </w:r>
      <w:r w:rsidRPr="0056552F">
        <w:t xml:space="preserve">is specified in </w:t>
      </w:r>
      <w:r w:rsidRPr="0056552F">
        <w:fldChar w:fldCharType="begin" w:fldLock="1"/>
      </w:r>
      <w:r w:rsidRPr="0056552F">
        <w:instrText xml:space="preserve"> REF _Ref411782566 \h  \* MERGEFORMAT </w:instrText>
      </w:r>
      <w:r w:rsidRPr="0056552F">
        <w:fldChar w:fldCharType="separate"/>
      </w:r>
      <w:r w:rsidR="00B145BA" w:rsidRPr="0056552F">
        <w:rPr>
          <w:lang w:val="en-CA"/>
        </w:rPr>
        <w:t>Table I.16</w:t>
      </w:r>
      <w:r w:rsidRPr="0056552F">
        <w:fldChar w:fldCharType="end"/>
      </w:r>
      <w:r w:rsidRPr="0056552F">
        <w:t xml:space="preserve"> depending on the values of CuPredMode</w:t>
      </w:r>
      <w:r w:rsidRPr="0056552F">
        <w:rPr>
          <w:lang w:eastAsia="ko-KR"/>
        </w:rPr>
        <w:t>[ xCb ][ yCb ],</w:t>
      </w:r>
      <w:r w:rsidRPr="0056552F">
        <w:t xml:space="preserve"> log2CbSize, and partPredIdc.</w:t>
      </w:r>
    </w:p>
    <w:p w:rsidR="003B1BFE" w:rsidRPr="0056552F" w:rsidRDefault="003B1BFE" w:rsidP="003B1BFE">
      <w:pPr>
        <w:pStyle w:val="Caption"/>
        <w:rPr>
          <w:lang w:eastAsia="ko-KR"/>
        </w:rPr>
      </w:pPr>
      <w:bookmarkStart w:id="8480" w:name="_Ref411782566"/>
      <w:bookmarkStart w:id="8481" w:name="_Toc399850991"/>
      <w:bookmarkStart w:id="8482" w:name="_Ref411782562"/>
      <w:bookmarkStart w:id="8483" w:name="_Toc414794959"/>
      <w:bookmarkStart w:id="8484" w:name="_Toc415476565"/>
      <w:bookmarkStart w:id="8485" w:name="_Toc423602634"/>
      <w:bookmarkStart w:id="8486" w:name="_Toc423602808"/>
      <w:bookmarkStart w:id="8487" w:name="_Toc423603455"/>
      <w:r w:rsidRPr="0056552F">
        <w:t>Table </w:t>
      </w:r>
      <w:r w:rsidRPr="0056552F">
        <w:fldChar w:fldCharType="begin" w:fldLock="1"/>
      </w:r>
      <w:r w:rsidRPr="0056552F">
        <w:instrText xml:space="preserve"> REF H \h  \* MERGEFORMAT </w:instrText>
      </w:r>
      <w:r w:rsidRPr="0056552F">
        <w:fldChar w:fldCharType="separate"/>
      </w:r>
      <w:r w:rsidR="00B145BA" w:rsidRPr="0056552F">
        <w:rPr>
          <w:lang w:eastAsia="ko-KR"/>
        </w:rPr>
        <w:t>I</w:t>
      </w:r>
      <w:r w:rsidRPr="0056552F">
        <w:fldChar w:fldCharType="end"/>
      </w:r>
      <w:r w:rsidRPr="0056552F">
        <w:t>.</w:t>
      </w:r>
      <w:fldSimple w:instr=" SEQ Table \* ARABIC \s 1 " w:fldLock="1">
        <w:r w:rsidR="00B145BA" w:rsidRPr="0056552F">
          <w:rPr>
            <w:noProof/>
          </w:rPr>
          <w:t>16</w:t>
        </w:r>
      </w:fldSimple>
      <w:bookmarkEnd w:id="8480"/>
      <w:r w:rsidRPr="0056552F">
        <w:t xml:space="preserve"> – Binarization for part_mode</w:t>
      </w:r>
      <w:bookmarkEnd w:id="8481"/>
      <w:bookmarkEnd w:id="8482"/>
      <w:bookmarkEnd w:id="8483"/>
      <w:bookmarkEnd w:id="8484"/>
      <w:bookmarkEnd w:id="8485"/>
      <w:bookmarkEnd w:id="8486"/>
      <w:bookmarkEnd w:id="8487"/>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94"/>
        <w:gridCol w:w="952"/>
        <w:gridCol w:w="992"/>
        <w:gridCol w:w="1252"/>
        <w:gridCol w:w="1246"/>
        <w:gridCol w:w="1246"/>
        <w:gridCol w:w="1246"/>
        <w:gridCol w:w="1247"/>
      </w:tblGrid>
      <w:tr w:rsidR="003B1BFE" w:rsidRPr="0056552F" w:rsidTr="00FE0670">
        <w:trPr>
          <w:cantSplit/>
          <w:jc w:val="center"/>
        </w:trPr>
        <w:tc>
          <w:tcPr>
            <w:tcW w:w="1194" w:type="dxa"/>
            <w:vMerge w:val="restart"/>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lang w:eastAsia="ko-KR"/>
              </w:rPr>
            </w:pPr>
            <w:r w:rsidRPr="0056552F">
              <w:rPr>
                <w:b/>
                <w:sz w:val="18"/>
                <w:szCs w:val="18"/>
                <w:lang w:eastAsia="ko-KR"/>
              </w:rPr>
              <w:t>CuPredMode</w:t>
            </w:r>
            <w:r w:rsidRPr="0056552F">
              <w:rPr>
                <w:b/>
                <w:sz w:val="18"/>
                <w:szCs w:val="18"/>
                <w:lang w:eastAsia="ko-KR"/>
              </w:rPr>
              <w:br/>
            </w:r>
            <w:r w:rsidRPr="0056552F">
              <w:rPr>
                <w:sz w:val="18"/>
                <w:szCs w:val="18"/>
                <w:lang w:eastAsia="ko-KR"/>
              </w:rPr>
              <w:t>[ xCb ][ yCb ]</w:t>
            </w:r>
          </w:p>
        </w:tc>
        <w:tc>
          <w:tcPr>
            <w:tcW w:w="952" w:type="dxa"/>
            <w:vMerge w:val="restart"/>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rPr>
            </w:pPr>
            <w:r w:rsidRPr="0056552F">
              <w:rPr>
                <w:b/>
                <w:sz w:val="18"/>
                <w:szCs w:val="18"/>
              </w:rPr>
              <w:t>part_mode</w:t>
            </w:r>
          </w:p>
        </w:tc>
        <w:tc>
          <w:tcPr>
            <w:tcW w:w="992" w:type="dxa"/>
            <w:vMerge w:val="restart"/>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rPr>
            </w:pPr>
            <w:r w:rsidRPr="0056552F">
              <w:rPr>
                <w:b/>
                <w:sz w:val="18"/>
                <w:szCs w:val="18"/>
              </w:rPr>
              <w:t>partPredIdc</w:t>
            </w:r>
          </w:p>
        </w:tc>
        <w:tc>
          <w:tcPr>
            <w:tcW w:w="1252" w:type="dxa"/>
            <w:vMerge w:val="restart"/>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rPr>
            </w:pPr>
            <w:r w:rsidRPr="0056552F">
              <w:rPr>
                <w:b/>
                <w:sz w:val="18"/>
                <w:szCs w:val="18"/>
              </w:rPr>
              <w:t>PartMode</w:t>
            </w:r>
          </w:p>
        </w:tc>
        <w:tc>
          <w:tcPr>
            <w:tcW w:w="4985" w:type="dxa"/>
            <w:gridSpan w:val="4"/>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lang w:eastAsia="ko-KR"/>
              </w:rPr>
            </w:pPr>
            <w:r w:rsidRPr="0056552F">
              <w:rPr>
                <w:b/>
                <w:sz w:val="18"/>
                <w:szCs w:val="18"/>
                <w:lang w:eastAsia="ko-KR"/>
              </w:rPr>
              <w:t>Bin string</w:t>
            </w:r>
          </w:p>
        </w:tc>
      </w:tr>
      <w:tr w:rsidR="003B1BFE" w:rsidRPr="0056552F" w:rsidTr="00FE0670">
        <w:trPr>
          <w:cantSplit/>
          <w:trHeight w:val="296"/>
          <w:jc w:val="center"/>
        </w:trPr>
        <w:tc>
          <w:tcPr>
            <w:tcW w:w="1194"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lang w:eastAsia="ko-KR"/>
              </w:rPr>
            </w:pPr>
          </w:p>
        </w:tc>
        <w:tc>
          <w:tcPr>
            <w:tcW w:w="952"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992" w:type="dxa"/>
            <w:vMerge/>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1252"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4985" w:type="dxa"/>
            <w:gridSpan w:val="4"/>
            <w:tcBorders>
              <w:bottom w:val="nil"/>
            </w:tcBorders>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log2CbSize  = =  </w:t>
            </w:r>
            <w:r w:rsidRPr="0056552F">
              <w:rPr>
                <w:sz w:val="18"/>
                <w:szCs w:val="18"/>
              </w:rPr>
              <w:t>MinCbLog2SizeY</w:t>
            </w:r>
          </w:p>
        </w:tc>
      </w:tr>
      <w:tr w:rsidR="003B1BFE" w:rsidRPr="0056552F" w:rsidTr="00FE0670">
        <w:trPr>
          <w:cantSplit/>
          <w:trHeight w:val="296"/>
          <w:jc w:val="center"/>
        </w:trPr>
        <w:tc>
          <w:tcPr>
            <w:tcW w:w="1194"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lang w:eastAsia="ko-KR"/>
              </w:rPr>
            </w:pPr>
          </w:p>
        </w:tc>
        <w:tc>
          <w:tcPr>
            <w:tcW w:w="952"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992" w:type="dxa"/>
            <w:vMerge/>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1252"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2492" w:type="dxa"/>
            <w:gridSpan w:val="2"/>
            <w:tcBorders>
              <w:top w:val="nil"/>
            </w:tcBorders>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0</w:t>
            </w:r>
          </w:p>
        </w:tc>
        <w:tc>
          <w:tcPr>
            <w:tcW w:w="2493" w:type="dxa"/>
            <w:gridSpan w:val="2"/>
            <w:tcBorders>
              <w:top w:val="nil"/>
            </w:tcBorders>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1</w:t>
            </w:r>
          </w:p>
        </w:tc>
      </w:tr>
      <w:tr w:rsidR="003B1BFE" w:rsidRPr="0056552F" w:rsidTr="00FE0670">
        <w:trPr>
          <w:cantSplit/>
          <w:trHeight w:val="190"/>
          <w:jc w:val="center"/>
        </w:trPr>
        <w:tc>
          <w:tcPr>
            <w:tcW w:w="1194"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lang w:eastAsia="ko-KR"/>
              </w:rPr>
            </w:pPr>
          </w:p>
        </w:tc>
        <w:tc>
          <w:tcPr>
            <w:tcW w:w="952"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992" w:type="dxa"/>
            <w:vMerge/>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1252"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2492" w:type="dxa"/>
            <w:gridSpan w:val="2"/>
            <w:tcBorders>
              <w:bottom w:val="nil"/>
            </w:tcBorders>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amp_enabled_flag</w:t>
            </w:r>
          </w:p>
        </w:tc>
        <w:tc>
          <w:tcPr>
            <w:tcW w:w="2493" w:type="dxa"/>
            <w:gridSpan w:val="2"/>
            <w:tcBorders>
              <w:bottom w:val="nil"/>
            </w:tcBorders>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rPr>
            </w:pPr>
            <w:r w:rsidRPr="0056552F">
              <w:rPr>
                <w:sz w:val="18"/>
                <w:szCs w:val="18"/>
                <w:lang w:eastAsia="ko-KR"/>
              </w:rPr>
              <w:t>log2CbSize</w:t>
            </w:r>
            <w:r w:rsidRPr="0056552F">
              <w:rPr>
                <w:sz w:val="18"/>
                <w:szCs w:val="18"/>
              </w:rPr>
              <w:t> </w:t>
            </w:r>
            <w:r w:rsidRPr="0056552F">
              <w:rPr>
                <w:sz w:val="18"/>
                <w:szCs w:val="18"/>
                <w:lang w:eastAsia="ko-KR"/>
              </w:rPr>
              <w:t>&gt;</w:t>
            </w:r>
            <w:r w:rsidRPr="0056552F">
              <w:rPr>
                <w:sz w:val="18"/>
                <w:szCs w:val="18"/>
              </w:rPr>
              <w:t> 3</w:t>
            </w:r>
          </w:p>
        </w:tc>
      </w:tr>
      <w:tr w:rsidR="003B1BFE" w:rsidRPr="0056552F" w:rsidTr="00FE0670">
        <w:trPr>
          <w:cantSplit/>
          <w:trHeight w:val="190"/>
          <w:jc w:val="center"/>
        </w:trPr>
        <w:tc>
          <w:tcPr>
            <w:tcW w:w="1194"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lang w:eastAsia="ko-KR"/>
              </w:rPr>
            </w:pPr>
          </w:p>
        </w:tc>
        <w:tc>
          <w:tcPr>
            <w:tcW w:w="952"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992" w:type="dxa"/>
            <w:vMerge/>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1252" w:type="dxa"/>
            <w:vMerge/>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bCs/>
                <w:sz w:val="18"/>
                <w:szCs w:val="18"/>
                <w:lang w:eastAsia="ko-KR"/>
              </w:rPr>
            </w:pPr>
          </w:p>
        </w:tc>
        <w:tc>
          <w:tcPr>
            <w:tcW w:w="1246" w:type="dxa"/>
            <w:tcBorders>
              <w:top w:val="nil"/>
            </w:tcBorders>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0</w:t>
            </w:r>
          </w:p>
        </w:tc>
        <w:tc>
          <w:tcPr>
            <w:tcW w:w="1246" w:type="dxa"/>
            <w:tcBorders>
              <w:top w:val="nil"/>
            </w:tcBorders>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1</w:t>
            </w:r>
          </w:p>
        </w:tc>
        <w:tc>
          <w:tcPr>
            <w:tcW w:w="1246" w:type="dxa"/>
            <w:tcBorders>
              <w:top w:val="nil"/>
            </w:tcBorders>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0</w:t>
            </w:r>
          </w:p>
        </w:tc>
        <w:tc>
          <w:tcPr>
            <w:tcW w:w="1247" w:type="dxa"/>
            <w:tcBorders>
              <w:top w:val="nil"/>
            </w:tcBorders>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1</w:t>
            </w:r>
          </w:p>
        </w:tc>
      </w:tr>
      <w:tr w:rsidR="003B1BFE" w:rsidRPr="0056552F" w:rsidTr="00FE0670">
        <w:trPr>
          <w:cantSplit/>
          <w:jc w:val="center"/>
        </w:trPr>
        <w:tc>
          <w:tcPr>
            <w:tcW w:w="1194" w:type="dxa"/>
            <w:vMerge w:val="restart"/>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MODE_INTRA</w:t>
            </w: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sz w:val="18"/>
                <w:szCs w:val="18"/>
                <w:lang w:eastAsia="ko-KR"/>
              </w:rPr>
              <w:t>0</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rPr>
            </w:pPr>
            <w:r w:rsidRPr="0056552F">
              <w:rPr>
                <w:rFonts w:eastAsia="Batang"/>
                <w:sz w:val="18"/>
                <w:szCs w:val="18"/>
              </w:rPr>
              <w:t>0</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rFonts w:eastAsia="Batang"/>
                <w:sz w:val="18"/>
                <w:szCs w:val="18"/>
              </w:rPr>
              <w:t>PART_2Nx2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bCs/>
                <w:sz w:val="18"/>
                <w:szCs w:val="18"/>
                <w:lang w:eastAsia="ko-KR"/>
              </w:rPr>
            </w:pPr>
            <w:r w:rsidRPr="0056552F">
              <w:rPr>
                <w:bCs/>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bCs/>
                <w:sz w:val="18"/>
                <w:szCs w:val="18"/>
                <w:lang w:eastAsia="ko-KR"/>
              </w:rPr>
            </w:pPr>
            <w:r w:rsidRPr="0056552F">
              <w:rPr>
                <w:bCs/>
                <w:sz w:val="18"/>
                <w:szCs w:val="18"/>
                <w:lang w:eastAsia="ko-KR"/>
              </w:rPr>
              <w:t>-</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bCs/>
                <w:sz w:val="18"/>
                <w:szCs w:val="18"/>
                <w:lang w:eastAsia="ko-KR"/>
              </w:rPr>
            </w:pPr>
            <w:r w:rsidRPr="0056552F">
              <w:rPr>
                <w:bCs/>
                <w:sz w:val="18"/>
                <w:szCs w:val="18"/>
                <w:lang w:eastAsia="ko-KR"/>
              </w:rPr>
              <w:t>1</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b/>
                <w:bCs/>
                <w:sz w:val="18"/>
                <w:szCs w:val="18"/>
              </w:rPr>
            </w:pPr>
            <w:r w:rsidRPr="0056552F">
              <w:rPr>
                <w:bCs/>
                <w:sz w:val="18"/>
                <w:szCs w:val="18"/>
                <w:lang w:eastAsia="ko-KR"/>
              </w:rPr>
              <w:t>1</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b/>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sz w:val="18"/>
                <w:szCs w:val="18"/>
                <w:lang w:eastAsia="ko-KR"/>
              </w:rPr>
              <w:t>1</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rPr>
            </w:pPr>
            <w:r w:rsidRPr="0056552F">
              <w:rPr>
                <w:rFonts w:eastAsia="Batang"/>
                <w:sz w:val="18"/>
                <w:szCs w:val="18"/>
              </w:rPr>
              <w:t>0</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rFonts w:eastAsia="Batang"/>
                <w:sz w:val="18"/>
                <w:szCs w:val="18"/>
              </w:rPr>
              <w:t>PART_Nx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bCs/>
                <w:sz w:val="18"/>
                <w:szCs w:val="18"/>
                <w:lang w:eastAsia="ko-KR"/>
              </w:rPr>
            </w:pPr>
            <w:r w:rsidRPr="0056552F">
              <w:rPr>
                <w:bCs/>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bCs/>
                <w:sz w:val="18"/>
                <w:szCs w:val="18"/>
                <w:lang w:eastAsia="ko-KR"/>
              </w:rPr>
            </w:pPr>
            <w:r w:rsidRPr="0056552F">
              <w:rPr>
                <w:bCs/>
                <w:sz w:val="18"/>
                <w:szCs w:val="18"/>
                <w:lang w:eastAsia="ko-KR"/>
              </w:rPr>
              <w:t>-</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bCs/>
                <w:sz w:val="18"/>
                <w:szCs w:val="18"/>
                <w:lang w:eastAsia="ko-KR"/>
              </w:rPr>
            </w:pPr>
            <w:r w:rsidRPr="0056552F">
              <w:rPr>
                <w:bCs/>
                <w:sz w:val="18"/>
                <w:szCs w:val="18"/>
                <w:lang w:eastAsia="ko-KR"/>
              </w:rPr>
              <w:t>0</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b/>
                <w:bCs/>
                <w:sz w:val="18"/>
                <w:szCs w:val="18"/>
              </w:rPr>
            </w:pPr>
            <w:r w:rsidRPr="0056552F">
              <w:rPr>
                <w:bCs/>
                <w:sz w:val="18"/>
                <w:szCs w:val="18"/>
                <w:lang w:eastAsia="ko-KR"/>
              </w:rPr>
              <w:t>0</w:t>
            </w:r>
          </w:p>
        </w:tc>
      </w:tr>
      <w:tr w:rsidR="003B1BFE" w:rsidRPr="0056552F" w:rsidTr="00FE0670">
        <w:trPr>
          <w:cantSplit/>
          <w:jc w:val="center"/>
        </w:trPr>
        <w:tc>
          <w:tcPr>
            <w:tcW w:w="1194" w:type="dxa"/>
            <w:vMerge w:val="restart"/>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MODE_INTER</w:t>
            </w: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0</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rPr>
            </w:pPr>
            <w:r w:rsidRPr="0056552F">
              <w:rPr>
                <w:rFonts w:eastAsia="Batang"/>
                <w:sz w:val="18"/>
                <w:szCs w:val="18"/>
              </w:rPr>
              <w:t>0, 1, 2</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rPr>
            </w:pPr>
            <w:r w:rsidRPr="0056552F">
              <w:rPr>
                <w:rFonts w:eastAsia="Batang"/>
                <w:sz w:val="18"/>
                <w:szCs w:val="18"/>
              </w:rPr>
              <w:t>PART_2Nx2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1</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1</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1</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rPr>
            </w:pPr>
            <w:r w:rsidRPr="0056552F">
              <w:rPr>
                <w:sz w:val="18"/>
                <w:szCs w:val="18"/>
                <w:lang w:eastAsia="ko-KR"/>
              </w:rPr>
              <w:t>1</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1</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rPr>
            </w:pPr>
            <w:r w:rsidRPr="0056552F">
              <w:rPr>
                <w:rFonts w:eastAsia="Batang"/>
                <w:sz w:val="18"/>
                <w:szCs w:val="18"/>
              </w:rPr>
              <w:t>0</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rPr>
            </w:pPr>
            <w:r w:rsidRPr="0056552F">
              <w:rPr>
                <w:rFonts w:eastAsia="Batang"/>
                <w:sz w:val="18"/>
                <w:szCs w:val="18"/>
              </w:rPr>
              <w:t>PART_2Nx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1</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11</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1</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rPr>
            </w:pPr>
            <w:r w:rsidRPr="0056552F">
              <w:rPr>
                <w:sz w:val="18"/>
                <w:szCs w:val="18"/>
                <w:lang w:eastAsia="ko-KR"/>
              </w:rPr>
              <w:t>01</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2</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rPr>
            </w:pPr>
            <w:r w:rsidRPr="0056552F">
              <w:rPr>
                <w:rFonts w:eastAsia="Batang"/>
                <w:sz w:val="18"/>
                <w:szCs w:val="18"/>
              </w:rPr>
              <w:t>0</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rPr>
            </w:pPr>
            <w:r w:rsidRPr="0056552F">
              <w:rPr>
                <w:rFonts w:eastAsia="Batang"/>
                <w:sz w:val="18"/>
                <w:szCs w:val="18"/>
              </w:rPr>
              <w:t>PART_Nx2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1</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rPr>
            </w:pPr>
            <w:r w:rsidRPr="0056552F">
              <w:rPr>
                <w:sz w:val="18"/>
                <w:szCs w:val="18"/>
                <w:lang w:eastAsia="ko-KR"/>
              </w:rPr>
              <w:t>001</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3</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rPr>
            </w:pPr>
            <w:r w:rsidRPr="0056552F">
              <w:rPr>
                <w:rFonts w:eastAsia="Batang"/>
                <w:sz w:val="18"/>
                <w:szCs w:val="18"/>
              </w:rPr>
              <w:t>0</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rPr>
            </w:pPr>
            <w:r w:rsidRPr="0056552F">
              <w:rPr>
                <w:rFonts w:eastAsia="Batang"/>
                <w:sz w:val="18"/>
                <w:szCs w:val="18"/>
              </w:rPr>
              <w:t>PART_Nx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7" w:type="dxa"/>
            <w:shd w:val="clear" w:color="auto" w:fill="auto"/>
            <w:tcMar>
              <w:left w:w="115" w:type="dxa"/>
            </w:tcMar>
          </w:tcPr>
          <w:p w:rsidR="003B1BFE" w:rsidRPr="0056552F" w:rsidDel="007C1668"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0</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4</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0</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rPr>
            </w:pPr>
            <w:r w:rsidRPr="0056552F">
              <w:rPr>
                <w:rFonts w:eastAsia="Batang"/>
                <w:sz w:val="18"/>
                <w:szCs w:val="18"/>
                <w:lang w:eastAsia="ko-KR"/>
              </w:rPr>
              <w:t>PART_2NxnU</w:t>
            </w:r>
            <w:r w:rsidRPr="0056552F" w:rsidDel="00857DAA">
              <w:rPr>
                <w:rFonts w:eastAsia="Batang"/>
                <w:sz w:val="18"/>
                <w:szCs w:val="18"/>
              </w:rPr>
              <w:t xml:space="preserve"> </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100</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5</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0</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rPr>
            </w:pPr>
            <w:r w:rsidRPr="0056552F">
              <w:rPr>
                <w:rFonts w:eastAsia="Batang"/>
                <w:sz w:val="18"/>
                <w:szCs w:val="18"/>
                <w:lang w:eastAsia="ko-KR"/>
              </w:rPr>
              <w:t>PART_2NxnD</w:t>
            </w:r>
            <w:r w:rsidRPr="0056552F" w:rsidDel="00857DAA">
              <w:rPr>
                <w:rFonts w:eastAsia="Batang"/>
                <w:sz w:val="18"/>
                <w:szCs w:val="18"/>
              </w:rPr>
              <w:t xml:space="preserve"> </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101</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6</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0</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rPr>
            </w:pPr>
            <w:r w:rsidRPr="0056552F">
              <w:rPr>
                <w:rFonts w:eastAsia="Batang"/>
                <w:sz w:val="18"/>
                <w:szCs w:val="18"/>
                <w:lang w:eastAsia="ko-KR"/>
              </w:rPr>
              <w:t>PART_nLx2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00</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7</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0</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rPr>
            </w:pPr>
            <w:r w:rsidRPr="0056552F">
              <w:rPr>
                <w:rFonts w:eastAsia="Batang"/>
                <w:sz w:val="18"/>
                <w:szCs w:val="18"/>
                <w:lang w:eastAsia="ko-KR"/>
              </w:rPr>
              <w:t>PART_nRx2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01</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1</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1</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lang w:eastAsia="ko-KR"/>
              </w:rPr>
            </w:pPr>
            <w:r w:rsidRPr="0056552F">
              <w:rPr>
                <w:rFonts w:eastAsia="Batang"/>
                <w:sz w:val="18"/>
                <w:szCs w:val="18"/>
                <w:lang w:eastAsia="ko-KR"/>
              </w:rPr>
              <w:t>PART_2Nx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1</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2</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1</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lang w:eastAsia="ko-KR"/>
              </w:rPr>
            </w:pPr>
            <w:r w:rsidRPr="0056552F">
              <w:rPr>
                <w:rFonts w:eastAsia="Batang"/>
                <w:sz w:val="18"/>
                <w:szCs w:val="18"/>
                <w:lang w:eastAsia="ko-KR"/>
              </w:rPr>
              <w:t>PART_2NxnU</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0</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3</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1</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lang w:eastAsia="ko-KR"/>
              </w:rPr>
            </w:pPr>
            <w:r w:rsidRPr="0056552F">
              <w:rPr>
                <w:rFonts w:eastAsia="Batang"/>
                <w:sz w:val="18"/>
                <w:szCs w:val="18"/>
                <w:lang w:eastAsia="ko-KR"/>
              </w:rPr>
              <w:t>PART_2NxnD</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1</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1</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2</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lang w:eastAsia="ko-KR"/>
              </w:rPr>
            </w:pPr>
            <w:r w:rsidRPr="0056552F">
              <w:rPr>
                <w:rFonts w:eastAsia="Batang"/>
                <w:sz w:val="18"/>
                <w:szCs w:val="18"/>
                <w:lang w:eastAsia="ko-KR"/>
              </w:rPr>
              <w:t>PART_Nx2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1</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2</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2</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lang w:eastAsia="ko-KR"/>
              </w:rPr>
            </w:pPr>
            <w:r w:rsidRPr="0056552F">
              <w:rPr>
                <w:rFonts w:eastAsia="Batang"/>
                <w:sz w:val="18"/>
                <w:szCs w:val="18"/>
                <w:lang w:eastAsia="ko-KR"/>
              </w:rPr>
              <w:t>PART_nLx2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0</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r>
      <w:tr w:rsidR="003B1BFE" w:rsidRPr="0056552F" w:rsidTr="00FE0670">
        <w:trPr>
          <w:cantSplit/>
          <w:jc w:val="center"/>
        </w:trPr>
        <w:tc>
          <w:tcPr>
            <w:tcW w:w="1194" w:type="dxa"/>
            <w:vMerge/>
            <w:shd w:val="clear" w:color="auto" w:fill="auto"/>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p>
        </w:tc>
        <w:tc>
          <w:tcPr>
            <w:tcW w:w="952" w:type="dxa"/>
            <w:shd w:val="clear" w:color="auto" w:fill="auto"/>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sz w:val="18"/>
                <w:szCs w:val="18"/>
                <w:lang w:eastAsia="ko-KR"/>
              </w:rPr>
            </w:pPr>
            <w:r w:rsidRPr="0056552F">
              <w:rPr>
                <w:sz w:val="18"/>
                <w:szCs w:val="18"/>
                <w:lang w:eastAsia="ko-KR"/>
              </w:rPr>
              <w:t>3</w:t>
            </w:r>
          </w:p>
        </w:tc>
        <w:tc>
          <w:tcPr>
            <w:tcW w:w="992" w:type="dxa"/>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center"/>
              <w:rPr>
                <w:rFonts w:eastAsia="Batang"/>
                <w:sz w:val="18"/>
                <w:szCs w:val="18"/>
                <w:lang w:eastAsia="ko-KR"/>
              </w:rPr>
            </w:pPr>
            <w:r w:rsidRPr="0056552F">
              <w:rPr>
                <w:rFonts w:eastAsia="Batang"/>
                <w:sz w:val="18"/>
                <w:szCs w:val="18"/>
                <w:lang w:eastAsia="ko-KR"/>
              </w:rPr>
              <w:t>2</w:t>
            </w:r>
          </w:p>
        </w:tc>
        <w:tc>
          <w:tcPr>
            <w:tcW w:w="1252" w:type="dxa"/>
            <w:shd w:val="clear" w:color="auto" w:fill="auto"/>
            <w:tcMar>
              <w:left w:w="115" w:type="dxa"/>
            </w:tcMar>
            <w:vAlign w:val="cente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rFonts w:eastAsia="Batang"/>
                <w:sz w:val="18"/>
                <w:szCs w:val="18"/>
                <w:lang w:eastAsia="ko-KR"/>
              </w:rPr>
            </w:pPr>
            <w:r w:rsidRPr="0056552F">
              <w:rPr>
                <w:rFonts w:eastAsia="Batang"/>
                <w:sz w:val="18"/>
                <w:szCs w:val="18"/>
                <w:lang w:eastAsia="ko-KR"/>
              </w:rPr>
              <w:t>PART_nRx2N</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6" w:type="dxa"/>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001</w:t>
            </w:r>
          </w:p>
        </w:tc>
        <w:tc>
          <w:tcPr>
            <w:tcW w:w="1246"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c>
          <w:tcPr>
            <w:tcW w:w="1247" w:type="dxa"/>
            <w:shd w:val="clear" w:color="auto" w:fill="auto"/>
            <w:tcMar>
              <w:left w:w="115" w:type="dxa"/>
            </w:tcMar>
          </w:tcPr>
          <w:p w:rsidR="003B1BFE" w:rsidRPr="0056552F" w:rsidRDefault="003B1BFE" w:rsidP="00FE0670">
            <w:pPr>
              <w:keepNext/>
              <w:keepLines/>
              <w:tabs>
                <w:tab w:val="clear" w:pos="794"/>
                <w:tab w:val="clear" w:pos="1191"/>
                <w:tab w:val="clear" w:pos="1588"/>
                <w:tab w:val="clear" w:pos="1985"/>
              </w:tabs>
              <w:spacing w:before="100" w:after="100" w:line="190" w:lineRule="exact"/>
              <w:jc w:val="left"/>
              <w:rPr>
                <w:sz w:val="18"/>
                <w:szCs w:val="18"/>
                <w:lang w:eastAsia="ko-KR"/>
              </w:rPr>
            </w:pPr>
            <w:r w:rsidRPr="0056552F">
              <w:rPr>
                <w:sz w:val="18"/>
                <w:szCs w:val="18"/>
                <w:lang w:eastAsia="ko-KR"/>
              </w:rPr>
              <w:t>-</w:t>
            </w:r>
          </w:p>
        </w:tc>
      </w:tr>
    </w:tbl>
    <w:p w:rsidR="003B1BFE" w:rsidRPr="0056552F" w:rsidRDefault="003B1BFE" w:rsidP="003B1BFE">
      <w:pPr>
        <w:pStyle w:val="3N0"/>
        <w:rPr>
          <w:lang w:val="en-CA"/>
        </w:rPr>
      </w:pPr>
    </w:p>
    <w:p w:rsidR="003B1BFE" w:rsidRPr="0056552F" w:rsidRDefault="003B1BFE" w:rsidP="003B1BFE">
      <w:pPr>
        <w:pStyle w:val="3H3"/>
        <w:numPr>
          <w:ilvl w:val="4"/>
          <w:numId w:val="383"/>
        </w:numPr>
        <w:tabs>
          <w:tab w:val="left" w:pos="1140"/>
          <w:tab w:val="left" w:pos="1361"/>
        </w:tabs>
      </w:pPr>
      <w:bookmarkStart w:id="8488" w:name="_Toc331259894"/>
      <w:r w:rsidRPr="0056552F">
        <w:t>Binarization process for intra_chroma_pred_mode</w:t>
      </w:r>
      <w:bookmarkEnd w:id="8488"/>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16563275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3.7</w:t>
      </w:r>
      <w:r w:rsidR="00A63E6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8489" w:name="_Toc331259895"/>
      <w:r w:rsidRPr="0056552F">
        <w:t>Binarization process for inter_pred_idc</w:t>
      </w:r>
      <w:bookmarkEnd w:id="8489"/>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29430368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3.8</w:t>
      </w:r>
      <w:r w:rsidR="00A63E6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8490" w:name="_Toc364427361"/>
      <w:bookmarkStart w:id="8491" w:name="_Toc364692832"/>
      <w:bookmarkStart w:id="8492" w:name="_Toc365463636"/>
      <w:bookmarkStart w:id="8493" w:name="_Toc350926607"/>
      <w:bookmarkStart w:id="8494" w:name="_Ref358639223"/>
      <w:bookmarkStart w:id="8495" w:name="_Toc331259896"/>
      <w:bookmarkEnd w:id="8490"/>
      <w:bookmarkEnd w:id="8491"/>
      <w:bookmarkEnd w:id="8492"/>
      <w:r w:rsidRPr="0056552F">
        <w:t>Binarization process for cu_qp_delta_abs</w:t>
      </w:r>
      <w:bookmarkEnd w:id="8493"/>
    </w:p>
    <w:p w:rsidR="003B1BFE" w:rsidRPr="0056552F" w:rsidRDefault="003B1BFE" w:rsidP="003B1BFE">
      <w:pPr>
        <w:pStyle w:val="3N0"/>
        <w:rPr>
          <w:rFonts w:eastAsia="MS Mincho"/>
          <w:lang w:val="en-CA" w:eastAsia="ja-JP"/>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48967608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3.9</w:t>
      </w:r>
      <w:r w:rsidR="00A63E6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rPr>
          <w:rFonts w:eastAsia="MS Mincho"/>
          <w:lang w:eastAsia="ja-JP"/>
        </w:rPr>
      </w:pPr>
      <w:bookmarkStart w:id="8496" w:name="_Ref412553762"/>
      <w:r w:rsidRPr="0056552F">
        <w:t>Binarization process for coeff_abs_level_</w:t>
      </w:r>
      <w:r w:rsidRPr="0056552F">
        <w:rPr>
          <w:rFonts w:eastAsia="MS Mincho"/>
          <w:lang w:eastAsia="ja-JP"/>
        </w:rPr>
        <w:t>remaining[ ]</w:t>
      </w:r>
      <w:bookmarkEnd w:id="8496"/>
    </w:p>
    <w:p w:rsidR="003B1BFE" w:rsidRPr="0056552F" w:rsidRDefault="003B1BFE" w:rsidP="003B1BFE">
      <w:pPr>
        <w:pStyle w:val="3N0"/>
        <w:rPr>
          <w:lang w:val="en-CA" w:eastAsia="ja-JP"/>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152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3.10</w:t>
      </w:r>
      <w:r w:rsidR="00A63E6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8497" w:name="_Ref383938418"/>
      <w:bookmarkStart w:id="8498" w:name="_Ref366011073"/>
      <w:bookmarkEnd w:id="8494"/>
      <w:r w:rsidRPr="0056552F">
        <w:t>Binarization process for depth_dc_abs</w:t>
      </w:r>
      <w:bookmarkEnd w:id="8497"/>
    </w:p>
    <w:p w:rsidR="003B1BFE" w:rsidRPr="0056552F" w:rsidRDefault="003B1BFE" w:rsidP="003B1BFE">
      <w:pPr>
        <w:pStyle w:val="3N0"/>
        <w:rPr>
          <w:lang w:val="en-CA"/>
        </w:rPr>
      </w:pPr>
      <w:r w:rsidRPr="0056552F">
        <w:rPr>
          <w:lang w:val="en-CA"/>
        </w:rPr>
        <w:t>Input to this process is a request for a binarization for the syntax element depth_dc_abs.</w:t>
      </w:r>
    </w:p>
    <w:p w:rsidR="003B1BFE" w:rsidRPr="0056552F" w:rsidRDefault="003B1BFE" w:rsidP="003B1BFE">
      <w:pPr>
        <w:pStyle w:val="3N0"/>
        <w:rPr>
          <w:lang w:val="en-CA"/>
        </w:rPr>
      </w:pPr>
      <w:r w:rsidRPr="0056552F">
        <w:rPr>
          <w:lang w:val="en-CA"/>
        </w:rPr>
        <w:t>Output of this process is the binarization of the syntax element.</w:t>
      </w:r>
    </w:p>
    <w:p w:rsidR="003B1BFE" w:rsidRPr="0056552F" w:rsidRDefault="003B1BFE" w:rsidP="003B1BFE">
      <w:pPr>
        <w:pStyle w:val="3N0"/>
        <w:rPr>
          <w:lang w:val="en-CA"/>
        </w:rPr>
      </w:pPr>
      <w:r w:rsidRPr="0056552F">
        <w:rPr>
          <w:lang w:val="en-CA"/>
        </w:rPr>
        <w:t>The binarization of the syntax element depth_dc_abs is a concatenation of a prefix bin string and (when present) a suffix bin string.</w:t>
      </w:r>
    </w:p>
    <w:p w:rsidR="003B1BFE" w:rsidRPr="0056552F" w:rsidRDefault="003B1BFE" w:rsidP="003B1BFE">
      <w:pPr>
        <w:pStyle w:val="3N0"/>
        <w:rPr>
          <w:lang w:val="en-CA"/>
        </w:rPr>
      </w:pPr>
      <w:r w:rsidRPr="0056552F">
        <w:rPr>
          <w:lang w:val="en-CA"/>
        </w:rPr>
        <w:t>For the derivation of the prefix bin string, the following applies:</w:t>
      </w:r>
    </w:p>
    <w:p w:rsidR="003B1BFE" w:rsidRPr="0056552F" w:rsidRDefault="003B1BFE" w:rsidP="003B1BFE">
      <w:pPr>
        <w:pStyle w:val="3D0"/>
      </w:pPr>
      <w:r w:rsidRPr="0056552F">
        <w:t>The prefix value of depth_dc_abs, prefixVal, is derived as follows:</w:t>
      </w:r>
    </w:p>
    <w:p w:rsidR="003B1BFE" w:rsidRPr="0056552F" w:rsidRDefault="003B1BFE" w:rsidP="003B1BFE">
      <w:pPr>
        <w:pStyle w:val="3E2"/>
        <w:rPr>
          <w:lang w:val="en-CA"/>
        </w:rPr>
      </w:pPr>
      <w:r w:rsidRPr="0056552F">
        <w:rPr>
          <w:lang w:val="en-CA"/>
        </w:rPr>
        <w:t>prefixVal = Min( depth_dc_abs, 3 )</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3</w:t>
      </w:r>
      <w:r w:rsidRPr="0056552F">
        <w:rPr>
          <w:lang w:val="en-CA"/>
        </w:rPr>
        <w:fldChar w:fldCharType="end"/>
      </w:r>
      <w:r w:rsidRPr="0056552F">
        <w:rPr>
          <w:lang w:val="en-CA"/>
        </w:rPr>
        <w:t>)</w:t>
      </w:r>
    </w:p>
    <w:p w:rsidR="003B1BFE" w:rsidRPr="0056552F" w:rsidRDefault="003B1BFE" w:rsidP="003B1BFE">
      <w:pPr>
        <w:pStyle w:val="3D0"/>
      </w:pPr>
      <w:r w:rsidRPr="0056552F">
        <w:t>The prefix bin string is specified by invoking the TR binarization process as specified in clause </w:t>
      </w:r>
      <w:r w:rsidR="00A63E6E" w:rsidRPr="0056552F">
        <w:fldChar w:fldCharType="begin" w:fldLock="1"/>
      </w:r>
      <w:r w:rsidR="00A63E6E" w:rsidRPr="0056552F">
        <w:instrText xml:space="preserve"> REF _Ref288484869 \n \h </w:instrText>
      </w:r>
      <w:r w:rsidR="0056552F" w:rsidRPr="0056552F">
        <w:instrText xml:space="preserve"> \* MERGEFORMAT </w:instrText>
      </w:r>
      <w:r w:rsidR="00A63E6E" w:rsidRPr="0056552F">
        <w:fldChar w:fldCharType="separate"/>
      </w:r>
      <w:r w:rsidR="00B145BA" w:rsidRPr="0056552F">
        <w:t>9.3.3.2</w:t>
      </w:r>
      <w:r w:rsidR="00A63E6E" w:rsidRPr="0056552F">
        <w:fldChar w:fldCharType="end"/>
      </w:r>
      <w:r w:rsidRPr="0056552F">
        <w:t xml:space="preserve"> for prefixVal with cMax = 3 and cRiceParam = 0.</w:t>
      </w:r>
    </w:p>
    <w:p w:rsidR="003B1BFE" w:rsidRPr="0056552F" w:rsidRDefault="003B1BFE" w:rsidP="003B1BFE">
      <w:pPr>
        <w:pStyle w:val="3N0"/>
        <w:rPr>
          <w:lang w:val="en-CA"/>
        </w:rPr>
      </w:pPr>
      <w:r w:rsidRPr="0056552F">
        <w:rPr>
          <w:lang w:val="en-CA"/>
        </w:rPr>
        <w:t>When prefixVal is greater than 2, the suffix bin string is present and it is derived as follows:</w:t>
      </w:r>
    </w:p>
    <w:p w:rsidR="003B1BFE" w:rsidRPr="0056552F" w:rsidRDefault="003B1BFE" w:rsidP="003B1BFE">
      <w:pPr>
        <w:pStyle w:val="3D0"/>
      </w:pPr>
      <w:r w:rsidRPr="0056552F">
        <w:t>The suffix value of depth_dc_abs, suffixVal, is derived as follows:</w:t>
      </w:r>
    </w:p>
    <w:p w:rsidR="003B1BFE" w:rsidRPr="0056552F" w:rsidRDefault="003B1BFE" w:rsidP="003B1BFE">
      <w:pPr>
        <w:pStyle w:val="3E2"/>
        <w:rPr>
          <w:lang w:val="en-CA"/>
        </w:rPr>
      </w:pPr>
      <w:r w:rsidRPr="0056552F">
        <w:rPr>
          <w:lang w:val="en-CA"/>
        </w:rPr>
        <w:t>suffixVal = depth_dc_abs − 3</w:t>
      </w:r>
      <w:r w:rsidRPr="0056552F">
        <w:rPr>
          <w:lang w:val="en-CA"/>
        </w:rPr>
        <w:tab/>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5B1C41">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4</w:t>
      </w:r>
      <w:r w:rsidRPr="0056552F">
        <w:rPr>
          <w:lang w:val="en-CA"/>
        </w:rPr>
        <w:fldChar w:fldCharType="end"/>
      </w:r>
      <w:r w:rsidRPr="0056552F">
        <w:rPr>
          <w:lang w:val="en-CA"/>
        </w:rPr>
        <w:t>)</w:t>
      </w:r>
    </w:p>
    <w:p w:rsidR="003B1BFE" w:rsidRPr="0056552F" w:rsidRDefault="003B1BFE" w:rsidP="003B1BFE">
      <w:pPr>
        <w:pStyle w:val="3D0"/>
      </w:pPr>
      <w:r w:rsidRPr="0056552F">
        <w:t>The suffix bin string is specified by invoking the k-th order EGk binarization process as specified in clause </w:t>
      </w:r>
      <w:r w:rsidR="00A63E6E" w:rsidRPr="0056552F">
        <w:fldChar w:fldCharType="begin" w:fldLock="1"/>
      </w:r>
      <w:r w:rsidR="00A63E6E" w:rsidRPr="0056552F">
        <w:instrText xml:space="preserve"> REF _Ref290293381 \n \h </w:instrText>
      </w:r>
      <w:r w:rsidR="0056552F" w:rsidRPr="0056552F">
        <w:instrText xml:space="preserve"> \* MERGEFORMAT </w:instrText>
      </w:r>
      <w:r w:rsidR="00A63E6E" w:rsidRPr="0056552F">
        <w:fldChar w:fldCharType="separate"/>
      </w:r>
      <w:r w:rsidR="00B145BA" w:rsidRPr="0056552F">
        <w:t>9.3.3.3</w:t>
      </w:r>
      <w:r w:rsidR="00A63E6E" w:rsidRPr="0056552F">
        <w:fldChar w:fldCharType="end"/>
      </w:r>
      <w:r w:rsidRPr="0056552F">
        <w:t xml:space="preserve"> for suffixVal with the Exp-Golomb order k set equal to 0.</w:t>
      </w:r>
    </w:p>
    <w:p w:rsidR="003B1BFE" w:rsidRPr="0056552F" w:rsidRDefault="003B1BFE" w:rsidP="003B1BFE">
      <w:pPr>
        <w:pStyle w:val="3H2"/>
        <w:numPr>
          <w:ilvl w:val="3"/>
          <w:numId w:val="383"/>
        </w:numPr>
        <w:tabs>
          <w:tab w:val="left" w:pos="879"/>
          <w:tab w:val="left" w:pos="1060"/>
        </w:tabs>
        <w:ind w:left="879" w:hanging="879"/>
      </w:pPr>
      <w:bookmarkStart w:id="8499" w:name="_Ref402033290"/>
      <w:bookmarkStart w:id="8500" w:name="_Toc414796637"/>
      <w:bookmarkStart w:id="8501" w:name="_Toc415476368"/>
      <w:bookmarkStart w:id="8502" w:name="_Toc423599643"/>
      <w:bookmarkStart w:id="8503" w:name="_Toc423602147"/>
      <w:r w:rsidRPr="0056552F">
        <w:t>Decoding process flow</w:t>
      </w:r>
      <w:bookmarkEnd w:id="8495"/>
      <w:bookmarkEnd w:id="8498"/>
      <w:bookmarkEnd w:id="8499"/>
      <w:bookmarkEnd w:id="8500"/>
      <w:bookmarkEnd w:id="8501"/>
      <w:bookmarkEnd w:id="8502"/>
      <w:bookmarkEnd w:id="8503"/>
    </w:p>
    <w:p w:rsidR="003B1BFE" w:rsidRPr="0056552F" w:rsidRDefault="003B1BFE" w:rsidP="003B1BFE">
      <w:pPr>
        <w:pStyle w:val="3H3"/>
        <w:numPr>
          <w:ilvl w:val="4"/>
          <w:numId w:val="383"/>
        </w:numPr>
        <w:tabs>
          <w:tab w:val="left" w:pos="1140"/>
          <w:tab w:val="left" w:pos="1361"/>
        </w:tabs>
      </w:pPr>
      <w:bookmarkStart w:id="8504" w:name="_Toc331259897"/>
      <w:r w:rsidRPr="0056552F">
        <w:t>General</w:t>
      </w:r>
    </w:p>
    <w:p w:rsidR="003B1BFE" w:rsidRPr="0056552F" w:rsidRDefault="003B1BFE" w:rsidP="003B1BFE">
      <w:pPr>
        <w:pStyle w:val="3N0"/>
        <w:rPr>
          <w:lang w:val="en-CA"/>
        </w:rPr>
      </w:pPr>
      <w:bookmarkStart w:id="8505" w:name="_Toc350926611"/>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162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4.1</w:t>
      </w:r>
      <w:r w:rsidR="00A63E6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All references to the process specified in clause </w:t>
      </w:r>
      <w:r w:rsidR="00A63E6E" w:rsidRPr="0056552F">
        <w:fldChar w:fldCharType="begin" w:fldLock="1"/>
      </w:r>
      <w:r w:rsidR="00A63E6E" w:rsidRPr="0056552F">
        <w:instrText xml:space="preserve"> REF _Ref24890858 \n \h </w:instrText>
      </w:r>
      <w:r w:rsidR="0056552F" w:rsidRPr="0056552F">
        <w:instrText xml:space="preserve"> \* MERGEFORMAT </w:instrText>
      </w:r>
      <w:r w:rsidR="00A63E6E" w:rsidRPr="0056552F">
        <w:fldChar w:fldCharType="separate"/>
      </w:r>
      <w:r w:rsidR="00B145BA" w:rsidRPr="0056552F">
        <w:t>9.3.3</w:t>
      </w:r>
      <w:r w:rsidR="00A63E6E" w:rsidRPr="0056552F">
        <w:fldChar w:fldCharType="end"/>
      </w:r>
      <w:r w:rsidRPr="0056552F">
        <w:t xml:space="preserve"> are replaced with references to the process specified in clause </w:t>
      </w:r>
      <w:r w:rsidR="003C3756" w:rsidRPr="0056552F">
        <w:fldChar w:fldCharType="begin" w:fldLock="1"/>
      </w:r>
      <w:r w:rsidR="003C3756" w:rsidRPr="0056552F">
        <w:instrText xml:space="preserve"> REF _Ref414888707 \n \h </w:instrText>
      </w:r>
      <w:r w:rsidR="0056552F" w:rsidRPr="0056552F">
        <w:instrText xml:space="preserve"> \* MERGEFORMAT </w:instrText>
      </w:r>
      <w:r w:rsidR="003C3756" w:rsidRPr="0056552F">
        <w:fldChar w:fldCharType="separate"/>
      </w:r>
      <w:r w:rsidR="00B145BA" w:rsidRPr="0056552F">
        <w:t>I.9.3.3</w:t>
      </w:r>
      <w:r w:rsidR="003C3756" w:rsidRPr="0056552F">
        <w:fldChar w:fldCharType="end"/>
      </w:r>
      <w:r w:rsidRPr="0056552F">
        <w:t>.</w:t>
      </w:r>
    </w:p>
    <w:p w:rsidR="003B1BFE" w:rsidRPr="0056552F" w:rsidRDefault="003B1BFE" w:rsidP="003B1BFE">
      <w:pPr>
        <w:pStyle w:val="3D0"/>
      </w:pPr>
      <w:r w:rsidRPr="0056552F">
        <w:t>All invocations of the process specified in clause </w:t>
      </w:r>
      <w:r w:rsidR="00A63E6E" w:rsidRPr="0056552F">
        <w:fldChar w:fldCharType="begin" w:fldLock="1"/>
      </w:r>
      <w:r w:rsidR="00A63E6E" w:rsidRPr="0056552F">
        <w:instrText xml:space="preserve"> REF _Ref414882164 \n \h </w:instrText>
      </w:r>
      <w:r w:rsidR="0056552F" w:rsidRPr="0056552F">
        <w:instrText xml:space="preserve"> \* MERGEFORMAT </w:instrText>
      </w:r>
      <w:r w:rsidR="00A63E6E" w:rsidRPr="0056552F">
        <w:fldChar w:fldCharType="separate"/>
      </w:r>
      <w:r w:rsidR="00B145BA" w:rsidRPr="0056552F">
        <w:t>9.3.4.2</w:t>
      </w:r>
      <w:r w:rsidR="00A63E6E" w:rsidRPr="0056552F">
        <w:fldChar w:fldCharType="end"/>
      </w:r>
      <w:r w:rsidRPr="0056552F">
        <w:t xml:space="preserve"> are replaced with invocations of the process specified in clause </w:t>
      </w:r>
      <w:r w:rsidRPr="0056552F">
        <w:fldChar w:fldCharType="begin" w:fldLock="1"/>
      </w:r>
      <w:r w:rsidRPr="0056552F">
        <w:instrText xml:space="preserve"> REF _Ref366015602 \r \h  \* MERGEFORMAT </w:instrText>
      </w:r>
      <w:r w:rsidRPr="0056552F">
        <w:fldChar w:fldCharType="separate"/>
      </w:r>
      <w:r w:rsidR="00B145BA" w:rsidRPr="0056552F">
        <w:t>I.9.3.4.2</w:t>
      </w:r>
      <w:r w:rsidRPr="0056552F">
        <w:fldChar w:fldCharType="end"/>
      </w:r>
      <w:r w:rsidRPr="0056552F">
        <w:t>.</w:t>
      </w:r>
    </w:p>
    <w:p w:rsidR="003B1BFE" w:rsidRPr="0056552F" w:rsidRDefault="003B1BFE" w:rsidP="003B1BFE">
      <w:pPr>
        <w:pStyle w:val="3D0"/>
      </w:pPr>
      <w:r w:rsidRPr="0056552F">
        <w:t>All invocations of the process specified in clause </w:t>
      </w:r>
      <w:r w:rsidR="00A63E6E" w:rsidRPr="0056552F">
        <w:fldChar w:fldCharType="begin" w:fldLock="1"/>
      </w:r>
      <w:r w:rsidR="00A63E6E" w:rsidRPr="0056552F">
        <w:instrText xml:space="preserve"> REF _Ref24877878 \n \h </w:instrText>
      </w:r>
      <w:r w:rsidR="0056552F" w:rsidRPr="0056552F">
        <w:instrText xml:space="preserve"> \* MERGEFORMAT </w:instrText>
      </w:r>
      <w:r w:rsidR="00A63E6E" w:rsidRPr="0056552F">
        <w:fldChar w:fldCharType="separate"/>
      </w:r>
      <w:r w:rsidR="00B145BA" w:rsidRPr="0056552F">
        <w:t>9.3.4.3</w:t>
      </w:r>
      <w:r w:rsidR="00A63E6E" w:rsidRPr="0056552F">
        <w:fldChar w:fldCharType="end"/>
      </w:r>
      <w:r w:rsidRPr="0056552F">
        <w:t xml:space="preserve"> are replaced with invocations of the process specified in clause </w:t>
      </w:r>
      <w:r w:rsidRPr="0056552F">
        <w:fldChar w:fldCharType="begin" w:fldLock="1"/>
      </w:r>
      <w:r w:rsidRPr="0056552F">
        <w:instrText xml:space="preserve"> REF _Ref366164210 \r \h  \* MERGEFORMAT </w:instrText>
      </w:r>
      <w:r w:rsidRPr="0056552F">
        <w:fldChar w:fldCharType="separate"/>
      </w:r>
      <w:r w:rsidR="00B145BA" w:rsidRPr="0056552F">
        <w:t>I.9.3.4.3</w:t>
      </w:r>
      <w:r w:rsidRPr="0056552F">
        <w:fldChar w:fldCharType="end"/>
      </w:r>
      <w:r w:rsidRPr="0056552F">
        <w:t>.</w:t>
      </w:r>
    </w:p>
    <w:p w:rsidR="003B1BFE" w:rsidRPr="0056552F" w:rsidRDefault="003B1BFE" w:rsidP="003B1BFE">
      <w:pPr>
        <w:pStyle w:val="3H3"/>
        <w:numPr>
          <w:ilvl w:val="4"/>
          <w:numId w:val="383"/>
        </w:numPr>
        <w:tabs>
          <w:tab w:val="left" w:pos="1140"/>
          <w:tab w:val="left" w:pos="1361"/>
        </w:tabs>
      </w:pPr>
      <w:bookmarkStart w:id="8506" w:name="_Ref366015602"/>
      <w:r w:rsidRPr="0056552F">
        <w:t>Derivation process for ctxTable, ctxIdx and bypassFlag</w:t>
      </w:r>
      <w:bookmarkEnd w:id="8505"/>
      <w:bookmarkEnd w:id="8506"/>
    </w:p>
    <w:p w:rsidR="003B1BFE" w:rsidRPr="0056552F" w:rsidRDefault="003B1BFE" w:rsidP="003B1BFE">
      <w:pPr>
        <w:pStyle w:val="3H4"/>
        <w:numPr>
          <w:ilvl w:val="5"/>
          <w:numId w:val="383"/>
        </w:numPr>
        <w:tabs>
          <w:tab w:val="left" w:pos="1140"/>
          <w:tab w:val="left" w:pos="1361"/>
        </w:tabs>
        <w:ind w:left="1140" w:hanging="1140"/>
      </w:pPr>
      <w:r w:rsidRPr="0056552F">
        <w:t>General</w:t>
      </w:r>
    </w:p>
    <w:bookmarkEnd w:id="8504"/>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166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4.2.1</w:t>
      </w:r>
      <w:r w:rsidR="00A63E6E" w:rsidRPr="0056552F">
        <w:rPr>
          <w:lang w:val="en-CA"/>
        </w:rPr>
        <w:fldChar w:fldCharType="end"/>
      </w:r>
      <w:r w:rsidRPr="0056552F">
        <w:rPr>
          <w:lang w:val="en-CA"/>
        </w:rPr>
        <w:t xml:space="preserve"> apply with the following modifications:</w:t>
      </w:r>
    </w:p>
    <w:p w:rsidR="003B1BFE" w:rsidRPr="0056552F" w:rsidRDefault="003B1BFE" w:rsidP="003B1BFE">
      <w:pPr>
        <w:pStyle w:val="3D0"/>
      </w:pPr>
      <w:r w:rsidRPr="0056552F">
        <w:t xml:space="preserve">All references to the process specified in clause </w:t>
      </w:r>
      <w:r w:rsidR="00A63E6E" w:rsidRPr="0056552F">
        <w:fldChar w:fldCharType="begin" w:fldLock="1"/>
      </w:r>
      <w:r w:rsidR="00A63E6E" w:rsidRPr="0056552F">
        <w:instrText xml:space="preserve"> REF _Ref331179653 \n \h </w:instrText>
      </w:r>
      <w:r w:rsidR="0056552F" w:rsidRPr="0056552F">
        <w:instrText xml:space="preserve"> \* MERGEFORMAT </w:instrText>
      </w:r>
      <w:r w:rsidR="00A63E6E" w:rsidRPr="0056552F">
        <w:fldChar w:fldCharType="separate"/>
      </w:r>
      <w:r w:rsidR="00B145BA" w:rsidRPr="0056552F">
        <w:t>9.3.4.2.2</w:t>
      </w:r>
      <w:r w:rsidR="00A63E6E" w:rsidRPr="0056552F">
        <w:fldChar w:fldCharType="end"/>
      </w:r>
      <w:r w:rsidRPr="0056552F">
        <w:t xml:space="preserve"> are replaced by references to the process specified in clause </w:t>
      </w:r>
      <w:r w:rsidRPr="0056552F">
        <w:fldChar w:fldCharType="begin" w:fldLock="1"/>
      </w:r>
      <w:r w:rsidRPr="0056552F">
        <w:instrText xml:space="preserve"> REF _Ref414030753 \r \h  \* MERGEFORMAT </w:instrText>
      </w:r>
      <w:r w:rsidRPr="0056552F">
        <w:fldChar w:fldCharType="separate"/>
      </w:r>
      <w:r w:rsidR="00B145BA" w:rsidRPr="0056552F">
        <w:t>I.9.3.4.2.2</w:t>
      </w:r>
      <w:r w:rsidRPr="0056552F">
        <w:fldChar w:fldCharType="end"/>
      </w:r>
      <w:r w:rsidRPr="0056552F">
        <w:t>.</w:t>
      </w:r>
    </w:p>
    <w:p w:rsidR="003B1BFE" w:rsidRPr="0056552F" w:rsidRDefault="003B1BFE" w:rsidP="003B1BFE">
      <w:pPr>
        <w:pStyle w:val="3D0"/>
      </w:pPr>
      <w:r w:rsidRPr="0056552F">
        <w:fldChar w:fldCharType="begin" w:fldLock="1"/>
      </w:r>
      <w:r w:rsidRPr="0056552F">
        <w:instrText xml:space="preserve"> REF _Ref358650791 \h  \* MERGEFORMAT </w:instrText>
      </w:r>
      <w:r w:rsidRPr="0056552F">
        <w:fldChar w:fldCharType="separate"/>
      </w:r>
      <w:r w:rsidR="00B145BA" w:rsidRPr="0056552F">
        <w:t>Table I.17</w:t>
      </w:r>
      <w:r w:rsidRPr="0056552F">
        <w:fldChar w:fldCharType="end"/>
      </w:r>
      <w:r w:rsidRPr="0056552F">
        <w:t xml:space="preserve"> is appended to the end of </w:t>
      </w:r>
      <w:r w:rsidR="002619A5" w:rsidRPr="0056552F">
        <w:fldChar w:fldCharType="begin" w:fldLock="1"/>
      </w:r>
      <w:r w:rsidR="002619A5" w:rsidRPr="0056552F">
        <w:instrText xml:space="preserve"> REF _Ref348982591 \h </w:instrText>
      </w:r>
      <w:r w:rsidR="0056552F" w:rsidRPr="0056552F">
        <w:instrText xml:space="preserve"> \* MERGEFORMAT </w:instrText>
      </w:r>
      <w:r w:rsidR="002619A5" w:rsidRPr="0056552F">
        <w:fldChar w:fldCharType="separate"/>
      </w:r>
      <w:r w:rsidR="00B145BA" w:rsidRPr="0056552F">
        <w:rPr>
          <w:noProof/>
          <w:lang w:val="en-GB"/>
        </w:rPr>
        <w:t>Table 9</w:t>
      </w:r>
      <w:r w:rsidR="00B145BA" w:rsidRPr="0056552F">
        <w:rPr>
          <w:noProof/>
          <w:lang w:val="en-GB"/>
        </w:rPr>
        <w:noBreakHyphen/>
        <w:t>43</w:t>
      </w:r>
      <w:r w:rsidR="002619A5" w:rsidRPr="0056552F">
        <w:fldChar w:fldCharType="end"/>
      </w:r>
      <w:r w:rsidRPr="0056552F">
        <w:t>.</w:t>
      </w:r>
    </w:p>
    <w:p w:rsidR="003B1BFE" w:rsidRPr="0056552F" w:rsidRDefault="003B1BFE" w:rsidP="003B1BFE">
      <w:pPr>
        <w:pStyle w:val="Caption"/>
        <w:rPr>
          <w:lang w:val="en-CA"/>
        </w:rPr>
      </w:pPr>
      <w:bookmarkStart w:id="8507" w:name="_Ref358650791"/>
      <w:bookmarkStart w:id="8508" w:name="_Toc331260082"/>
      <w:bookmarkStart w:id="8509" w:name="_Toc414794960"/>
      <w:bookmarkStart w:id="8510" w:name="_Toc415476566"/>
      <w:bookmarkStart w:id="8511" w:name="_Toc423602635"/>
      <w:bookmarkStart w:id="8512" w:name="_Toc423602809"/>
      <w:bookmarkStart w:id="8513" w:name="_Toc423603456"/>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17</w:t>
      </w:r>
      <w:r w:rsidRPr="0056552F">
        <w:rPr>
          <w:lang w:val="en-CA"/>
        </w:rPr>
        <w:fldChar w:fldCharType="end"/>
      </w:r>
      <w:bookmarkEnd w:id="8507"/>
      <w:r w:rsidRPr="0056552F">
        <w:rPr>
          <w:lang w:val="en-CA"/>
        </w:rPr>
        <w:t xml:space="preserve"> –</w:t>
      </w:r>
      <w:bookmarkEnd w:id="8508"/>
      <w:r w:rsidRPr="0056552F">
        <w:rPr>
          <w:lang w:val="en-CA"/>
        </w:rPr>
        <w:t xml:space="preserve"> Assignment of ctxInc to syntax elements with context coded bins</w:t>
      </w:r>
      <w:bookmarkEnd w:id="8509"/>
      <w:bookmarkEnd w:id="8510"/>
      <w:bookmarkEnd w:id="8511"/>
      <w:bookmarkEnd w:id="8512"/>
      <w:bookmarkEnd w:id="85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115" w:type="dxa"/>
        </w:tblCellMar>
        <w:tblLook w:val="04A0" w:firstRow="1" w:lastRow="0" w:firstColumn="1" w:lastColumn="0" w:noHBand="0" w:noVBand="1"/>
      </w:tblPr>
      <w:tblGrid>
        <w:gridCol w:w="2264"/>
        <w:gridCol w:w="1393"/>
        <w:gridCol w:w="1202"/>
        <w:gridCol w:w="1203"/>
        <w:gridCol w:w="1203"/>
        <w:gridCol w:w="1203"/>
        <w:gridCol w:w="1203"/>
      </w:tblGrid>
      <w:tr w:rsidR="003B1BFE" w:rsidRPr="0056552F" w:rsidTr="00FE0670">
        <w:trPr>
          <w:tblHeader/>
          <w:jc w:val="center"/>
        </w:trPr>
        <w:tc>
          <w:tcPr>
            <w:tcW w:w="2264" w:type="dxa"/>
            <w:vMerge w:val="restart"/>
            <w:vAlign w:val="center"/>
          </w:tcPr>
          <w:p w:rsidR="003B1BFE" w:rsidRPr="0056552F" w:rsidRDefault="003B1BFE" w:rsidP="00FE0670">
            <w:pPr>
              <w:keepNext/>
              <w:jc w:val="center"/>
              <w:rPr>
                <w:b/>
                <w:sz w:val="16"/>
                <w:szCs w:val="16"/>
                <w:lang w:val="en-CA"/>
              </w:rPr>
            </w:pPr>
            <w:r w:rsidRPr="0056552F">
              <w:rPr>
                <w:b/>
                <w:sz w:val="16"/>
                <w:szCs w:val="16"/>
                <w:lang w:val="en-CA"/>
              </w:rPr>
              <w:t>Syntax element</w:t>
            </w:r>
          </w:p>
        </w:tc>
        <w:tc>
          <w:tcPr>
            <w:tcW w:w="7407" w:type="dxa"/>
            <w:gridSpan w:val="6"/>
            <w:shd w:val="clear" w:color="auto" w:fill="auto"/>
            <w:vAlign w:val="center"/>
          </w:tcPr>
          <w:p w:rsidR="003B1BFE" w:rsidRPr="0056552F" w:rsidRDefault="003B1BFE" w:rsidP="00FE0670">
            <w:pPr>
              <w:keepNext/>
              <w:jc w:val="center"/>
              <w:rPr>
                <w:b/>
                <w:sz w:val="16"/>
                <w:szCs w:val="16"/>
                <w:lang w:val="en-CA"/>
              </w:rPr>
            </w:pPr>
            <w:r w:rsidRPr="0056552F">
              <w:rPr>
                <w:b/>
                <w:sz w:val="16"/>
                <w:szCs w:val="16"/>
                <w:lang w:val="en-CA"/>
              </w:rPr>
              <w:t>binIdx</w:t>
            </w:r>
          </w:p>
        </w:tc>
      </w:tr>
      <w:tr w:rsidR="003B1BFE" w:rsidRPr="0056552F" w:rsidTr="00FE0670">
        <w:trPr>
          <w:tblHeader/>
          <w:jc w:val="center"/>
        </w:trPr>
        <w:tc>
          <w:tcPr>
            <w:tcW w:w="2264" w:type="dxa"/>
            <w:vMerge/>
          </w:tcPr>
          <w:p w:rsidR="003B1BFE" w:rsidRPr="0056552F" w:rsidRDefault="003B1BFE" w:rsidP="00FE0670">
            <w:pPr>
              <w:keepNext/>
              <w:rPr>
                <w:b/>
                <w:sz w:val="16"/>
                <w:szCs w:val="16"/>
                <w:lang w:val="en-CA"/>
              </w:rPr>
            </w:pPr>
          </w:p>
        </w:tc>
        <w:tc>
          <w:tcPr>
            <w:tcW w:w="1393" w:type="dxa"/>
            <w:shd w:val="clear" w:color="auto" w:fill="auto"/>
            <w:vAlign w:val="center"/>
          </w:tcPr>
          <w:p w:rsidR="003B1BFE" w:rsidRPr="0056552F" w:rsidRDefault="003B1BFE" w:rsidP="00FE0670">
            <w:pPr>
              <w:keepNext/>
              <w:jc w:val="center"/>
              <w:rPr>
                <w:b/>
                <w:sz w:val="16"/>
                <w:szCs w:val="16"/>
                <w:lang w:val="en-CA"/>
              </w:rPr>
            </w:pPr>
            <w:r w:rsidRPr="0056552F">
              <w:rPr>
                <w:b/>
                <w:sz w:val="16"/>
                <w:szCs w:val="16"/>
                <w:lang w:val="en-CA"/>
              </w:rPr>
              <w:t>0</w:t>
            </w:r>
          </w:p>
        </w:tc>
        <w:tc>
          <w:tcPr>
            <w:tcW w:w="1202" w:type="dxa"/>
            <w:shd w:val="clear" w:color="auto" w:fill="auto"/>
            <w:vAlign w:val="center"/>
          </w:tcPr>
          <w:p w:rsidR="003B1BFE" w:rsidRPr="0056552F" w:rsidRDefault="003B1BFE" w:rsidP="00FE0670">
            <w:pPr>
              <w:keepNext/>
              <w:jc w:val="center"/>
              <w:rPr>
                <w:b/>
                <w:sz w:val="16"/>
                <w:szCs w:val="16"/>
                <w:lang w:val="en-CA"/>
              </w:rPr>
            </w:pPr>
            <w:r w:rsidRPr="0056552F">
              <w:rPr>
                <w:b/>
                <w:sz w:val="16"/>
                <w:szCs w:val="16"/>
                <w:lang w:val="en-CA"/>
              </w:rPr>
              <w:t>1</w:t>
            </w:r>
          </w:p>
        </w:tc>
        <w:tc>
          <w:tcPr>
            <w:tcW w:w="1203" w:type="dxa"/>
            <w:shd w:val="clear" w:color="auto" w:fill="auto"/>
            <w:vAlign w:val="center"/>
          </w:tcPr>
          <w:p w:rsidR="003B1BFE" w:rsidRPr="0056552F" w:rsidRDefault="003B1BFE" w:rsidP="00FE0670">
            <w:pPr>
              <w:keepNext/>
              <w:jc w:val="center"/>
              <w:rPr>
                <w:b/>
                <w:sz w:val="16"/>
                <w:szCs w:val="16"/>
                <w:lang w:val="en-CA"/>
              </w:rPr>
            </w:pPr>
            <w:r w:rsidRPr="0056552F">
              <w:rPr>
                <w:b/>
                <w:sz w:val="16"/>
                <w:szCs w:val="16"/>
                <w:lang w:val="en-CA"/>
              </w:rPr>
              <w:t>2</w:t>
            </w:r>
          </w:p>
        </w:tc>
        <w:tc>
          <w:tcPr>
            <w:tcW w:w="1203" w:type="dxa"/>
            <w:shd w:val="clear" w:color="auto" w:fill="auto"/>
            <w:vAlign w:val="center"/>
          </w:tcPr>
          <w:p w:rsidR="003B1BFE" w:rsidRPr="0056552F" w:rsidRDefault="003B1BFE" w:rsidP="00FE0670">
            <w:pPr>
              <w:keepNext/>
              <w:jc w:val="center"/>
              <w:rPr>
                <w:b/>
                <w:sz w:val="16"/>
                <w:szCs w:val="16"/>
                <w:lang w:val="en-CA"/>
              </w:rPr>
            </w:pPr>
            <w:r w:rsidRPr="0056552F">
              <w:rPr>
                <w:b/>
                <w:sz w:val="16"/>
                <w:szCs w:val="16"/>
                <w:lang w:val="en-CA"/>
              </w:rPr>
              <w:t>3</w:t>
            </w:r>
          </w:p>
        </w:tc>
        <w:tc>
          <w:tcPr>
            <w:tcW w:w="1203" w:type="dxa"/>
            <w:shd w:val="clear" w:color="auto" w:fill="auto"/>
            <w:vAlign w:val="center"/>
          </w:tcPr>
          <w:p w:rsidR="003B1BFE" w:rsidRPr="0056552F" w:rsidRDefault="003B1BFE" w:rsidP="00FE0670">
            <w:pPr>
              <w:keepNext/>
              <w:jc w:val="center"/>
              <w:rPr>
                <w:b/>
                <w:sz w:val="16"/>
                <w:szCs w:val="16"/>
                <w:lang w:val="en-CA"/>
              </w:rPr>
            </w:pPr>
            <w:r w:rsidRPr="0056552F">
              <w:rPr>
                <w:b/>
                <w:sz w:val="16"/>
                <w:szCs w:val="16"/>
                <w:lang w:val="en-CA"/>
              </w:rPr>
              <w:t>4</w:t>
            </w:r>
          </w:p>
        </w:tc>
        <w:tc>
          <w:tcPr>
            <w:tcW w:w="1203" w:type="dxa"/>
          </w:tcPr>
          <w:p w:rsidR="003B1BFE" w:rsidRPr="0056552F" w:rsidRDefault="003B1BFE" w:rsidP="00FE0670">
            <w:pPr>
              <w:keepNext/>
              <w:jc w:val="center"/>
              <w:rPr>
                <w:b/>
                <w:sz w:val="16"/>
                <w:szCs w:val="16"/>
                <w:lang w:val="en-CA"/>
              </w:rPr>
            </w:pPr>
            <w:r w:rsidRPr="0056552F">
              <w:rPr>
                <w:b/>
                <w:sz w:val="16"/>
                <w:szCs w:val="16"/>
                <w:lang w:val="en-CA"/>
              </w:rPr>
              <w:t>&gt;= 5</w:t>
            </w:r>
          </w:p>
        </w:tc>
      </w:tr>
      <w:tr w:rsidR="003B1BFE" w:rsidRPr="0056552F" w:rsidTr="00FE0670">
        <w:trPr>
          <w:jc w:val="center"/>
        </w:trPr>
        <w:tc>
          <w:tcPr>
            <w:tcW w:w="2264" w:type="dxa"/>
          </w:tcPr>
          <w:p w:rsidR="003B1BFE" w:rsidRPr="0056552F" w:rsidRDefault="003B1BFE" w:rsidP="00FE0670">
            <w:pPr>
              <w:keepNext/>
              <w:jc w:val="left"/>
              <w:rPr>
                <w:rFonts w:eastAsia="PMingLiU"/>
                <w:kern w:val="2"/>
                <w:sz w:val="16"/>
                <w:szCs w:val="16"/>
                <w:lang w:val="en-CA" w:eastAsia="zh-TW"/>
              </w:rPr>
            </w:pPr>
            <w:r w:rsidRPr="0056552F">
              <w:rPr>
                <w:sz w:val="16"/>
                <w:szCs w:val="16"/>
                <w:lang w:val="en-CA" w:eastAsia="ko-KR"/>
              </w:rPr>
              <w:t>skip_intra_flag</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r>
      <w:tr w:rsidR="003B1BFE" w:rsidRPr="0056552F" w:rsidTr="00FE0670">
        <w:trPr>
          <w:jc w:val="center"/>
        </w:trPr>
        <w:tc>
          <w:tcPr>
            <w:tcW w:w="2264" w:type="dxa"/>
          </w:tcPr>
          <w:p w:rsidR="003B1BFE" w:rsidRPr="0056552F" w:rsidRDefault="003B1BFE" w:rsidP="00FE0670">
            <w:pPr>
              <w:keepNext/>
              <w:jc w:val="left"/>
              <w:rPr>
                <w:rFonts w:eastAsia="PMingLiU"/>
                <w:kern w:val="2"/>
                <w:sz w:val="16"/>
                <w:szCs w:val="16"/>
                <w:lang w:val="en-CA" w:eastAsia="zh-TW"/>
              </w:rPr>
            </w:pPr>
            <w:r w:rsidRPr="0056552F">
              <w:rPr>
                <w:sz w:val="16"/>
                <w:szCs w:val="16"/>
                <w:lang w:val="en-CA" w:eastAsia="ko-KR"/>
              </w:rPr>
              <w:t>no_dim_flag</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r>
      <w:tr w:rsidR="003B1BFE" w:rsidRPr="0056552F" w:rsidTr="00FE0670">
        <w:trPr>
          <w:jc w:val="center"/>
        </w:trPr>
        <w:tc>
          <w:tcPr>
            <w:tcW w:w="2264" w:type="dxa"/>
          </w:tcPr>
          <w:p w:rsidR="003B1BFE" w:rsidRPr="008D0B6D" w:rsidRDefault="003B1BFE" w:rsidP="00FE0670">
            <w:pPr>
              <w:keepNext/>
              <w:jc w:val="left"/>
              <w:rPr>
                <w:rFonts w:eastAsia="PMingLiU"/>
                <w:kern w:val="2"/>
                <w:sz w:val="16"/>
                <w:szCs w:val="16"/>
                <w:lang w:val="fr-CH" w:eastAsia="zh-TW"/>
              </w:rPr>
            </w:pPr>
            <w:r w:rsidRPr="008D0B6D">
              <w:rPr>
                <w:rFonts w:eastAsia="PMingLiU"/>
                <w:kern w:val="2"/>
                <w:sz w:val="16"/>
                <w:szCs w:val="16"/>
                <w:lang w:val="fr-CH" w:eastAsia="zh-TW"/>
              </w:rPr>
              <w:t>depth_intra_mode_idx_flag</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r>
      <w:tr w:rsidR="003B1BFE" w:rsidRPr="0056552F" w:rsidTr="00FE0670">
        <w:trPr>
          <w:jc w:val="center"/>
        </w:trPr>
        <w:tc>
          <w:tcPr>
            <w:tcW w:w="2264" w:type="dxa"/>
          </w:tcPr>
          <w:p w:rsidR="003B1BFE" w:rsidRPr="0056552F" w:rsidRDefault="003B1BFE" w:rsidP="00FE0670">
            <w:pPr>
              <w:keepNext/>
              <w:jc w:val="left"/>
              <w:rPr>
                <w:sz w:val="16"/>
                <w:szCs w:val="16"/>
                <w:lang w:val="en-CA"/>
              </w:rPr>
            </w:pPr>
            <w:r w:rsidRPr="0056552F">
              <w:rPr>
                <w:bCs/>
                <w:sz w:val="16"/>
                <w:szCs w:val="16"/>
                <w:lang w:val="en-CA"/>
              </w:rPr>
              <w:t>wedge_full_tab_idx</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3" w:type="dxa"/>
          </w:tcPr>
          <w:p w:rsidR="003B1BFE" w:rsidRPr="0056552F" w:rsidRDefault="003B1BFE" w:rsidP="00FE0670">
            <w:pPr>
              <w:keepNext/>
              <w:jc w:val="center"/>
              <w:rPr>
                <w:sz w:val="16"/>
                <w:szCs w:val="16"/>
                <w:lang w:val="en-CA"/>
              </w:rPr>
            </w:pPr>
            <w:r w:rsidRPr="0056552F">
              <w:rPr>
                <w:sz w:val="16"/>
                <w:szCs w:val="16"/>
                <w:lang w:val="en-CA"/>
              </w:rPr>
              <w:t>bypass</w:t>
            </w:r>
          </w:p>
        </w:tc>
      </w:tr>
      <w:tr w:rsidR="003B1BFE" w:rsidRPr="0056552F" w:rsidTr="00FE0670">
        <w:trPr>
          <w:jc w:val="center"/>
        </w:trPr>
        <w:tc>
          <w:tcPr>
            <w:tcW w:w="2264" w:type="dxa"/>
          </w:tcPr>
          <w:p w:rsidR="003B1BFE" w:rsidRPr="0056552F" w:rsidRDefault="003B1BFE" w:rsidP="00FE0670">
            <w:pPr>
              <w:keepNext/>
              <w:jc w:val="left"/>
              <w:rPr>
                <w:rFonts w:eastAsia="PMingLiU"/>
                <w:kern w:val="2"/>
                <w:sz w:val="16"/>
                <w:szCs w:val="16"/>
                <w:lang w:val="en-CA" w:eastAsia="zh-TW"/>
              </w:rPr>
            </w:pPr>
            <w:r w:rsidRPr="0056552F">
              <w:rPr>
                <w:sz w:val="16"/>
                <w:szCs w:val="16"/>
                <w:lang w:val="en-CA" w:eastAsia="ko-KR"/>
              </w:rPr>
              <w:t>skip_intra_mode_idx</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r>
      <w:tr w:rsidR="003B1BFE" w:rsidRPr="0056552F" w:rsidTr="00FE0670">
        <w:trPr>
          <w:jc w:val="center"/>
        </w:trPr>
        <w:tc>
          <w:tcPr>
            <w:tcW w:w="2264" w:type="dxa"/>
          </w:tcPr>
          <w:p w:rsidR="003B1BFE" w:rsidRPr="0056552F" w:rsidRDefault="003B1BFE" w:rsidP="00FE0670">
            <w:pPr>
              <w:keepNext/>
              <w:jc w:val="left"/>
              <w:rPr>
                <w:sz w:val="16"/>
                <w:szCs w:val="16"/>
                <w:lang w:val="en-CA" w:eastAsia="ko-KR"/>
              </w:rPr>
            </w:pPr>
            <w:r w:rsidRPr="0056552F">
              <w:rPr>
                <w:sz w:val="16"/>
                <w:szCs w:val="16"/>
                <w:lang w:val="en-CA" w:eastAsia="ko-KR"/>
              </w:rPr>
              <w:t>dbbp_flag</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r>
      <w:tr w:rsidR="003B1BFE" w:rsidRPr="0056552F" w:rsidTr="00FE0670">
        <w:trPr>
          <w:jc w:val="center"/>
        </w:trPr>
        <w:tc>
          <w:tcPr>
            <w:tcW w:w="2264" w:type="dxa"/>
          </w:tcPr>
          <w:p w:rsidR="003B1BFE" w:rsidRPr="0056552F" w:rsidRDefault="003B1BFE" w:rsidP="00FE0670">
            <w:pPr>
              <w:keepNext/>
              <w:jc w:val="left"/>
              <w:rPr>
                <w:rFonts w:eastAsia="PMingLiU"/>
                <w:kern w:val="2"/>
                <w:sz w:val="16"/>
                <w:szCs w:val="16"/>
                <w:lang w:val="en-CA" w:eastAsia="zh-TW"/>
              </w:rPr>
            </w:pPr>
            <w:r w:rsidRPr="0056552F">
              <w:rPr>
                <w:sz w:val="16"/>
                <w:szCs w:val="16"/>
                <w:lang w:val="en-CA" w:eastAsia="ko-KR"/>
              </w:rPr>
              <w:t>dc_only_flag</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r>
      <w:tr w:rsidR="003B1BFE" w:rsidRPr="0056552F" w:rsidTr="00FE0670">
        <w:trPr>
          <w:jc w:val="center"/>
        </w:trPr>
        <w:tc>
          <w:tcPr>
            <w:tcW w:w="2264" w:type="dxa"/>
          </w:tcPr>
          <w:p w:rsidR="003B1BFE" w:rsidRPr="0056552F" w:rsidRDefault="003B1BFE" w:rsidP="00FE0670">
            <w:pPr>
              <w:keepNext/>
              <w:jc w:val="left"/>
              <w:rPr>
                <w:sz w:val="16"/>
                <w:szCs w:val="16"/>
                <w:lang w:val="en-CA"/>
              </w:rPr>
            </w:pPr>
            <w:r w:rsidRPr="0056552F">
              <w:rPr>
                <w:rFonts w:eastAsia="PMingLiU"/>
                <w:kern w:val="2"/>
                <w:sz w:val="16"/>
                <w:szCs w:val="16"/>
                <w:lang w:val="en-CA" w:eastAsia="zh-TW"/>
              </w:rPr>
              <w:t>iv_res_pred_weight_idx</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 1</w:t>
            </w:r>
            <w:r w:rsidRPr="0056552F">
              <w:rPr>
                <w:sz w:val="16"/>
                <w:szCs w:val="16"/>
                <w:lang w:val="en-CA"/>
              </w:rPr>
              <w:br/>
              <w:t xml:space="preserve">(clause </w:t>
            </w:r>
            <w:r w:rsidRPr="0056552F">
              <w:rPr>
                <w:sz w:val="16"/>
                <w:szCs w:val="16"/>
                <w:lang w:val="en-CA"/>
              </w:rPr>
              <w:fldChar w:fldCharType="begin" w:fldLock="1"/>
            </w:r>
            <w:r w:rsidRPr="0056552F">
              <w:rPr>
                <w:sz w:val="16"/>
                <w:szCs w:val="16"/>
                <w:lang w:val="en-CA"/>
              </w:rPr>
              <w:instrText xml:space="preserve"> REF _Ref414030753 \r \h </w:instrText>
            </w:r>
            <w:r w:rsidR="0056552F" w:rsidRPr="0056552F">
              <w:rPr>
                <w:sz w:val="16"/>
                <w:szCs w:val="16"/>
                <w:lang w:val="en-CA"/>
              </w:rPr>
              <w:instrText xml:space="preserve"> \* MERGEFORMAT </w:instrText>
            </w:r>
            <w:r w:rsidRPr="0056552F">
              <w:rPr>
                <w:sz w:val="16"/>
                <w:szCs w:val="16"/>
                <w:lang w:val="en-CA"/>
              </w:rPr>
            </w:r>
            <w:r w:rsidRPr="0056552F">
              <w:rPr>
                <w:sz w:val="16"/>
                <w:szCs w:val="16"/>
                <w:lang w:val="en-CA"/>
              </w:rPr>
              <w:fldChar w:fldCharType="separate"/>
            </w:r>
            <w:r w:rsidR="00B145BA" w:rsidRPr="0056552F">
              <w:rPr>
                <w:sz w:val="16"/>
                <w:szCs w:val="16"/>
                <w:lang w:val="en-CA"/>
              </w:rPr>
              <w:t>I.9.3.4.2.2</w:t>
            </w:r>
            <w:r w:rsidRPr="0056552F">
              <w:rPr>
                <w:sz w:val="16"/>
                <w:szCs w:val="16"/>
                <w:lang w:val="en-CA"/>
              </w:rPr>
              <w:fldChar w:fldCharType="end"/>
            </w:r>
            <w:r w:rsidRPr="0056552F">
              <w:rPr>
                <w:sz w:val="16"/>
                <w:szCs w:val="16"/>
                <w:lang w:val="en-CA"/>
              </w:rPr>
              <w:t>)</w:t>
            </w:r>
          </w:p>
        </w:tc>
        <w:tc>
          <w:tcPr>
            <w:tcW w:w="1202" w:type="dxa"/>
            <w:shd w:val="clear" w:color="auto" w:fill="auto"/>
          </w:tcPr>
          <w:p w:rsidR="003B1BFE" w:rsidRPr="0056552F" w:rsidRDefault="003B1BFE" w:rsidP="00FE0670">
            <w:pPr>
              <w:keepNext/>
              <w:jc w:val="center"/>
              <w:rPr>
                <w:sz w:val="16"/>
                <w:szCs w:val="16"/>
                <w:lang w:val="en-CA"/>
              </w:rPr>
            </w:pPr>
            <w:r w:rsidRPr="0056552F">
              <w:rPr>
                <w:kern w:val="2"/>
                <w:sz w:val="16"/>
                <w:szCs w:val="16"/>
                <w:lang w:val="en-CA"/>
              </w:rPr>
              <w:t>2</w:t>
            </w:r>
          </w:p>
        </w:tc>
        <w:tc>
          <w:tcPr>
            <w:tcW w:w="1203" w:type="dxa"/>
            <w:shd w:val="clear" w:color="auto" w:fill="auto"/>
          </w:tcPr>
          <w:p w:rsidR="003B1BFE" w:rsidRPr="0056552F" w:rsidRDefault="003B1BFE" w:rsidP="00FE0670">
            <w:pPr>
              <w:keepNext/>
              <w:jc w:val="center"/>
              <w:rPr>
                <w:sz w:val="16"/>
                <w:szCs w:val="16"/>
                <w:lang w:val="en-CA"/>
              </w:rPr>
            </w:pPr>
            <w:r w:rsidRPr="0056552F">
              <w:rPr>
                <w:kern w:val="2"/>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kern w:val="2"/>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kern w:val="2"/>
                <w:sz w:val="16"/>
                <w:szCs w:val="16"/>
                <w:lang w:val="en-CA"/>
              </w:rPr>
              <w:t>na</w:t>
            </w:r>
          </w:p>
        </w:tc>
        <w:tc>
          <w:tcPr>
            <w:tcW w:w="1203" w:type="dxa"/>
          </w:tcPr>
          <w:p w:rsidR="003B1BFE" w:rsidRPr="0056552F" w:rsidRDefault="003B1BFE" w:rsidP="00FE0670">
            <w:pPr>
              <w:keepNext/>
              <w:jc w:val="center"/>
              <w:rPr>
                <w:kern w:val="2"/>
                <w:sz w:val="16"/>
                <w:szCs w:val="16"/>
                <w:lang w:val="en-CA"/>
              </w:rPr>
            </w:pPr>
            <w:r w:rsidRPr="0056552F">
              <w:rPr>
                <w:sz w:val="16"/>
                <w:szCs w:val="16"/>
                <w:lang w:val="en-CA"/>
              </w:rPr>
              <w:t>na</w:t>
            </w:r>
          </w:p>
        </w:tc>
      </w:tr>
      <w:tr w:rsidR="003B1BFE" w:rsidRPr="0056552F" w:rsidTr="00FE0670">
        <w:trPr>
          <w:jc w:val="center"/>
        </w:trPr>
        <w:tc>
          <w:tcPr>
            <w:tcW w:w="2264"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keepNext/>
              <w:rPr>
                <w:bCs/>
                <w:sz w:val="16"/>
                <w:szCs w:val="16"/>
                <w:lang w:val="en-CA"/>
              </w:rPr>
            </w:pPr>
            <w:r w:rsidRPr="0056552F">
              <w:rPr>
                <w:bCs/>
                <w:sz w:val="16"/>
                <w:szCs w:val="16"/>
                <w:lang w:val="en-CA" w:eastAsia="zh-CN"/>
              </w:rPr>
              <w:t>illu_comp_flag</w:t>
            </w:r>
          </w:p>
        </w:tc>
        <w:tc>
          <w:tcPr>
            <w:tcW w:w="1393" w:type="dxa"/>
            <w:tcBorders>
              <w:top w:val="single" w:sz="4" w:space="0" w:color="auto"/>
              <w:left w:val="single" w:sz="4" w:space="0" w:color="auto"/>
              <w:bottom w:val="single" w:sz="4" w:space="0" w:color="auto"/>
              <w:right w:val="single" w:sz="4" w:space="0" w:color="auto"/>
            </w:tcBorders>
            <w:shd w:val="clear" w:color="auto" w:fill="auto"/>
          </w:tcPr>
          <w:p w:rsidR="003B1BFE" w:rsidRPr="0056552F" w:rsidRDefault="003B1BFE" w:rsidP="00FE0670">
            <w:pPr>
              <w:keepNext/>
              <w:jc w:val="center"/>
              <w:rPr>
                <w:sz w:val="16"/>
                <w:szCs w:val="16"/>
                <w:lang w:val="en-CA" w:eastAsia="zh-CN"/>
              </w:rPr>
            </w:pPr>
            <w:r w:rsidRPr="0056552F">
              <w:rPr>
                <w:sz w:val="16"/>
                <w:szCs w:val="16"/>
                <w:lang w:val="en-CA" w:eastAsia="zh-CN"/>
              </w:rPr>
              <w:t>0</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tcBorders>
              <w:top w:val="single" w:sz="4" w:space="0" w:color="auto"/>
              <w:left w:val="single" w:sz="4" w:space="0" w:color="auto"/>
              <w:bottom w:val="single" w:sz="4" w:space="0" w:color="auto"/>
              <w:right w:val="single" w:sz="4" w:space="0" w:color="auto"/>
            </w:tcBorders>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tcBorders>
              <w:top w:val="single" w:sz="4" w:space="0" w:color="auto"/>
              <w:left w:val="single" w:sz="4" w:space="0" w:color="auto"/>
              <w:bottom w:val="single" w:sz="4" w:space="0" w:color="auto"/>
              <w:right w:val="single" w:sz="4" w:space="0" w:color="auto"/>
            </w:tcBorders>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tcBorders>
              <w:top w:val="single" w:sz="4" w:space="0" w:color="auto"/>
              <w:left w:val="single" w:sz="4" w:space="0" w:color="auto"/>
              <w:bottom w:val="single" w:sz="4" w:space="0" w:color="auto"/>
              <w:right w:val="single" w:sz="4" w:space="0" w:color="auto"/>
            </w:tcBorders>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tcBorders>
              <w:top w:val="single" w:sz="4" w:space="0" w:color="auto"/>
              <w:left w:val="single" w:sz="4" w:space="0" w:color="auto"/>
              <w:bottom w:val="single" w:sz="4" w:space="0" w:color="auto"/>
              <w:right w:val="single" w:sz="4" w:space="0" w:color="auto"/>
            </w:tcBorders>
          </w:tcPr>
          <w:p w:rsidR="003B1BFE" w:rsidRPr="0056552F" w:rsidRDefault="003B1BFE" w:rsidP="00FE0670">
            <w:pPr>
              <w:keepNext/>
              <w:jc w:val="center"/>
              <w:rPr>
                <w:sz w:val="16"/>
                <w:szCs w:val="16"/>
                <w:lang w:val="en-CA"/>
              </w:rPr>
            </w:pPr>
            <w:r w:rsidRPr="0056552F">
              <w:rPr>
                <w:sz w:val="16"/>
                <w:szCs w:val="16"/>
                <w:lang w:val="en-CA"/>
              </w:rPr>
              <w:t>na</w:t>
            </w:r>
          </w:p>
        </w:tc>
      </w:tr>
      <w:tr w:rsidR="003B1BFE" w:rsidRPr="0056552F" w:rsidTr="00FE0670">
        <w:trPr>
          <w:jc w:val="center"/>
        </w:trPr>
        <w:tc>
          <w:tcPr>
            <w:tcW w:w="2264" w:type="dxa"/>
          </w:tcPr>
          <w:p w:rsidR="003B1BFE" w:rsidRPr="0056552F" w:rsidRDefault="003B1BFE" w:rsidP="00FE0670">
            <w:pPr>
              <w:keepNext/>
              <w:jc w:val="left"/>
              <w:rPr>
                <w:sz w:val="16"/>
                <w:szCs w:val="16"/>
                <w:lang w:val="en-CA"/>
              </w:rPr>
            </w:pPr>
            <w:r w:rsidRPr="0056552F">
              <w:rPr>
                <w:sz w:val="16"/>
                <w:szCs w:val="16"/>
                <w:lang w:val="en-CA" w:eastAsia="ko-KR"/>
              </w:rPr>
              <w:t>depth_dc_present_flag</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na</w:t>
            </w:r>
          </w:p>
        </w:tc>
        <w:tc>
          <w:tcPr>
            <w:tcW w:w="1203" w:type="dxa"/>
          </w:tcPr>
          <w:p w:rsidR="003B1BFE" w:rsidRPr="0056552F" w:rsidRDefault="003B1BFE" w:rsidP="00FE0670">
            <w:pPr>
              <w:keepNext/>
              <w:jc w:val="center"/>
              <w:rPr>
                <w:sz w:val="16"/>
                <w:szCs w:val="16"/>
                <w:lang w:val="en-CA"/>
              </w:rPr>
            </w:pPr>
            <w:r w:rsidRPr="0056552F">
              <w:rPr>
                <w:rFonts w:eastAsia="MS Mincho"/>
                <w:sz w:val="16"/>
                <w:szCs w:val="16"/>
                <w:lang w:val="en-CA" w:eastAsia="ja-JP"/>
              </w:rPr>
              <w:t>na</w:t>
            </w:r>
          </w:p>
        </w:tc>
      </w:tr>
      <w:tr w:rsidR="003B1BFE" w:rsidRPr="0056552F" w:rsidTr="00FE0670">
        <w:trPr>
          <w:jc w:val="center"/>
        </w:trPr>
        <w:tc>
          <w:tcPr>
            <w:tcW w:w="2264" w:type="dxa"/>
          </w:tcPr>
          <w:p w:rsidR="003B1BFE" w:rsidRPr="0056552F" w:rsidRDefault="003B1BFE" w:rsidP="00FE0670">
            <w:pPr>
              <w:keepNext/>
              <w:jc w:val="left"/>
              <w:rPr>
                <w:sz w:val="16"/>
                <w:szCs w:val="16"/>
                <w:lang w:val="en-CA"/>
              </w:rPr>
            </w:pPr>
            <w:r w:rsidRPr="0056552F">
              <w:rPr>
                <w:sz w:val="16"/>
                <w:szCs w:val="16"/>
                <w:lang w:val="en-CA" w:eastAsia="ko-KR"/>
              </w:rPr>
              <w:t>depth_dc_abs</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3" w:type="dxa"/>
          </w:tcPr>
          <w:p w:rsidR="003B1BFE" w:rsidRPr="0056552F" w:rsidRDefault="003B1BFE" w:rsidP="00FE0670">
            <w:pPr>
              <w:keepNext/>
              <w:jc w:val="center"/>
              <w:rPr>
                <w:sz w:val="16"/>
                <w:szCs w:val="16"/>
                <w:lang w:val="en-CA"/>
              </w:rPr>
            </w:pPr>
            <w:r w:rsidRPr="0056552F">
              <w:rPr>
                <w:sz w:val="16"/>
                <w:szCs w:val="16"/>
                <w:lang w:val="en-CA"/>
              </w:rPr>
              <w:t>bypass</w:t>
            </w:r>
          </w:p>
        </w:tc>
      </w:tr>
      <w:tr w:rsidR="003B1BFE" w:rsidRPr="0056552F" w:rsidTr="00FE0670">
        <w:trPr>
          <w:jc w:val="center"/>
        </w:trPr>
        <w:tc>
          <w:tcPr>
            <w:tcW w:w="2264" w:type="dxa"/>
          </w:tcPr>
          <w:p w:rsidR="003B1BFE" w:rsidRPr="0056552F" w:rsidRDefault="003B1BFE" w:rsidP="00FE0670">
            <w:pPr>
              <w:keepNext/>
              <w:jc w:val="left"/>
              <w:rPr>
                <w:sz w:val="16"/>
                <w:szCs w:val="16"/>
                <w:lang w:val="en-CA"/>
              </w:rPr>
            </w:pPr>
            <w:r w:rsidRPr="0056552F">
              <w:rPr>
                <w:sz w:val="16"/>
                <w:szCs w:val="16"/>
                <w:lang w:val="en-CA" w:eastAsia="ko-KR"/>
              </w:rPr>
              <w:t>depth_dc_sign_flag</w:t>
            </w:r>
          </w:p>
        </w:tc>
        <w:tc>
          <w:tcPr>
            <w:tcW w:w="139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bypass</w:t>
            </w:r>
          </w:p>
        </w:tc>
        <w:tc>
          <w:tcPr>
            <w:tcW w:w="1202"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3" w:type="dxa"/>
            <w:shd w:val="clear" w:color="auto" w:fill="auto"/>
          </w:tcPr>
          <w:p w:rsidR="003B1BFE" w:rsidRPr="0056552F" w:rsidRDefault="003B1BFE" w:rsidP="00FE0670">
            <w:pPr>
              <w:keepNext/>
              <w:jc w:val="center"/>
              <w:rPr>
                <w:sz w:val="16"/>
                <w:szCs w:val="16"/>
                <w:lang w:val="en-CA"/>
              </w:rPr>
            </w:pPr>
            <w:r w:rsidRPr="0056552F">
              <w:rPr>
                <w:sz w:val="16"/>
                <w:szCs w:val="16"/>
                <w:lang w:val="en-CA"/>
              </w:rPr>
              <w:t>0</w:t>
            </w:r>
          </w:p>
        </w:tc>
        <w:tc>
          <w:tcPr>
            <w:tcW w:w="1203" w:type="dxa"/>
          </w:tcPr>
          <w:p w:rsidR="003B1BFE" w:rsidRPr="0056552F" w:rsidRDefault="003B1BFE" w:rsidP="00FE0670">
            <w:pPr>
              <w:keepNext/>
              <w:jc w:val="center"/>
              <w:rPr>
                <w:sz w:val="16"/>
                <w:szCs w:val="16"/>
                <w:lang w:val="en-CA"/>
              </w:rPr>
            </w:pPr>
            <w:r w:rsidRPr="0056552F">
              <w:rPr>
                <w:rFonts w:eastAsia="MS Mincho"/>
                <w:sz w:val="16"/>
                <w:szCs w:val="16"/>
                <w:lang w:val="en-CA" w:eastAsia="ja-JP"/>
              </w:rPr>
              <w:t>0</w:t>
            </w:r>
          </w:p>
        </w:tc>
      </w:tr>
    </w:tbl>
    <w:p w:rsidR="003B1BFE" w:rsidRPr="0056552F" w:rsidRDefault="003B1BFE" w:rsidP="003B1BFE">
      <w:pPr>
        <w:pStyle w:val="3N0"/>
        <w:rPr>
          <w:lang w:val="en-CA"/>
        </w:rPr>
      </w:pPr>
    </w:p>
    <w:p w:rsidR="003B1BFE" w:rsidRPr="0056552F" w:rsidRDefault="003B1BFE" w:rsidP="003B1BFE">
      <w:pPr>
        <w:pStyle w:val="3H4"/>
        <w:numPr>
          <w:ilvl w:val="5"/>
          <w:numId w:val="383"/>
        </w:numPr>
        <w:tabs>
          <w:tab w:val="left" w:pos="1140"/>
          <w:tab w:val="left" w:pos="1361"/>
        </w:tabs>
        <w:ind w:left="1140" w:hanging="1140"/>
      </w:pPr>
      <w:bookmarkStart w:id="8514" w:name="_Ref414030753"/>
      <w:r w:rsidRPr="0056552F">
        <w:t>Derivation process of ctxInc using left and above syntax elements</w:t>
      </w:r>
      <w:bookmarkEnd w:id="8514"/>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31179653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4.2.2</w:t>
      </w:r>
      <w:r w:rsidR="00A63E6E" w:rsidRPr="0056552F">
        <w:rPr>
          <w:lang w:val="en-CA"/>
        </w:rPr>
        <w:fldChar w:fldCharType="end"/>
      </w:r>
      <w:r w:rsidRPr="0056552F">
        <w:rPr>
          <w:lang w:val="en-CA"/>
        </w:rPr>
        <w:t xml:space="preserve"> apply with the following modifications and additions:</w:t>
      </w:r>
    </w:p>
    <w:p w:rsidR="003B1BFE" w:rsidRPr="0056552F" w:rsidRDefault="003B1BFE" w:rsidP="003B1BFE">
      <w:pPr>
        <w:pStyle w:val="3D0"/>
      </w:pPr>
      <w:r w:rsidRPr="0056552F">
        <w:fldChar w:fldCharType="begin" w:fldLock="1"/>
      </w:r>
      <w:r w:rsidRPr="0056552F">
        <w:instrText xml:space="preserve"> REF _Ref358650827 \h  \* MERGEFORMAT </w:instrText>
      </w:r>
      <w:r w:rsidRPr="0056552F">
        <w:fldChar w:fldCharType="separate"/>
      </w:r>
      <w:r w:rsidR="00B145BA" w:rsidRPr="0056552F">
        <w:t>Table I.18</w:t>
      </w:r>
      <w:r w:rsidRPr="0056552F">
        <w:fldChar w:fldCharType="end"/>
      </w:r>
      <w:r w:rsidRPr="0056552F">
        <w:t xml:space="preserve"> is appended to the end of </w:t>
      </w:r>
      <w:r w:rsidR="002619A5" w:rsidRPr="0056552F">
        <w:fldChar w:fldCharType="begin" w:fldLock="1"/>
      </w:r>
      <w:r w:rsidR="002619A5" w:rsidRPr="0056552F">
        <w:instrText xml:space="preserve"> REF _Ref307236174 \h </w:instrText>
      </w:r>
      <w:r w:rsidR="0056552F" w:rsidRPr="0056552F">
        <w:instrText xml:space="preserve"> \* MERGEFORMAT </w:instrText>
      </w:r>
      <w:r w:rsidR="002619A5" w:rsidRPr="0056552F">
        <w:fldChar w:fldCharType="separate"/>
      </w:r>
      <w:r w:rsidR="00B145BA" w:rsidRPr="0056552F">
        <w:rPr>
          <w:noProof/>
          <w:lang w:val="en-GB"/>
        </w:rPr>
        <w:t>Table 9</w:t>
      </w:r>
      <w:r w:rsidR="00B145BA" w:rsidRPr="0056552F">
        <w:rPr>
          <w:noProof/>
          <w:lang w:val="en-GB"/>
        </w:rPr>
        <w:noBreakHyphen/>
        <w:t>44</w:t>
      </w:r>
      <w:r w:rsidR="002619A5" w:rsidRPr="0056552F">
        <w:fldChar w:fldCharType="end"/>
      </w:r>
      <w:r w:rsidRPr="0056552F">
        <w:t>.</w:t>
      </w:r>
    </w:p>
    <w:p w:rsidR="003B1BFE" w:rsidRPr="0056552F" w:rsidRDefault="003B1BFE" w:rsidP="003B1BFE">
      <w:pPr>
        <w:pStyle w:val="Caption"/>
        <w:rPr>
          <w:lang w:val="en-CA"/>
        </w:rPr>
      </w:pPr>
      <w:bookmarkStart w:id="8515" w:name="_Ref358650827"/>
      <w:bookmarkStart w:id="8516" w:name="_Toc340067710"/>
      <w:bookmarkStart w:id="8517" w:name="_Ref411960144"/>
      <w:bookmarkStart w:id="8518" w:name="_Toc414794961"/>
      <w:bookmarkStart w:id="8519" w:name="_Toc415476567"/>
      <w:bookmarkStart w:id="8520" w:name="_Toc423602636"/>
      <w:bookmarkStart w:id="8521" w:name="_Toc423602810"/>
      <w:bookmarkStart w:id="8522" w:name="_Toc423603457"/>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18</w:t>
      </w:r>
      <w:r w:rsidRPr="0056552F">
        <w:rPr>
          <w:lang w:val="en-CA"/>
        </w:rPr>
        <w:fldChar w:fldCharType="end"/>
      </w:r>
      <w:bookmarkEnd w:id="8515"/>
      <w:r w:rsidRPr="0056552F">
        <w:rPr>
          <w:lang w:val="en-CA"/>
        </w:rPr>
        <w:t xml:space="preserve"> –</w:t>
      </w:r>
      <w:bookmarkEnd w:id="8516"/>
      <w:r w:rsidRPr="0056552F">
        <w:rPr>
          <w:lang w:val="en-CA"/>
        </w:rPr>
        <w:t xml:space="preserve"> Specification of ctxInc using left and above syntax elements</w:t>
      </w:r>
      <w:bookmarkEnd w:id="8517"/>
      <w:bookmarkEnd w:id="8518"/>
      <w:bookmarkEnd w:id="8519"/>
      <w:bookmarkEnd w:id="8520"/>
      <w:bookmarkEnd w:id="8521"/>
      <w:bookmarkEnd w:id="8522"/>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2"/>
        <w:gridCol w:w="2977"/>
        <w:gridCol w:w="1762"/>
        <w:gridCol w:w="2428"/>
      </w:tblGrid>
      <w:tr w:rsidR="003B1BFE" w:rsidRPr="0056552F" w:rsidTr="00FE0670">
        <w:trPr>
          <w:jc w:val="center"/>
        </w:trPr>
        <w:tc>
          <w:tcPr>
            <w:tcW w:w="2542" w:type="dxa"/>
            <w:shd w:val="clear" w:color="auto" w:fill="auto"/>
          </w:tcPr>
          <w:p w:rsidR="003B1BFE" w:rsidRPr="0056552F" w:rsidRDefault="003B1BFE" w:rsidP="00FE0670">
            <w:pPr>
              <w:keepNext/>
              <w:jc w:val="center"/>
              <w:rPr>
                <w:b/>
                <w:sz w:val="16"/>
                <w:szCs w:val="16"/>
                <w:lang w:val="en-CA"/>
              </w:rPr>
            </w:pPr>
            <w:r w:rsidRPr="0056552F">
              <w:rPr>
                <w:b/>
                <w:sz w:val="16"/>
                <w:szCs w:val="16"/>
                <w:lang w:val="en-CA"/>
              </w:rPr>
              <w:t>Syntax element</w:t>
            </w:r>
          </w:p>
        </w:tc>
        <w:tc>
          <w:tcPr>
            <w:tcW w:w="2977" w:type="dxa"/>
            <w:shd w:val="clear" w:color="auto" w:fill="auto"/>
          </w:tcPr>
          <w:p w:rsidR="003B1BFE" w:rsidRPr="0056552F" w:rsidRDefault="003B1BFE" w:rsidP="00FE0670">
            <w:pPr>
              <w:keepNext/>
              <w:jc w:val="center"/>
              <w:rPr>
                <w:b/>
                <w:sz w:val="16"/>
                <w:szCs w:val="16"/>
                <w:lang w:val="en-CA"/>
              </w:rPr>
            </w:pPr>
            <w:r w:rsidRPr="0056552F">
              <w:rPr>
                <w:b/>
                <w:sz w:val="16"/>
                <w:szCs w:val="16"/>
                <w:lang w:val="en-CA"/>
              </w:rPr>
              <w:t>condL</w:t>
            </w:r>
          </w:p>
        </w:tc>
        <w:tc>
          <w:tcPr>
            <w:tcW w:w="1762" w:type="dxa"/>
            <w:shd w:val="clear" w:color="auto" w:fill="auto"/>
          </w:tcPr>
          <w:p w:rsidR="003B1BFE" w:rsidRPr="0056552F" w:rsidRDefault="003B1BFE" w:rsidP="00FE0670">
            <w:pPr>
              <w:keepNext/>
              <w:jc w:val="center"/>
              <w:rPr>
                <w:b/>
                <w:sz w:val="16"/>
                <w:szCs w:val="16"/>
                <w:lang w:val="en-CA"/>
              </w:rPr>
            </w:pPr>
            <w:r w:rsidRPr="0056552F">
              <w:rPr>
                <w:b/>
                <w:sz w:val="16"/>
                <w:szCs w:val="16"/>
                <w:lang w:val="en-CA"/>
              </w:rPr>
              <w:t>condA</w:t>
            </w:r>
          </w:p>
        </w:tc>
        <w:tc>
          <w:tcPr>
            <w:tcW w:w="2428" w:type="dxa"/>
            <w:shd w:val="clear" w:color="auto" w:fill="auto"/>
          </w:tcPr>
          <w:p w:rsidR="003B1BFE" w:rsidRPr="0056552F" w:rsidRDefault="003B1BFE" w:rsidP="00FE0670">
            <w:pPr>
              <w:keepNext/>
              <w:jc w:val="center"/>
              <w:rPr>
                <w:b/>
                <w:sz w:val="16"/>
                <w:szCs w:val="16"/>
                <w:lang w:val="en-CA"/>
              </w:rPr>
            </w:pPr>
            <w:r w:rsidRPr="0056552F">
              <w:rPr>
                <w:b/>
                <w:sz w:val="16"/>
                <w:szCs w:val="16"/>
                <w:lang w:val="en-CA"/>
              </w:rPr>
              <w:t>ctxInc</w:t>
            </w:r>
          </w:p>
        </w:tc>
      </w:tr>
      <w:tr w:rsidR="003B1BFE" w:rsidRPr="0056552F" w:rsidTr="00FE0670">
        <w:trPr>
          <w:jc w:val="center"/>
        </w:trPr>
        <w:tc>
          <w:tcPr>
            <w:tcW w:w="2542" w:type="dxa"/>
            <w:shd w:val="clear" w:color="auto" w:fill="auto"/>
          </w:tcPr>
          <w:p w:rsidR="003B1BFE" w:rsidRPr="0056552F" w:rsidRDefault="003B1BFE" w:rsidP="00FE0670">
            <w:pPr>
              <w:keepNext/>
              <w:rPr>
                <w:sz w:val="16"/>
                <w:szCs w:val="16"/>
                <w:lang w:val="en-CA"/>
              </w:rPr>
            </w:pPr>
            <w:r w:rsidRPr="0056552F">
              <w:rPr>
                <w:sz w:val="16"/>
                <w:szCs w:val="16"/>
                <w:lang w:val="en-CA" w:eastAsia="ko-KR"/>
              </w:rPr>
              <w:t>iv_res_pred_weight_idx[ x0 ][ x0 ]</w:t>
            </w:r>
          </w:p>
        </w:tc>
        <w:tc>
          <w:tcPr>
            <w:tcW w:w="2977" w:type="dxa"/>
            <w:shd w:val="clear" w:color="auto" w:fill="auto"/>
          </w:tcPr>
          <w:p w:rsidR="003B1BFE" w:rsidRPr="0056552F" w:rsidRDefault="003B1BFE" w:rsidP="00FE0670">
            <w:pPr>
              <w:keepNext/>
              <w:rPr>
                <w:sz w:val="16"/>
                <w:szCs w:val="16"/>
                <w:lang w:val="en-CA"/>
              </w:rPr>
            </w:pPr>
            <w:r w:rsidRPr="0056552F">
              <w:rPr>
                <w:sz w:val="16"/>
                <w:szCs w:val="16"/>
                <w:lang w:val="en-CA" w:eastAsia="ko-KR"/>
              </w:rPr>
              <w:t>iv_res_pred_weight_idx</w:t>
            </w:r>
            <w:r w:rsidRPr="0056552F">
              <w:rPr>
                <w:sz w:val="16"/>
                <w:szCs w:val="16"/>
                <w:lang w:val="en-CA"/>
              </w:rPr>
              <w:t>[ xNbL ][ yNbL ]</w:t>
            </w:r>
          </w:p>
        </w:tc>
        <w:tc>
          <w:tcPr>
            <w:tcW w:w="1762" w:type="dxa"/>
            <w:shd w:val="clear" w:color="auto" w:fill="auto"/>
          </w:tcPr>
          <w:p w:rsidR="003B1BFE" w:rsidRPr="0056552F" w:rsidRDefault="003B1BFE" w:rsidP="00FE0670">
            <w:pPr>
              <w:keepNext/>
              <w:rPr>
                <w:sz w:val="16"/>
                <w:szCs w:val="16"/>
                <w:lang w:val="en-CA"/>
              </w:rPr>
            </w:pPr>
          </w:p>
        </w:tc>
        <w:tc>
          <w:tcPr>
            <w:tcW w:w="2428" w:type="dxa"/>
            <w:shd w:val="clear" w:color="auto" w:fill="auto"/>
          </w:tcPr>
          <w:p w:rsidR="003B1BFE" w:rsidRPr="0056552F" w:rsidRDefault="003B1BFE" w:rsidP="00FE0670">
            <w:pPr>
              <w:keepNext/>
              <w:jc w:val="left"/>
              <w:rPr>
                <w:sz w:val="16"/>
                <w:szCs w:val="16"/>
                <w:lang w:val="en-CA"/>
              </w:rPr>
            </w:pPr>
            <w:r w:rsidRPr="0056552F">
              <w:rPr>
                <w:sz w:val="16"/>
                <w:szCs w:val="16"/>
                <w:lang w:val="en-CA"/>
              </w:rPr>
              <w:t>( condL  &amp;&amp;  availableL )</w:t>
            </w:r>
          </w:p>
        </w:tc>
      </w:tr>
    </w:tbl>
    <w:p w:rsidR="003B1BFE" w:rsidRPr="0056552F" w:rsidRDefault="003B1BFE" w:rsidP="003B1BFE">
      <w:pPr>
        <w:pStyle w:val="3N0"/>
        <w:rPr>
          <w:lang w:val="en-CA"/>
        </w:rPr>
      </w:pPr>
    </w:p>
    <w:p w:rsidR="003B1BFE" w:rsidRPr="0056552F" w:rsidRDefault="003B1BFE" w:rsidP="003B1BFE">
      <w:pPr>
        <w:pStyle w:val="3D0"/>
      </w:pPr>
      <w:r w:rsidRPr="0056552F">
        <w:t xml:space="preserve">The assignment of ctxInc for the syntax elements iv_res_pred_weight_idx[ x0 ][ y0 ] is specified in </w:t>
      </w:r>
      <w:r w:rsidR="002619A5" w:rsidRPr="0056552F">
        <w:fldChar w:fldCharType="begin" w:fldLock="1"/>
      </w:r>
      <w:r w:rsidR="002619A5" w:rsidRPr="0056552F">
        <w:instrText xml:space="preserve"> REF _Ref307236174 \h </w:instrText>
      </w:r>
      <w:r w:rsidR="0056552F" w:rsidRPr="0056552F">
        <w:instrText xml:space="preserve"> \* MERGEFORMAT </w:instrText>
      </w:r>
      <w:r w:rsidR="002619A5" w:rsidRPr="0056552F">
        <w:fldChar w:fldCharType="separate"/>
      </w:r>
      <w:r w:rsidR="00B145BA" w:rsidRPr="0056552F">
        <w:rPr>
          <w:noProof/>
          <w:lang w:val="en-GB"/>
        </w:rPr>
        <w:t>Table 9</w:t>
      </w:r>
      <w:r w:rsidR="00B145BA" w:rsidRPr="0056552F">
        <w:rPr>
          <w:noProof/>
          <w:lang w:val="en-GB"/>
        </w:rPr>
        <w:noBreakHyphen/>
        <w:t>44</w:t>
      </w:r>
      <w:r w:rsidR="002619A5" w:rsidRPr="0056552F">
        <w:fldChar w:fldCharType="end"/>
      </w:r>
      <w:r w:rsidRPr="0056552F">
        <w:t>.</w:t>
      </w:r>
    </w:p>
    <w:p w:rsidR="003B1BFE" w:rsidRPr="0056552F" w:rsidRDefault="003B1BFE" w:rsidP="003B1BFE">
      <w:pPr>
        <w:pStyle w:val="3H4"/>
        <w:numPr>
          <w:ilvl w:val="5"/>
          <w:numId w:val="383"/>
        </w:numPr>
        <w:tabs>
          <w:tab w:val="left" w:pos="1140"/>
          <w:tab w:val="left" w:pos="1361"/>
        </w:tabs>
        <w:ind w:left="1140" w:hanging="1140"/>
      </w:pPr>
      <w:r w:rsidRPr="0056552F">
        <w:t>Derivation process of ctxInc for the syntax elements last_sig_coeff_x_prefix and last_sig_coeff_y_prefix</w:t>
      </w:r>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42575447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4.2.3</w:t>
      </w:r>
      <w:r w:rsidR="00A63E6E"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Derivation process of ctxInc for the syntax element coded_sub_block_flag</w:t>
      </w:r>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176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4.2.4</w:t>
      </w:r>
      <w:r w:rsidR="00A63E6E"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Derivation process of ctxInc for the syntax element sig_coeff_flag</w:t>
      </w:r>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325533091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4.2.5</w:t>
      </w:r>
      <w:r w:rsidR="00A63E6E"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Derivation process of ctxInc for the syntax element coeff_abs_level_greater1_flag</w:t>
      </w:r>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291773464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4.2.6</w:t>
      </w:r>
      <w:r w:rsidR="00A63E6E" w:rsidRPr="0056552F">
        <w:rPr>
          <w:lang w:val="en-CA"/>
        </w:rPr>
        <w:fldChar w:fldCharType="end"/>
      </w:r>
      <w:r w:rsidRPr="0056552F">
        <w:rPr>
          <w:lang w:val="en-CA"/>
        </w:rPr>
        <w:t xml:space="preserve"> apply.</w:t>
      </w:r>
    </w:p>
    <w:p w:rsidR="003B1BFE" w:rsidRPr="0056552F" w:rsidRDefault="003B1BFE" w:rsidP="003B1BFE">
      <w:pPr>
        <w:pStyle w:val="3H4"/>
        <w:numPr>
          <w:ilvl w:val="5"/>
          <w:numId w:val="383"/>
        </w:numPr>
        <w:tabs>
          <w:tab w:val="left" w:pos="1140"/>
          <w:tab w:val="left" w:pos="1361"/>
        </w:tabs>
        <w:ind w:left="1140" w:hanging="1140"/>
      </w:pPr>
      <w:r w:rsidRPr="0056552F">
        <w:t>Derivation process of ctxInc for the syntax element coeff_abs_level_greater2_flag</w:t>
      </w:r>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291757756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4.2.7</w:t>
      </w:r>
      <w:r w:rsidR="00A63E6E" w:rsidRPr="0056552F">
        <w:rPr>
          <w:lang w:val="en-CA"/>
        </w:rPr>
        <w:fldChar w:fldCharType="end"/>
      </w:r>
      <w:r w:rsidRPr="0056552F">
        <w:rPr>
          <w:lang w:val="en-CA"/>
        </w:rPr>
        <w:t xml:space="preserve"> apply.</w:t>
      </w:r>
    </w:p>
    <w:p w:rsidR="003B1BFE" w:rsidRPr="0056552F" w:rsidRDefault="003B1BFE" w:rsidP="003B1BFE">
      <w:pPr>
        <w:pStyle w:val="3H3"/>
        <w:numPr>
          <w:ilvl w:val="4"/>
          <w:numId w:val="383"/>
        </w:numPr>
        <w:tabs>
          <w:tab w:val="left" w:pos="1140"/>
          <w:tab w:val="left" w:pos="1361"/>
        </w:tabs>
      </w:pPr>
      <w:bookmarkStart w:id="8523" w:name="_Toc331259898"/>
      <w:bookmarkStart w:id="8524" w:name="_Ref366164210"/>
      <w:r w:rsidRPr="0056552F">
        <w:t>Arithmetic decoding process</w:t>
      </w:r>
      <w:bookmarkEnd w:id="8523"/>
      <w:bookmarkEnd w:id="8524"/>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24877878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4.3</w:t>
      </w:r>
      <w:r w:rsidR="00A63E6E" w:rsidRPr="0056552F">
        <w:rPr>
          <w:lang w:val="en-CA"/>
        </w:rPr>
        <w:fldChar w:fldCharType="end"/>
      </w:r>
      <w:r w:rsidRPr="0056552F">
        <w:rPr>
          <w:lang w:val="en-CA"/>
        </w:rPr>
        <w:t xml:space="preserve"> and all its subclauses apply with the following modifications:</w:t>
      </w:r>
    </w:p>
    <w:p w:rsidR="003B1BFE" w:rsidRPr="0056552F" w:rsidRDefault="003B1BFE" w:rsidP="003B1BFE">
      <w:pPr>
        <w:pStyle w:val="3D0"/>
      </w:pPr>
      <w:r w:rsidRPr="0056552F">
        <w:t>All references to the process specified in clause </w:t>
      </w:r>
      <w:r w:rsidR="00A63E6E" w:rsidRPr="0056552F">
        <w:fldChar w:fldCharType="begin" w:fldLock="1"/>
      </w:r>
      <w:r w:rsidR="00A63E6E" w:rsidRPr="0056552F">
        <w:instrText xml:space="preserve"> REF _Ref414882185 \n \h </w:instrText>
      </w:r>
      <w:r w:rsidR="0056552F" w:rsidRPr="0056552F">
        <w:instrText xml:space="preserve"> \* MERGEFORMAT </w:instrText>
      </w:r>
      <w:r w:rsidR="00A63E6E" w:rsidRPr="0056552F">
        <w:fldChar w:fldCharType="separate"/>
      </w:r>
      <w:r w:rsidR="00B145BA" w:rsidRPr="0056552F">
        <w:t>9.3.4.2</w:t>
      </w:r>
      <w:r w:rsidR="00A63E6E" w:rsidRPr="0056552F">
        <w:fldChar w:fldCharType="end"/>
      </w:r>
      <w:r w:rsidRPr="0056552F">
        <w:t xml:space="preserve"> are replaced with references to the process specified in clause </w:t>
      </w:r>
      <w:r w:rsidRPr="0056552F">
        <w:fldChar w:fldCharType="begin" w:fldLock="1"/>
      </w:r>
      <w:r w:rsidRPr="0056552F">
        <w:instrText xml:space="preserve"> REF _Ref366015602 \r \h  \* MERGEFORMAT </w:instrText>
      </w:r>
      <w:r w:rsidRPr="0056552F">
        <w:fldChar w:fldCharType="separate"/>
      </w:r>
      <w:r w:rsidR="00B145BA" w:rsidRPr="0056552F">
        <w:t>I.9.3.4.2</w:t>
      </w:r>
      <w:r w:rsidRPr="0056552F">
        <w:fldChar w:fldCharType="end"/>
      </w:r>
      <w:r w:rsidRPr="0056552F">
        <w:t>.</w:t>
      </w:r>
    </w:p>
    <w:p w:rsidR="003B1BFE" w:rsidRPr="0056552F" w:rsidRDefault="003B1BFE" w:rsidP="003B1BFE">
      <w:pPr>
        <w:pStyle w:val="3H2"/>
        <w:numPr>
          <w:ilvl w:val="3"/>
          <w:numId w:val="383"/>
        </w:numPr>
        <w:tabs>
          <w:tab w:val="left" w:pos="879"/>
          <w:tab w:val="left" w:pos="1060"/>
        </w:tabs>
        <w:ind w:left="879" w:hanging="879"/>
      </w:pPr>
      <w:bookmarkStart w:id="8525" w:name="_Toc331259899"/>
      <w:bookmarkStart w:id="8526" w:name="_Toc414796638"/>
      <w:bookmarkStart w:id="8527" w:name="_Toc415476369"/>
      <w:bookmarkStart w:id="8528" w:name="_Toc423599644"/>
      <w:bookmarkStart w:id="8529" w:name="_Toc423602148"/>
      <w:r w:rsidRPr="0056552F">
        <w:t>Arithmetic encoding process (informative)</w:t>
      </w:r>
      <w:bookmarkEnd w:id="8525"/>
      <w:bookmarkEnd w:id="8526"/>
      <w:bookmarkEnd w:id="8527"/>
      <w:bookmarkEnd w:id="8528"/>
      <w:bookmarkEnd w:id="8529"/>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189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9.3.5</w:t>
      </w:r>
      <w:r w:rsidR="00A63E6E" w:rsidRPr="0056552F">
        <w:rPr>
          <w:lang w:val="en-CA"/>
        </w:rPr>
        <w:fldChar w:fldCharType="end"/>
      </w:r>
      <w:r w:rsidRPr="0056552F">
        <w:rPr>
          <w:lang w:val="en-CA"/>
        </w:rPr>
        <w:t xml:space="preserve"> and all its subclauses apply with the following modifications:</w:t>
      </w:r>
    </w:p>
    <w:p w:rsidR="003B1BFE" w:rsidRPr="0056552F" w:rsidRDefault="003B1BFE" w:rsidP="003B1BFE">
      <w:pPr>
        <w:pStyle w:val="3D0"/>
      </w:pPr>
      <w:r w:rsidRPr="0056552F">
        <w:t>All references to the process specified in clause </w:t>
      </w:r>
      <w:r w:rsidR="00A63E6E" w:rsidRPr="0056552F">
        <w:fldChar w:fldCharType="begin" w:fldLock="1"/>
      </w:r>
      <w:r w:rsidR="00A63E6E" w:rsidRPr="0056552F">
        <w:instrText xml:space="preserve"> REF _Ref24877878 \n \h </w:instrText>
      </w:r>
      <w:r w:rsidR="0056552F" w:rsidRPr="0056552F">
        <w:instrText xml:space="preserve"> \* MERGEFORMAT </w:instrText>
      </w:r>
      <w:r w:rsidR="00A63E6E" w:rsidRPr="0056552F">
        <w:fldChar w:fldCharType="separate"/>
      </w:r>
      <w:r w:rsidR="00B145BA" w:rsidRPr="0056552F">
        <w:t>9.3.4.3</w:t>
      </w:r>
      <w:r w:rsidR="00A63E6E" w:rsidRPr="0056552F">
        <w:fldChar w:fldCharType="end"/>
      </w:r>
      <w:r w:rsidRPr="0056552F">
        <w:t xml:space="preserve"> are replaced with references to the process specified in clause </w:t>
      </w:r>
      <w:r w:rsidRPr="0056552F">
        <w:fldChar w:fldCharType="begin" w:fldLock="1"/>
      </w:r>
      <w:r w:rsidRPr="0056552F">
        <w:instrText xml:space="preserve"> REF _Ref366164210 \r \h  \* MERGEFORMAT </w:instrText>
      </w:r>
      <w:r w:rsidRPr="0056552F">
        <w:fldChar w:fldCharType="separate"/>
      </w:r>
      <w:r w:rsidR="00B145BA" w:rsidRPr="0056552F">
        <w:t>I.9.3.4.3</w:t>
      </w:r>
      <w:r w:rsidRPr="0056552F">
        <w:fldChar w:fldCharType="end"/>
      </w:r>
      <w:r w:rsidRPr="0056552F">
        <w:t>.</w:t>
      </w:r>
    </w:p>
    <w:p w:rsidR="003B1BFE" w:rsidRPr="0056552F" w:rsidRDefault="003B1BFE" w:rsidP="003B1BFE">
      <w:pPr>
        <w:pStyle w:val="3H0"/>
        <w:numPr>
          <w:ilvl w:val="1"/>
          <w:numId w:val="383"/>
        </w:numPr>
        <w:tabs>
          <w:tab w:val="left" w:pos="499"/>
          <w:tab w:val="left" w:pos="720"/>
        </w:tabs>
        <w:spacing w:before="181"/>
        <w:ind w:left="1134" w:hanging="1134"/>
      </w:pPr>
      <w:bookmarkStart w:id="8530" w:name="_Toc341696466"/>
      <w:bookmarkStart w:id="8531" w:name="_Toc341708583"/>
      <w:bookmarkStart w:id="8532" w:name="_Toc341709560"/>
      <w:bookmarkStart w:id="8533" w:name="_Toc341963463"/>
      <w:bookmarkStart w:id="8534" w:name="_Toc341963932"/>
      <w:bookmarkStart w:id="8535" w:name="_Toc342249054"/>
      <w:bookmarkStart w:id="8536" w:name="_Toc342558035"/>
      <w:bookmarkStart w:id="8537" w:name="_Toc342863056"/>
      <w:bookmarkStart w:id="8538" w:name="_Toc343534559"/>
      <w:bookmarkStart w:id="8539" w:name="_Toc344053324"/>
      <w:bookmarkStart w:id="8540" w:name="_Toc344053540"/>
      <w:bookmarkStart w:id="8541" w:name="_Toc414796639"/>
      <w:bookmarkStart w:id="8542" w:name="_Toc415476370"/>
      <w:bookmarkStart w:id="8543" w:name="_Toc423599645"/>
      <w:bookmarkStart w:id="8544" w:name="_Toc423602149"/>
      <w:bookmarkEnd w:id="8530"/>
      <w:bookmarkEnd w:id="8531"/>
      <w:bookmarkEnd w:id="8532"/>
      <w:bookmarkEnd w:id="8533"/>
      <w:bookmarkEnd w:id="8534"/>
      <w:bookmarkEnd w:id="8535"/>
      <w:bookmarkEnd w:id="8536"/>
      <w:bookmarkEnd w:id="8537"/>
      <w:bookmarkEnd w:id="8538"/>
      <w:bookmarkEnd w:id="8539"/>
      <w:bookmarkEnd w:id="8540"/>
      <w:r w:rsidRPr="0056552F">
        <w:t>Specification of bitstream subsets</w:t>
      </w:r>
      <w:bookmarkEnd w:id="8541"/>
      <w:bookmarkEnd w:id="8542"/>
      <w:bookmarkEnd w:id="8543"/>
      <w:bookmarkEnd w:id="8544"/>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194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0</w:t>
      </w:r>
      <w:r w:rsidR="00A63E6E" w:rsidRPr="0056552F">
        <w:rPr>
          <w:lang w:val="en-CA"/>
        </w:rPr>
        <w:fldChar w:fldCharType="end"/>
      </w:r>
      <w:r w:rsidRPr="0056552F">
        <w:rPr>
          <w:lang w:val="en-CA"/>
        </w:rPr>
        <w:t xml:space="preserve"> apply.</w:t>
      </w:r>
    </w:p>
    <w:p w:rsidR="003B1BFE" w:rsidRPr="0056552F" w:rsidRDefault="003B1BFE" w:rsidP="003B1BFE">
      <w:pPr>
        <w:pStyle w:val="3H0"/>
        <w:numPr>
          <w:ilvl w:val="1"/>
          <w:numId w:val="383"/>
        </w:numPr>
        <w:tabs>
          <w:tab w:val="left" w:pos="499"/>
          <w:tab w:val="left" w:pos="720"/>
        </w:tabs>
        <w:spacing w:before="181"/>
        <w:ind w:left="1134" w:hanging="1134"/>
      </w:pPr>
      <w:bookmarkStart w:id="8545" w:name="_Toc332305410"/>
      <w:bookmarkStart w:id="8546" w:name="_Toc414796640"/>
      <w:bookmarkStart w:id="8547" w:name="_Toc415476371"/>
      <w:bookmarkStart w:id="8548" w:name="_Toc423599646"/>
      <w:bookmarkStart w:id="8549" w:name="_Toc423602150"/>
      <w:r w:rsidRPr="0056552F">
        <w:t>Profiles, tiers, and levels</w:t>
      </w:r>
      <w:bookmarkEnd w:id="8545"/>
      <w:bookmarkEnd w:id="8546"/>
      <w:bookmarkEnd w:id="8547"/>
      <w:bookmarkEnd w:id="8548"/>
      <w:bookmarkEnd w:id="8549"/>
    </w:p>
    <w:p w:rsidR="003B1BFE" w:rsidRPr="0056552F" w:rsidRDefault="003B1BFE" w:rsidP="003B1BFE">
      <w:pPr>
        <w:pStyle w:val="3H1"/>
        <w:numPr>
          <w:ilvl w:val="2"/>
          <w:numId w:val="383"/>
        </w:numPr>
        <w:tabs>
          <w:tab w:val="left" w:pos="641"/>
          <w:tab w:val="left" w:pos="879"/>
        </w:tabs>
      </w:pPr>
      <w:bookmarkStart w:id="8550" w:name="_Toc399850820"/>
      <w:bookmarkStart w:id="8551" w:name="_Toc414796641"/>
      <w:bookmarkStart w:id="8552" w:name="_Toc415476372"/>
      <w:bookmarkStart w:id="8553" w:name="_Toc423599647"/>
      <w:bookmarkStart w:id="8554" w:name="_Toc423602151"/>
      <w:r w:rsidRPr="0056552F">
        <w:t>Profiles</w:t>
      </w:r>
      <w:bookmarkEnd w:id="8550"/>
      <w:bookmarkEnd w:id="8551"/>
      <w:bookmarkEnd w:id="8552"/>
      <w:bookmarkEnd w:id="8553"/>
      <w:bookmarkEnd w:id="8554"/>
    </w:p>
    <w:p w:rsidR="003B1BFE" w:rsidRPr="0056552F" w:rsidRDefault="003B1BFE" w:rsidP="003B1BFE">
      <w:pPr>
        <w:pStyle w:val="3H2"/>
        <w:numPr>
          <w:ilvl w:val="3"/>
          <w:numId w:val="383"/>
        </w:numPr>
        <w:tabs>
          <w:tab w:val="left" w:pos="879"/>
          <w:tab w:val="left" w:pos="1060"/>
        </w:tabs>
        <w:ind w:left="879" w:hanging="879"/>
      </w:pPr>
      <w:bookmarkStart w:id="8555" w:name="_Toc399850821"/>
      <w:bookmarkStart w:id="8556" w:name="_Toc414796642"/>
      <w:bookmarkStart w:id="8557" w:name="_Toc415476373"/>
      <w:bookmarkStart w:id="8558" w:name="_Toc423599648"/>
      <w:bookmarkStart w:id="8559" w:name="_Toc423602152"/>
      <w:r w:rsidRPr="0056552F">
        <w:t>3D Main profile</w:t>
      </w:r>
      <w:bookmarkEnd w:id="8555"/>
      <w:bookmarkEnd w:id="8556"/>
      <w:bookmarkEnd w:id="8557"/>
      <w:bookmarkEnd w:id="8558"/>
      <w:bookmarkEnd w:id="8559"/>
    </w:p>
    <w:p w:rsidR="003B1BFE" w:rsidRPr="0056552F" w:rsidRDefault="003B1BFE" w:rsidP="003B1BFE">
      <w:pPr>
        <w:pStyle w:val="3N0"/>
        <w:rPr>
          <w:lang w:val="en-CA"/>
        </w:rPr>
      </w:pPr>
      <w:r w:rsidRPr="0056552F">
        <w:rPr>
          <w:lang w:val="en-CA"/>
        </w:rPr>
        <w:t>For a layer in an output operation point associated with an OLS in a bitstream, the layer being conforming to the 3D Main profile, the following applies:</w:t>
      </w:r>
    </w:p>
    <w:p w:rsidR="003B1BFE" w:rsidRPr="0056552F" w:rsidRDefault="003B1BFE" w:rsidP="003B1BFE">
      <w:pPr>
        <w:pStyle w:val="3D0"/>
      </w:pPr>
      <w:r w:rsidRPr="0056552F">
        <w:t>Let olsIdx be the OLS index of the OLS.</w:t>
      </w:r>
    </w:p>
    <w:p w:rsidR="003B1BFE" w:rsidRPr="0056552F" w:rsidRDefault="003B1BFE" w:rsidP="003B1BFE">
      <w:pPr>
        <w:pStyle w:val="3D0"/>
      </w:pPr>
      <w:r w:rsidRPr="0056552F">
        <w:t>The sub-bitstream subBitstream is derived as follows:</w:t>
      </w:r>
    </w:p>
    <w:p w:rsidR="003B1BFE" w:rsidRPr="0056552F" w:rsidRDefault="003B1BFE" w:rsidP="003B1BFE">
      <w:pPr>
        <w:pStyle w:val="3D1"/>
      </w:pPr>
      <w:r w:rsidRPr="0056552F">
        <w:t xml:space="preserve">If OlsIdxToLsIdx[ olsIdx ] is less than or equal to vps_num_layer_sets_minus1, subBitstream is derived by invoking the sub-bitstream extraction process as specified in clause </w:t>
      </w:r>
      <w:r w:rsidR="00A63E6E" w:rsidRPr="0056552F">
        <w:fldChar w:fldCharType="begin" w:fldLock="1"/>
      </w:r>
      <w:r w:rsidR="00A63E6E" w:rsidRPr="0056552F">
        <w:instrText xml:space="preserve"> REF _Ref414882197 \n \h </w:instrText>
      </w:r>
      <w:r w:rsidR="0056552F" w:rsidRPr="0056552F">
        <w:instrText xml:space="preserve"> \* MERGEFORMAT </w:instrText>
      </w:r>
      <w:r w:rsidR="00A63E6E" w:rsidRPr="0056552F">
        <w:fldChar w:fldCharType="separate"/>
      </w:r>
      <w:r w:rsidR="00B145BA" w:rsidRPr="0056552F">
        <w:t>F.10.1</w:t>
      </w:r>
      <w:r w:rsidR="00A63E6E" w:rsidRPr="0056552F">
        <w:fldChar w:fldCharType="end"/>
      </w:r>
      <w:r w:rsidRPr="0056552F">
        <w:t xml:space="preserve"> with the following inputs: the bitstream, tIdTarget equal to OpTid of the output operation point, and layerIdListTarget</w:t>
      </w:r>
      <w:r w:rsidRPr="0056552F" w:rsidDel="008B0745">
        <w:t xml:space="preserve"> </w:t>
      </w:r>
      <w:r w:rsidRPr="0056552F">
        <w:t>containing the nuh_layer_id value layerId of the layer and all the reference layers of the layer.</w:t>
      </w:r>
    </w:p>
    <w:p w:rsidR="003B1BFE" w:rsidRPr="0056552F" w:rsidRDefault="003B1BFE" w:rsidP="003B1BFE">
      <w:pPr>
        <w:pStyle w:val="3D1"/>
      </w:pPr>
      <w:r w:rsidRPr="0056552F">
        <w:t>Otherwise, subBitstream is derived by invoking the sub-bitstream extraction process as specified in clause </w:t>
      </w:r>
      <w:r w:rsidR="00A63E6E" w:rsidRPr="0056552F">
        <w:fldChar w:fldCharType="begin" w:fldLock="1"/>
      </w:r>
      <w:r w:rsidR="00A63E6E" w:rsidRPr="0056552F">
        <w:instrText xml:space="preserve"> REF _Ref414882199 \n \h </w:instrText>
      </w:r>
      <w:r w:rsidR="0056552F" w:rsidRPr="0056552F">
        <w:instrText xml:space="preserve"> \* MERGEFORMAT </w:instrText>
      </w:r>
      <w:r w:rsidR="00A63E6E" w:rsidRPr="0056552F">
        <w:fldChar w:fldCharType="separate"/>
      </w:r>
      <w:r w:rsidR="00B145BA" w:rsidRPr="0056552F">
        <w:t>F.10.3</w:t>
      </w:r>
      <w:r w:rsidR="00A63E6E" w:rsidRPr="0056552F">
        <w:fldChar w:fldCharType="end"/>
      </w:r>
      <w:r w:rsidRPr="0056552F">
        <w:t xml:space="preserve"> with tIdTarget equal to OpTid of the output operation point</w:t>
      </w:r>
      <w:r w:rsidRPr="0056552F" w:rsidDel="004519FA">
        <w:t xml:space="preserve"> </w:t>
      </w:r>
      <w:r w:rsidRPr="0056552F">
        <w:t>and with layerIdListTarget</w:t>
      </w:r>
      <w:r w:rsidRPr="0056552F" w:rsidDel="008B0745">
        <w:t xml:space="preserve"> </w:t>
      </w:r>
      <w:r w:rsidRPr="0056552F">
        <w:t>containing the nuh_layer_id value of the layer and all the reference layers of the layer.</w:t>
      </w:r>
    </w:p>
    <w:p w:rsidR="003B1BFE" w:rsidRPr="0056552F" w:rsidRDefault="003B1BFE" w:rsidP="003B1BFE">
      <w:pPr>
        <w:pStyle w:val="3N0"/>
        <w:rPr>
          <w:lang w:val="en-CA"/>
        </w:rPr>
      </w:pPr>
      <w:r w:rsidRPr="0056552F">
        <w:rPr>
          <w:lang w:val="en-CA"/>
        </w:rPr>
        <w:t>–</w:t>
      </w:r>
      <w:r w:rsidRPr="0056552F">
        <w:rPr>
          <w:lang w:val="en-CA"/>
        </w:rPr>
        <w:tab/>
        <w:t>The base layer sub-bitstream baseBitstream is derived as follows:</w:t>
      </w:r>
    </w:p>
    <w:p w:rsidR="003B1BFE" w:rsidRPr="0056552F" w:rsidRDefault="003B1BFE" w:rsidP="003B1BFE">
      <w:pPr>
        <w:pStyle w:val="3D1"/>
      </w:pPr>
      <w:r w:rsidRPr="0056552F">
        <w:t xml:space="preserve">If VCL NAL units with nuh_layer_id equal to 0 are included in subBitstream, baseBitstream is derived by invoking the sub-bitstream extraction process as specified in clause </w:t>
      </w:r>
      <w:r w:rsidR="00A63E6E" w:rsidRPr="0056552F">
        <w:fldChar w:fldCharType="begin" w:fldLock="1"/>
      </w:r>
      <w:r w:rsidR="00A63E6E" w:rsidRPr="0056552F">
        <w:instrText xml:space="preserve"> REF _Ref414882202 \n \h </w:instrText>
      </w:r>
      <w:r w:rsidR="0056552F" w:rsidRPr="0056552F">
        <w:instrText xml:space="preserve"> \* MERGEFORMAT </w:instrText>
      </w:r>
      <w:r w:rsidR="00A63E6E" w:rsidRPr="0056552F">
        <w:fldChar w:fldCharType="separate"/>
      </w:r>
      <w:r w:rsidR="00B145BA" w:rsidRPr="0056552F">
        <w:t>F.10.1</w:t>
      </w:r>
      <w:r w:rsidR="00A63E6E" w:rsidRPr="0056552F">
        <w:fldChar w:fldCharType="end"/>
      </w:r>
      <w:r w:rsidRPr="0056552F">
        <w:t xml:space="preserve"> with the subBitstream, tIdTarget equal to OpTid of the output operation point, and layerIdListTarget</w:t>
      </w:r>
      <w:r w:rsidRPr="0056552F" w:rsidDel="008B0745">
        <w:t xml:space="preserve"> </w:t>
      </w:r>
      <w:r w:rsidRPr="0056552F">
        <w:t>containing only one nuh_layer_id value that is equal to 0 as inputs.</w:t>
      </w:r>
    </w:p>
    <w:p w:rsidR="003B1BFE" w:rsidRPr="0056552F" w:rsidRDefault="003B1BFE" w:rsidP="003B1BFE">
      <w:pPr>
        <w:pStyle w:val="3D1"/>
      </w:pPr>
      <w:r w:rsidRPr="0056552F">
        <w:t xml:space="preserve">Otherwise, baseBitstream is derived by invoking the independent non-base layer rewriting process as specified in clause </w:t>
      </w:r>
      <w:r w:rsidR="00A63E6E" w:rsidRPr="0056552F">
        <w:fldChar w:fldCharType="begin" w:fldLock="1"/>
      </w:r>
      <w:r w:rsidR="00A63E6E" w:rsidRPr="0056552F">
        <w:instrText xml:space="preserve"> REF _Ref414882204 \n \h </w:instrText>
      </w:r>
      <w:r w:rsidR="0056552F" w:rsidRPr="0056552F">
        <w:instrText xml:space="preserve"> \* MERGEFORMAT </w:instrText>
      </w:r>
      <w:r w:rsidR="00A63E6E" w:rsidRPr="0056552F">
        <w:fldChar w:fldCharType="separate"/>
      </w:r>
      <w:r w:rsidR="00B145BA" w:rsidRPr="0056552F">
        <w:t>F.10.2</w:t>
      </w:r>
      <w:r w:rsidR="00A63E6E" w:rsidRPr="0056552F">
        <w:fldChar w:fldCharType="end"/>
      </w:r>
      <w:r w:rsidRPr="0056552F">
        <w:t xml:space="preserve"> with subBitstream, tIdTarget equal to OpTid of the output operation point, and layerIdListTarget</w:t>
      </w:r>
      <w:r w:rsidRPr="0056552F" w:rsidDel="008B0745">
        <w:t xml:space="preserve"> </w:t>
      </w:r>
      <w:r w:rsidRPr="0056552F">
        <w:t>containing only the smallest nuh_layer_id value of the VCL NAL units of subBitstream as inputs.</w:t>
      </w:r>
    </w:p>
    <w:p w:rsidR="003B1BFE" w:rsidRPr="0056552F" w:rsidRDefault="003B1BFE" w:rsidP="003B1BFE">
      <w:pPr>
        <w:pStyle w:val="3N0"/>
        <w:rPr>
          <w:lang w:val="en-CA"/>
        </w:rPr>
      </w:pPr>
      <w:r w:rsidRPr="0056552F">
        <w:rPr>
          <w:lang w:val="en-CA"/>
        </w:rPr>
        <w:t>The base layer sub-bitstream baseBitstream shall obey the following constraints:</w:t>
      </w:r>
    </w:p>
    <w:p w:rsidR="003B1BFE" w:rsidRPr="0056552F" w:rsidRDefault="003B1BFE" w:rsidP="003B1BFE">
      <w:pPr>
        <w:pStyle w:val="3D0"/>
        <w:rPr>
          <w:lang w:eastAsia="ko-KR"/>
        </w:rPr>
      </w:pPr>
      <w:r w:rsidRPr="0056552F">
        <w:rPr>
          <w:lang w:eastAsia="ko-KR"/>
        </w:rPr>
        <w:t xml:space="preserve">The </w:t>
      </w:r>
      <w:r w:rsidRPr="0056552F">
        <w:t>base</w:t>
      </w:r>
      <w:r w:rsidRPr="0056552F">
        <w:rPr>
          <w:lang w:eastAsia="ko-KR"/>
        </w:rPr>
        <w:t xml:space="preserve"> layer sub-bitstream baseBitstream</w:t>
      </w:r>
      <w:r w:rsidRPr="0056552F">
        <w:t xml:space="preserve"> </w:t>
      </w:r>
      <w:r w:rsidRPr="0056552F">
        <w:rPr>
          <w:lang w:eastAsia="ko-KR"/>
        </w:rPr>
        <w:t>shall be indicated to conform to the Main profile.</w:t>
      </w:r>
    </w:p>
    <w:p w:rsidR="003B1BFE" w:rsidRPr="0056552F" w:rsidRDefault="003B1BFE" w:rsidP="003B1BFE">
      <w:pPr>
        <w:pStyle w:val="3N0"/>
        <w:rPr>
          <w:lang w:val="en-CA"/>
        </w:rPr>
      </w:pPr>
      <w:r w:rsidRPr="0056552F">
        <w:rPr>
          <w:lang w:val="en-CA"/>
        </w:rPr>
        <w:t xml:space="preserve">The sub-bitstream subBitstream </w:t>
      </w:r>
      <w:r w:rsidRPr="0056552F" w:rsidDel="003C3A2B">
        <w:rPr>
          <w:lang w:val="en-CA"/>
        </w:rPr>
        <w:t>shall obey the following constraints:</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w:t>
      </w:r>
      <w:r w:rsidRPr="0056552F">
        <w:t>VPSs shall have vps_num_rep_formats_minus1 in the range of 0 to 15, inclusive.</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SPSs for a </w:t>
      </w:r>
      <w:r w:rsidRPr="0056552F">
        <w:t xml:space="preserve">layer with nuh_layer_id equal to i and DepthLayerFlag[ i ] equal to 0 in subBitstream </w:t>
      </w:r>
      <w:r w:rsidRPr="0056552F">
        <w:rPr>
          <w:lang w:eastAsia="ko-KR"/>
        </w:rPr>
        <w:t>shall have chroma_format_idc equal to 1 only.</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SPSs for a </w:t>
      </w:r>
      <w:r w:rsidRPr="0056552F">
        <w:t xml:space="preserve">layer with nuh_layer_id equal to i and DepthLayerFlag[ i ] equal to 1 in subBitstream </w:t>
      </w:r>
      <w:r w:rsidRPr="0056552F">
        <w:rPr>
          <w:lang w:eastAsia="ko-KR"/>
        </w:rPr>
        <w:t>shall have chroma_format_idc equal to 0 only.</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SPSs for </w:t>
      </w:r>
      <w:r w:rsidRPr="0056552F">
        <w:rPr>
          <w:bCs/>
        </w:rPr>
        <w:t>layers in subBitstream</w:t>
      </w:r>
      <w:r w:rsidRPr="0056552F">
        <w:rPr>
          <w:lang w:eastAsia="ko-KR"/>
        </w:rPr>
        <w:t xml:space="preserve"> shall have </w:t>
      </w:r>
      <w:r w:rsidRPr="0056552F">
        <w:t>transform_skip_rotation_enabled_flag, transform_skip_context_enabled_flag, implicit_rdpcm_enabled_flag, explicit_rdpcm_enabled_flag, extended_precision_processing_flag, intra_smoothing_disabled_flag, high_precision_offsets_enabled_flag, persistent_rice_adaptation_enabled_flag, and cabac_bypass_alignment_enabled_flag, when present, equal to 0 only.</w:t>
      </w:r>
    </w:p>
    <w:p w:rsidR="003B1BFE" w:rsidRPr="0056552F" w:rsidRDefault="003B1BFE" w:rsidP="003B1BFE">
      <w:pPr>
        <w:pStyle w:val="3D0"/>
        <w:rPr>
          <w:lang w:eastAsia="ko-KR"/>
        </w:rPr>
      </w:pPr>
      <w:r w:rsidRPr="0056552F">
        <w:t>CtbLog2SizeY</w:t>
      </w:r>
      <w:r w:rsidRPr="0056552F">
        <w:rPr>
          <w:lang w:eastAsia="ko-KR"/>
        </w:rPr>
        <w:t xml:space="preserve"> derived from all active SPSs</w:t>
      </w:r>
      <w:r w:rsidRPr="0056552F">
        <w:rPr>
          <w:bCs/>
        </w:rPr>
        <w:t xml:space="preserve"> for layers in subBitstream </w:t>
      </w:r>
      <w:r w:rsidRPr="0056552F">
        <w:rPr>
          <w:lang w:eastAsia="ko-KR"/>
        </w:rPr>
        <w:t>shall be in the range of 4 to 6, inclusive.</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PPSs for </w:t>
      </w:r>
      <w:r w:rsidRPr="0056552F">
        <w:rPr>
          <w:bCs/>
        </w:rPr>
        <w:t xml:space="preserve">layers in subBitstream </w:t>
      </w:r>
      <w:r w:rsidRPr="0056552F">
        <w:t>shall have log2_max_transform_skip_block_size_minus2 and chroma_qp_offset_list_enabled_flag, when present, equal to 0 only.</w:t>
      </w:r>
    </w:p>
    <w:p w:rsidR="003B1BFE" w:rsidRPr="0056552F" w:rsidRDefault="003B1BFE" w:rsidP="003B1BFE">
      <w:pPr>
        <w:pStyle w:val="3D0"/>
        <w:rPr>
          <w:lang w:eastAsia="zh-CN"/>
        </w:rPr>
      </w:pPr>
      <w:r w:rsidRPr="0056552F">
        <w:t>ScalabilityId</w:t>
      </w:r>
      <w:r w:rsidRPr="0056552F">
        <w:rPr>
          <w:lang w:eastAsia="zh-CN"/>
        </w:rPr>
        <w:t xml:space="preserve">[ j ][ smIdx ] derived according to any </w:t>
      </w:r>
      <w:r w:rsidRPr="0056552F">
        <w:rPr>
          <w:lang w:eastAsia="ko-KR"/>
        </w:rPr>
        <w:t xml:space="preserve">active </w:t>
      </w:r>
      <w:r w:rsidRPr="0056552F">
        <w:rPr>
          <w:bCs/>
        </w:rPr>
        <w:t xml:space="preserve">VPS </w:t>
      </w:r>
      <w:r w:rsidRPr="0056552F">
        <w:rPr>
          <w:lang w:eastAsia="zh-CN"/>
        </w:rPr>
        <w:t xml:space="preserve">shall be equal to 0 for any smIdx value not equal to 0 or 1 and for any value of j such that layer_id_in_nuh[ j ] is among layerIdListTarget that was used to derive </w:t>
      </w:r>
      <w:r w:rsidRPr="0056552F">
        <w:rPr>
          <w:bCs/>
        </w:rPr>
        <w:t>subBitstream</w:t>
      </w:r>
      <w:r w:rsidRPr="0056552F">
        <w:rPr>
          <w:lang w:eastAsia="zh-CN"/>
        </w:rPr>
        <w:t>.</w:t>
      </w:r>
    </w:p>
    <w:p w:rsidR="003B1BFE" w:rsidRPr="0056552F" w:rsidRDefault="003B1BFE" w:rsidP="003B1BFE">
      <w:pPr>
        <w:pStyle w:val="3D0"/>
      </w:pPr>
      <w:r w:rsidRPr="0056552F">
        <w:t>All active VPSs shall have alt_output_layer_flag[ olsIdx ] equal to 0 only.</w:t>
      </w:r>
    </w:p>
    <w:p w:rsidR="003B1BFE" w:rsidRPr="0056552F" w:rsidRDefault="003B1BFE" w:rsidP="003B1BFE">
      <w:pPr>
        <w:pStyle w:val="3D0"/>
        <w:rPr>
          <w:lang w:eastAsia="ja-JP"/>
        </w:rPr>
      </w:pPr>
      <w:r w:rsidRPr="0056552F">
        <w:rPr>
          <w:lang w:eastAsia="ja-JP"/>
        </w:rPr>
        <w:t xml:space="preserve">When </w:t>
      </w:r>
      <w:r w:rsidRPr="0056552F">
        <w:t>ViewOrderIdx</w:t>
      </w:r>
      <w:r w:rsidRPr="0056552F">
        <w:rPr>
          <w:rFonts w:eastAsia="Batang"/>
          <w:bCs/>
          <w:lang w:eastAsia="ko-KR"/>
        </w:rPr>
        <w:t>[ i ]</w:t>
      </w:r>
      <w:r w:rsidRPr="0056552F">
        <w:rPr>
          <w:lang w:eastAsia="ja-JP"/>
        </w:rPr>
        <w:t xml:space="preserve"> or DepthLayerFlag[ i ] </w:t>
      </w:r>
      <w:r w:rsidRPr="0056552F">
        <w:rPr>
          <w:lang w:eastAsia="zh-CN"/>
        </w:rPr>
        <w:t xml:space="preserve">derived according to any </w:t>
      </w:r>
      <w:r w:rsidRPr="0056552F">
        <w:rPr>
          <w:lang w:eastAsia="ko-KR"/>
        </w:rPr>
        <w:t xml:space="preserve">active </w:t>
      </w:r>
      <w:r w:rsidRPr="0056552F">
        <w:rPr>
          <w:bCs/>
        </w:rPr>
        <w:t xml:space="preserve">VPS </w:t>
      </w:r>
      <w:r w:rsidRPr="0056552F">
        <w:rPr>
          <w:lang w:eastAsia="ja-JP"/>
        </w:rPr>
        <w:t xml:space="preserve">is greater than to 0 </w:t>
      </w:r>
      <w:r w:rsidRPr="0056552F">
        <w:rPr>
          <w:lang w:eastAsia="zh-CN"/>
        </w:rPr>
        <w:t xml:space="preserve">for the layer with nuh_layer_id equal to i in </w:t>
      </w:r>
      <w:r w:rsidRPr="0056552F">
        <w:t>subBitstream</w:t>
      </w:r>
      <w:r w:rsidRPr="0056552F">
        <w:rPr>
          <w:lang w:eastAsia="ja-JP"/>
        </w:rPr>
        <w:t>, num_ref_loc_offsets shall be equal to 0 in each active PPS for that layer.</w:t>
      </w:r>
    </w:p>
    <w:p w:rsidR="003B1BFE" w:rsidRPr="0056552F" w:rsidRDefault="003B1BFE" w:rsidP="003B1BFE">
      <w:pPr>
        <w:pStyle w:val="3D0"/>
        <w:rPr>
          <w:lang w:eastAsia="ja-JP"/>
        </w:rPr>
      </w:pPr>
      <w:r w:rsidRPr="0056552F">
        <w:rPr>
          <w:lang w:eastAsia="ja-JP"/>
        </w:rPr>
        <w:t xml:space="preserve">When </w:t>
      </w:r>
      <w:r w:rsidRPr="0056552F">
        <w:t>ViewOrderIdx</w:t>
      </w:r>
      <w:r w:rsidRPr="0056552F">
        <w:rPr>
          <w:rFonts w:eastAsia="Batang"/>
          <w:bCs/>
          <w:lang w:eastAsia="ko-KR"/>
        </w:rPr>
        <w:t>[ i ]</w:t>
      </w:r>
      <w:r w:rsidRPr="0056552F">
        <w:rPr>
          <w:lang w:eastAsia="ja-JP"/>
        </w:rPr>
        <w:t xml:space="preserve"> or DepthLayerFlag[ i ] </w:t>
      </w:r>
      <w:r w:rsidRPr="0056552F">
        <w:rPr>
          <w:lang w:eastAsia="zh-CN"/>
        </w:rPr>
        <w:t xml:space="preserve">derived according to any </w:t>
      </w:r>
      <w:r w:rsidRPr="0056552F">
        <w:rPr>
          <w:lang w:eastAsia="ko-KR"/>
        </w:rPr>
        <w:t xml:space="preserve">active </w:t>
      </w:r>
      <w:r w:rsidRPr="0056552F">
        <w:rPr>
          <w:bCs/>
        </w:rPr>
        <w:t xml:space="preserve">VPS </w:t>
      </w:r>
      <w:r w:rsidRPr="0056552F">
        <w:rPr>
          <w:lang w:eastAsia="ja-JP"/>
        </w:rPr>
        <w:t xml:space="preserve">is greater than 0 </w:t>
      </w:r>
      <w:r w:rsidRPr="0056552F">
        <w:rPr>
          <w:lang w:eastAsia="zh-CN"/>
        </w:rPr>
        <w:t xml:space="preserve">for the layer with nuh_layer_id equal to i in </w:t>
      </w:r>
      <w:r w:rsidRPr="0056552F">
        <w:t>subBitstream</w:t>
      </w:r>
      <w:r w:rsidRPr="0056552F">
        <w:rPr>
          <w:lang w:eastAsia="ja-JP"/>
        </w:rPr>
        <w:t>, the values of pic_width_in_luma_samples and pic_height_in_luma_samples in each active SPS for that layer shall be equal to the values of pic_width_in_luma_samples and pic_height_in_luma_samples, respectively, in each active SPS for all reference layers of that layer.</w:t>
      </w:r>
    </w:p>
    <w:p w:rsidR="003B1BFE" w:rsidRPr="0056552F" w:rsidRDefault="003B1BFE" w:rsidP="003B1BFE">
      <w:pPr>
        <w:pStyle w:val="3D0"/>
      </w:pPr>
      <w:r w:rsidRPr="0056552F">
        <w:rPr>
          <w:lang w:eastAsia="ko-KR"/>
        </w:rPr>
        <w:t xml:space="preserve">For a </w:t>
      </w:r>
      <w:r w:rsidRPr="0056552F">
        <w:t>layer</w:t>
      </w:r>
      <w:r w:rsidRPr="0056552F">
        <w:rPr>
          <w:lang w:eastAsia="ko-KR"/>
        </w:rPr>
        <w:t xml:space="preserve"> with nuh_layer_id iNuhLId equal to any value included in </w:t>
      </w:r>
      <w:r w:rsidRPr="0056552F">
        <w:rPr>
          <w:lang w:eastAsia="zh-CN"/>
        </w:rPr>
        <w:t xml:space="preserve">layerIdListTarget that was used to derive </w:t>
      </w:r>
      <w:r w:rsidRPr="0056552F">
        <w:t xml:space="preserve">subBitstream, the value of </w:t>
      </w:r>
      <w:r w:rsidRPr="0056552F">
        <w:rPr>
          <w:szCs w:val="22"/>
        </w:rPr>
        <w:t xml:space="preserve">NumRefLayers[ iNuhLId ], which specifies the </w:t>
      </w:r>
      <w:r w:rsidRPr="0056552F">
        <w:t xml:space="preserve">total number of direct and indirect reference layers and is derived as specified in </w:t>
      </w:r>
      <w:r w:rsidR="00A63E6E" w:rsidRPr="0056552F">
        <w:fldChar w:fldCharType="begin" w:fldLock="1"/>
      </w:r>
      <w:r w:rsidR="00A63E6E" w:rsidRPr="0056552F">
        <w:instrText xml:space="preserve"> REF _Ref399010027 \n \h </w:instrText>
      </w:r>
      <w:r w:rsidR="0056552F" w:rsidRPr="0056552F">
        <w:instrText xml:space="preserve"> \* MERGEFORMAT </w:instrText>
      </w:r>
      <w:r w:rsidR="00A63E6E" w:rsidRPr="0056552F">
        <w:fldChar w:fldCharType="separate"/>
      </w:r>
      <w:r w:rsidR="00B145BA" w:rsidRPr="0056552F">
        <w:t>F.7.4.3.1</w:t>
      </w:r>
      <w:r w:rsidR="00A63E6E" w:rsidRPr="0056552F">
        <w:fldChar w:fldCharType="end"/>
      </w:r>
      <w:r w:rsidRPr="0056552F">
        <w:t>, shall be less than or equal to 9.</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SPSs for </w:t>
      </w:r>
      <w:r w:rsidRPr="0056552F">
        <w:rPr>
          <w:bCs/>
        </w:rPr>
        <w:t xml:space="preserve">layers in subBitstream </w:t>
      </w:r>
      <w:r w:rsidRPr="0056552F">
        <w:rPr>
          <w:lang w:eastAsia="ko-KR"/>
        </w:rPr>
        <w:t>shall have sps_range_extension_flag equal to 0 only.</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PPSs for </w:t>
      </w:r>
      <w:r w:rsidRPr="0056552F">
        <w:rPr>
          <w:bCs/>
        </w:rPr>
        <w:t xml:space="preserve">layers in subBitstream </w:t>
      </w:r>
      <w:r w:rsidRPr="0056552F">
        <w:rPr>
          <w:lang w:eastAsia="ko-KR"/>
        </w:rPr>
        <w:t>shall have pps_range_extension_flag equal to 0 only.</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SPSs for </w:t>
      </w:r>
      <w:r w:rsidRPr="0056552F">
        <w:rPr>
          <w:bCs/>
        </w:rPr>
        <w:t xml:space="preserve">layers in subBitstream </w:t>
      </w:r>
      <w:r w:rsidRPr="0056552F">
        <w:rPr>
          <w:lang w:eastAsia="ko-KR"/>
        </w:rPr>
        <w:t>shall have bit_depth_luma_minus8 equal to 0 only.</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w:t>
      </w:r>
      <w:r w:rsidRPr="0056552F">
        <w:t>SPSs</w:t>
      </w:r>
      <w:r w:rsidRPr="0056552F">
        <w:rPr>
          <w:lang w:eastAsia="ko-KR"/>
        </w:rPr>
        <w:t xml:space="preserve"> for </w:t>
      </w:r>
      <w:r w:rsidRPr="0056552F">
        <w:rPr>
          <w:bCs/>
        </w:rPr>
        <w:t xml:space="preserve">layers in subBitstream </w:t>
      </w:r>
      <w:r w:rsidRPr="0056552F">
        <w:rPr>
          <w:lang w:eastAsia="ko-KR"/>
        </w:rPr>
        <w:t>shall have bit_depth_chroma_minus8 equal to 0 only.</w:t>
      </w:r>
    </w:p>
    <w:p w:rsidR="003B1BFE" w:rsidRPr="0056552F" w:rsidRDefault="003B1BFE" w:rsidP="003B1BFE">
      <w:pPr>
        <w:pStyle w:val="3D0"/>
        <w:rPr>
          <w:lang w:eastAsia="ko-KR"/>
        </w:rPr>
      </w:pPr>
      <w:r w:rsidRPr="0056552F">
        <w:rPr>
          <w:lang w:eastAsia="ko-KR"/>
        </w:rPr>
        <w:t xml:space="preserve">All </w:t>
      </w:r>
      <w:r w:rsidRPr="0056552F">
        <w:t>active</w:t>
      </w:r>
      <w:r w:rsidRPr="0056552F">
        <w:rPr>
          <w:lang w:eastAsia="ko-KR"/>
        </w:rPr>
        <w:t xml:space="preserve"> </w:t>
      </w:r>
      <w:r w:rsidRPr="0056552F">
        <w:t>PPSs</w:t>
      </w:r>
      <w:r w:rsidRPr="0056552F">
        <w:rPr>
          <w:lang w:eastAsia="ko-KR"/>
        </w:rPr>
        <w:t xml:space="preserve"> for </w:t>
      </w:r>
      <w:r w:rsidRPr="0056552F">
        <w:rPr>
          <w:bCs/>
        </w:rPr>
        <w:t xml:space="preserve">layers in subBitstream </w:t>
      </w:r>
      <w:r w:rsidRPr="0056552F">
        <w:rPr>
          <w:lang w:eastAsia="ko-KR"/>
        </w:rPr>
        <w:t>shall have colour_mapping_enabled_flag equal to 0 only.</w:t>
      </w:r>
    </w:p>
    <w:p w:rsidR="003B1BFE" w:rsidRPr="0056552F" w:rsidRDefault="003B1BFE" w:rsidP="003B1BFE">
      <w:pPr>
        <w:pStyle w:val="3D0"/>
      </w:pPr>
      <w:r w:rsidRPr="0056552F">
        <w:t xml:space="preserve">When an active PPS for any layer in </w:t>
      </w:r>
      <w:r w:rsidRPr="0056552F">
        <w:rPr>
          <w:bCs/>
        </w:rPr>
        <w:t xml:space="preserve">subBitstream </w:t>
      </w:r>
      <w:r w:rsidRPr="0056552F">
        <w:t>has tiles_enabled_flag equal to 1, it shall have entropy_coding_sync_enabled_flag equal to 0.</w:t>
      </w:r>
    </w:p>
    <w:p w:rsidR="003B1BFE" w:rsidRPr="0056552F" w:rsidRDefault="003B1BFE" w:rsidP="003B1BFE">
      <w:pPr>
        <w:pStyle w:val="3D0"/>
      </w:pPr>
      <w:r w:rsidRPr="0056552F">
        <w:t xml:space="preserve">When an active PPS for any layer in </w:t>
      </w:r>
      <w:r w:rsidRPr="0056552F">
        <w:rPr>
          <w:bCs/>
        </w:rPr>
        <w:t xml:space="preserve">subBitstream </w:t>
      </w:r>
      <w:r w:rsidRPr="0056552F">
        <w:t>has tiles_enabled_flag equal to 1, ColumnWidthInLumaSamples[ i ] shall be greater than or equal to 256 for all values of i in the range of 0 to num_tile_columns_minus1, inclusive, and RowHeightInLumaSamples[ j ] shall be greater than or equal to 64 for all values of j in the range of 0 to num_tile_rows_minus1, inclusive.</w:t>
      </w:r>
    </w:p>
    <w:p w:rsidR="003B1BFE" w:rsidRPr="0056552F" w:rsidRDefault="003B1BFE" w:rsidP="003B1BFE">
      <w:pPr>
        <w:pStyle w:val="3D0"/>
      </w:pPr>
      <w:r w:rsidRPr="0056552F">
        <w:t xml:space="preserve">The number of times read_bits( 1 ) is called in clauses </w:t>
      </w:r>
      <w:r w:rsidR="00A63E6E" w:rsidRPr="0056552F">
        <w:fldChar w:fldCharType="begin" w:fldLock="1"/>
      </w:r>
      <w:r w:rsidR="00A63E6E" w:rsidRPr="0056552F">
        <w:instrText xml:space="preserve"> REF _Ref34033995 \n \h </w:instrText>
      </w:r>
      <w:r w:rsidR="0056552F" w:rsidRPr="0056552F">
        <w:instrText xml:space="preserve"> \* MERGEFORMAT </w:instrText>
      </w:r>
      <w:r w:rsidR="00A63E6E" w:rsidRPr="0056552F">
        <w:fldChar w:fldCharType="separate"/>
      </w:r>
      <w:r w:rsidR="00B145BA" w:rsidRPr="0056552F">
        <w:t>9.3.4.3.3</w:t>
      </w:r>
      <w:r w:rsidR="00A63E6E" w:rsidRPr="0056552F">
        <w:fldChar w:fldCharType="end"/>
      </w:r>
      <w:r w:rsidRPr="0056552F">
        <w:t xml:space="preserve"> and </w:t>
      </w:r>
      <w:r w:rsidR="00A63E6E" w:rsidRPr="0056552F">
        <w:fldChar w:fldCharType="begin" w:fldLock="1"/>
      </w:r>
      <w:r w:rsidR="00A63E6E" w:rsidRPr="0056552F">
        <w:instrText xml:space="preserve"> REF _Ref350088480 \n \h </w:instrText>
      </w:r>
      <w:r w:rsidR="0056552F" w:rsidRPr="0056552F">
        <w:instrText xml:space="preserve"> \* MERGEFORMAT </w:instrText>
      </w:r>
      <w:r w:rsidR="00A63E6E" w:rsidRPr="0056552F">
        <w:fldChar w:fldCharType="separate"/>
      </w:r>
      <w:r w:rsidR="00B145BA" w:rsidRPr="0056552F">
        <w:t>9.3.4.3.4</w:t>
      </w:r>
      <w:r w:rsidR="00A63E6E" w:rsidRPr="0056552F">
        <w:fldChar w:fldCharType="end"/>
      </w:r>
      <w:r w:rsidRPr="0056552F">
        <w:t xml:space="preserve"> when parsing coding_tree_unit( ) data for any coding tree unit shall be less than or equal to 5 * RawCtuBits / 3.</w:t>
      </w:r>
    </w:p>
    <w:p w:rsidR="003B1BFE" w:rsidRPr="0056552F" w:rsidRDefault="003B1BFE" w:rsidP="003B1BFE">
      <w:pPr>
        <w:pStyle w:val="3D0"/>
      </w:pPr>
      <w:r w:rsidRPr="0056552F">
        <w:t>general_level_idc and sub_layer_level_idc[ i ] for all values of i in active SPSs for any layer in subBitstream shall not be equal to 255 (which indicates level 8.5).</w:t>
      </w:r>
    </w:p>
    <w:p w:rsidR="003B1BFE" w:rsidRPr="0056552F" w:rsidRDefault="003B1BFE" w:rsidP="003B1BFE">
      <w:pPr>
        <w:pStyle w:val="3D0"/>
      </w:pPr>
      <w:r w:rsidRPr="0056552F">
        <w:t xml:space="preserve">The level constraints specified for the 3D Main profile in clause </w:t>
      </w:r>
      <w:r w:rsidRPr="0056552F">
        <w:fldChar w:fldCharType="begin" w:fldLock="1"/>
      </w:r>
      <w:r w:rsidRPr="0056552F">
        <w:instrText xml:space="preserve"> REF _Ref402127675 \r \h  \* MERGEFORMAT </w:instrText>
      </w:r>
      <w:r w:rsidRPr="0056552F">
        <w:fldChar w:fldCharType="separate"/>
      </w:r>
      <w:r w:rsidR="00B145BA" w:rsidRPr="0056552F">
        <w:t>I.11.2</w:t>
      </w:r>
      <w:r w:rsidRPr="0056552F">
        <w:fldChar w:fldCharType="end"/>
      </w:r>
      <w:r w:rsidRPr="0056552F">
        <w:t xml:space="preserve"> shall be fulfilled.</w:t>
      </w:r>
    </w:p>
    <w:p w:rsidR="003B1BFE" w:rsidRPr="0056552F" w:rsidRDefault="003B1BFE" w:rsidP="003B1BFE">
      <w:pPr>
        <w:pStyle w:val="3D0"/>
        <w:rPr>
          <w:lang w:eastAsia="ko-KR"/>
        </w:rPr>
      </w:pPr>
      <w:r w:rsidRPr="0056552F">
        <w:rPr>
          <w:lang w:eastAsia="ko-KR"/>
        </w:rPr>
        <w:t>For any</w:t>
      </w:r>
      <w:r w:rsidRPr="0056552F">
        <w:rPr>
          <w:lang w:eastAsia="zh-CN"/>
        </w:rPr>
        <w:t xml:space="preserve"> </w:t>
      </w:r>
      <w:r w:rsidRPr="0056552F">
        <w:rPr>
          <w:lang w:eastAsia="ko-KR"/>
        </w:rPr>
        <w:t xml:space="preserve">active </w:t>
      </w:r>
      <w:r w:rsidRPr="0056552F">
        <w:t>VPS</w:t>
      </w:r>
      <w:r w:rsidRPr="0056552F">
        <w:rPr>
          <w:bCs/>
        </w:rPr>
        <w:t xml:space="preserve">, </w:t>
      </w:r>
      <w:r w:rsidRPr="0056552F">
        <w:t>ViewOrderIdx</w:t>
      </w:r>
      <w:r w:rsidRPr="0056552F">
        <w:rPr>
          <w:lang w:eastAsia="ko-KR"/>
        </w:rPr>
        <w:t xml:space="preserve">[ i ] shall be greater than ViewOrderIdx[ j ] for any values of i and j among </w:t>
      </w:r>
      <w:r w:rsidRPr="0056552F">
        <w:rPr>
          <w:lang w:eastAsia="zh-CN"/>
        </w:rPr>
        <w:t xml:space="preserve">layerIdListTarget that was used to derive </w:t>
      </w:r>
      <w:r w:rsidRPr="0056552F">
        <w:rPr>
          <w:bCs/>
        </w:rPr>
        <w:t>subBitstream</w:t>
      </w:r>
      <w:r w:rsidRPr="0056552F">
        <w:rPr>
          <w:lang w:eastAsia="zh-CN"/>
        </w:rPr>
        <w:t xml:space="preserve"> such that </w:t>
      </w:r>
      <w:r w:rsidRPr="0056552F">
        <w:rPr>
          <w:lang w:eastAsia="ko-KR"/>
        </w:rPr>
        <w:t xml:space="preserve">DepthLayerFlag[ i ] is equal to DepthLayerFlag[ j ] and </w:t>
      </w:r>
      <w:r w:rsidRPr="0056552F">
        <w:rPr>
          <w:lang w:eastAsia="zh-CN"/>
        </w:rPr>
        <w:t>i is greater than j</w:t>
      </w:r>
      <w:r w:rsidRPr="0056552F">
        <w:rPr>
          <w:lang w:eastAsia="ko-KR"/>
        </w:rPr>
        <w:t>.</w:t>
      </w:r>
    </w:p>
    <w:p w:rsidR="003B1BFE" w:rsidRPr="0056552F" w:rsidRDefault="003B1BFE" w:rsidP="003B1BFE">
      <w:pPr>
        <w:pStyle w:val="3D0"/>
        <w:rPr>
          <w:lang w:eastAsia="zh-CN"/>
        </w:rPr>
      </w:pPr>
      <w:r w:rsidRPr="0056552F">
        <w:rPr>
          <w:lang w:eastAsia="ko-KR"/>
        </w:rPr>
        <w:t>For any</w:t>
      </w:r>
      <w:r w:rsidRPr="0056552F">
        <w:rPr>
          <w:lang w:eastAsia="zh-CN"/>
        </w:rPr>
        <w:t xml:space="preserve"> </w:t>
      </w:r>
      <w:r w:rsidRPr="0056552F">
        <w:rPr>
          <w:lang w:eastAsia="ko-KR"/>
        </w:rPr>
        <w:t xml:space="preserve">active </w:t>
      </w:r>
      <w:r w:rsidRPr="0056552F">
        <w:t>VPS</w:t>
      </w:r>
      <w:r w:rsidRPr="0056552F">
        <w:rPr>
          <w:bCs/>
        </w:rPr>
        <w:t xml:space="preserve">, </w:t>
      </w:r>
      <w:r w:rsidRPr="0056552F">
        <w:rPr>
          <w:lang w:eastAsia="ko-KR"/>
        </w:rPr>
        <w:t xml:space="preserve">LayerIdxInVps[ i ] shall be equal to LayerIdxInVps[ j ] + 1 for any values of i and j among </w:t>
      </w:r>
      <w:r w:rsidRPr="0056552F">
        <w:rPr>
          <w:lang w:eastAsia="zh-CN"/>
        </w:rPr>
        <w:t xml:space="preserve">layerIdListTarget that was used to derive </w:t>
      </w:r>
      <w:r w:rsidRPr="0056552F">
        <w:rPr>
          <w:bCs/>
        </w:rPr>
        <w:t>subBitstream</w:t>
      </w:r>
      <w:r w:rsidRPr="0056552F">
        <w:rPr>
          <w:lang w:eastAsia="zh-CN"/>
        </w:rPr>
        <w:t xml:space="preserve"> such that </w:t>
      </w:r>
      <w:r w:rsidRPr="0056552F">
        <w:rPr>
          <w:lang w:eastAsia="ko-KR"/>
        </w:rPr>
        <w:t>ViewOrderIdx[ i ] is equal to ViewOrderIdx[ j ], DepthLayerFlag[ i ] is equal to 1, and DepthLayerFlag[ j ] is equal to 0.</w:t>
      </w:r>
    </w:p>
    <w:p w:rsidR="003B1BFE" w:rsidRPr="0056552F" w:rsidRDefault="003B1BFE" w:rsidP="003B1BFE">
      <w:pPr>
        <w:pStyle w:val="3N0"/>
        <w:rPr>
          <w:lang w:val="en-CA"/>
        </w:rPr>
      </w:pPr>
      <w:r w:rsidRPr="0056552F">
        <w:rPr>
          <w:lang w:val="en-CA"/>
        </w:rPr>
        <w:t xml:space="preserve">In the remainder of this clause and clause </w:t>
      </w:r>
      <w:r w:rsidRPr="0056552F">
        <w:rPr>
          <w:lang w:val="en-CA"/>
        </w:rPr>
        <w:fldChar w:fldCharType="begin" w:fldLock="1"/>
      </w:r>
      <w:r w:rsidRPr="0056552F">
        <w:rPr>
          <w:lang w:val="en-CA"/>
        </w:rPr>
        <w:instrText xml:space="preserve"> REF _Ref402127675 \r \h  \* MERGEFORMAT </w:instrText>
      </w:r>
      <w:r w:rsidRPr="0056552F">
        <w:rPr>
          <w:lang w:val="en-CA"/>
        </w:rPr>
      </w:r>
      <w:r w:rsidRPr="0056552F">
        <w:rPr>
          <w:lang w:val="en-CA"/>
        </w:rPr>
        <w:fldChar w:fldCharType="separate"/>
      </w:r>
      <w:r w:rsidR="00B145BA" w:rsidRPr="0056552F">
        <w:rPr>
          <w:lang w:val="en-CA"/>
        </w:rPr>
        <w:t>I.11.2</w:t>
      </w:r>
      <w:r w:rsidRPr="0056552F">
        <w:rPr>
          <w:lang w:val="en-CA"/>
        </w:rPr>
        <w:fldChar w:fldCharType="end"/>
      </w:r>
      <w:r w:rsidRPr="0056552F">
        <w:rPr>
          <w:lang w:val="en-CA"/>
        </w:rPr>
        <w:t>, all syntax elements in the profile_tier_level( ) syntax structure refer to those in the profile_tier_level( ) syntax structure associated with the layer.</w:t>
      </w:r>
    </w:p>
    <w:p w:rsidR="003B1BFE" w:rsidRPr="0056552F" w:rsidRDefault="003B1BFE" w:rsidP="003B1BFE">
      <w:pPr>
        <w:pStyle w:val="3N0"/>
        <w:rPr>
          <w:lang w:val="en-CA"/>
        </w:rPr>
      </w:pPr>
      <w:r w:rsidRPr="0056552F">
        <w:rPr>
          <w:lang w:val="en-CA"/>
        </w:rPr>
        <w:t>Conformance of a layer in an output operation point associated with an OLS in a bitstream to the 3D Main profile is indicated as follows:</w:t>
      </w:r>
    </w:p>
    <w:p w:rsidR="003B1BFE" w:rsidRPr="0056552F" w:rsidRDefault="003B1BFE" w:rsidP="003B1BFE">
      <w:pPr>
        <w:pStyle w:val="3D0"/>
      </w:pPr>
      <w:r w:rsidRPr="0056552F">
        <w:rPr>
          <w:lang w:eastAsia="ko-KR"/>
        </w:rPr>
        <w:t>If</w:t>
      </w:r>
      <w:r w:rsidRPr="0056552F">
        <w:t xml:space="preserve"> OpTid of the output operation point is equal to vps_max_sub_layer_minus1, the conformance is indicated by general_profile_idc being equal to 8 or general_profile_compatibility_flag[ 8 ] being equal to 1, and </w:t>
      </w:r>
      <w:r w:rsidRPr="0056552F">
        <w:rPr>
          <w:bCs/>
        </w:rPr>
        <w:t>general_max_12bit_constraint_flag being equal to 1, general_max_10bit_constraint_flag being equal to 1, general_max_8bit_constraint_flag being equal to 1, general_max_422chroma_constraint_flag being equal to 1, general_max_420chroma_constraint_flag being equal to 1, general_max_monochrome_constraint_flag being equal to 0, general_intra_constraint_flag being equal to 0, and general_one_picture_only_constraint_flag being equal to 0, and general_lower_bit_rate_constraint_flag being equal to 1.</w:t>
      </w:r>
    </w:p>
    <w:p w:rsidR="003B1BFE" w:rsidRPr="0056552F" w:rsidRDefault="003B1BFE" w:rsidP="003B1BFE">
      <w:pPr>
        <w:pStyle w:val="3D0"/>
        <w:rPr>
          <w:bCs/>
        </w:rPr>
      </w:pPr>
      <w:r w:rsidRPr="0056552F">
        <w:rPr>
          <w:lang w:eastAsia="ko-KR"/>
        </w:rPr>
        <w:t>Otherwise (</w:t>
      </w:r>
      <w:r w:rsidRPr="0056552F">
        <w:t xml:space="preserve">OpTid of the output operation point is less than vps_max_sub_layer_minus1), the conformance is indicated by sub_layer_profile_idc[ OpTid ] being equal to 8 or sub_layer_profile_compatibility_flag[ OpTid ][ 8 ] being equal to 1, and </w:t>
      </w:r>
      <w:r w:rsidRPr="0056552F">
        <w:rPr>
          <w:bCs/>
        </w:rPr>
        <w:t>sub_layer_max_12bit_constraint_flag</w:t>
      </w:r>
      <w:r w:rsidRPr="0056552F">
        <w:t>[ OpTid ]</w:t>
      </w:r>
      <w:r w:rsidRPr="0056552F">
        <w:rPr>
          <w:bCs/>
        </w:rPr>
        <w:t xml:space="preserve"> being equal to 1, sub_layer_max_10bit_constraint_flag</w:t>
      </w:r>
      <w:r w:rsidRPr="0056552F">
        <w:t>[ OpTid ]</w:t>
      </w:r>
      <w:r w:rsidRPr="0056552F">
        <w:rPr>
          <w:bCs/>
        </w:rPr>
        <w:t xml:space="preserve"> being equal to 1, sub_layer_max_8bit_constraint_flag</w:t>
      </w:r>
      <w:r w:rsidRPr="0056552F">
        <w:t>[ OpTid ]</w:t>
      </w:r>
      <w:r w:rsidRPr="0056552F">
        <w:rPr>
          <w:bCs/>
        </w:rPr>
        <w:t xml:space="preserve"> being equal to 1, sub_layer_max_422chroma_constraint_flag</w:t>
      </w:r>
      <w:r w:rsidRPr="0056552F">
        <w:t>[ OpTid ]</w:t>
      </w:r>
      <w:r w:rsidRPr="0056552F">
        <w:rPr>
          <w:bCs/>
        </w:rPr>
        <w:t xml:space="preserve"> being equal to 1, sub_layer_max_420chroma_constraint_flag</w:t>
      </w:r>
      <w:r w:rsidRPr="0056552F">
        <w:t>[ OpTid ]</w:t>
      </w:r>
      <w:r w:rsidRPr="0056552F">
        <w:rPr>
          <w:bCs/>
        </w:rPr>
        <w:t xml:space="preserve"> being equal to 1, sub_layer_max_monochrome_constraint_flag</w:t>
      </w:r>
      <w:r w:rsidRPr="0056552F">
        <w:t>[ OpTid ]</w:t>
      </w:r>
      <w:r w:rsidRPr="0056552F">
        <w:rPr>
          <w:bCs/>
        </w:rPr>
        <w:t xml:space="preserve"> being equal to 0, sub_layer_intra_constraint_flag</w:t>
      </w:r>
      <w:r w:rsidRPr="0056552F">
        <w:t>[ OpTid ]</w:t>
      </w:r>
      <w:r w:rsidRPr="0056552F">
        <w:rPr>
          <w:bCs/>
        </w:rPr>
        <w:t xml:space="preserve"> being equal to 0, and sub_layer_one_picture_only_constraint_flag</w:t>
      </w:r>
      <w:r w:rsidRPr="0056552F">
        <w:t>[ OpTid ]</w:t>
      </w:r>
      <w:r w:rsidRPr="0056552F">
        <w:rPr>
          <w:bCs/>
        </w:rPr>
        <w:t xml:space="preserve"> being equal to 0, and sub_layer_lower_bit_rate_constraint_flag</w:t>
      </w:r>
      <w:r w:rsidRPr="0056552F">
        <w:t>[ OpTid ]</w:t>
      </w:r>
      <w:r w:rsidRPr="0056552F">
        <w:rPr>
          <w:bCs/>
        </w:rPr>
        <w:t xml:space="preserve"> being equal to 1.</w:t>
      </w:r>
    </w:p>
    <w:p w:rsidR="003B1BFE" w:rsidRPr="0056552F" w:rsidRDefault="003B1BFE" w:rsidP="003B1BFE">
      <w:pPr>
        <w:pStyle w:val="3H1"/>
        <w:numPr>
          <w:ilvl w:val="2"/>
          <w:numId w:val="383"/>
        </w:numPr>
        <w:tabs>
          <w:tab w:val="left" w:pos="641"/>
          <w:tab w:val="left" w:pos="879"/>
        </w:tabs>
      </w:pPr>
      <w:bookmarkStart w:id="8560" w:name="_Toc399850822"/>
      <w:bookmarkStart w:id="8561" w:name="_Ref402127675"/>
      <w:bookmarkStart w:id="8562" w:name="_Toc414796643"/>
      <w:bookmarkStart w:id="8563" w:name="_Toc415476374"/>
      <w:bookmarkStart w:id="8564" w:name="_Toc423599649"/>
      <w:bookmarkStart w:id="8565" w:name="_Toc423602153"/>
      <w:r w:rsidRPr="0056552F">
        <w:t>Tiers and levels</w:t>
      </w:r>
      <w:bookmarkEnd w:id="8560"/>
      <w:bookmarkEnd w:id="8561"/>
      <w:bookmarkEnd w:id="8562"/>
      <w:bookmarkEnd w:id="8563"/>
      <w:bookmarkEnd w:id="8564"/>
      <w:bookmarkEnd w:id="8565"/>
    </w:p>
    <w:p w:rsidR="003B1BFE" w:rsidRPr="0056552F" w:rsidRDefault="003B1BFE" w:rsidP="003B1BFE">
      <w:pPr>
        <w:pStyle w:val="3N0"/>
        <w:rPr>
          <w:lang w:val="en-CA"/>
        </w:rPr>
      </w:pPr>
      <w:bookmarkStart w:id="8566" w:name="_Toc399850825"/>
      <w:r w:rsidRPr="0056552F">
        <w:rPr>
          <w:lang w:val="en-CA"/>
        </w:rPr>
        <w:t xml:space="preserve">The specification in sub-clause </w:t>
      </w:r>
      <w:r w:rsidR="00A63E6E" w:rsidRPr="0056552F">
        <w:rPr>
          <w:lang w:val="en-CA"/>
        </w:rPr>
        <w:fldChar w:fldCharType="begin" w:fldLock="1"/>
      </w:r>
      <w:r w:rsidR="00A63E6E" w:rsidRPr="0056552F">
        <w:rPr>
          <w:lang w:val="en-CA"/>
        </w:rPr>
        <w:instrText xml:space="preserve"> REF _Ref414882260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1.2</w:t>
      </w:r>
      <w:r w:rsidR="00A63E6E" w:rsidRPr="0056552F">
        <w:rPr>
          <w:lang w:val="en-CA"/>
        </w:rPr>
        <w:fldChar w:fldCharType="end"/>
      </w:r>
      <w:r w:rsidRPr="0056552F">
        <w:rPr>
          <w:lang w:val="en-CA"/>
        </w:rPr>
        <w:t xml:space="preserve"> and its sub-clauses apply with the following modifications:</w:t>
      </w:r>
    </w:p>
    <w:p w:rsidR="003B1BFE" w:rsidRPr="0056552F" w:rsidRDefault="003B1BFE" w:rsidP="003B1BFE">
      <w:pPr>
        <w:pStyle w:val="3D0"/>
      </w:pPr>
      <w:r w:rsidRPr="0056552F">
        <w:t>"Multiview Main profile" is replaced by "3D Main profile"</w:t>
      </w:r>
    </w:p>
    <w:p w:rsidR="003B1BFE" w:rsidRPr="0056552F" w:rsidRDefault="003B1BFE" w:rsidP="003B1BFE">
      <w:pPr>
        <w:pStyle w:val="3H1"/>
        <w:numPr>
          <w:ilvl w:val="2"/>
          <w:numId w:val="383"/>
        </w:numPr>
        <w:tabs>
          <w:tab w:val="left" w:pos="641"/>
          <w:tab w:val="left" w:pos="879"/>
        </w:tabs>
      </w:pPr>
      <w:bookmarkStart w:id="8567" w:name="_Toc414796644"/>
      <w:bookmarkStart w:id="8568" w:name="_Toc415476375"/>
      <w:bookmarkStart w:id="8569" w:name="_Toc423599650"/>
      <w:bookmarkStart w:id="8570" w:name="_Toc423602154"/>
      <w:r w:rsidRPr="0056552F">
        <w:t>Decoder capabilities</w:t>
      </w:r>
      <w:bookmarkEnd w:id="8566"/>
      <w:bookmarkEnd w:id="8567"/>
      <w:bookmarkEnd w:id="8568"/>
      <w:bookmarkEnd w:id="8569"/>
      <w:bookmarkEnd w:id="8570"/>
    </w:p>
    <w:p w:rsidR="003B1BFE" w:rsidRPr="0056552F" w:rsidRDefault="003B1BFE" w:rsidP="003B1BFE">
      <w:pPr>
        <w:pStyle w:val="3N0"/>
        <w:rPr>
          <w:lang w:val="en-CA"/>
        </w:rPr>
      </w:pPr>
      <w:r w:rsidRPr="0056552F">
        <w:rPr>
          <w:lang w:val="en-CA"/>
        </w:rPr>
        <w:t>When a decoder conforms to any profile specified in Annex </w:t>
      </w:r>
      <w:r w:rsidR="009D39F0" w:rsidRPr="0056552F">
        <w:rPr>
          <w:lang w:val="en-CA"/>
        </w:rPr>
        <w:fldChar w:fldCharType="begin" w:fldLock="1"/>
      </w:r>
      <w:r w:rsidR="009D39F0" w:rsidRPr="0056552F">
        <w:rPr>
          <w:lang w:val="en-CA"/>
        </w:rPr>
        <w:instrText xml:space="preserve"> REF _Ref414883051 \n \h </w:instrText>
      </w:r>
      <w:r w:rsidR="0056552F" w:rsidRPr="0056552F">
        <w:rPr>
          <w:lang w:val="en-CA"/>
        </w:rPr>
        <w:instrText xml:space="preserve"> \* MERGEFORMAT </w:instrText>
      </w:r>
      <w:r w:rsidR="009D39F0" w:rsidRPr="0056552F">
        <w:rPr>
          <w:lang w:val="en-CA"/>
        </w:rPr>
      </w:r>
      <w:r w:rsidR="009D39F0" w:rsidRPr="0056552F">
        <w:rPr>
          <w:lang w:val="en-CA"/>
        </w:rPr>
        <w:fldChar w:fldCharType="separate"/>
      </w:r>
      <w:r w:rsidR="00B145BA" w:rsidRPr="0056552F">
        <w:rPr>
          <w:lang w:val="en-CA"/>
        </w:rPr>
        <w:t>I</w:t>
      </w:r>
      <w:r w:rsidR="009D39F0" w:rsidRPr="0056552F">
        <w:rPr>
          <w:lang w:val="en-CA"/>
        </w:rPr>
        <w:fldChar w:fldCharType="end"/>
      </w:r>
      <w:r w:rsidRPr="0056552F">
        <w:rPr>
          <w:lang w:val="en-CA"/>
        </w:rPr>
        <w:t xml:space="preserve">, it shall also have the INBLD capability specified in clause </w:t>
      </w:r>
      <w:r w:rsidR="00A63E6E" w:rsidRPr="0056552F">
        <w:rPr>
          <w:lang w:val="en-CA"/>
        </w:rPr>
        <w:fldChar w:fldCharType="begin" w:fldLock="1"/>
      </w:r>
      <w:r w:rsidR="00A63E6E" w:rsidRPr="0056552F">
        <w:rPr>
          <w:lang w:val="en-CA"/>
        </w:rPr>
        <w:instrText xml:space="preserve"> REF _Ref414882262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F.11.1</w:t>
      </w:r>
      <w:r w:rsidR="00A63E6E" w:rsidRPr="0056552F">
        <w:rPr>
          <w:lang w:val="en-CA"/>
        </w:rPr>
        <w:fldChar w:fldCharType="end"/>
      </w:r>
      <w:r w:rsidRPr="0056552F">
        <w:rPr>
          <w:lang w:val="en-CA"/>
        </w:rPr>
        <w:t>.</w:t>
      </w:r>
    </w:p>
    <w:p w:rsidR="003B1BFE" w:rsidRPr="0056552F" w:rsidRDefault="003B1BFE" w:rsidP="003B1BFE">
      <w:pPr>
        <w:pStyle w:val="3N0"/>
        <w:rPr>
          <w:lang w:val="en-CA"/>
        </w:rPr>
      </w:pPr>
      <w:r w:rsidRPr="0056552F">
        <w:rPr>
          <w:lang w:val="en-CA"/>
        </w:rPr>
        <w:t xml:space="preserve">Clause </w:t>
      </w:r>
      <w:r w:rsidR="00A63E6E" w:rsidRPr="0056552F">
        <w:rPr>
          <w:lang w:val="en-CA"/>
        </w:rPr>
        <w:fldChar w:fldCharType="begin" w:fldLock="1"/>
      </w:r>
      <w:r w:rsidR="00A63E6E" w:rsidRPr="0056552F">
        <w:rPr>
          <w:lang w:val="en-CA"/>
        </w:rPr>
        <w:instrText xml:space="preserve"> REF _Ref414882264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F.11.2</w:t>
      </w:r>
      <w:r w:rsidR="00A63E6E" w:rsidRPr="0056552F">
        <w:rPr>
          <w:lang w:val="en-CA"/>
        </w:rPr>
        <w:fldChar w:fldCharType="end"/>
      </w:r>
      <w:r w:rsidRPr="0056552F">
        <w:rPr>
          <w:lang w:val="en-CA"/>
        </w:rPr>
        <w:t xml:space="preserve"> specifies requirements for a decoder conforming to any profile specified in Annex </w:t>
      </w:r>
      <w:r w:rsidR="009D39F0" w:rsidRPr="0056552F">
        <w:rPr>
          <w:lang w:val="en-CA"/>
        </w:rPr>
        <w:fldChar w:fldCharType="begin" w:fldLock="1"/>
      </w:r>
      <w:r w:rsidR="009D39F0" w:rsidRPr="0056552F">
        <w:rPr>
          <w:lang w:val="en-CA"/>
        </w:rPr>
        <w:instrText xml:space="preserve"> REF _Ref414883051 \n \h </w:instrText>
      </w:r>
      <w:r w:rsidR="0056552F" w:rsidRPr="0056552F">
        <w:rPr>
          <w:lang w:val="en-CA"/>
        </w:rPr>
        <w:instrText xml:space="preserve"> \* MERGEFORMAT </w:instrText>
      </w:r>
      <w:r w:rsidR="009D39F0" w:rsidRPr="0056552F">
        <w:rPr>
          <w:lang w:val="en-CA"/>
        </w:rPr>
      </w:r>
      <w:r w:rsidR="009D39F0" w:rsidRPr="0056552F">
        <w:rPr>
          <w:lang w:val="en-CA"/>
        </w:rPr>
        <w:fldChar w:fldCharType="separate"/>
      </w:r>
      <w:r w:rsidR="00B145BA" w:rsidRPr="0056552F">
        <w:rPr>
          <w:lang w:val="en-CA"/>
        </w:rPr>
        <w:t>I</w:t>
      </w:r>
      <w:r w:rsidR="009D39F0" w:rsidRPr="0056552F">
        <w:rPr>
          <w:lang w:val="en-CA"/>
        </w:rPr>
        <w:fldChar w:fldCharType="end"/>
      </w:r>
      <w:r w:rsidRPr="0056552F">
        <w:rPr>
          <w:lang w:val="en-CA"/>
        </w:rPr>
        <w:t>.</w:t>
      </w:r>
    </w:p>
    <w:p w:rsidR="003B1BFE" w:rsidRPr="0056552F" w:rsidRDefault="003B1BFE" w:rsidP="003B1BFE">
      <w:pPr>
        <w:pStyle w:val="3H0"/>
        <w:numPr>
          <w:ilvl w:val="1"/>
          <w:numId w:val="383"/>
        </w:numPr>
        <w:tabs>
          <w:tab w:val="left" w:pos="499"/>
          <w:tab w:val="left" w:pos="720"/>
        </w:tabs>
        <w:spacing w:before="181"/>
        <w:ind w:left="1134" w:hanging="1134"/>
      </w:pPr>
      <w:bookmarkStart w:id="8571" w:name="_Toc332305411"/>
      <w:bookmarkStart w:id="8572" w:name="_Toc414796645"/>
      <w:bookmarkStart w:id="8573" w:name="_Toc415476376"/>
      <w:bookmarkStart w:id="8574" w:name="_Toc423599651"/>
      <w:bookmarkStart w:id="8575" w:name="_Toc423602155"/>
      <w:r w:rsidRPr="0056552F">
        <w:t>Byte stream format</w:t>
      </w:r>
      <w:bookmarkEnd w:id="8571"/>
      <w:bookmarkEnd w:id="8572"/>
      <w:bookmarkEnd w:id="8573"/>
      <w:bookmarkEnd w:id="8574"/>
      <w:bookmarkEnd w:id="8575"/>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266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2</w:t>
      </w:r>
      <w:r w:rsidR="00A63E6E" w:rsidRPr="0056552F">
        <w:rPr>
          <w:lang w:val="en-CA"/>
        </w:rPr>
        <w:fldChar w:fldCharType="end"/>
      </w:r>
      <w:r w:rsidRPr="0056552F">
        <w:rPr>
          <w:lang w:val="en-CA"/>
        </w:rPr>
        <w:t xml:space="preserve"> apply.</w:t>
      </w:r>
    </w:p>
    <w:p w:rsidR="003B1BFE" w:rsidRPr="0056552F" w:rsidRDefault="003B1BFE" w:rsidP="003B1BFE">
      <w:pPr>
        <w:pStyle w:val="3H0"/>
        <w:numPr>
          <w:ilvl w:val="1"/>
          <w:numId w:val="383"/>
        </w:numPr>
        <w:tabs>
          <w:tab w:val="left" w:pos="499"/>
          <w:tab w:val="left" w:pos="720"/>
        </w:tabs>
        <w:spacing w:before="181"/>
        <w:ind w:left="1134" w:hanging="1134"/>
      </w:pPr>
      <w:bookmarkStart w:id="8576" w:name="_Toc332305412"/>
      <w:bookmarkStart w:id="8577" w:name="_Toc414796646"/>
      <w:bookmarkStart w:id="8578" w:name="_Toc415476377"/>
      <w:bookmarkStart w:id="8579" w:name="_Toc423599652"/>
      <w:bookmarkStart w:id="8580" w:name="_Toc423602156"/>
      <w:r w:rsidRPr="0056552F">
        <w:t>Hypothetical reference decoder</w:t>
      </w:r>
      <w:bookmarkEnd w:id="8576"/>
      <w:bookmarkEnd w:id="8577"/>
      <w:bookmarkEnd w:id="8578"/>
      <w:bookmarkEnd w:id="8579"/>
      <w:bookmarkEnd w:id="8580"/>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268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3</w:t>
      </w:r>
      <w:r w:rsidR="00A63E6E" w:rsidRPr="0056552F">
        <w:rPr>
          <w:lang w:val="en-CA"/>
        </w:rPr>
        <w:fldChar w:fldCharType="end"/>
      </w:r>
      <w:r w:rsidRPr="0056552F">
        <w:rPr>
          <w:lang w:val="en-CA"/>
        </w:rPr>
        <w:t xml:space="preserve"> apply.</w:t>
      </w:r>
    </w:p>
    <w:p w:rsidR="003B1BFE" w:rsidRPr="0056552F" w:rsidRDefault="003B1BFE" w:rsidP="003B1BFE">
      <w:pPr>
        <w:pStyle w:val="3H0"/>
        <w:numPr>
          <w:ilvl w:val="1"/>
          <w:numId w:val="383"/>
        </w:numPr>
        <w:tabs>
          <w:tab w:val="left" w:pos="499"/>
          <w:tab w:val="left" w:pos="720"/>
        </w:tabs>
        <w:spacing w:before="181"/>
        <w:ind w:left="1134" w:hanging="1134"/>
      </w:pPr>
      <w:bookmarkStart w:id="8581" w:name="_Toc366020398"/>
      <w:bookmarkStart w:id="8582" w:name="_Toc366154891"/>
      <w:bookmarkStart w:id="8583" w:name="_Toc366162918"/>
      <w:bookmarkStart w:id="8584" w:name="_Toc366163069"/>
      <w:bookmarkStart w:id="8585" w:name="_Toc366163186"/>
      <w:bookmarkStart w:id="8586" w:name="_Toc366163302"/>
      <w:bookmarkStart w:id="8587" w:name="_Toc366163415"/>
      <w:bookmarkStart w:id="8588" w:name="_Toc366163884"/>
      <w:bookmarkStart w:id="8589" w:name="_Toc366163984"/>
      <w:bookmarkStart w:id="8590" w:name="_Toc366164166"/>
      <w:bookmarkStart w:id="8591" w:name="_Toc366171655"/>
      <w:bookmarkStart w:id="8592" w:name="_Toc366175202"/>
      <w:bookmarkStart w:id="8593" w:name="_Toc366175337"/>
      <w:bookmarkStart w:id="8594" w:name="_Toc366177043"/>
      <w:bookmarkStart w:id="8595" w:name="_Toc366179482"/>
      <w:bookmarkStart w:id="8596" w:name="_Toc366604381"/>
      <w:bookmarkStart w:id="8597" w:name="_Toc332305413"/>
      <w:bookmarkStart w:id="8598" w:name="_Toc414796647"/>
      <w:bookmarkStart w:id="8599" w:name="_Toc415476378"/>
      <w:bookmarkStart w:id="8600" w:name="_Toc423599653"/>
      <w:bookmarkStart w:id="8601" w:name="_Toc423602157"/>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r w:rsidRPr="0056552F">
        <w:t>Supplemental enhancement information</w:t>
      </w:r>
      <w:bookmarkEnd w:id="8597"/>
      <w:bookmarkEnd w:id="8598"/>
      <w:bookmarkEnd w:id="8599"/>
      <w:bookmarkEnd w:id="8600"/>
      <w:bookmarkEnd w:id="8601"/>
    </w:p>
    <w:p w:rsidR="003B1BFE" w:rsidRPr="0056552F" w:rsidRDefault="003B1BFE" w:rsidP="003B1BFE">
      <w:pPr>
        <w:pStyle w:val="3H1"/>
        <w:numPr>
          <w:ilvl w:val="2"/>
          <w:numId w:val="383"/>
        </w:numPr>
        <w:tabs>
          <w:tab w:val="left" w:pos="641"/>
          <w:tab w:val="left" w:pos="879"/>
        </w:tabs>
      </w:pPr>
      <w:bookmarkStart w:id="8602" w:name="_Toc414796648"/>
      <w:bookmarkStart w:id="8603" w:name="_Toc415476379"/>
      <w:bookmarkStart w:id="8604" w:name="_Toc423599654"/>
      <w:bookmarkStart w:id="8605" w:name="_Toc423602158"/>
      <w:r w:rsidRPr="0056552F">
        <w:t>General</w:t>
      </w:r>
      <w:bookmarkEnd w:id="8602"/>
      <w:bookmarkEnd w:id="8603"/>
      <w:bookmarkEnd w:id="8604"/>
      <w:bookmarkEnd w:id="8605"/>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269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4.1</w:t>
      </w:r>
      <w:r w:rsidR="00A63E6E" w:rsidRPr="0056552F">
        <w:rPr>
          <w:lang w:val="en-CA"/>
        </w:rPr>
        <w:fldChar w:fldCharType="end"/>
      </w:r>
      <w:r w:rsidRPr="0056552F">
        <w:rPr>
          <w:lang w:val="en-CA"/>
        </w:rPr>
        <w:t xml:space="preserve"> apply.</w:t>
      </w:r>
    </w:p>
    <w:p w:rsidR="003B1BFE" w:rsidRPr="0056552F" w:rsidRDefault="003B1BFE" w:rsidP="003B1BFE">
      <w:pPr>
        <w:pStyle w:val="3H1"/>
        <w:numPr>
          <w:ilvl w:val="2"/>
          <w:numId w:val="383"/>
        </w:numPr>
        <w:tabs>
          <w:tab w:val="left" w:pos="641"/>
          <w:tab w:val="left" w:pos="879"/>
        </w:tabs>
      </w:pPr>
      <w:bookmarkStart w:id="8606" w:name="_Toc414796649"/>
      <w:bookmarkStart w:id="8607" w:name="_Toc415476380"/>
      <w:bookmarkStart w:id="8608" w:name="_Toc423599655"/>
      <w:bookmarkStart w:id="8609" w:name="_Toc423602159"/>
      <w:r w:rsidRPr="0056552F">
        <w:t>SEI payload syntax</w:t>
      </w:r>
      <w:bookmarkEnd w:id="8606"/>
      <w:bookmarkEnd w:id="8607"/>
      <w:bookmarkEnd w:id="8608"/>
      <w:bookmarkEnd w:id="8609"/>
    </w:p>
    <w:p w:rsidR="003B1BFE" w:rsidRPr="0056552F" w:rsidRDefault="003B1BFE" w:rsidP="003B1BFE">
      <w:pPr>
        <w:pStyle w:val="3H2"/>
        <w:numPr>
          <w:ilvl w:val="3"/>
          <w:numId w:val="383"/>
        </w:numPr>
        <w:tabs>
          <w:tab w:val="left" w:pos="879"/>
          <w:tab w:val="left" w:pos="1060"/>
        </w:tabs>
        <w:ind w:left="879" w:hanging="879"/>
      </w:pPr>
      <w:bookmarkStart w:id="8610" w:name="_Toc414796650"/>
      <w:bookmarkStart w:id="8611" w:name="_Toc415476381"/>
      <w:bookmarkStart w:id="8612" w:name="_Toc423599656"/>
      <w:bookmarkStart w:id="8613" w:name="_Toc423602160"/>
      <w:r w:rsidRPr="0056552F">
        <w:t>General SEI payload syntax</w:t>
      </w:r>
      <w:bookmarkEnd w:id="8610"/>
      <w:bookmarkEnd w:id="8611"/>
      <w:bookmarkEnd w:id="8612"/>
      <w:bookmarkEnd w:id="8613"/>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271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4.2.1</w:t>
      </w:r>
      <w:r w:rsidR="00A63E6E" w:rsidRPr="0056552F">
        <w:rPr>
          <w:lang w:val="en-CA"/>
        </w:rPr>
        <w:fldChar w:fldCharType="end"/>
      </w:r>
      <w:r w:rsidRPr="0056552F">
        <w:rPr>
          <w:lang w:val="en-CA"/>
        </w:rPr>
        <w:t xml:space="preserve"> apply.</w:t>
      </w:r>
    </w:p>
    <w:p w:rsidR="003B1BFE" w:rsidRPr="0056552F" w:rsidRDefault="003B1BFE" w:rsidP="003B1BFE">
      <w:pPr>
        <w:pStyle w:val="3H2"/>
        <w:numPr>
          <w:ilvl w:val="3"/>
          <w:numId w:val="383"/>
        </w:numPr>
        <w:tabs>
          <w:tab w:val="left" w:pos="879"/>
          <w:tab w:val="left" w:pos="1060"/>
        </w:tabs>
        <w:ind w:left="879" w:hanging="879"/>
      </w:pPr>
      <w:bookmarkStart w:id="8614" w:name="_Toc399850832"/>
      <w:bookmarkStart w:id="8615" w:name="_Toc414796651"/>
      <w:bookmarkStart w:id="8616" w:name="_Toc415476382"/>
      <w:bookmarkStart w:id="8617" w:name="_Toc423599657"/>
      <w:bookmarkStart w:id="8618" w:name="_Toc423602161"/>
      <w:r w:rsidRPr="0056552F">
        <w:t>Annex D, Annex F, and Annex G SEI message syntax for 3D high efficiency video coding</w:t>
      </w:r>
      <w:bookmarkEnd w:id="8614"/>
      <w:bookmarkEnd w:id="8615"/>
      <w:bookmarkEnd w:id="8616"/>
      <w:bookmarkEnd w:id="8617"/>
      <w:bookmarkEnd w:id="8618"/>
    </w:p>
    <w:p w:rsidR="003B1BFE" w:rsidRPr="0056552F" w:rsidRDefault="003B1BFE" w:rsidP="003B1BFE">
      <w:pPr>
        <w:pStyle w:val="3N0"/>
        <w:rPr>
          <w:lang w:val="en-CA"/>
        </w:rPr>
      </w:pPr>
      <w:r w:rsidRPr="0056552F">
        <w:rPr>
          <w:lang w:val="en-CA"/>
        </w:rPr>
        <w:t xml:space="preserve">The specifications in clauses </w:t>
      </w:r>
      <w:r w:rsidR="00A63E6E" w:rsidRPr="0056552F">
        <w:rPr>
          <w:lang w:val="en-CA"/>
        </w:rPr>
        <w:fldChar w:fldCharType="begin" w:fldLock="1"/>
      </w:r>
      <w:r w:rsidR="00A63E6E" w:rsidRPr="0056552F">
        <w:rPr>
          <w:lang w:val="en-CA"/>
        </w:rPr>
        <w:instrText xml:space="preserve"> REF _Ref414882275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4.2.2</w:t>
      </w:r>
      <w:r w:rsidR="00A63E6E" w:rsidRPr="0056552F">
        <w:rPr>
          <w:lang w:val="en-CA"/>
        </w:rPr>
        <w:fldChar w:fldCharType="end"/>
      </w:r>
      <w:r w:rsidRPr="0056552F">
        <w:rPr>
          <w:lang w:val="en-CA"/>
        </w:rPr>
        <w:t xml:space="preserve"> through </w:t>
      </w:r>
      <w:r w:rsidR="00A63E6E" w:rsidRPr="0056552F">
        <w:rPr>
          <w:lang w:val="en-CA"/>
        </w:rPr>
        <w:fldChar w:fldCharType="begin" w:fldLock="1"/>
      </w:r>
      <w:r w:rsidR="00A63E6E" w:rsidRPr="0056552F">
        <w:rPr>
          <w:lang w:val="en-CA"/>
        </w:rPr>
        <w:instrText xml:space="preserve"> REF _Ref414882277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4.2.7</w:t>
      </w:r>
      <w:r w:rsidR="00A63E6E" w:rsidRPr="0056552F">
        <w:rPr>
          <w:lang w:val="en-CA"/>
        </w:rPr>
        <w:fldChar w:fldCharType="end"/>
      </w:r>
      <w:r w:rsidRPr="0056552F">
        <w:rPr>
          <w:lang w:val="en-CA"/>
        </w:rPr>
        <w:t xml:space="preserve"> apply.</w:t>
      </w:r>
    </w:p>
    <w:p w:rsidR="003B1BFE" w:rsidRPr="00F2446D" w:rsidRDefault="003B1BFE" w:rsidP="003B1BFE">
      <w:pPr>
        <w:pStyle w:val="3H2"/>
        <w:numPr>
          <w:ilvl w:val="3"/>
          <w:numId w:val="383"/>
        </w:numPr>
        <w:tabs>
          <w:tab w:val="left" w:pos="879"/>
          <w:tab w:val="left" w:pos="1060"/>
        </w:tabs>
        <w:ind w:left="879" w:hanging="879"/>
        <w:rPr>
          <w:lang w:val="fr-CH"/>
        </w:rPr>
      </w:pPr>
      <w:bookmarkStart w:id="8619" w:name="_Toc414796652"/>
      <w:bookmarkStart w:id="8620" w:name="_Toc415476383"/>
      <w:bookmarkStart w:id="8621" w:name="_Toc423599658"/>
      <w:bookmarkStart w:id="8622" w:name="_Toc423602162"/>
      <w:r w:rsidRPr="00F2446D">
        <w:rPr>
          <w:lang w:val="fr-CH"/>
        </w:rPr>
        <w:t>Alternative depth information SEI message syntax</w:t>
      </w:r>
      <w:bookmarkEnd w:id="8619"/>
      <w:bookmarkEnd w:id="8620"/>
      <w:bookmarkEnd w:id="8621"/>
      <w:bookmarkEnd w:id="8622"/>
    </w:p>
    <w:p w:rsidR="003B1BFE" w:rsidRPr="00F2446D" w:rsidRDefault="003B1BFE" w:rsidP="003B1BFE">
      <w:pPr>
        <w:pStyle w:val="3N0"/>
        <w:keepNext/>
        <w:keepLines/>
        <w:widowControl/>
        <w:rPr>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00"/>
        <w:gridCol w:w="1145"/>
      </w:tblGrid>
      <w:tr w:rsidR="003B1BFE" w:rsidRPr="0056552F" w:rsidTr="00FE0670">
        <w:trPr>
          <w:cantSplit/>
          <w:trHeight w:val="204"/>
          <w:jc w:val="center"/>
        </w:trPr>
        <w:tc>
          <w:tcPr>
            <w:tcW w:w="8600" w:type="dxa"/>
          </w:tcPr>
          <w:p w:rsidR="003B1BFE" w:rsidRPr="0056552F" w:rsidRDefault="003B1BFE" w:rsidP="00FE0670">
            <w:pPr>
              <w:pStyle w:val="3Table"/>
            </w:pPr>
            <w:r w:rsidRPr="0056552F">
              <w:t>alternative_depth_info( payloadSize ) {</w:t>
            </w:r>
          </w:p>
        </w:tc>
        <w:tc>
          <w:tcPr>
            <w:tcW w:w="1145" w:type="dxa"/>
          </w:tcPr>
          <w:p w:rsidR="003B1BFE" w:rsidRPr="0056552F" w:rsidRDefault="003B1BFE" w:rsidP="00FE0670">
            <w:pPr>
              <w:pStyle w:val="3Table"/>
              <w:jc w:val="center"/>
              <w:rPr>
                <w:b/>
              </w:rPr>
            </w:pPr>
            <w:r w:rsidRPr="0056552F">
              <w:rPr>
                <w:b/>
              </w:rPr>
              <w:t>Descriptor</w:t>
            </w:r>
          </w:p>
        </w:tc>
      </w:tr>
      <w:tr w:rsidR="003B1BFE" w:rsidRPr="0056552F" w:rsidTr="00FE0670">
        <w:trPr>
          <w:cantSplit/>
          <w:trHeight w:val="204"/>
          <w:jc w:val="center"/>
        </w:trPr>
        <w:tc>
          <w:tcPr>
            <w:tcW w:w="8600" w:type="dxa"/>
          </w:tcPr>
          <w:p w:rsidR="003B1BFE" w:rsidRPr="0056552F" w:rsidRDefault="003B1BFE" w:rsidP="00FE0670">
            <w:pPr>
              <w:pStyle w:val="3Table"/>
              <w:rPr>
                <w:b/>
              </w:rPr>
            </w:pPr>
            <w:r w:rsidRPr="0056552F">
              <w:tab/>
            </w:r>
            <w:r w:rsidRPr="0056552F">
              <w:rPr>
                <w:b/>
              </w:rPr>
              <w:t>alternative_depth_info_cancel_flag</w:t>
            </w:r>
          </w:p>
        </w:tc>
        <w:tc>
          <w:tcPr>
            <w:tcW w:w="1145" w:type="dxa"/>
          </w:tcPr>
          <w:p w:rsidR="003B1BFE" w:rsidRPr="0056552F" w:rsidRDefault="003B1BFE" w:rsidP="00FE0670">
            <w:pPr>
              <w:pStyle w:val="3Table"/>
              <w:jc w:val="center"/>
            </w:pPr>
            <w:r w:rsidRPr="0056552F">
              <w:t>u(1)</w:t>
            </w:r>
          </w:p>
        </w:tc>
      </w:tr>
      <w:tr w:rsidR="003B1BFE" w:rsidRPr="0056552F" w:rsidTr="00FE0670">
        <w:trPr>
          <w:cantSplit/>
          <w:trHeight w:val="204"/>
          <w:jc w:val="center"/>
        </w:trPr>
        <w:tc>
          <w:tcPr>
            <w:tcW w:w="8600" w:type="dxa"/>
          </w:tcPr>
          <w:p w:rsidR="003B1BFE" w:rsidRPr="0056552F" w:rsidRDefault="003B1BFE" w:rsidP="00FE0670">
            <w:pPr>
              <w:pStyle w:val="3Table"/>
            </w:pPr>
            <w:r w:rsidRPr="0056552F">
              <w:tab/>
              <w:t>if( alternative_depth_info_cancel_flag  = =  0 ) {</w:t>
            </w:r>
          </w:p>
        </w:tc>
        <w:tc>
          <w:tcPr>
            <w:tcW w:w="1145" w:type="dxa"/>
          </w:tcPr>
          <w:p w:rsidR="003B1BFE" w:rsidRPr="0056552F" w:rsidRDefault="003B1BFE" w:rsidP="00FE0670">
            <w:pPr>
              <w:pStyle w:val="3Table"/>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rPr>
                <w:b/>
              </w:rPr>
              <w:t>depth_type</w:t>
            </w:r>
          </w:p>
        </w:tc>
        <w:tc>
          <w:tcPr>
            <w:tcW w:w="1145" w:type="dxa"/>
          </w:tcPr>
          <w:p w:rsidR="003B1BFE" w:rsidRPr="0056552F" w:rsidRDefault="003B1BFE" w:rsidP="00A90A19">
            <w:pPr>
              <w:pStyle w:val="3Table"/>
              <w:keepNext w:val="0"/>
              <w:keepLines w:val="0"/>
              <w:widowControl w:val="0"/>
              <w:jc w:val="center"/>
            </w:pPr>
            <w:r w:rsidRPr="0056552F">
              <w:t>u(2)</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vertAlign w:val="subscript"/>
              </w:rPr>
            </w:pPr>
            <w:r w:rsidRPr="0056552F">
              <w:tab/>
            </w:r>
            <w:r w:rsidRPr="0056552F">
              <w:tab/>
              <w:t>if( depth_type  = =  0 ) {</w:t>
            </w:r>
          </w:p>
        </w:tc>
        <w:tc>
          <w:tcPr>
            <w:tcW w:w="1145" w:type="dxa"/>
          </w:tcPr>
          <w:p w:rsidR="003B1BFE" w:rsidRPr="0056552F"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b/>
              </w:rPr>
              <w:t>num_constituent_views_gvd_minus1</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rPr>
              <w:t>ue(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b/>
              </w:rPr>
              <w:t>depth_present_gvd_flag</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z_</w:t>
            </w:r>
            <w:r w:rsidRPr="0056552F">
              <w:rPr>
                <w:rFonts w:eastAsia="Times New Roman"/>
                <w:b/>
              </w:rPr>
              <w:t>gvd_</w:t>
            </w:r>
            <w:r w:rsidRPr="0056552F">
              <w:rPr>
                <w:rFonts w:eastAsia="Times New Roman" w:hint="eastAsia"/>
                <w:b/>
              </w:rPr>
              <w:t>flag</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intrinsic_param_</w:t>
            </w:r>
            <w:r w:rsidRPr="0056552F">
              <w:rPr>
                <w:rFonts w:eastAsia="Times New Roman"/>
                <w:b/>
              </w:rPr>
              <w:t>gvd_</w:t>
            </w:r>
            <w:r w:rsidRPr="0056552F">
              <w:rPr>
                <w:rFonts w:eastAsia="Times New Roman" w:hint="eastAsia"/>
                <w:b/>
              </w:rPr>
              <w:t>flag</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rotation_</w:t>
            </w:r>
            <w:r w:rsidRPr="0056552F">
              <w:rPr>
                <w:rFonts w:eastAsia="Times New Roman"/>
                <w:b/>
              </w:rPr>
              <w:t>gvd_</w:t>
            </w:r>
            <w:r w:rsidRPr="0056552F">
              <w:rPr>
                <w:rFonts w:eastAsia="Times New Roman" w:hint="eastAsia"/>
                <w:b/>
              </w:rPr>
              <w:t>flag</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translation_</w:t>
            </w:r>
            <w:r w:rsidRPr="0056552F">
              <w:rPr>
                <w:rFonts w:eastAsia="Times New Roman"/>
                <w:b/>
              </w:rPr>
              <w:t>gvd_</w:t>
            </w:r>
            <w:r w:rsidRPr="0056552F">
              <w:rPr>
                <w:rFonts w:eastAsia="Times New Roman" w:hint="eastAsia"/>
                <w:b/>
              </w:rPr>
              <w:t>flag</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if( z_</w:t>
            </w:r>
            <w:r w:rsidRPr="0056552F">
              <w:rPr>
                <w:rFonts w:eastAsia="Times New Roman"/>
              </w:rPr>
              <w:t>gvd_</w:t>
            </w:r>
            <w:r w:rsidRPr="0056552F">
              <w:rPr>
                <w:rFonts w:eastAsia="Times New Roman" w:hint="eastAsia"/>
              </w:rPr>
              <w:t xml:space="preserve">flag )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for( i</w:t>
            </w:r>
            <w:r w:rsidRPr="0056552F">
              <w:rPr>
                <w:rFonts w:eastAsia="Times New Roman"/>
              </w:rPr>
              <w:t xml:space="preserve"> </w:t>
            </w:r>
            <w:r w:rsidRPr="0056552F">
              <w:rPr>
                <w:rFonts w:eastAsia="Times New Roman" w:hint="eastAsia"/>
              </w:rPr>
              <w:t>=</w:t>
            </w:r>
            <w:r w:rsidRPr="0056552F">
              <w:rPr>
                <w:rFonts w:eastAsia="Times New Roman"/>
              </w:rPr>
              <w:t xml:space="preserve"> </w:t>
            </w:r>
            <w:r w:rsidRPr="0056552F">
              <w:rPr>
                <w:rFonts w:eastAsia="Times New Roman" w:hint="eastAsia"/>
              </w:rPr>
              <w:t>0; i</w:t>
            </w:r>
            <w:r w:rsidRPr="0056552F">
              <w:rPr>
                <w:rFonts w:eastAsia="Times New Roman"/>
              </w:rPr>
              <w:t xml:space="preserve">  </w:t>
            </w:r>
            <w:r w:rsidRPr="0056552F">
              <w:rPr>
                <w:rFonts w:eastAsia="Times New Roman" w:hint="eastAsia"/>
              </w:rPr>
              <w:t>&lt;</w:t>
            </w:r>
            <w:r w:rsidRPr="0056552F">
              <w:rPr>
                <w:rFonts w:eastAsia="Times New Roman"/>
              </w:rPr>
              <w:t xml:space="preserve">=  </w:t>
            </w:r>
            <w:r w:rsidRPr="0056552F">
              <w:rPr>
                <w:rFonts w:eastAsia="Times New Roman" w:hint="eastAsia"/>
              </w:rPr>
              <w:t>num_constituent_views_</w:t>
            </w:r>
            <w:r w:rsidRPr="0056552F">
              <w:rPr>
                <w:rFonts w:eastAsia="Times New Roman"/>
              </w:rPr>
              <w:t>gvd_</w:t>
            </w:r>
            <w:r w:rsidRPr="0056552F">
              <w:rPr>
                <w:rFonts w:eastAsia="Times New Roman" w:hint="eastAsia"/>
              </w:rPr>
              <w:t xml:space="preserve">minus1 + </w:t>
            </w:r>
            <w:r w:rsidRPr="0056552F">
              <w:rPr>
                <w:rFonts w:eastAsia="Times New Roman"/>
              </w:rPr>
              <w:t>1</w:t>
            </w:r>
            <w:r w:rsidRPr="0056552F">
              <w:rPr>
                <w:rFonts w:eastAsia="Times New Roman" w:hint="eastAsia"/>
              </w:rPr>
              <w:t>; i++ )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sign</w:t>
            </w:r>
            <w:r w:rsidRPr="0056552F">
              <w:rPr>
                <w:rFonts w:eastAsia="Times New Roman"/>
                <w:b/>
              </w:rPr>
              <w:t>_gvd_</w:t>
            </w:r>
            <w:r w:rsidRPr="0056552F">
              <w:rPr>
                <w:rFonts w:eastAsia="Times New Roman" w:hint="eastAsia"/>
                <w:b/>
              </w:rPr>
              <w:t>z_near_flag</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exp</w:t>
            </w:r>
            <w:r w:rsidRPr="0056552F">
              <w:rPr>
                <w:rFonts w:eastAsia="Times New Roman"/>
                <w:b/>
              </w:rPr>
              <w:t>_gvd_</w:t>
            </w:r>
            <w:r w:rsidRPr="0056552F">
              <w:rPr>
                <w:rFonts w:eastAsia="Times New Roman" w:hint="eastAsia"/>
                <w:b/>
              </w:rPr>
              <w:t>z_near</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7)</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man_len</w:t>
            </w:r>
            <w:r w:rsidRPr="0056552F">
              <w:rPr>
                <w:rFonts w:eastAsia="Times New Roman"/>
                <w:b/>
              </w:rPr>
              <w:t>_gvd_</w:t>
            </w:r>
            <w:r w:rsidRPr="0056552F">
              <w:rPr>
                <w:rFonts w:eastAsia="Times New Roman" w:hint="eastAsia"/>
                <w:b/>
              </w:rPr>
              <w:t>z_near_minus1</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5)</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man_</w:t>
            </w:r>
            <w:r w:rsidRPr="0056552F">
              <w:rPr>
                <w:rFonts w:eastAsia="Times New Roman"/>
                <w:b/>
              </w:rPr>
              <w:t>gvd_</w:t>
            </w:r>
            <w:r w:rsidRPr="0056552F">
              <w:rPr>
                <w:rFonts w:eastAsia="Times New Roman" w:hint="eastAsia"/>
                <w:b/>
              </w:rPr>
              <w:t>z_near</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sign</w:t>
            </w:r>
            <w:r w:rsidRPr="0056552F">
              <w:rPr>
                <w:rFonts w:eastAsia="Times New Roman"/>
                <w:b/>
              </w:rPr>
              <w:t>_gvd_</w:t>
            </w:r>
            <w:r w:rsidRPr="0056552F">
              <w:rPr>
                <w:rFonts w:eastAsia="Times New Roman" w:hint="eastAsia"/>
                <w:b/>
              </w:rPr>
              <w:t>z_far_flag</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exp</w:t>
            </w:r>
            <w:r w:rsidRPr="0056552F">
              <w:rPr>
                <w:rFonts w:eastAsia="Times New Roman"/>
                <w:b/>
              </w:rPr>
              <w:t>_gvd_</w:t>
            </w:r>
            <w:r w:rsidRPr="0056552F">
              <w:rPr>
                <w:rFonts w:eastAsia="Times New Roman" w:hint="eastAsia"/>
                <w:b/>
              </w:rPr>
              <w:t>z_far</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7)</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man_len_</w:t>
            </w:r>
            <w:r w:rsidRPr="0056552F">
              <w:rPr>
                <w:rFonts w:eastAsia="Times New Roman"/>
                <w:b/>
              </w:rPr>
              <w:t>gvd_</w:t>
            </w:r>
            <w:r w:rsidRPr="0056552F">
              <w:rPr>
                <w:rFonts w:eastAsia="Times New Roman" w:hint="eastAsia"/>
                <w:b/>
              </w:rPr>
              <w:t>z_far_minus1</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5)</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b/>
              </w:rPr>
              <w:t>man_gvd_</w:t>
            </w:r>
            <w:r w:rsidRPr="0056552F">
              <w:rPr>
                <w:rFonts w:eastAsia="Times New Roman" w:hint="eastAsia"/>
                <w:b/>
              </w:rPr>
              <w:t>z_far</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if( intrinsic_param_</w:t>
            </w:r>
            <w:r w:rsidRPr="0056552F">
              <w:rPr>
                <w:rFonts w:eastAsia="Times New Roman"/>
              </w:rPr>
              <w:t>gvd_</w:t>
            </w:r>
            <w:r w:rsidRPr="0056552F">
              <w:rPr>
                <w:rFonts w:eastAsia="Times New Roman" w:hint="eastAsia"/>
              </w:rPr>
              <w:t>flag )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b/>
              </w:rPr>
              <w:t>prec_gvd_focal_length</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rPr>
              <w:t>ue(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b/>
              </w:rPr>
              <w:t>prec_gvd_principal_poin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rPr>
              <w:t>ue(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if( rotation_</w:t>
            </w:r>
            <w:r w:rsidRPr="0056552F">
              <w:rPr>
                <w:rFonts w:eastAsia="Times New Roman"/>
              </w:rPr>
              <w:t>gvd_</w:t>
            </w:r>
            <w:r w:rsidRPr="0056552F">
              <w:rPr>
                <w:rFonts w:eastAsia="Times New Roman" w:hint="eastAsia"/>
              </w:rPr>
              <w:t>flag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b/>
              </w:rPr>
              <w:t>prec_gvd_rotation_param</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rPr>
              <w:t>ue(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t>i</w:t>
            </w:r>
            <w:r w:rsidRPr="0056552F">
              <w:rPr>
                <w:rFonts w:eastAsia="Times New Roman" w:hint="eastAsia"/>
              </w:rPr>
              <w:t>f( translation_</w:t>
            </w:r>
            <w:r w:rsidRPr="0056552F">
              <w:rPr>
                <w:rFonts w:eastAsia="Times New Roman"/>
              </w:rPr>
              <w:t>gvd_</w:t>
            </w:r>
            <w:r w:rsidRPr="0056552F">
              <w:rPr>
                <w:rFonts w:eastAsia="Times New Roman" w:hint="eastAsia"/>
              </w:rPr>
              <w:t>flag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b/>
              </w:rPr>
              <w:t>prec_gvd_translation_param</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rPr>
              <w:t>ue(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for( i</w:t>
            </w:r>
            <w:r w:rsidRPr="0056552F">
              <w:rPr>
                <w:rFonts w:eastAsia="Times New Roman"/>
              </w:rPr>
              <w:t xml:space="preserve"> </w:t>
            </w:r>
            <w:r w:rsidRPr="0056552F">
              <w:rPr>
                <w:rFonts w:eastAsia="Times New Roman" w:hint="eastAsia"/>
              </w:rPr>
              <w:t>=</w:t>
            </w:r>
            <w:r w:rsidRPr="0056552F">
              <w:rPr>
                <w:rFonts w:eastAsia="Times New Roman"/>
              </w:rPr>
              <w:t xml:space="preserve"> </w:t>
            </w:r>
            <w:r w:rsidRPr="0056552F">
              <w:rPr>
                <w:rFonts w:eastAsia="Times New Roman" w:hint="eastAsia"/>
              </w:rPr>
              <w:t>0; i</w:t>
            </w:r>
            <w:r w:rsidRPr="0056552F">
              <w:rPr>
                <w:rFonts w:eastAsia="Times New Roman"/>
              </w:rPr>
              <w:t xml:space="preserve">  </w:t>
            </w:r>
            <w:r w:rsidRPr="0056552F">
              <w:rPr>
                <w:rFonts w:eastAsia="Times New Roman" w:hint="eastAsia"/>
              </w:rPr>
              <w:t>&lt;</w:t>
            </w:r>
            <w:r w:rsidRPr="0056552F">
              <w:rPr>
                <w:rFonts w:eastAsia="Times New Roman"/>
              </w:rPr>
              <w:t xml:space="preserve">=  </w:t>
            </w:r>
            <w:r w:rsidRPr="0056552F">
              <w:rPr>
                <w:rFonts w:eastAsia="Times New Roman" w:hint="eastAsia"/>
              </w:rPr>
              <w:t>num_constituent_views_</w:t>
            </w:r>
            <w:r w:rsidRPr="0056552F">
              <w:rPr>
                <w:rFonts w:eastAsia="Times New Roman"/>
              </w:rPr>
              <w:t>gvd_</w:t>
            </w:r>
            <w:r w:rsidRPr="0056552F">
              <w:rPr>
                <w:rFonts w:eastAsia="Times New Roman" w:hint="eastAsia"/>
              </w:rPr>
              <w:t xml:space="preserve">minus1 + </w:t>
            </w:r>
            <w:r w:rsidRPr="0056552F">
              <w:rPr>
                <w:rFonts w:eastAsia="Times New Roman"/>
              </w:rPr>
              <w:t>1</w:t>
            </w:r>
            <w:r w:rsidRPr="0056552F">
              <w:rPr>
                <w:rFonts w:eastAsia="Times New Roman" w:hint="eastAsia"/>
              </w:rPr>
              <w:t>; i++ )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if( intrinsic_param_</w:t>
            </w:r>
            <w:r w:rsidRPr="0056552F">
              <w:rPr>
                <w:rFonts w:eastAsia="Times New Roman"/>
              </w:rPr>
              <w:t>gvd_</w:t>
            </w:r>
            <w:r w:rsidRPr="0056552F">
              <w:rPr>
                <w:rFonts w:eastAsia="Times New Roman" w:hint="eastAsia"/>
              </w:rPr>
              <w:t>flag )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sign_</w:t>
            </w:r>
            <w:r w:rsidRPr="0056552F">
              <w:rPr>
                <w:rFonts w:eastAsia="Times New Roman"/>
                <w:b/>
              </w:rPr>
              <w:t>gvd_</w:t>
            </w:r>
            <w:r w:rsidRPr="0056552F">
              <w:rPr>
                <w:rFonts w:eastAsia="Times New Roman" w:hint="eastAsia"/>
                <w:b/>
              </w:rPr>
              <w:t>focal_length_x</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exp_</w:t>
            </w:r>
            <w:r w:rsidRPr="0056552F">
              <w:rPr>
                <w:rFonts w:eastAsia="Times New Roman"/>
                <w:b/>
              </w:rPr>
              <w:t>gvd_</w:t>
            </w:r>
            <w:r w:rsidRPr="0056552F">
              <w:rPr>
                <w:rFonts w:eastAsia="Times New Roman" w:hint="eastAsia"/>
                <w:b/>
              </w:rPr>
              <w:t>focal_length_x</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6)</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man_</w:t>
            </w:r>
            <w:r w:rsidRPr="0056552F">
              <w:rPr>
                <w:rFonts w:eastAsia="Times New Roman"/>
                <w:b/>
              </w:rPr>
              <w:t>gvd_</w:t>
            </w:r>
            <w:r w:rsidRPr="0056552F">
              <w:rPr>
                <w:rFonts w:eastAsia="Times New Roman" w:hint="eastAsia"/>
                <w:b/>
              </w:rPr>
              <w:t>focal_length_x</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sign_</w:t>
            </w:r>
            <w:r w:rsidRPr="0056552F">
              <w:rPr>
                <w:rFonts w:eastAsia="Times New Roman"/>
                <w:b/>
              </w:rPr>
              <w:t>gvd_</w:t>
            </w:r>
            <w:r w:rsidRPr="0056552F">
              <w:rPr>
                <w:rFonts w:eastAsia="Times New Roman" w:hint="eastAsia"/>
                <w:b/>
              </w:rPr>
              <w:t>focal_length_y</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exp_</w:t>
            </w:r>
            <w:r w:rsidRPr="0056552F">
              <w:rPr>
                <w:rFonts w:eastAsia="Times New Roman"/>
                <w:b/>
              </w:rPr>
              <w:t>gvd_</w:t>
            </w:r>
            <w:r w:rsidRPr="0056552F">
              <w:rPr>
                <w:rFonts w:eastAsia="Times New Roman" w:hint="eastAsia"/>
                <w:b/>
              </w:rPr>
              <w:t>focal_length_y</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6)</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man_</w:t>
            </w:r>
            <w:r w:rsidRPr="0056552F">
              <w:rPr>
                <w:rFonts w:eastAsia="Times New Roman"/>
                <w:b/>
              </w:rPr>
              <w:t>gvd_</w:t>
            </w:r>
            <w:r w:rsidRPr="0056552F">
              <w:rPr>
                <w:rFonts w:eastAsia="Times New Roman" w:hint="eastAsia"/>
                <w:b/>
              </w:rPr>
              <w:t>focal_length_y</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sign_</w:t>
            </w:r>
            <w:r w:rsidRPr="0056552F">
              <w:rPr>
                <w:rFonts w:eastAsia="Times New Roman"/>
                <w:b/>
              </w:rPr>
              <w:t>gvd_</w:t>
            </w:r>
            <w:r w:rsidRPr="0056552F">
              <w:rPr>
                <w:rFonts w:eastAsia="Times New Roman" w:hint="eastAsia"/>
                <w:b/>
              </w:rPr>
              <w:t>principal_point_x</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exp_</w:t>
            </w:r>
            <w:r w:rsidRPr="0056552F">
              <w:rPr>
                <w:rFonts w:eastAsia="Times New Roman"/>
                <w:b/>
              </w:rPr>
              <w:t>gvd_</w:t>
            </w:r>
            <w:r w:rsidRPr="0056552F">
              <w:rPr>
                <w:rFonts w:eastAsia="Times New Roman" w:hint="eastAsia"/>
                <w:b/>
              </w:rPr>
              <w:t>principal_point_x</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6)</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man_</w:t>
            </w:r>
            <w:r w:rsidRPr="0056552F">
              <w:rPr>
                <w:rFonts w:eastAsia="Times New Roman"/>
                <w:b/>
              </w:rPr>
              <w:t>gvd_</w:t>
            </w:r>
            <w:r w:rsidRPr="0056552F">
              <w:rPr>
                <w:rFonts w:eastAsia="Times New Roman" w:hint="eastAsia"/>
                <w:b/>
              </w:rPr>
              <w:t>principal_point_x</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sign_</w:t>
            </w:r>
            <w:r w:rsidRPr="0056552F">
              <w:rPr>
                <w:rFonts w:eastAsia="Times New Roman"/>
                <w:b/>
              </w:rPr>
              <w:t>gvd_</w:t>
            </w:r>
            <w:r w:rsidRPr="0056552F">
              <w:rPr>
                <w:rFonts w:eastAsia="Times New Roman" w:hint="eastAsia"/>
                <w:b/>
              </w:rPr>
              <w:t>principal_point_y</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exp_</w:t>
            </w:r>
            <w:r w:rsidRPr="0056552F">
              <w:rPr>
                <w:rFonts w:eastAsia="Times New Roman"/>
                <w:b/>
              </w:rPr>
              <w:t>gvd_</w:t>
            </w:r>
            <w:r w:rsidRPr="0056552F">
              <w:rPr>
                <w:rFonts w:eastAsia="Times New Roman" w:hint="eastAsia"/>
                <w:b/>
              </w:rPr>
              <w:t>principal_point_y</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6)</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man_</w:t>
            </w:r>
            <w:r w:rsidRPr="0056552F">
              <w:rPr>
                <w:rFonts w:eastAsia="Times New Roman"/>
                <w:b/>
              </w:rPr>
              <w:t>gvd_</w:t>
            </w:r>
            <w:r w:rsidRPr="0056552F">
              <w:rPr>
                <w:rFonts w:eastAsia="Times New Roman" w:hint="eastAsia"/>
                <w:b/>
              </w:rPr>
              <w:t>principal_point_y</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if( rotation_</w:t>
            </w:r>
            <w:r w:rsidRPr="0056552F">
              <w:rPr>
                <w:rFonts w:eastAsia="Times New Roman"/>
              </w:rPr>
              <w:t>gvd_</w:t>
            </w:r>
            <w:r w:rsidRPr="0056552F">
              <w:rPr>
                <w:rFonts w:eastAsia="Times New Roman" w:hint="eastAsia"/>
              </w:rPr>
              <w:t xml:space="preserve">flag )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t>f</w:t>
            </w:r>
            <w:r w:rsidRPr="0056552F">
              <w:rPr>
                <w:rFonts w:eastAsia="Times New Roman" w:hint="eastAsia"/>
              </w:rPr>
              <w:t>or( j</w:t>
            </w:r>
            <w:r w:rsidRPr="0056552F">
              <w:rPr>
                <w:rFonts w:eastAsia="Times New Roman"/>
              </w:rPr>
              <w:t xml:space="preserve"> </w:t>
            </w:r>
            <w:r w:rsidRPr="0056552F">
              <w:rPr>
                <w:rFonts w:eastAsia="Times New Roman" w:hint="eastAsia"/>
              </w:rPr>
              <w:t>=</w:t>
            </w:r>
            <w:r w:rsidRPr="0056552F">
              <w:rPr>
                <w:rFonts w:eastAsia="Times New Roman"/>
              </w:rPr>
              <w:t xml:space="preserve"> </w:t>
            </w:r>
            <w:r w:rsidR="006A3B1B">
              <w:rPr>
                <w:rFonts w:eastAsia="Times New Roman"/>
              </w:rPr>
              <w:t>0</w:t>
            </w:r>
            <w:r w:rsidRPr="0056552F">
              <w:rPr>
                <w:rFonts w:eastAsia="Times New Roman" w:hint="eastAsia"/>
              </w:rPr>
              <w:t>;</w:t>
            </w:r>
            <w:r w:rsidRPr="0056552F">
              <w:rPr>
                <w:rFonts w:eastAsia="Times New Roman"/>
              </w:rPr>
              <w:t xml:space="preserve"> </w:t>
            </w:r>
            <w:r w:rsidRPr="0056552F">
              <w:rPr>
                <w:rFonts w:eastAsia="Times New Roman" w:hint="eastAsia"/>
              </w:rPr>
              <w:t>j</w:t>
            </w:r>
            <w:r w:rsidRPr="0056552F">
              <w:rPr>
                <w:rFonts w:eastAsia="Times New Roman"/>
              </w:rPr>
              <w:t xml:space="preserve"> </w:t>
            </w:r>
            <w:r w:rsidRPr="0056552F">
              <w:rPr>
                <w:rFonts w:eastAsia="Times New Roman" w:hint="eastAsia"/>
              </w:rPr>
              <w:t>&lt;</w:t>
            </w:r>
            <w:r w:rsidRPr="0056552F">
              <w:rPr>
                <w:rFonts w:eastAsia="Times New Roman"/>
              </w:rPr>
              <w:t xml:space="preserve"> </w:t>
            </w:r>
            <w:r w:rsidRPr="0056552F">
              <w:rPr>
                <w:rFonts w:eastAsia="Times New Roman" w:hint="eastAsia"/>
              </w:rPr>
              <w:t>3;</w:t>
            </w:r>
            <w:r w:rsidRPr="0056552F">
              <w:rPr>
                <w:rFonts w:eastAsia="Times New Roman"/>
              </w:rPr>
              <w:t xml:space="preserve"> </w:t>
            </w:r>
            <w:r w:rsidRPr="0056552F">
              <w:rPr>
                <w:rFonts w:eastAsia="Times New Roman" w:hint="eastAsia"/>
              </w:rPr>
              <w:t>j++ ) /* row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for( k</w:t>
            </w:r>
            <w:r w:rsidRPr="0056552F">
              <w:rPr>
                <w:rFonts w:eastAsia="Times New Roman"/>
              </w:rPr>
              <w:t xml:space="preserve"> </w:t>
            </w:r>
            <w:r w:rsidRPr="0056552F">
              <w:rPr>
                <w:rFonts w:eastAsia="Times New Roman" w:hint="eastAsia"/>
              </w:rPr>
              <w:t>=</w:t>
            </w:r>
            <w:r w:rsidRPr="0056552F">
              <w:rPr>
                <w:rFonts w:eastAsia="Times New Roman"/>
              </w:rPr>
              <w:t xml:space="preserve"> </w:t>
            </w:r>
            <w:r w:rsidR="006A3B1B">
              <w:rPr>
                <w:rFonts w:eastAsia="Times New Roman"/>
              </w:rPr>
              <w:t>0</w:t>
            </w:r>
            <w:r w:rsidRPr="0056552F">
              <w:rPr>
                <w:rFonts w:eastAsia="Times New Roman" w:hint="eastAsia"/>
              </w:rPr>
              <w:t>;</w:t>
            </w:r>
            <w:r w:rsidRPr="0056552F">
              <w:rPr>
                <w:rFonts w:eastAsia="Times New Roman"/>
              </w:rPr>
              <w:t xml:space="preserve"> </w:t>
            </w:r>
            <w:r w:rsidRPr="0056552F">
              <w:rPr>
                <w:rFonts w:eastAsia="Times New Roman" w:hint="eastAsia"/>
              </w:rPr>
              <w:t>k</w:t>
            </w:r>
            <w:r w:rsidRPr="0056552F">
              <w:rPr>
                <w:rFonts w:eastAsia="Times New Roman"/>
              </w:rPr>
              <w:t xml:space="preserve"> </w:t>
            </w:r>
            <w:r w:rsidRPr="0056552F">
              <w:rPr>
                <w:rFonts w:eastAsia="Times New Roman" w:hint="eastAsia"/>
              </w:rPr>
              <w:t>&lt;</w:t>
            </w:r>
            <w:r w:rsidRPr="0056552F">
              <w:rPr>
                <w:rFonts w:eastAsia="Times New Roman"/>
              </w:rPr>
              <w:t xml:space="preserve"> </w:t>
            </w:r>
            <w:r w:rsidRPr="0056552F">
              <w:rPr>
                <w:rFonts w:eastAsia="Times New Roman" w:hint="eastAsia"/>
              </w:rPr>
              <w:t>3;</w:t>
            </w:r>
            <w:r w:rsidRPr="0056552F">
              <w:rPr>
                <w:rFonts w:eastAsia="Times New Roman"/>
              </w:rPr>
              <w:t xml:space="preserve"> </w:t>
            </w:r>
            <w:r w:rsidRPr="0056552F">
              <w:rPr>
                <w:rFonts w:eastAsia="Times New Roman" w:hint="eastAsia"/>
              </w:rPr>
              <w:t>k++ ) { /* column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sign_</w:t>
            </w:r>
            <w:r w:rsidRPr="0056552F">
              <w:rPr>
                <w:rFonts w:eastAsia="Times New Roman"/>
                <w:b/>
              </w:rPr>
              <w:t>gvd_</w:t>
            </w:r>
            <w:r w:rsidRPr="0056552F">
              <w:rPr>
                <w:rFonts w:eastAsia="Times New Roman" w:hint="eastAsia"/>
                <w:b/>
              </w:rPr>
              <w:t>r</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r w:rsidRPr="0056552F">
              <w:rPr>
                <w:rFonts w:eastAsia="Times New Roman"/>
              </w:rPr>
              <w:t> </w:t>
            </w:r>
            <w:r w:rsidRPr="0056552F">
              <w:rPr>
                <w:rFonts w:eastAsia="Times New Roman" w:hint="eastAsia"/>
              </w:rPr>
              <w:t>j</w:t>
            </w:r>
            <w:r w:rsidRPr="0056552F">
              <w:rPr>
                <w:rFonts w:eastAsia="Times New Roman"/>
              </w:rPr>
              <w:t> </w:t>
            </w:r>
            <w:r w:rsidRPr="0056552F">
              <w:rPr>
                <w:rFonts w:eastAsia="Times New Roman" w:hint="eastAsia"/>
              </w:rPr>
              <w:t>][</w:t>
            </w:r>
            <w:r w:rsidRPr="0056552F">
              <w:rPr>
                <w:rFonts w:eastAsia="Times New Roman"/>
              </w:rPr>
              <w:t> </w:t>
            </w:r>
            <w:r w:rsidRPr="0056552F">
              <w:rPr>
                <w:rFonts w:eastAsia="Times New Roman" w:hint="eastAsia"/>
              </w:rPr>
              <w:t>k</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exp_</w:t>
            </w:r>
            <w:r w:rsidRPr="0056552F">
              <w:rPr>
                <w:rFonts w:eastAsia="Times New Roman"/>
                <w:b/>
              </w:rPr>
              <w:t>gvd_</w:t>
            </w:r>
            <w:r w:rsidRPr="0056552F">
              <w:rPr>
                <w:rFonts w:eastAsia="Times New Roman" w:hint="eastAsia"/>
                <w:b/>
              </w:rPr>
              <w:t>r</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r w:rsidRPr="0056552F">
              <w:rPr>
                <w:rFonts w:eastAsia="Times New Roman"/>
              </w:rPr>
              <w:t> </w:t>
            </w:r>
            <w:r w:rsidRPr="0056552F">
              <w:rPr>
                <w:rFonts w:eastAsia="Times New Roman" w:hint="eastAsia"/>
              </w:rPr>
              <w:t>j</w:t>
            </w:r>
            <w:r w:rsidRPr="0056552F">
              <w:rPr>
                <w:rFonts w:eastAsia="Times New Roman"/>
              </w:rPr>
              <w:t> </w:t>
            </w:r>
            <w:r w:rsidRPr="0056552F">
              <w:rPr>
                <w:rFonts w:eastAsia="Times New Roman" w:hint="eastAsia"/>
              </w:rPr>
              <w:t>][</w:t>
            </w:r>
            <w:r w:rsidRPr="0056552F">
              <w:rPr>
                <w:rFonts w:eastAsia="Times New Roman"/>
              </w:rPr>
              <w:t> </w:t>
            </w:r>
            <w:r w:rsidRPr="0056552F">
              <w:rPr>
                <w:rFonts w:eastAsia="Times New Roman" w:hint="eastAsia"/>
              </w:rPr>
              <w:t>k</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6)</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man_</w:t>
            </w:r>
            <w:r w:rsidRPr="0056552F">
              <w:rPr>
                <w:rFonts w:eastAsia="Times New Roman"/>
                <w:b/>
              </w:rPr>
              <w:t>gvd_</w:t>
            </w:r>
            <w:r w:rsidRPr="0056552F">
              <w:rPr>
                <w:rFonts w:eastAsia="Times New Roman" w:hint="eastAsia"/>
                <w:b/>
              </w:rPr>
              <w:t>r</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r w:rsidRPr="0056552F">
              <w:rPr>
                <w:rFonts w:eastAsia="Times New Roman"/>
              </w:rPr>
              <w:t> </w:t>
            </w:r>
            <w:r w:rsidRPr="0056552F">
              <w:rPr>
                <w:rFonts w:eastAsia="Times New Roman" w:hint="eastAsia"/>
              </w:rPr>
              <w:t>j</w:t>
            </w:r>
            <w:r w:rsidRPr="0056552F">
              <w:rPr>
                <w:rFonts w:eastAsia="Times New Roman"/>
              </w:rPr>
              <w:t> </w:t>
            </w:r>
            <w:r w:rsidRPr="0056552F">
              <w:rPr>
                <w:rFonts w:eastAsia="Times New Roman" w:hint="eastAsia"/>
              </w:rPr>
              <w:t>][</w:t>
            </w:r>
            <w:r w:rsidRPr="0056552F">
              <w:rPr>
                <w:rFonts w:eastAsia="Times New Roman"/>
              </w:rPr>
              <w:t> </w:t>
            </w:r>
            <w:r w:rsidRPr="0056552F">
              <w:rPr>
                <w:rFonts w:eastAsia="Times New Roman" w:hint="eastAsia"/>
              </w:rPr>
              <w:t>k</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t>i</w:t>
            </w:r>
            <w:r w:rsidRPr="0056552F">
              <w:rPr>
                <w:rFonts w:eastAsia="Times New Roman" w:hint="eastAsia"/>
              </w:rPr>
              <w:t>f( translation_</w:t>
            </w:r>
            <w:r w:rsidRPr="0056552F">
              <w:rPr>
                <w:rFonts w:eastAsia="Times New Roman"/>
              </w:rPr>
              <w:t>gvd_</w:t>
            </w:r>
            <w:r w:rsidRPr="0056552F">
              <w:rPr>
                <w:rFonts w:eastAsia="Times New Roman" w:hint="eastAsia"/>
              </w:rPr>
              <w:t>flag ) {</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sign_</w:t>
            </w:r>
            <w:r w:rsidRPr="0056552F">
              <w:rPr>
                <w:rFonts w:eastAsia="Times New Roman"/>
                <w:b/>
              </w:rPr>
              <w:t>gvd_</w:t>
            </w:r>
            <w:r w:rsidRPr="0056552F">
              <w:rPr>
                <w:rFonts w:eastAsia="Times New Roman" w:hint="eastAsia"/>
                <w:b/>
              </w:rPr>
              <w:t>t_x</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1)</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exp_</w:t>
            </w:r>
            <w:r w:rsidRPr="0056552F">
              <w:rPr>
                <w:rFonts w:eastAsia="Times New Roman"/>
                <w:b/>
              </w:rPr>
              <w:t>gvd_</w:t>
            </w:r>
            <w:r w:rsidRPr="0056552F">
              <w:rPr>
                <w:rFonts w:eastAsia="Times New Roman" w:hint="eastAsia"/>
                <w:b/>
              </w:rPr>
              <w:t>t_x</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6)</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rPr>
              <w:tab/>
            </w:r>
            <w:r w:rsidRPr="0056552F">
              <w:rPr>
                <w:rFonts w:eastAsia="Times New Roman" w:hint="eastAsia"/>
                <w:b/>
              </w:rPr>
              <w:t>man_</w:t>
            </w:r>
            <w:r w:rsidRPr="0056552F">
              <w:rPr>
                <w:rFonts w:eastAsia="Times New Roman"/>
                <w:b/>
              </w:rPr>
              <w:t>gvd_</w:t>
            </w:r>
            <w:r w:rsidRPr="0056552F">
              <w:rPr>
                <w:rFonts w:eastAsia="Times New Roman" w:hint="eastAsia"/>
                <w:b/>
              </w:rPr>
              <w:t>t_x</w:t>
            </w:r>
            <w:r w:rsidRPr="0056552F">
              <w:rPr>
                <w:rFonts w:eastAsia="Times New Roman" w:hint="eastAsia"/>
              </w:rPr>
              <w:t>[</w:t>
            </w:r>
            <w:r w:rsidRPr="0056552F">
              <w:rPr>
                <w:rFonts w:eastAsia="Times New Roman"/>
              </w:rPr>
              <w:t> </w:t>
            </w:r>
            <w:r w:rsidRPr="0056552F">
              <w:rPr>
                <w:rFonts w:eastAsia="Times New Roman" w:hint="eastAsia"/>
              </w:rPr>
              <w:t>i</w:t>
            </w:r>
            <w:r w:rsidRPr="0056552F">
              <w:rPr>
                <w:rFonts w:eastAsia="Times New Roman"/>
              </w:rPr>
              <w:t> </w:t>
            </w:r>
            <w:r w:rsidRPr="0056552F">
              <w:rPr>
                <w:rFonts w:eastAsia="Times New Roman" w:hint="eastAsia"/>
              </w:rPr>
              <w:t>]</w:t>
            </w:r>
          </w:p>
        </w:tc>
        <w:tc>
          <w:tcPr>
            <w:tcW w:w="1145" w:type="dxa"/>
          </w:tcPr>
          <w:p w:rsidR="003B1BFE" w:rsidRPr="0056552F" w:rsidDel="000C7321" w:rsidRDefault="003B1BFE" w:rsidP="00A90A19">
            <w:pPr>
              <w:pStyle w:val="3Table"/>
              <w:keepNext w:val="0"/>
              <w:keepLines w:val="0"/>
              <w:widowControl w:val="0"/>
              <w:jc w:val="center"/>
            </w:pPr>
            <w:r w:rsidRPr="0056552F">
              <w:rPr>
                <w:rFonts w:eastAsia="Times New Roman" w:hint="eastAsia"/>
              </w:rPr>
              <w:t>u(v)</w:t>
            </w:r>
          </w:p>
        </w:tc>
      </w:tr>
      <w:tr w:rsidR="003B1BFE" w:rsidRPr="0056552F" w:rsidTr="00FE0670">
        <w:trPr>
          <w:cantSplit/>
          <w:trHeight w:val="204"/>
          <w:jc w:val="center"/>
        </w:trPr>
        <w:tc>
          <w:tcPr>
            <w:tcW w:w="8600" w:type="dxa"/>
          </w:tcPr>
          <w:p w:rsidR="003B1BFE" w:rsidRPr="0056552F" w:rsidDel="000C7321" w:rsidRDefault="003B1BFE" w:rsidP="00A90A19">
            <w:pPr>
              <w:pStyle w:val="3Table"/>
              <w:keepNext w:val="0"/>
              <w:keepLines w:val="0"/>
              <w:widowControl w:val="0"/>
            </w:pPr>
            <w:r w:rsidRPr="0056552F">
              <w:rPr>
                <w:lang w:eastAsia="ja-JP"/>
              </w:rPr>
              <w:tab/>
            </w:r>
            <w:r w:rsidRPr="0056552F">
              <w:rPr>
                <w:lang w:eastAsia="ja-JP"/>
              </w:rPr>
              <w:tab/>
            </w:r>
            <w:r w:rsidRPr="0056552F">
              <w:rPr>
                <w:lang w:eastAsia="ja-JP"/>
              </w:rPr>
              <w:tab/>
            </w:r>
            <w:r w:rsidRPr="0056552F">
              <w:rPr>
                <w:lang w:eastAsia="ja-JP"/>
              </w:rPr>
              <w:tab/>
            </w:r>
            <w:r w:rsidRPr="0056552F">
              <w:rPr>
                <w:rFonts w:hint="eastAsia"/>
                <w:lang w:eastAsia="ja-JP"/>
              </w:rPr>
              <w:t>}</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lang w:eastAsia="ja-JP"/>
              </w:rPr>
            </w:pPr>
            <w:r w:rsidRPr="0056552F">
              <w:rPr>
                <w:lang w:eastAsia="ja-JP"/>
              </w:rPr>
              <w:tab/>
            </w:r>
            <w:r w:rsidRPr="0056552F">
              <w:rPr>
                <w:lang w:eastAsia="ja-JP"/>
              </w:rPr>
              <w:tab/>
            </w:r>
            <w:r w:rsidRPr="0056552F">
              <w:rPr>
                <w:lang w:eastAsia="ja-JP"/>
              </w:rPr>
              <w:tab/>
              <w:t>}</w:t>
            </w:r>
          </w:p>
        </w:tc>
        <w:tc>
          <w:tcPr>
            <w:tcW w:w="1145" w:type="dxa"/>
          </w:tcPr>
          <w:p w:rsidR="003B1BFE" w:rsidRPr="0056552F" w:rsidDel="000C7321"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ab/>
            </w:r>
            <w:r w:rsidRPr="0056552F">
              <w:tab/>
              <w:t>}</w:t>
            </w:r>
          </w:p>
        </w:tc>
        <w:tc>
          <w:tcPr>
            <w:tcW w:w="1145" w:type="dxa"/>
          </w:tcPr>
          <w:p w:rsidR="003B1BFE" w:rsidRPr="0056552F"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ab/>
            </w:r>
            <w:r w:rsidRPr="0056552F">
              <w:tab/>
              <w:t>if( depth_type  = =  1 ) {</w:t>
            </w:r>
          </w:p>
        </w:tc>
        <w:tc>
          <w:tcPr>
            <w:tcW w:w="1145" w:type="dxa"/>
          </w:tcPr>
          <w:p w:rsidR="003B1BFE" w:rsidRPr="0056552F"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rPr>
                <w:b/>
              </w:rPr>
              <w:t>min_offset_x_int</w:t>
            </w:r>
          </w:p>
        </w:tc>
        <w:tc>
          <w:tcPr>
            <w:tcW w:w="1145" w:type="dxa"/>
          </w:tcPr>
          <w:p w:rsidR="003B1BFE" w:rsidRPr="0056552F" w:rsidRDefault="003B1BFE" w:rsidP="00A90A19">
            <w:pPr>
              <w:pStyle w:val="3Table"/>
              <w:keepNext w:val="0"/>
              <w:keepLines w:val="0"/>
              <w:widowControl w:val="0"/>
              <w:jc w:val="center"/>
            </w:pPr>
            <w:r w:rsidRPr="0056552F">
              <w:t>se(v)</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rPr>
                <w:b/>
              </w:rPr>
              <w:t>min_offset_x_frac</w:t>
            </w:r>
          </w:p>
        </w:tc>
        <w:tc>
          <w:tcPr>
            <w:tcW w:w="1145" w:type="dxa"/>
          </w:tcPr>
          <w:p w:rsidR="003B1BFE" w:rsidRPr="0056552F" w:rsidRDefault="003B1BFE" w:rsidP="00A90A19">
            <w:pPr>
              <w:pStyle w:val="3Table"/>
              <w:keepNext w:val="0"/>
              <w:keepLines w:val="0"/>
              <w:widowControl w:val="0"/>
              <w:jc w:val="center"/>
            </w:pPr>
            <w:r w:rsidRPr="0056552F">
              <w:t>u(8)</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rPr>
                <w:b/>
              </w:rPr>
              <w:t>max_offset_x_int</w:t>
            </w:r>
          </w:p>
        </w:tc>
        <w:tc>
          <w:tcPr>
            <w:tcW w:w="1145" w:type="dxa"/>
          </w:tcPr>
          <w:p w:rsidR="003B1BFE" w:rsidRPr="0056552F" w:rsidRDefault="003B1BFE" w:rsidP="00A90A19">
            <w:pPr>
              <w:pStyle w:val="3Table"/>
              <w:keepNext w:val="0"/>
              <w:keepLines w:val="0"/>
              <w:widowControl w:val="0"/>
              <w:jc w:val="center"/>
            </w:pPr>
            <w:r w:rsidRPr="0056552F">
              <w:t>se(v)</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rPr>
                <w:b/>
              </w:rPr>
              <w:t>max_offset_x_frac</w:t>
            </w:r>
          </w:p>
        </w:tc>
        <w:tc>
          <w:tcPr>
            <w:tcW w:w="1145" w:type="dxa"/>
          </w:tcPr>
          <w:p w:rsidR="003B1BFE" w:rsidRPr="0056552F" w:rsidRDefault="003B1BFE" w:rsidP="00A90A19">
            <w:pPr>
              <w:pStyle w:val="3Table"/>
              <w:keepNext w:val="0"/>
              <w:keepLines w:val="0"/>
              <w:widowControl w:val="0"/>
              <w:jc w:val="center"/>
            </w:pPr>
            <w:r w:rsidRPr="0056552F">
              <w:t>u(8)</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rPr>
                <w:b/>
              </w:rPr>
              <w:t>offset_y_present_flag</w:t>
            </w:r>
          </w:p>
        </w:tc>
        <w:tc>
          <w:tcPr>
            <w:tcW w:w="1145" w:type="dxa"/>
          </w:tcPr>
          <w:p w:rsidR="003B1BFE" w:rsidRPr="0056552F" w:rsidRDefault="003B1BFE" w:rsidP="00A90A19">
            <w:pPr>
              <w:pStyle w:val="3Table"/>
              <w:keepNext w:val="0"/>
              <w:keepLines w:val="0"/>
              <w:widowControl w:val="0"/>
              <w:jc w:val="center"/>
            </w:pPr>
            <w:r w:rsidRPr="0056552F">
              <w:t>u(1)</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ab/>
            </w:r>
            <w:r w:rsidRPr="0056552F">
              <w:tab/>
            </w:r>
            <w:r w:rsidRPr="0056552F">
              <w:tab/>
              <w:t>if( offset_y_present_flag ){</w:t>
            </w:r>
          </w:p>
        </w:tc>
        <w:tc>
          <w:tcPr>
            <w:tcW w:w="1145" w:type="dxa"/>
          </w:tcPr>
          <w:p w:rsidR="003B1BFE" w:rsidRPr="0056552F"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tab/>
            </w:r>
            <w:r w:rsidRPr="0056552F">
              <w:rPr>
                <w:b/>
              </w:rPr>
              <w:t>min_offset_y_int</w:t>
            </w:r>
          </w:p>
        </w:tc>
        <w:tc>
          <w:tcPr>
            <w:tcW w:w="1145" w:type="dxa"/>
          </w:tcPr>
          <w:p w:rsidR="003B1BFE" w:rsidRPr="0056552F" w:rsidRDefault="003B1BFE" w:rsidP="00A90A19">
            <w:pPr>
              <w:pStyle w:val="3Table"/>
              <w:keepNext w:val="0"/>
              <w:keepLines w:val="0"/>
              <w:widowControl w:val="0"/>
              <w:jc w:val="center"/>
            </w:pPr>
            <w:r w:rsidRPr="0056552F">
              <w:t>se(v)</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tab/>
            </w:r>
            <w:r w:rsidRPr="0056552F">
              <w:rPr>
                <w:b/>
              </w:rPr>
              <w:t>min_offset_y_frac</w:t>
            </w:r>
          </w:p>
        </w:tc>
        <w:tc>
          <w:tcPr>
            <w:tcW w:w="1145" w:type="dxa"/>
          </w:tcPr>
          <w:p w:rsidR="003B1BFE" w:rsidRPr="0056552F" w:rsidRDefault="003B1BFE" w:rsidP="00A90A19">
            <w:pPr>
              <w:pStyle w:val="3Table"/>
              <w:keepNext w:val="0"/>
              <w:keepLines w:val="0"/>
              <w:widowControl w:val="0"/>
              <w:jc w:val="center"/>
            </w:pPr>
            <w:r w:rsidRPr="0056552F">
              <w:t>u(8)</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tab/>
            </w:r>
            <w:r w:rsidRPr="0056552F">
              <w:rPr>
                <w:b/>
              </w:rPr>
              <w:t>max_offset_y_int</w:t>
            </w:r>
          </w:p>
        </w:tc>
        <w:tc>
          <w:tcPr>
            <w:tcW w:w="1145" w:type="dxa"/>
          </w:tcPr>
          <w:p w:rsidR="003B1BFE" w:rsidRPr="0056552F" w:rsidRDefault="003B1BFE" w:rsidP="00A90A19">
            <w:pPr>
              <w:pStyle w:val="3Table"/>
              <w:keepNext w:val="0"/>
              <w:keepLines w:val="0"/>
              <w:widowControl w:val="0"/>
              <w:jc w:val="center"/>
            </w:pPr>
            <w:r w:rsidRPr="0056552F">
              <w:t>se(v)</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tab/>
            </w:r>
            <w:r w:rsidRPr="0056552F">
              <w:rPr>
                <w:b/>
              </w:rPr>
              <w:t>max_offset_y_frac</w:t>
            </w:r>
          </w:p>
        </w:tc>
        <w:tc>
          <w:tcPr>
            <w:tcW w:w="1145" w:type="dxa"/>
          </w:tcPr>
          <w:p w:rsidR="003B1BFE" w:rsidRPr="0056552F" w:rsidRDefault="003B1BFE" w:rsidP="00A90A19">
            <w:pPr>
              <w:pStyle w:val="3Table"/>
              <w:keepNext w:val="0"/>
              <w:keepLines w:val="0"/>
              <w:widowControl w:val="0"/>
              <w:jc w:val="center"/>
            </w:pPr>
            <w:r w:rsidRPr="0056552F">
              <w:t>u(8)</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ab/>
            </w:r>
            <w:r w:rsidRPr="0056552F">
              <w:tab/>
            </w:r>
            <w:r w:rsidRPr="0056552F">
              <w:tab/>
              <w:t>}</w:t>
            </w:r>
          </w:p>
        </w:tc>
        <w:tc>
          <w:tcPr>
            <w:tcW w:w="1145" w:type="dxa"/>
          </w:tcPr>
          <w:p w:rsidR="003B1BFE" w:rsidRPr="0056552F"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ab/>
            </w:r>
            <w:r w:rsidRPr="0056552F">
              <w:tab/>
            </w:r>
            <w:r w:rsidRPr="0056552F">
              <w:tab/>
            </w:r>
            <w:r w:rsidRPr="0056552F">
              <w:rPr>
                <w:b/>
              </w:rPr>
              <w:t>warp_map_size_present_flag</w:t>
            </w:r>
          </w:p>
        </w:tc>
        <w:tc>
          <w:tcPr>
            <w:tcW w:w="1145" w:type="dxa"/>
          </w:tcPr>
          <w:p w:rsidR="003B1BFE" w:rsidRPr="0056552F" w:rsidRDefault="003B1BFE" w:rsidP="00A90A19">
            <w:pPr>
              <w:pStyle w:val="3Table"/>
              <w:keepNext w:val="0"/>
              <w:keepLines w:val="0"/>
              <w:widowControl w:val="0"/>
              <w:jc w:val="center"/>
            </w:pPr>
            <w:r w:rsidRPr="0056552F">
              <w:t>u(1)</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ab/>
            </w:r>
            <w:r w:rsidRPr="0056552F">
              <w:tab/>
            </w:r>
            <w:r w:rsidRPr="0056552F">
              <w:tab/>
              <w:t>if( warp_map_size_present_flag ) {</w:t>
            </w:r>
          </w:p>
        </w:tc>
        <w:tc>
          <w:tcPr>
            <w:tcW w:w="1145" w:type="dxa"/>
          </w:tcPr>
          <w:p w:rsidR="003B1BFE" w:rsidRPr="0056552F"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tab/>
            </w:r>
            <w:r w:rsidRPr="0056552F">
              <w:rPr>
                <w:b/>
              </w:rPr>
              <w:t xml:space="preserve">warp_map_width_minus2 </w:t>
            </w:r>
          </w:p>
        </w:tc>
        <w:tc>
          <w:tcPr>
            <w:tcW w:w="1145" w:type="dxa"/>
          </w:tcPr>
          <w:p w:rsidR="003B1BFE" w:rsidRPr="0056552F" w:rsidRDefault="003B1BFE" w:rsidP="00A90A19">
            <w:pPr>
              <w:pStyle w:val="3Table"/>
              <w:keepNext w:val="0"/>
              <w:keepLines w:val="0"/>
              <w:widowControl w:val="0"/>
              <w:jc w:val="center"/>
              <w:rPr>
                <w:b/>
              </w:rPr>
            </w:pPr>
            <w:r w:rsidRPr="0056552F">
              <w:t>ue(v)</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rPr>
                <w:b/>
              </w:rPr>
            </w:pPr>
            <w:r w:rsidRPr="0056552F">
              <w:tab/>
            </w:r>
            <w:r w:rsidRPr="0056552F">
              <w:tab/>
            </w:r>
            <w:r w:rsidRPr="0056552F">
              <w:tab/>
            </w:r>
            <w:r w:rsidRPr="0056552F">
              <w:tab/>
            </w:r>
            <w:r w:rsidRPr="0056552F">
              <w:rPr>
                <w:b/>
              </w:rPr>
              <w:t>warp_map_height_minus2</w:t>
            </w:r>
          </w:p>
        </w:tc>
        <w:tc>
          <w:tcPr>
            <w:tcW w:w="1145" w:type="dxa"/>
          </w:tcPr>
          <w:p w:rsidR="003B1BFE" w:rsidRPr="0056552F" w:rsidRDefault="003B1BFE" w:rsidP="00A90A19">
            <w:pPr>
              <w:pStyle w:val="3Table"/>
              <w:keepNext w:val="0"/>
              <w:keepLines w:val="0"/>
              <w:widowControl w:val="0"/>
              <w:jc w:val="center"/>
            </w:pPr>
            <w:r w:rsidRPr="0056552F">
              <w:t>ue(v)</w:t>
            </w: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ab/>
            </w:r>
            <w:r w:rsidRPr="0056552F">
              <w:tab/>
            </w:r>
            <w:r w:rsidRPr="0056552F">
              <w:tab/>
              <w:t>}</w:t>
            </w:r>
          </w:p>
        </w:tc>
        <w:tc>
          <w:tcPr>
            <w:tcW w:w="1145" w:type="dxa"/>
          </w:tcPr>
          <w:p w:rsidR="003B1BFE" w:rsidRPr="0056552F"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ab/>
            </w:r>
            <w:r w:rsidRPr="0056552F">
              <w:tab/>
              <w:t>}</w:t>
            </w:r>
          </w:p>
        </w:tc>
        <w:tc>
          <w:tcPr>
            <w:tcW w:w="1145" w:type="dxa"/>
          </w:tcPr>
          <w:p w:rsidR="003B1BFE" w:rsidRPr="0056552F"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ab/>
              <w:t>}</w:t>
            </w:r>
          </w:p>
        </w:tc>
        <w:tc>
          <w:tcPr>
            <w:tcW w:w="1145" w:type="dxa"/>
          </w:tcPr>
          <w:p w:rsidR="003B1BFE" w:rsidRPr="0056552F" w:rsidRDefault="003B1BFE" w:rsidP="00A90A19">
            <w:pPr>
              <w:pStyle w:val="3Table"/>
              <w:keepNext w:val="0"/>
              <w:keepLines w:val="0"/>
              <w:widowControl w:val="0"/>
              <w:jc w:val="center"/>
            </w:pPr>
          </w:p>
        </w:tc>
      </w:tr>
      <w:tr w:rsidR="003B1BFE" w:rsidRPr="0056552F" w:rsidTr="00FE0670">
        <w:trPr>
          <w:cantSplit/>
          <w:trHeight w:val="204"/>
          <w:jc w:val="center"/>
        </w:trPr>
        <w:tc>
          <w:tcPr>
            <w:tcW w:w="8600" w:type="dxa"/>
          </w:tcPr>
          <w:p w:rsidR="003B1BFE" w:rsidRPr="0056552F" w:rsidRDefault="003B1BFE" w:rsidP="00A90A19">
            <w:pPr>
              <w:pStyle w:val="3Table"/>
              <w:keepNext w:val="0"/>
              <w:keepLines w:val="0"/>
              <w:widowControl w:val="0"/>
            </w:pPr>
            <w:r w:rsidRPr="0056552F">
              <w:t>}</w:t>
            </w:r>
          </w:p>
        </w:tc>
        <w:tc>
          <w:tcPr>
            <w:tcW w:w="1145" w:type="dxa"/>
          </w:tcPr>
          <w:p w:rsidR="003B1BFE" w:rsidRPr="0056552F" w:rsidRDefault="003B1BFE" w:rsidP="00A90A19">
            <w:pPr>
              <w:pStyle w:val="3Table"/>
              <w:keepNext w:val="0"/>
              <w:keepLines w:val="0"/>
              <w:widowControl w:val="0"/>
              <w:jc w:val="center"/>
            </w:pPr>
          </w:p>
        </w:tc>
      </w:tr>
    </w:tbl>
    <w:p w:rsidR="003B1BFE" w:rsidRPr="0056552F" w:rsidRDefault="003B1BFE" w:rsidP="003B1BFE">
      <w:pPr>
        <w:pStyle w:val="3N0"/>
        <w:rPr>
          <w:lang w:val="en-CA"/>
        </w:rPr>
      </w:pPr>
    </w:p>
    <w:p w:rsidR="003B1BFE" w:rsidRPr="0056552F" w:rsidRDefault="003B1BFE" w:rsidP="003B1BFE">
      <w:pPr>
        <w:pStyle w:val="3H1"/>
        <w:numPr>
          <w:ilvl w:val="2"/>
          <w:numId w:val="383"/>
        </w:numPr>
        <w:tabs>
          <w:tab w:val="left" w:pos="641"/>
          <w:tab w:val="left" w:pos="879"/>
        </w:tabs>
      </w:pPr>
      <w:bookmarkStart w:id="8623" w:name="_Toc414796653"/>
      <w:bookmarkStart w:id="8624" w:name="_Toc415476384"/>
      <w:bookmarkStart w:id="8625" w:name="_Toc423599659"/>
      <w:bookmarkStart w:id="8626" w:name="_Toc423602163"/>
      <w:r w:rsidRPr="0056552F">
        <w:t>SEI payload semantics</w:t>
      </w:r>
      <w:bookmarkEnd w:id="8623"/>
      <w:bookmarkEnd w:id="8624"/>
      <w:bookmarkEnd w:id="8625"/>
      <w:bookmarkEnd w:id="8626"/>
    </w:p>
    <w:p w:rsidR="003B1BFE" w:rsidRPr="0056552F" w:rsidRDefault="003B1BFE" w:rsidP="003B1BFE">
      <w:pPr>
        <w:pStyle w:val="3H2"/>
        <w:numPr>
          <w:ilvl w:val="3"/>
          <w:numId w:val="383"/>
        </w:numPr>
        <w:tabs>
          <w:tab w:val="left" w:pos="879"/>
          <w:tab w:val="left" w:pos="1060"/>
        </w:tabs>
        <w:ind w:left="879" w:hanging="879"/>
      </w:pPr>
      <w:bookmarkStart w:id="8627" w:name="_Toc399850839"/>
      <w:bookmarkStart w:id="8628" w:name="_Toc414796654"/>
      <w:bookmarkStart w:id="8629" w:name="_Toc415476385"/>
      <w:bookmarkStart w:id="8630" w:name="_Toc423599660"/>
      <w:bookmarkStart w:id="8631" w:name="_Toc423602164"/>
      <w:r w:rsidRPr="0056552F">
        <w:t>General SEI payload semantics</w:t>
      </w:r>
      <w:bookmarkEnd w:id="8627"/>
      <w:bookmarkEnd w:id="8628"/>
      <w:bookmarkEnd w:id="8629"/>
      <w:bookmarkEnd w:id="8630"/>
      <w:bookmarkEnd w:id="8631"/>
    </w:p>
    <w:p w:rsidR="003B1BFE" w:rsidRPr="0056552F" w:rsidRDefault="003B1BFE" w:rsidP="003B1BFE">
      <w:pPr>
        <w:pStyle w:val="3N0"/>
        <w:rPr>
          <w:lang w:val="en-CA" w:eastAsia="zh-CN"/>
        </w:rPr>
      </w:pPr>
      <w:r w:rsidRPr="0056552F">
        <w:rPr>
          <w:lang w:val="en-CA" w:eastAsia="zh-CN"/>
        </w:rPr>
        <w:t xml:space="preserve">The specifications in clause </w:t>
      </w:r>
      <w:r w:rsidR="00A63E6E" w:rsidRPr="0056552F">
        <w:rPr>
          <w:lang w:val="en-CA" w:eastAsia="zh-CN"/>
        </w:rPr>
        <w:fldChar w:fldCharType="begin" w:fldLock="1"/>
      </w:r>
      <w:r w:rsidR="00A63E6E" w:rsidRPr="0056552F">
        <w:rPr>
          <w:lang w:val="en-CA" w:eastAsia="zh-CN"/>
        </w:rPr>
        <w:instrText xml:space="preserve"> REF _Ref414882280 \n \h </w:instrText>
      </w:r>
      <w:r w:rsidR="0056552F" w:rsidRPr="0056552F">
        <w:rPr>
          <w:lang w:val="en-CA" w:eastAsia="zh-CN"/>
        </w:rPr>
        <w:instrText xml:space="preserve"> \* MERGEFORMAT </w:instrText>
      </w:r>
      <w:r w:rsidR="00A63E6E" w:rsidRPr="0056552F">
        <w:rPr>
          <w:lang w:val="en-CA" w:eastAsia="zh-CN"/>
        </w:rPr>
      </w:r>
      <w:r w:rsidR="00A63E6E" w:rsidRPr="0056552F">
        <w:rPr>
          <w:lang w:val="en-CA" w:eastAsia="zh-CN"/>
        </w:rPr>
        <w:fldChar w:fldCharType="separate"/>
      </w:r>
      <w:r w:rsidR="00B145BA" w:rsidRPr="0056552F">
        <w:rPr>
          <w:lang w:val="en-CA" w:eastAsia="zh-CN"/>
        </w:rPr>
        <w:t>G.14.3.1</w:t>
      </w:r>
      <w:r w:rsidR="00A63E6E" w:rsidRPr="0056552F">
        <w:rPr>
          <w:lang w:val="en-CA" w:eastAsia="zh-CN"/>
        </w:rPr>
        <w:fldChar w:fldCharType="end"/>
      </w:r>
      <w:r w:rsidRPr="0056552F">
        <w:rPr>
          <w:lang w:val="en-CA" w:eastAsia="zh-CN"/>
        </w:rPr>
        <w:t xml:space="preserve"> apply with the following modifications and additions:</w:t>
      </w:r>
    </w:p>
    <w:p w:rsidR="003B1BFE" w:rsidRPr="0056552F" w:rsidRDefault="003B1BFE" w:rsidP="003B1BFE">
      <w:pPr>
        <w:pStyle w:val="3N0"/>
        <w:rPr>
          <w:lang w:val="en-CA"/>
        </w:rPr>
      </w:pPr>
      <w:r w:rsidRPr="0056552F">
        <w:rPr>
          <w:lang w:val="en-CA"/>
        </w:rPr>
        <w:t xml:space="preserve">The list VclAssociatedSeiList is set to </w:t>
      </w:r>
      <w:r w:rsidRPr="0056552F">
        <w:rPr>
          <w:noProof/>
        </w:rPr>
        <w:t xml:space="preserve">consist of payloadType values </w:t>
      </w:r>
      <w:r w:rsidRPr="0056552F">
        <w:rPr>
          <w:lang w:val="en-CA"/>
        </w:rPr>
        <w:t>2, 3, 6, 9, 15, 16, 17, 19, 22, 23, 45, 47, 128, 131, 132, and 134, 135, 136, 137, 138, 139, 140, 141, 142, 143, 161, 165, 167, 168, 177, 178, and 179.</w:t>
      </w:r>
    </w:p>
    <w:p w:rsidR="003B1BFE" w:rsidRPr="0056552F" w:rsidRDefault="003B1BFE" w:rsidP="003B1BFE">
      <w:pPr>
        <w:pStyle w:val="3N0"/>
        <w:rPr>
          <w:noProof/>
        </w:rPr>
      </w:pPr>
      <w:r w:rsidRPr="0056552F">
        <w:rPr>
          <w:noProof/>
        </w:rPr>
        <w:t xml:space="preserve">The list PicUnitRepConSeiList is set to consist of payloadType values 0, 1, 2, 6, 9, 15, 16, 17, 19, 22, 23, 45, 47, 128, 129, 131, 132, 133, 135, 136, 137, </w:t>
      </w:r>
      <w:r w:rsidRPr="0056552F">
        <w:rPr>
          <w:lang w:val="en-CA"/>
        </w:rPr>
        <w:t xml:space="preserve">138, 139, 140, 141, 142, 143, </w:t>
      </w:r>
      <w:r w:rsidRPr="0056552F">
        <w:rPr>
          <w:noProof/>
        </w:rPr>
        <w:t>160, 161, 162, 163, 164, 165, 166, 167, 168,</w:t>
      </w:r>
      <w:r w:rsidRPr="0056552F">
        <w:rPr>
          <w:lang w:val="en-CA"/>
        </w:rPr>
        <w:t xml:space="preserve"> 176, 177, 178, 179, 180, and 181</w:t>
      </w:r>
      <w:r w:rsidRPr="0056552F">
        <w:rPr>
          <w:noProof/>
        </w:rPr>
        <w:t>.</w:t>
      </w:r>
    </w:p>
    <w:p w:rsidR="003B1BFE" w:rsidRPr="0056552F" w:rsidRDefault="003B1BFE" w:rsidP="003B1BFE">
      <w:pPr>
        <w:pStyle w:val="3N0"/>
        <w:rPr>
          <w:lang w:val="en-CA" w:eastAsia="zh-CN"/>
        </w:rPr>
      </w:pPr>
      <w:r w:rsidRPr="0056552F">
        <w:rPr>
          <w:lang w:val="en-US" w:eastAsia="zh-CN"/>
        </w:rPr>
        <w:t>The semantics and persistence scope for each SEI message specified in this annex are specified in the semantics specification for each particular SEI message in the subclauses of this clause.</w:t>
      </w:r>
    </w:p>
    <w:p w:rsidR="003B1BFE" w:rsidRPr="0056552F" w:rsidRDefault="003B1BFE" w:rsidP="003B1BFE">
      <w:pPr>
        <w:pStyle w:val="3DEdNote"/>
        <w:rPr>
          <w:lang w:val="en-CA"/>
        </w:rPr>
      </w:pPr>
      <w:r w:rsidRPr="0056552F">
        <w:rPr>
          <w:lang w:val="en-CA"/>
        </w:rPr>
        <w:t>NOTE – </w:t>
      </w:r>
      <w:r w:rsidRPr="0056552F">
        <w:rPr>
          <w:lang w:val="en-US"/>
        </w:rPr>
        <w:t xml:space="preserve">Persistence information for SEI messages specified in this annex is informatively summarized in </w:t>
      </w:r>
      <w:r w:rsidRPr="0056552F">
        <w:rPr>
          <w:lang w:val="en-US"/>
        </w:rPr>
        <w:fldChar w:fldCharType="begin" w:fldLock="1"/>
      </w:r>
      <w:r w:rsidRPr="0056552F">
        <w:rPr>
          <w:lang w:val="en-US"/>
        </w:rPr>
        <w:instrText xml:space="preserve"> REF _Ref412556940 \h  \* MERGEFORMAT </w:instrText>
      </w:r>
      <w:r w:rsidRPr="0056552F">
        <w:rPr>
          <w:lang w:val="en-US"/>
        </w:rPr>
      </w:r>
      <w:r w:rsidRPr="0056552F">
        <w:rPr>
          <w:lang w:val="en-US"/>
        </w:rPr>
        <w:fldChar w:fldCharType="separate"/>
      </w:r>
      <w:r w:rsidR="00B145BA" w:rsidRPr="0056552F">
        <w:rPr>
          <w:lang w:val="en-CA"/>
        </w:rPr>
        <w:t>Table I.</w:t>
      </w:r>
      <w:r w:rsidR="00B145BA" w:rsidRPr="0056552F">
        <w:rPr>
          <w:noProof/>
          <w:lang w:val="en-CA"/>
        </w:rPr>
        <w:t>19</w:t>
      </w:r>
      <w:r w:rsidRPr="0056552F">
        <w:rPr>
          <w:lang w:val="en-US"/>
        </w:rPr>
        <w:fldChar w:fldCharType="end"/>
      </w:r>
      <w:r w:rsidRPr="0056552F">
        <w:rPr>
          <w:lang w:val="en-US"/>
        </w:rPr>
        <w:t>.</w:t>
      </w:r>
    </w:p>
    <w:p w:rsidR="003B1BFE" w:rsidRPr="0056552F" w:rsidRDefault="003B1BFE" w:rsidP="003B1BFE">
      <w:pPr>
        <w:pStyle w:val="Caption"/>
      </w:pPr>
      <w:bookmarkStart w:id="8632" w:name="_Ref412556940"/>
      <w:bookmarkStart w:id="8633" w:name="_Toc399851038"/>
      <w:bookmarkStart w:id="8634" w:name="_Toc414794962"/>
      <w:bookmarkStart w:id="8635" w:name="_Toc415476568"/>
      <w:bookmarkStart w:id="8636" w:name="_Toc423602637"/>
      <w:bookmarkStart w:id="8637" w:name="_Toc423602811"/>
      <w:bookmarkStart w:id="8638" w:name="_Toc423603458"/>
      <w:r w:rsidRPr="0056552F">
        <w:t>Table </w:t>
      </w:r>
      <w:r w:rsidRPr="0056552F">
        <w:fldChar w:fldCharType="begin" w:fldLock="1"/>
      </w:r>
      <w:r w:rsidRPr="0056552F">
        <w:instrText xml:space="preserve"> REF H \h  \* MERGEFORMAT </w:instrText>
      </w:r>
      <w:r w:rsidRPr="0056552F">
        <w:fldChar w:fldCharType="separate"/>
      </w:r>
      <w:r w:rsidR="00B145BA" w:rsidRPr="0056552F">
        <w:rPr>
          <w:lang w:eastAsia="ko-KR"/>
        </w:rPr>
        <w:t>I</w:t>
      </w:r>
      <w:r w:rsidRPr="0056552F">
        <w:fldChar w:fldCharType="end"/>
      </w:r>
      <w:r w:rsidRPr="0056552F">
        <w:t>.</w:t>
      </w:r>
      <w:fldSimple w:instr=" SEQ Table \* ARABIC \s 1 " w:fldLock="1">
        <w:r w:rsidR="00B145BA" w:rsidRPr="0056552F">
          <w:rPr>
            <w:noProof/>
          </w:rPr>
          <w:t>19</w:t>
        </w:r>
      </w:fldSimple>
      <w:bookmarkEnd w:id="8632"/>
      <w:r w:rsidRPr="0056552F">
        <w:t xml:space="preserve"> – Persistence scope of SEI messages (informative)</w:t>
      </w:r>
      <w:bookmarkEnd w:id="8633"/>
      <w:bookmarkEnd w:id="8634"/>
      <w:bookmarkEnd w:id="8635"/>
      <w:bookmarkEnd w:id="8636"/>
      <w:bookmarkEnd w:id="8637"/>
      <w:bookmarkEnd w:id="8638"/>
    </w:p>
    <w:tbl>
      <w:tblPr>
        <w:tblW w:w="8842" w:type="dxa"/>
        <w:jc w:val="center"/>
        <w:tblLayout w:type="fixed"/>
        <w:tblCellMar>
          <w:left w:w="80" w:type="dxa"/>
          <w:right w:w="80" w:type="dxa"/>
        </w:tblCellMar>
        <w:tblLook w:val="0000" w:firstRow="0" w:lastRow="0" w:firstColumn="0" w:lastColumn="0" w:noHBand="0" w:noVBand="0"/>
      </w:tblPr>
      <w:tblGrid>
        <w:gridCol w:w="3464"/>
        <w:gridCol w:w="5378"/>
      </w:tblGrid>
      <w:tr w:rsidR="003B1BFE" w:rsidRPr="0056552F" w:rsidTr="00FE0670">
        <w:trPr>
          <w:cantSplit/>
          <w:trHeight w:val="144"/>
          <w:jc w:val="center"/>
        </w:trPr>
        <w:tc>
          <w:tcPr>
            <w:tcW w:w="3464" w:type="dxa"/>
            <w:tcBorders>
              <w:top w:val="single" w:sz="4" w:space="0" w:color="auto"/>
              <w:left w:val="single" w:sz="6" w:space="0" w:color="auto"/>
              <w:bottom w:val="single" w:sz="4" w:space="0" w:color="auto"/>
              <w:right w:val="single" w:sz="6" w:space="0" w:color="auto"/>
            </w:tcBorders>
          </w:tcPr>
          <w:p w:rsidR="003B1BFE" w:rsidRPr="0056552F" w:rsidRDefault="003B1BFE" w:rsidP="00FE0670">
            <w:pPr>
              <w:keepNext/>
              <w:keepLines/>
              <w:numPr>
                <w:ilvl w:val="12"/>
                <w:numId w:val="0"/>
              </w:numPr>
              <w:tabs>
                <w:tab w:val="clear" w:pos="794"/>
                <w:tab w:val="clear" w:pos="1191"/>
                <w:tab w:val="clear" w:pos="1588"/>
                <w:tab w:val="clear" w:pos="1985"/>
              </w:tabs>
              <w:spacing w:before="40" w:after="40"/>
              <w:jc w:val="center"/>
              <w:rPr>
                <w:bCs/>
                <w:lang w:val="en-CA" w:eastAsia="ja-JP"/>
              </w:rPr>
            </w:pPr>
            <w:r w:rsidRPr="0056552F">
              <w:rPr>
                <w:b/>
                <w:bCs/>
                <w:lang w:val="en-CA" w:eastAsia="ja-JP"/>
              </w:rPr>
              <w:t>SEI message</w:t>
            </w:r>
          </w:p>
        </w:tc>
        <w:tc>
          <w:tcPr>
            <w:tcW w:w="5378" w:type="dxa"/>
            <w:tcBorders>
              <w:top w:val="single" w:sz="4" w:space="0" w:color="auto"/>
              <w:left w:val="single" w:sz="6" w:space="0" w:color="auto"/>
              <w:bottom w:val="single" w:sz="4" w:space="0" w:color="auto"/>
              <w:right w:val="single" w:sz="6" w:space="0" w:color="auto"/>
            </w:tcBorders>
          </w:tcPr>
          <w:p w:rsidR="003B1BFE" w:rsidRPr="0056552F" w:rsidRDefault="003B1BFE" w:rsidP="00FE0670">
            <w:pPr>
              <w:keepNext/>
              <w:keepLines/>
              <w:numPr>
                <w:ilvl w:val="12"/>
                <w:numId w:val="0"/>
              </w:numPr>
              <w:tabs>
                <w:tab w:val="clear" w:pos="794"/>
                <w:tab w:val="clear" w:pos="1191"/>
                <w:tab w:val="clear" w:pos="1588"/>
                <w:tab w:val="clear" w:pos="1985"/>
              </w:tabs>
              <w:spacing w:before="40" w:after="40"/>
              <w:jc w:val="center"/>
              <w:rPr>
                <w:bCs/>
                <w:lang w:val="en-CA" w:eastAsia="ja-JP"/>
              </w:rPr>
            </w:pPr>
            <w:r w:rsidRPr="0056552F">
              <w:rPr>
                <w:b/>
                <w:bCs/>
                <w:lang w:val="en-CA" w:eastAsia="ja-JP"/>
              </w:rPr>
              <w:t>Persistence scope</w:t>
            </w:r>
          </w:p>
        </w:tc>
      </w:tr>
      <w:tr w:rsidR="003B1BFE" w:rsidRPr="0056552F" w:rsidTr="00FE0670">
        <w:trPr>
          <w:cantSplit/>
          <w:trHeight w:val="144"/>
          <w:jc w:val="center"/>
        </w:trPr>
        <w:tc>
          <w:tcPr>
            <w:tcW w:w="3464" w:type="dxa"/>
            <w:tcBorders>
              <w:top w:val="single" w:sz="4" w:space="0" w:color="auto"/>
              <w:left w:val="single" w:sz="6" w:space="0" w:color="auto"/>
              <w:bottom w:val="single" w:sz="4" w:space="0" w:color="auto"/>
              <w:right w:val="single" w:sz="6" w:space="0" w:color="auto"/>
            </w:tcBorders>
            <w:vAlign w:val="center"/>
          </w:tcPr>
          <w:p w:rsidR="003B1BFE" w:rsidRPr="0056552F" w:rsidRDefault="003B1BFE" w:rsidP="00FE0670">
            <w:pPr>
              <w:keepNext/>
              <w:spacing w:before="40" w:after="40"/>
              <w:jc w:val="center"/>
              <w:rPr>
                <w:lang w:val="en-CA"/>
              </w:rPr>
            </w:pPr>
            <w:r w:rsidRPr="0056552F">
              <w:rPr>
                <w:lang w:val="en-CA"/>
              </w:rPr>
              <w:t xml:space="preserve">Alternative depth information </w:t>
            </w:r>
          </w:p>
        </w:tc>
        <w:tc>
          <w:tcPr>
            <w:tcW w:w="5378" w:type="dxa"/>
            <w:tcBorders>
              <w:top w:val="single" w:sz="4" w:space="0" w:color="auto"/>
              <w:left w:val="single" w:sz="6" w:space="0" w:color="auto"/>
              <w:bottom w:val="single" w:sz="4" w:space="0" w:color="auto"/>
              <w:right w:val="single" w:sz="6" w:space="0" w:color="auto"/>
            </w:tcBorders>
            <w:vAlign w:val="center"/>
          </w:tcPr>
          <w:p w:rsidR="003B1BFE" w:rsidRPr="0056552F" w:rsidRDefault="003B1BFE" w:rsidP="00FE0670">
            <w:pPr>
              <w:keepNext/>
              <w:keepLines/>
              <w:numPr>
                <w:ilvl w:val="12"/>
                <w:numId w:val="0"/>
              </w:numPr>
              <w:tabs>
                <w:tab w:val="clear" w:pos="794"/>
                <w:tab w:val="clear" w:pos="1191"/>
                <w:tab w:val="clear" w:pos="1588"/>
                <w:tab w:val="clear" w:pos="1985"/>
              </w:tabs>
              <w:spacing w:before="40" w:after="40"/>
              <w:jc w:val="center"/>
              <w:rPr>
                <w:lang w:val="en-CA"/>
              </w:rPr>
            </w:pPr>
            <w:r w:rsidRPr="0056552F">
              <w:rPr>
                <w:lang w:val="en-CA"/>
              </w:rPr>
              <w:t>Specified by the semantics of the SEI message</w:t>
            </w:r>
          </w:p>
        </w:tc>
      </w:tr>
    </w:tbl>
    <w:p w:rsidR="003B1BFE" w:rsidRPr="0056552F" w:rsidRDefault="003B1BFE" w:rsidP="003B1BFE">
      <w:pPr>
        <w:tabs>
          <w:tab w:val="left" w:pos="400"/>
        </w:tabs>
        <w:ind w:left="400" w:hanging="400"/>
        <w:rPr>
          <w:bCs/>
          <w:lang w:val="en-CA" w:eastAsia="zh-CN"/>
        </w:rPr>
      </w:pPr>
    </w:p>
    <w:p w:rsidR="003B1BFE" w:rsidRPr="0056552F" w:rsidRDefault="003B1BFE" w:rsidP="003B1BFE">
      <w:pPr>
        <w:pStyle w:val="3H2"/>
        <w:numPr>
          <w:ilvl w:val="3"/>
          <w:numId w:val="383"/>
        </w:numPr>
        <w:tabs>
          <w:tab w:val="left" w:pos="879"/>
          <w:tab w:val="left" w:pos="1060"/>
        </w:tabs>
        <w:ind w:left="879" w:hanging="879"/>
      </w:pPr>
      <w:bookmarkStart w:id="8639" w:name="_Toc399850840"/>
      <w:bookmarkStart w:id="8640" w:name="_Toc414796655"/>
      <w:bookmarkStart w:id="8641" w:name="_Toc415476386"/>
      <w:bookmarkStart w:id="8642" w:name="_Toc423599661"/>
      <w:bookmarkStart w:id="8643" w:name="_Toc423602165"/>
      <w:r w:rsidRPr="0056552F">
        <w:t>Annex D, Annex F, and Annex G SEI message semantics for 3D high efficiency video coding</w:t>
      </w:r>
      <w:bookmarkEnd w:id="8639"/>
      <w:bookmarkEnd w:id="8640"/>
      <w:bookmarkEnd w:id="8641"/>
      <w:bookmarkEnd w:id="8642"/>
      <w:bookmarkEnd w:id="8643"/>
    </w:p>
    <w:p w:rsidR="003B1BFE" w:rsidRPr="0056552F" w:rsidRDefault="003B1BFE" w:rsidP="003B1BFE">
      <w:pPr>
        <w:pStyle w:val="3H3"/>
        <w:numPr>
          <w:ilvl w:val="4"/>
          <w:numId w:val="383"/>
        </w:numPr>
        <w:tabs>
          <w:tab w:val="left" w:pos="1140"/>
          <w:tab w:val="left" w:pos="1361"/>
        </w:tabs>
      </w:pPr>
      <w:r w:rsidRPr="0056552F">
        <w:t>General</w:t>
      </w:r>
    </w:p>
    <w:p w:rsidR="003B1BFE" w:rsidRPr="0056552F" w:rsidRDefault="003B1BFE" w:rsidP="003B1BFE">
      <w:pPr>
        <w:pStyle w:val="3N0"/>
        <w:rPr>
          <w:lang w:val="en-CA"/>
        </w:rPr>
      </w:pPr>
      <w:r w:rsidRPr="0056552F">
        <w:rPr>
          <w:lang w:val="en-CA"/>
        </w:rPr>
        <w:t xml:space="preserve">The specifications of clause </w:t>
      </w:r>
      <w:r w:rsidR="00A63E6E" w:rsidRPr="0056552F">
        <w:rPr>
          <w:lang w:val="en-CA"/>
        </w:rPr>
        <w:fldChar w:fldCharType="begin" w:fldLock="1"/>
      </w:r>
      <w:r w:rsidR="00A63E6E" w:rsidRPr="0056552F">
        <w:rPr>
          <w:lang w:val="en-CA"/>
        </w:rPr>
        <w:instrText xml:space="preserve"> REF _Ref414882316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4.3.2</w:t>
      </w:r>
      <w:r w:rsidR="00A63E6E" w:rsidRPr="0056552F">
        <w:rPr>
          <w:lang w:val="en-CA"/>
        </w:rPr>
        <w:fldChar w:fldCharType="end"/>
      </w:r>
      <w:r w:rsidRPr="0056552F">
        <w:rPr>
          <w:lang w:val="en-CA"/>
        </w:rPr>
        <w:t xml:space="preserve"> and its subclauses apply with the modifications specified in clause </w:t>
      </w:r>
      <w:r w:rsidR="009D39F0" w:rsidRPr="0056552F">
        <w:rPr>
          <w:lang w:val="en-CA"/>
        </w:rPr>
        <w:fldChar w:fldCharType="begin" w:fldLock="1"/>
      </w:r>
      <w:r w:rsidR="009D39F0" w:rsidRPr="0056552F">
        <w:rPr>
          <w:lang w:val="en-CA"/>
        </w:rPr>
        <w:instrText xml:space="preserve"> REF _Ref414888792 \n \h </w:instrText>
      </w:r>
      <w:r w:rsidR="0056552F" w:rsidRPr="0056552F">
        <w:rPr>
          <w:lang w:val="en-CA"/>
        </w:rPr>
        <w:instrText xml:space="preserve"> \* MERGEFORMAT </w:instrText>
      </w:r>
      <w:r w:rsidR="009D39F0" w:rsidRPr="0056552F">
        <w:rPr>
          <w:lang w:val="en-CA"/>
        </w:rPr>
      </w:r>
      <w:r w:rsidR="009D39F0" w:rsidRPr="0056552F">
        <w:rPr>
          <w:lang w:val="en-CA"/>
        </w:rPr>
        <w:fldChar w:fldCharType="separate"/>
      </w:r>
      <w:r w:rsidR="00B145BA" w:rsidRPr="0056552F">
        <w:rPr>
          <w:lang w:val="en-CA"/>
        </w:rPr>
        <w:t>I.14.3.2.2</w:t>
      </w:r>
      <w:r w:rsidR="009D39F0" w:rsidRPr="0056552F">
        <w:rPr>
          <w:lang w:val="en-CA"/>
        </w:rPr>
        <w:fldChar w:fldCharType="end"/>
      </w:r>
      <w:r w:rsidRPr="0056552F">
        <w:rPr>
          <w:lang w:val="en-CA"/>
        </w:rPr>
        <w:t>.</w:t>
      </w:r>
    </w:p>
    <w:p w:rsidR="003B1BFE" w:rsidRPr="0056552F" w:rsidRDefault="003B1BFE" w:rsidP="003B1BFE">
      <w:pPr>
        <w:pStyle w:val="3H3"/>
        <w:numPr>
          <w:ilvl w:val="4"/>
          <w:numId w:val="383"/>
        </w:numPr>
        <w:tabs>
          <w:tab w:val="left" w:pos="1140"/>
          <w:tab w:val="left" w:pos="1361"/>
        </w:tabs>
      </w:pPr>
      <w:bookmarkStart w:id="8644" w:name="_Ref414888792"/>
      <w:r w:rsidRPr="0056552F">
        <w:t>Scalable nesting SEI message semantics for 3D high efficiency video coding</w:t>
      </w:r>
      <w:bookmarkEnd w:id="8644"/>
    </w:p>
    <w:p w:rsidR="003B1BFE" w:rsidRPr="0056552F" w:rsidRDefault="003B1BFE" w:rsidP="003B1BFE">
      <w:pPr>
        <w:pStyle w:val="3N0"/>
        <w:rPr>
          <w:lang w:val="en-CA"/>
        </w:rPr>
      </w:pPr>
      <w:r w:rsidRPr="0056552F">
        <w:rPr>
          <w:lang w:val="en-CA"/>
        </w:rPr>
        <w:t xml:space="preserve">The specifications of clause </w:t>
      </w:r>
      <w:r w:rsidR="00A63E6E" w:rsidRPr="0056552F">
        <w:rPr>
          <w:lang w:val="en-CA"/>
        </w:rPr>
        <w:fldChar w:fldCharType="begin" w:fldLock="1"/>
      </w:r>
      <w:r w:rsidR="00A63E6E" w:rsidRPr="0056552F">
        <w:rPr>
          <w:lang w:val="en-CA"/>
        </w:rPr>
        <w:instrText xml:space="preserve"> REF _Ref399011348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4.3.2.2</w:t>
      </w:r>
      <w:r w:rsidR="00A63E6E" w:rsidRPr="0056552F">
        <w:rPr>
          <w:lang w:val="en-CA"/>
        </w:rPr>
        <w:fldChar w:fldCharType="end"/>
      </w:r>
      <w:r w:rsidRPr="0056552F">
        <w:rPr>
          <w:lang w:val="en-CA"/>
        </w:rPr>
        <w:t xml:space="preserve"> apply with the following additions:</w:t>
      </w:r>
    </w:p>
    <w:p w:rsidR="003B1BFE" w:rsidRPr="0056552F" w:rsidRDefault="003B1BFE" w:rsidP="003B1BFE">
      <w:pPr>
        <w:pStyle w:val="3N0"/>
        <w:rPr>
          <w:noProof/>
        </w:rPr>
      </w:pPr>
      <w:r w:rsidRPr="0056552F">
        <w:rPr>
          <w:noProof/>
        </w:rPr>
        <w:t>An SEI message that has payloadType equal to 181 (Alternative depth information) shall not be directly contained in a scalable nesting SEI message.</w:t>
      </w:r>
    </w:p>
    <w:p w:rsidR="003B1BFE" w:rsidRPr="00F2446D" w:rsidRDefault="003B1BFE" w:rsidP="003B1BFE">
      <w:pPr>
        <w:pStyle w:val="3H2"/>
        <w:numPr>
          <w:ilvl w:val="3"/>
          <w:numId w:val="383"/>
        </w:numPr>
        <w:tabs>
          <w:tab w:val="left" w:pos="879"/>
          <w:tab w:val="left" w:pos="1060"/>
        </w:tabs>
        <w:ind w:left="879" w:hanging="879"/>
        <w:rPr>
          <w:lang w:val="fr-CH"/>
        </w:rPr>
      </w:pPr>
      <w:bookmarkStart w:id="8645" w:name="_Toc414796656"/>
      <w:bookmarkStart w:id="8646" w:name="_Toc415476387"/>
      <w:bookmarkStart w:id="8647" w:name="_Toc423599662"/>
      <w:bookmarkStart w:id="8648" w:name="_Toc423602166"/>
      <w:r w:rsidRPr="00F2446D">
        <w:rPr>
          <w:lang w:val="fr-CH"/>
        </w:rPr>
        <w:t>Alternative depth information SEI message semantics</w:t>
      </w:r>
      <w:bookmarkEnd w:id="8645"/>
      <w:bookmarkEnd w:id="8646"/>
      <w:bookmarkEnd w:id="8647"/>
      <w:bookmarkEnd w:id="8648"/>
    </w:p>
    <w:p w:rsidR="003B1BFE" w:rsidRPr="0056552F" w:rsidRDefault="003B1BFE" w:rsidP="003B1BFE">
      <w:pPr>
        <w:pStyle w:val="3N0"/>
        <w:rPr>
          <w:lang w:val="en-CA"/>
        </w:rPr>
      </w:pPr>
      <w:r w:rsidRPr="0056552F">
        <w:rPr>
          <w:lang w:val="en-CA"/>
        </w:rPr>
        <w:t>The alternative depth information SEI message indicates that decoded depth samples have to be interpreted as an alternative depth format. To discriminate different alternative depth formats, the depth_type syntax element is used. The information of the alternative depth information SEI message persists in output order until any of the following are true:</w:t>
      </w:r>
    </w:p>
    <w:p w:rsidR="003B1BFE" w:rsidRPr="0056552F" w:rsidRDefault="003B1BFE" w:rsidP="003B1BFE">
      <w:pPr>
        <w:pStyle w:val="3D0"/>
      </w:pPr>
      <w:r w:rsidRPr="0056552F">
        <w:t>A new CVS begins.</w:t>
      </w:r>
    </w:p>
    <w:p w:rsidR="003B1BFE" w:rsidRPr="0056552F" w:rsidRDefault="003B1BFE" w:rsidP="003B1BFE">
      <w:pPr>
        <w:pStyle w:val="3D0"/>
      </w:pPr>
      <w:r w:rsidRPr="0056552F">
        <w:t>The bitstream ends.</w:t>
      </w:r>
    </w:p>
    <w:p w:rsidR="003B1BFE" w:rsidRPr="0056552F" w:rsidRDefault="003B1BFE" w:rsidP="003B1BFE">
      <w:pPr>
        <w:pStyle w:val="3D0"/>
      </w:pPr>
      <w:r w:rsidRPr="0056552F">
        <w:t>A picture in an access unit containing an alternative depth information SEI message is output having PicOrderCntVal greater than PicOrderCnt( CurrPic ).</w:t>
      </w:r>
    </w:p>
    <w:p w:rsidR="003B1BFE" w:rsidRPr="0056552F" w:rsidRDefault="003B1BFE" w:rsidP="003B1BFE">
      <w:pPr>
        <w:pStyle w:val="3N0"/>
        <w:rPr>
          <w:lang w:val="en-CA"/>
        </w:rPr>
      </w:pPr>
      <w:r w:rsidRPr="0056552F">
        <w:rPr>
          <w:b/>
          <w:lang w:val="en-CA"/>
        </w:rPr>
        <w:t>alternative_depth_info_cancel_flag</w:t>
      </w:r>
      <w:r w:rsidRPr="0056552F">
        <w:rPr>
          <w:lang w:val="en-CA"/>
        </w:rPr>
        <w:t xml:space="preserve"> equal to 1 indicates that the SEI message cancels the persistence of any previous alternative depth information SEI message in output order. alternative_depth_info_cancel_flag equal to 0 indicates that alternative depth information follows.</w:t>
      </w:r>
    </w:p>
    <w:p w:rsidR="003B1BFE" w:rsidRPr="0056552F" w:rsidRDefault="003B1BFE" w:rsidP="003B1BFE">
      <w:pPr>
        <w:pStyle w:val="3N0"/>
        <w:rPr>
          <w:lang w:val="en-CA"/>
        </w:rPr>
      </w:pPr>
      <w:r w:rsidRPr="0056552F">
        <w:rPr>
          <w:b/>
          <w:lang w:val="en-CA"/>
        </w:rPr>
        <w:t xml:space="preserve">depth_type </w:t>
      </w:r>
      <w:r w:rsidRPr="0056552F">
        <w:rPr>
          <w:lang w:val="en-CA"/>
        </w:rPr>
        <w:t xml:space="preserve">identifies an alternative depth type according to </w:t>
      </w:r>
      <w:r w:rsidRPr="0056552F">
        <w:rPr>
          <w:lang w:val="en-CA"/>
        </w:rPr>
        <w:fldChar w:fldCharType="begin" w:fldLock="1"/>
      </w:r>
      <w:r w:rsidRPr="0056552F">
        <w:rPr>
          <w:lang w:val="en-CA"/>
        </w:rPr>
        <w:instrText xml:space="preserve"> REF _Ref358726572 \h  \* MERGEFORMAT </w:instrText>
      </w:r>
      <w:r w:rsidRPr="0056552F">
        <w:rPr>
          <w:lang w:val="en-CA"/>
        </w:rPr>
      </w:r>
      <w:r w:rsidRPr="0056552F">
        <w:rPr>
          <w:lang w:val="en-CA"/>
        </w:rPr>
        <w:fldChar w:fldCharType="separate"/>
      </w:r>
      <w:r w:rsidR="00B145BA" w:rsidRPr="0056552F">
        <w:rPr>
          <w:lang w:val="en-CA"/>
        </w:rPr>
        <w:t>Table I.20</w:t>
      </w:r>
      <w:r w:rsidRPr="0056552F">
        <w:rPr>
          <w:lang w:val="en-CA"/>
        </w:rPr>
        <w:fldChar w:fldCharType="end"/>
      </w:r>
      <w:r w:rsidRPr="0056552F">
        <w:rPr>
          <w:lang w:val="en-CA"/>
        </w:rPr>
        <w:t xml:space="preserve">. depth_type is equal to 0 indicates Global View and Depth (GVD) information are present in this SEI. depth_type is equal to 1 indicates that decoded depth samples can be used to derive a warp map and view synthesis can be performed by image-domain warping. Values of depth_type that are not listed in </w:t>
      </w:r>
      <w:r w:rsidRPr="0056552F">
        <w:rPr>
          <w:lang w:val="en-CA"/>
        </w:rPr>
        <w:fldChar w:fldCharType="begin" w:fldLock="1"/>
      </w:r>
      <w:r w:rsidRPr="0056552F">
        <w:rPr>
          <w:lang w:val="en-CA"/>
        </w:rPr>
        <w:instrText xml:space="preserve"> REF _Ref358726572 \h  \* MERGEFORMAT </w:instrText>
      </w:r>
      <w:r w:rsidRPr="0056552F">
        <w:rPr>
          <w:lang w:val="en-CA"/>
        </w:rPr>
      </w:r>
      <w:r w:rsidRPr="0056552F">
        <w:rPr>
          <w:lang w:val="en-CA"/>
        </w:rPr>
        <w:fldChar w:fldCharType="separate"/>
      </w:r>
      <w:r w:rsidR="00B145BA" w:rsidRPr="0056552F">
        <w:rPr>
          <w:lang w:val="en-CA"/>
        </w:rPr>
        <w:t>Table I.20</w:t>
      </w:r>
      <w:r w:rsidRPr="0056552F">
        <w:rPr>
          <w:lang w:val="en-CA"/>
        </w:rPr>
        <w:fldChar w:fldCharType="end"/>
      </w:r>
      <w:r w:rsidRPr="0056552F">
        <w:rPr>
          <w:lang w:val="en-CA"/>
        </w:rPr>
        <w:t xml:space="preserve"> are reserved for future use by ITU-T | ISO/IEC and shall not be present in bitstreams conforming to this version of this Specification. Decoders shall ignore alternative depth information SEI messages that contain reserved values of depth_type.</w:t>
      </w:r>
    </w:p>
    <w:p w:rsidR="003B1BFE" w:rsidRPr="0056552F" w:rsidRDefault="003B1BFE" w:rsidP="003B1BFE">
      <w:pPr>
        <w:pStyle w:val="Caption"/>
        <w:rPr>
          <w:b w:val="0"/>
          <w:lang w:val="en-CA"/>
        </w:rPr>
      </w:pPr>
      <w:bookmarkStart w:id="8649" w:name="_Ref358726572"/>
      <w:bookmarkStart w:id="8650" w:name="_Toc414794963"/>
      <w:bookmarkStart w:id="8651" w:name="_Toc415476569"/>
      <w:bookmarkStart w:id="8652" w:name="_Toc423602638"/>
      <w:bookmarkStart w:id="8653" w:name="_Toc423602812"/>
      <w:bookmarkStart w:id="8654" w:name="_Toc423603459"/>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20</w:t>
      </w:r>
      <w:r w:rsidRPr="0056552F">
        <w:rPr>
          <w:lang w:val="en-CA"/>
        </w:rPr>
        <w:fldChar w:fldCharType="end"/>
      </w:r>
      <w:bookmarkEnd w:id="8649"/>
      <w:r w:rsidRPr="0056552F">
        <w:rPr>
          <w:lang w:val="en-CA"/>
        </w:rPr>
        <w:t xml:space="preserve"> – Interpretation of depth_type</w:t>
      </w:r>
      <w:bookmarkEnd w:id="8650"/>
      <w:bookmarkEnd w:id="8651"/>
      <w:bookmarkEnd w:id="8652"/>
      <w:bookmarkEnd w:id="8653"/>
      <w:bookmarkEnd w:id="8654"/>
    </w:p>
    <w:tbl>
      <w:tblPr>
        <w:tblW w:w="0" w:type="auto"/>
        <w:jc w:val="center"/>
        <w:tblLayout w:type="fixed"/>
        <w:tblCellMar>
          <w:left w:w="80" w:type="dxa"/>
          <w:right w:w="80" w:type="dxa"/>
        </w:tblCellMar>
        <w:tblLook w:val="0000" w:firstRow="0" w:lastRow="0" w:firstColumn="0" w:lastColumn="0" w:noHBand="0" w:noVBand="0"/>
      </w:tblPr>
      <w:tblGrid>
        <w:gridCol w:w="1918"/>
        <w:gridCol w:w="4679"/>
      </w:tblGrid>
      <w:tr w:rsidR="003B1BFE" w:rsidRPr="0056552F" w:rsidTr="00FE0670">
        <w:trPr>
          <w:cantSplit/>
          <w:jc w:val="center"/>
        </w:trPr>
        <w:tc>
          <w:tcPr>
            <w:tcW w:w="1918" w:type="dxa"/>
            <w:tcBorders>
              <w:top w:val="single" w:sz="6" w:space="0" w:color="auto"/>
              <w:left w:val="single" w:sz="6" w:space="0" w:color="auto"/>
              <w:bottom w:val="single" w:sz="8" w:space="0" w:color="auto"/>
              <w:right w:val="single" w:sz="6" w:space="0" w:color="auto"/>
            </w:tcBorders>
          </w:tcPr>
          <w:p w:rsidR="003B1BFE" w:rsidRPr="0056552F" w:rsidRDefault="003B1BFE" w:rsidP="00FE0670">
            <w:pPr>
              <w:pStyle w:val="3N0"/>
              <w:keepNext/>
              <w:widowControl/>
              <w:jc w:val="center"/>
              <w:rPr>
                <w:b/>
                <w:bCs/>
                <w:lang w:val="en-CA"/>
              </w:rPr>
            </w:pPr>
            <w:r w:rsidRPr="0056552F">
              <w:rPr>
                <w:b/>
                <w:bCs/>
                <w:lang w:val="en-CA"/>
              </w:rPr>
              <w:t>Value</w:t>
            </w:r>
          </w:p>
        </w:tc>
        <w:tc>
          <w:tcPr>
            <w:tcW w:w="4679" w:type="dxa"/>
            <w:tcBorders>
              <w:top w:val="single" w:sz="6" w:space="0" w:color="auto"/>
              <w:left w:val="single" w:sz="6" w:space="0" w:color="auto"/>
              <w:bottom w:val="single" w:sz="8" w:space="0" w:color="auto"/>
              <w:right w:val="single" w:sz="6" w:space="0" w:color="auto"/>
            </w:tcBorders>
          </w:tcPr>
          <w:p w:rsidR="003B1BFE" w:rsidRPr="0056552F" w:rsidRDefault="003B1BFE" w:rsidP="00FE0670">
            <w:pPr>
              <w:pStyle w:val="3N0"/>
              <w:keepNext/>
              <w:widowControl/>
              <w:rPr>
                <w:b/>
                <w:bCs/>
                <w:lang w:val="en-CA"/>
              </w:rPr>
            </w:pPr>
            <w:r w:rsidRPr="0056552F">
              <w:rPr>
                <w:b/>
                <w:bCs/>
                <w:lang w:val="en-CA"/>
              </w:rPr>
              <w:t>Description</w:t>
            </w:r>
          </w:p>
        </w:tc>
      </w:tr>
      <w:tr w:rsidR="003B1BFE" w:rsidRPr="0056552F" w:rsidTr="00FE0670">
        <w:trPr>
          <w:cantSplit/>
          <w:jc w:val="center"/>
        </w:trPr>
        <w:tc>
          <w:tcPr>
            <w:tcW w:w="1918" w:type="dxa"/>
            <w:tcBorders>
              <w:left w:val="single" w:sz="6" w:space="0" w:color="auto"/>
              <w:bottom w:val="single" w:sz="6" w:space="0" w:color="auto"/>
              <w:right w:val="single" w:sz="6" w:space="0" w:color="auto"/>
            </w:tcBorders>
          </w:tcPr>
          <w:p w:rsidR="003B1BFE" w:rsidRPr="0056552F" w:rsidRDefault="003B1BFE" w:rsidP="00FE0670">
            <w:pPr>
              <w:pStyle w:val="3N0"/>
              <w:keepNext/>
              <w:widowControl/>
              <w:jc w:val="center"/>
              <w:rPr>
                <w:bCs/>
                <w:lang w:val="en-CA"/>
              </w:rPr>
            </w:pPr>
            <w:r w:rsidRPr="0056552F">
              <w:rPr>
                <w:bCs/>
                <w:lang w:val="en-CA"/>
              </w:rPr>
              <w:t>0</w:t>
            </w:r>
          </w:p>
        </w:tc>
        <w:tc>
          <w:tcPr>
            <w:tcW w:w="4679" w:type="dxa"/>
            <w:tcBorders>
              <w:left w:val="single" w:sz="6" w:space="0" w:color="auto"/>
              <w:bottom w:val="single" w:sz="6" w:space="0" w:color="auto"/>
              <w:right w:val="single" w:sz="6" w:space="0" w:color="auto"/>
            </w:tcBorders>
          </w:tcPr>
          <w:p w:rsidR="003B1BFE" w:rsidRPr="0056552F" w:rsidRDefault="003B1BFE" w:rsidP="00FE0670">
            <w:pPr>
              <w:pStyle w:val="3N0"/>
              <w:keepNext/>
              <w:widowControl/>
              <w:rPr>
                <w:bCs/>
                <w:lang w:val="en-CA"/>
              </w:rPr>
            </w:pPr>
            <w:r w:rsidRPr="0056552F">
              <w:rPr>
                <w:bCs/>
                <w:lang w:val="en-CA"/>
              </w:rPr>
              <w:t>Global view and depth (GVD)</w:t>
            </w:r>
          </w:p>
        </w:tc>
      </w:tr>
      <w:tr w:rsidR="003B1BFE" w:rsidRPr="0056552F" w:rsidTr="00FE0670">
        <w:trPr>
          <w:cantSplit/>
          <w:jc w:val="center"/>
        </w:trPr>
        <w:tc>
          <w:tcPr>
            <w:tcW w:w="1918" w:type="dxa"/>
            <w:tcBorders>
              <w:left w:val="single" w:sz="6" w:space="0" w:color="auto"/>
              <w:bottom w:val="single" w:sz="6" w:space="0" w:color="auto"/>
              <w:right w:val="single" w:sz="6" w:space="0" w:color="auto"/>
            </w:tcBorders>
          </w:tcPr>
          <w:p w:rsidR="003B1BFE" w:rsidRPr="0056552F" w:rsidRDefault="003B1BFE" w:rsidP="00FE0670">
            <w:pPr>
              <w:pStyle w:val="3N0"/>
              <w:keepNext/>
              <w:widowControl/>
              <w:jc w:val="center"/>
              <w:rPr>
                <w:bCs/>
                <w:lang w:val="en-CA"/>
              </w:rPr>
            </w:pPr>
            <w:r w:rsidRPr="0056552F">
              <w:rPr>
                <w:bCs/>
                <w:lang w:val="en-CA"/>
              </w:rPr>
              <w:t>1</w:t>
            </w:r>
          </w:p>
        </w:tc>
        <w:tc>
          <w:tcPr>
            <w:tcW w:w="4679" w:type="dxa"/>
            <w:tcBorders>
              <w:left w:val="single" w:sz="6" w:space="0" w:color="auto"/>
              <w:bottom w:val="single" w:sz="6" w:space="0" w:color="auto"/>
              <w:right w:val="single" w:sz="6" w:space="0" w:color="auto"/>
            </w:tcBorders>
          </w:tcPr>
          <w:p w:rsidR="003B1BFE" w:rsidRPr="0056552F" w:rsidRDefault="003B1BFE" w:rsidP="00FE0670">
            <w:pPr>
              <w:pStyle w:val="3N0"/>
              <w:keepNext/>
              <w:widowControl/>
              <w:rPr>
                <w:bCs/>
                <w:lang w:val="en-CA"/>
              </w:rPr>
            </w:pPr>
            <w:r w:rsidRPr="0056552F">
              <w:rPr>
                <w:bCs/>
                <w:lang w:val="en-CA"/>
              </w:rPr>
              <w:t>Warp map</w:t>
            </w:r>
          </w:p>
        </w:tc>
      </w:tr>
    </w:tbl>
    <w:p w:rsidR="003B1BFE" w:rsidRPr="0056552F" w:rsidRDefault="003B1BFE" w:rsidP="003B1BFE">
      <w:pPr>
        <w:pStyle w:val="3N0"/>
        <w:rPr>
          <w:lang w:val="en-CA"/>
        </w:rPr>
      </w:pPr>
    </w:p>
    <w:p w:rsidR="003B1BFE" w:rsidRPr="0056552F" w:rsidRDefault="003B1BFE" w:rsidP="003B1BFE">
      <w:pPr>
        <w:pStyle w:val="3N0"/>
        <w:rPr>
          <w:rFonts w:eastAsia="MS Mincho"/>
          <w:lang w:val="en-US" w:eastAsia="ja-JP"/>
        </w:rPr>
      </w:pPr>
      <w:r w:rsidRPr="0056552F">
        <w:rPr>
          <w:rFonts w:eastAsia="MS Mincho"/>
          <w:lang w:val="en-US"/>
        </w:rPr>
        <w:t xml:space="preserve">When the SEI signals </w:t>
      </w:r>
      <w:r w:rsidRPr="0056552F">
        <w:rPr>
          <w:rFonts w:eastAsia="MS Mincho" w:hint="eastAsia"/>
          <w:lang w:val="en-US"/>
        </w:rPr>
        <w:t xml:space="preserve">GVD </w:t>
      </w:r>
      <w:r w:rsidRPr="0056552F">
        <w:rPr>
          <w:rFonts w:eastAsia="MS Mincho"/>
          <w:lang w:val="en-US"/>
        </w:rPr>
        <w:t xml:space="preserve">information, pictures of a view with ViewIdx greater than 0 contain samples of multiple subsampled pictures (subsequently denoted as constituent pictures), which are located in a spatial packing arrangement. This </w:t>
      </w:r>
      <w:r w:rsidRPr="0056552F">
        <w:rPr>
          <w:rFonts w:eastAsia="MS Mincho" w:hint="eastAsia"/>
          <w:lang w:val="en-US" w:eastAsia="ja-JP"/>
        </w:rPr>
        <w:t xml:space="preserve">GVD </w:t>
      </w:r>
      <w:r w:rsidRPr="0056552F">
        <w:rPr>
          <w:rFonts w:eastAsia="MS Mincho"/>
          <w:lang w:val="en-US"/>
        </w:rPr>
        <w:t xml:space="preserve">information can be used after the decoder output to appropriately rearrange the samples in order to produce </w:t>
      </w:r>
      <w:r w:rsidRPr="0056552F">
        <w:rPr>
          <w:rFonts w:eastAsia="MS Mincho" w:hint="eastAsia"/>
          <w:lang w:val="en-US" w:eastAsia="ja-JP"/>
        </w:rPr>
        <w:t>additional</w:t>
      </w:r>
      <w:r w:rsidRPr="0056552F">
        <w:rPr>
          <w:rFonts w:eastAsia="MS Mincho"/>
          <w:lang w:val="en-US"/>
        </w:rPr>
        <w:t xml:space="preserve"> views that are appropriate for display or other purposes (which are outside the scope of this Recommendation | International Standard).</w:t>
      </w:r>
    </w:p>
    <w:p w:rsidR="003B1BFE" w:rsidRPr="0056552F" w:rsidRDefault="003B1BFE" w:rsidP="003B1BFE">
      <w:pPr>
        <w:pStyle w:val="3N0"/>
        <w:rPr>
          <w:lang w:val="en-US" w:eastAsia="ja-JP"/>
        </w:rPr>
      </w:pPr>
      <w:r w:rsidRPr="0056552F">
        <w:rPr>
          <w:lang w:val="en-US"/>
        </w:rPr>
        <w:t xml:space="preserve">Layers which are referred </w:t>
      </w:r>
      <w:r w:rsidRPr="0056552F">
        <w:rPr>
          <w:rFonts w:hint="eastAsia"/>
          <w:lang w:val="en-US"/>
        </w:rPr>
        <w:t xml:space="preserve">by this </w:t>
      </w:r>
      <w:r w:rsidRPr="0056552F">
        <w:rPr>
          <w:rFonts w:hint="eastAsia"/>
          <w:lang w:val="en-US" w:eastAsia="ja-JP"/>
        </w:rPr>
        <w:t>GVD information</w:t>
      </w:r>
      <w:r w:rsidRPr="0056552F">
        <w:rPr>
          <w:rFonts w:hint="eastAsia"/>
          <w:lang w:val="en-US"/>
        </w:rPr>
        <w:t xml:space="preserve"> </w:t>
      </w:r>
      <w:r w:rsidRPr="0056552F">
        <w:rPr>
          <w:lang w:val="en-US"/>
        </w:rPr>
        <w:t xml:space="preserve">shall </w:t>
      </w:r>
      <w:r w:rsidRPr="0056552F">
        <w:rPr>
          <w:rFonts w:hint="eastAsia"/>
          <w:lang w:val="en-US"/>
        </w:rPr>
        <w:t xml:space="preserve">conform to </w:t>
      </w:r>
      <w:r w:rsidRPr="0056552F">
        <w:rPr>
          <w:lang w:val="en-US"/>
        </w:rPr>
        <w:t xml:space="preserve">the Main Profile, the Multiview Main profile, or the 3D Main profile, as specified </w:t>
      </w:r>
      <w:r w:rsidRPr="0056552F">
        <w:rPr>
          <w:rFonts w:hint="eastAsia"/>
          <w:lang w:val="en-US"/>
        </w:rPr>
        <w:t>in Annex</w:t>
      </w:r>
      <w:r w:rsidRPr="0056552F">
        <w:rPr>
          <w:lang w:val="en-US"/>
        </w:rPr>
        <w:t>es</w:t>
      </w:r>
      <w:r w:rsidRPr="0056552F">
        <w:rPr>
          <w:rFonts w:hint="eastAsia"/>
          <w:lang w:val="en-US"/>
        </w:rPr>
        <w:t xml:space="preserve"> </w:t>
      </w:r>
      <w:r w:rsidR="00A63E6E" w:rsidRPr="0056552F">
        <w:rPr>
          <w:lang w:val="en-US"/>
        </w:rPr>
        <w:fldChar w:fldCharType="begin" w:fldLock="1"/>
      </w:r>
      <w:r w:rsidR="00A63E6E" w:rsidRPr="0056552F">
        <w:rPr>
          <w:lang w:val="en-US"/>
        </w:rPr>
        <w:instrText xml:space="preserve"> </w:instrText>
      </w:r>
      <w:r w:rsidR="00A63E6E" w:rsidRPr="0056552F">
        <w:rPr>
          <w:rFonts w:hint="eastAsia"/>
          <w:lang w:val="en-US"/>
        </w:rPr>
        <w:instrText>REF _Ref414882328 \n \h</w:instrText>
      </w:r>
      <w:r w:rsidR="00A63E6E" w:rsidRPr="0056552F">
        <w:rPr>
          <w:lang w:val="en-US"/>
        </w:rPr>
        <w:instrText xml:space="preserve"> </w:instrText>
      </w:r>
      <w:r w:rsidR="0056552F" w:rsidRPr="0056552F">
        <w:rPr>
          <w:lang w:val="en-US"/>
        </w:rPr>
        <w:instrText xml:space="preserve"> \* MERGEFORMAT </w:instrText>
      </w:r>
      <w:r w:rsidR="00A63E6E" w:rsidRPr="0056552F">
        <w:rPr>
          <w:lang w:val="en-US"/>
        </w:rPr>
      </w:r>
      <w:r w:rsidR="00A63E6E" w:rsidRPr="0056552F">
        <w:rPr>
          <w:lang w:val="en-US"/>
        </w:rPr>
        <w:fldChar w:fldCharType="separate"/>
      </w:r>
      <w:r w:rsidR="00B145BA" w:rsidRPr="0056552F">
        <w:rPr>
          <w:lang w:val="en-US"/>
        </w:rPr>
        <w:t>A</w:t>
      </w:r>
      <w:r w:rsidR="00A63E6E" w:rsidRPr="0056552F">
        <w:rPr>
          <w:lang w:val="en-US"/>
        </w:rPr>
        <w:fldChar w:fldCharType="end"/>
      </w:r>
      <w:r w:rsidRPr="0056552F">
        <w:rPr>
          <w:lang w:val="en-US"/>
        </w:rPr>
        <w:t xml:space="preserve">, </w:t>
      </w:r>
      <w:r w:rsidR="00A63E6E" w:rsidRPr="0056552F">
        <w:rPr>
          <w:lang w:val="en-US"/>
        </w:rPr>
        <w:fldChar w:fldCharType="begin" w:fldLock="1"/>
      </w:r>
      <w:r w:rsidR="00A63E6E" w:rsidRPr="0056552F">
        <w:rPr>
          <w:lang w:val="en-US"/>
        </w:rPr>
        <w:instrText xml:space="preserve"> REF _Ref414882336 \n \h </w:instrText>
      </w:r>
      <w:r w:rsidR="0056552F" w:rsidRPr="0056552F">
        <w:rPr>
          <w:lang w:val="en-US"/>
        </w:rPr>
        <w:instrText xml:space="preserve"> \* MERGEFORMAT </w:instrText>
      </w:r>
      <w:r w:rsidR="00A63E6E" w:rsidRPr="0056552F">
        <w:rPr>
          <w:lang w:val="en-US"/>
        </w:rPr>
      </w:r>
      <w:r w:rsidR="00A63E6E" w:rsidRPr="0056552F">
        <w:rPr>
          <w:lang w:val="en-US"/>
        </w:rPr>
        <w:fldChar w:fldCharType="separate"/>
      </w:r>
      <w:r w:rsidR="00B145BA" w:rsidRPr="0056552F">
        <w:rPr>
          <w:lang w:val="en-US"/>
        </w:rPr>
        <w:t>G</w:t>
      </w:r>
      <w:r w:rsidR="00A63E6E" w:rsidRPr="0056552F">
        <w:rPr>
          <w:lang w:val="en-US"/>
        </w:rPr>
        <w:fldChar w:fldCharType="end"/>
      </w:r>
      <w:r w:rsidRPr="0056552F">
        <w:rPr>
          <w:lang w:val="en-US"/>
        </w:rPr>
        <w:t xml:space="preserve">, and </w:t>
      </w:r>
      <w:r w:rsidRPr="0056552F">
        <w:rPr>
          <w:lang w:val="en-US"/>
        </w:rPr>
        <w:fldChar w:fldCharType="begin" w:fldLock="1"/>
      </w:r>
      <w:r w:rsidRPr="0056552F">
        <w:rPr>
          <w:lang w:val="en-US"/>
        </w:rPr>
        <w:instrText xml:space="preserve"> REF H \h </w:instrText>
      </w:r>
      <w:r w:rsidR="0056552F" w:rsidRPr="0056552F">
        <w:rPr>
          <w:lang w:val="en-US"/>
        </w:rPr>
        <w:instrText xml:space="preserve"> \* MERGEFORMAT </w:instrText>
      </w:r>
      <w:r w:rsidRPr="0056552F">
        <w:rPr>
          <w:lang w:val="en-US"/>
        </w:rPr>
      </w:r>
      <w:r w:rsidRPr="0056552F">
        <w:rPr>
          <w:lang w:val="en-US"/>
        </w:rPr>
        <w:fldChar w:fldCharType="separate"/>
      </w:r>
      <w:r w:rsidR="00B145BA" w:rsidRPr="0056552F">
        <w:rPr>
          <w:lang w:val="en-CA" w:eastAsia="ko-KR"/>
        </w:rPr>
        <w:t>I</w:t>
      </w:r>
      <w:r w:rsidRPr="0056552F">
        <w:rPr>
          <w:lang w:val="en-US"/>
        </w:rPr>
        <w:fldChar w:fldCharType="end"/>
      </w:r>
      <w:r w:rsidRPr="0056552F">
        <w:rPr>
          <w:lang w:val="en-US"/>
        </w:rPr>
        <w:t>, respectively</w:t>
      </w:r>
      <w:r w:rsidRPr="0056552F">
        <w:rPr>
          <w:rFonts w:hint="eastAsia"/>
          <w:lang w:val="en-US"/>
        </w:rPr>
        <w:t xml:space="preserve">. The depth representation type </w:t>
      </w:r>
      <w:r w:rsidRPr="0056552F">
        <w:rPr>
          <w:lang w:val="en-US"/>
        </w:rPr>
        <w:t>is defined in the depth representation information SEI message which shall be always presen</w:t>
      </w:r>
      <w:r w:rsidRPr="0056552F">
        <w:rPr>
          <w:rFonts w:hint="eastAsia"/>
          <w:lang w:val="en-US" w:eastAsia="ja-JP"/>
        </w:rPr>
        <w:t>t</w:t>
      </w:r>
      <w:r w:rsidRPr="0056552F">
        <w:rPr>
          <w:lang w:val="en-US" w:eastAsia="ja-JP"/>
        </w:rPr>
        <w:t xml:space="preserve"> together with the GVD information</w:t>
      </w:r>
      <w:r w:rsidRPr="0056552F">
        <w:rPr>
          <w:rFonts w:hint="eastAsia"/>
          <w:lang w:val="en-US"/>
        </w:rPr>
        <w:t>.</w:t>
      </w:r>
    </w:p>
    <w:p w:rsidR="003B1BFE" w:rsidRPr="0056552F" w:rsidRDefault="003B1BFE" w:rsidP="003B1BFE">
      <w:pPr>
        <w:pStyle w:val="3E0"/>
        <w:tabs>
          <w:tab w:val="left" w:pos="360"/>
          <w:tab w:val="left" w:pos="720"/>
          <w:tab w:val="left" w:pos="1080"/>
          <w:tab w:val="left" w:pos="1440"/>
        </w:tabs>
        <w:jc w:val="both"/>
        <w:rPr>
          <w:rFonts w:eastAsia="MS Mincho"/>
          <w:lang w:val="en-US"/>
        </w:rPr>
      </w:pPr>
      <w:r w:rsidRPr="0056552F">
        <w:rPr>
          <w:rFonts w:hint="eastAsia"/>
          <w:lang w:val="en-US"/>
        </w:rPr>
        <w:t>The GVD information</w:t>
      </w:r>
      <w:r w:rsidRPr="0056552F">
        <w:rPr>
          <w:lang w:val="en-US"/>
        </w:rPr>
        <w:t xml:space="preserve">, when present, shall be associated with an </w:t>
      </w:r>
      <w:r w:rsidRPr="0056552F">
        <w:rPr>
          <w:rFonts w:hint="eastAsia"/>
          <w:lang w:val="en-US" w:eastAsia="ja-JP"/>
        </w:rPr>
        <w:t>IRAP</w:t>
      </w:r>
      <w:r w:rsidRPr="0056552F">
        <w:rPr>
          <w:lang w:val="en-US"/>
        </w:rPr>
        <w:t xml:space="preserve"> access unit.</w:t>
      </w:r>
      <w:r w:rsidRPr="0056552F">
        <w:rPr>
          <w:lang w:val="en-US" w:eastAsia="ja-JP"/>
        </w:rPr>
        <w:t xml:space="preserve"> </w:t>
      </w:r>
      <w:r w:rsidRPr="0056552F">
        <w:rPr>
          <w:rFonts w:eastAsia="MS Mincho"/>
          <w:lang w:val="en-US"/>
        </w:rPr>
        <w:t>When GVD information is present, the following applies:</w:t>
      </w:r>
    </w:p>
    <w:p w:rsidR="003B1BFE" w:rsidRPr="0056552F" w:rsidRDefault="003B1BFE" w:rsidP="003B1BFE">
      <w:pPr>
        <w:pStyle w:val="3D0"/>
      </w:pPr>
      <w:r w:rsidRPr="0056552F">
        <w:t>The CVS shall represent two views.</w:t>
      </w:r>
    </w:p>
    <w:p w:rsidR="003B1BFE" w:rsidRPr="0056552F" w:rsidRDefault="003B1BFE" w:rsidP="003B1BFE">
      <w:pPr>
        <w:pStyle w:val="3D0"/>
      </w:pPr>
      <w:r w:rsidRPr="0056552F">
        <w:t>A texture and a depth layer shall be present for the view with ViewIdx equal to 0.</w:t>
      </w:r>
    </w:p>
    <w:p w:rsidR="003B1BFE" w:rsidRPr="0056552F" w:rsidRDefault="003B1BFE" w:rsidP="003B1BFE">
      <w:pPr>
        <w:pStyle w:val="3D0"/>
      </w:pPr>
      <w:r w:rsidRPr="0056552F">
        <w:t>A texture layer shall be present and a depth layer may be present for the view with ViewIdx greater than 0.</w:t>
      </w:r>
    </w:p>
    <w:p w:rsidR="003B1BFE" w:rsidRPr="0056552F" w:rsidRDefault="003B1BFE" w:rsidP="003B1BFE">
      <w:pPr>
        <w:pStyle w:val="3D0"/>
      </w:pPr>
      <w:r w:rsidRPr="0056552F">
        <w:t>The value of NumDirectRefLayers[ LayerIdxInVps[ depLayerId ] ] shall be equal to 0 for any value of depLayerId among nuh_layer_id values of layers of the view with ViewIdx equal to 0 or the view with ViewIdx greater than 0.</w:t>
      </w:r>
    </w:p>
    <w:p w:rsidR="003B1BFE" w:rsidRPr="0056552F" w:rsidRDefault="003B1BFE" w:rsidP="003B1BFE">
      <w:pPr>
        <w:pStyle w:val="3D0"/>
      </w:pPr>
      <w:r w:rsidRPr="0056552F">
        <w:t>The pictures of the view with ViewIdx equal to 0 shall represent full resolution pictures.</w:t>
      </w:r>
    </w:p>
    <w:p w:rsidR="003B1BFE" w:rsidRPr="0056552F" w:rsidRDefault="003B1BFE" w:rsidP="003B1BFE">
      <w:pPr>
        <w:pStyle w:val="3D0"/>
        <w:rPr>
          <w:lang w:eastAsia="ja-JP"/>
        </w:rPr>
      </w:pPr>
      <w:r w:rsidRPr="0056552F">
        <w:t xml:space="preserve">Each picture of the view with ViewIdx greater than 0 shall contain a packing arrangement of 1 to 4 sub-sampled pictures of constituent views. </w:t>
      </w:r>
      <w:r w:rsidRPr="0056552F">
        <w:rPr>
          <w:rFonts w:hint="eastAsia"/>
          <w:lang w:eastAsia="ja-JP"/>
        </w:rPr>
        <w:t>Such sub-sampled pictures are</w:t>
      </w:r>
      <w:r w:rsidRPr="0056552F">
        <w:t xml:space="preserve"> </w:t>
      </w:r>
      <w:r w:rsidRPr="0056552F">
        <w:rPr>
          <w:lang w:eastAsia="ja-JP"/>
        </w:rPr>
        <w:t>denoted as constituent pictures</w:t>
      </w:r>
      <w:r w:rsidRPr="0056552F">
        <w:rPr>
          <w:rFonts w:hint="eastAsia"/>
          <w:lang w:eastAsia="ja-JP"/>
        </w:rPr>
        <w:t>.</w:t>
      </w:r>
    </w:p>
    <w:p w:rsidR="003B1BFE" w:rsidRPr="0056552F" w:rsidRDefault="003B1BFE" w:rsidP="003B1BFE">
      <w:pPr>
        <w:pStyle w:val="3D0"/>
        <w:rPr>
          <w:lang w:val="en-US" w:eastAsia="ja-JP"/>
        </w:rPr>
      </w:pPr>
      <w:r w:rsidRPr="0056552F">
        <w:rPr>
          <w:lang w:val="en-US" w:eastAsia="ja-JP"/>
        </w:rPr>
        <w:t>All constituent pictures shall have a width and a height equal to ( </w:t>
      </w:r>
      <w:r w:rsidRPr="0056552F">
        <w:t>pic_width_in_luma_samples / 2 ) and ( pic_height_in_luma_samples /2 ) in luma samples, respectively</w:t>
      </w:r>
      <w:r w:rsidRPr="0056552F">
        <w:rPr>
          <w:lang w:val="en-US" w:eastAsia="ja-JP"/>
        </w:rPr>
        <w:t>.</w:t>
      </w:r>
    </w:p>
    <w:p w:rsidR="003B1BFE" w:rsidRPr="0056552F" w:rsidRDefault="003B1BFE" w:rsidP="003B1BFE">
      <w:pPr>
        <w:pStyle w:val="3N0"/>
        <w:rPr>
          <w:lang w:val="en-US"/>
        </w:rPr>
      </w:pPr>
      <w:r w:rsidRPr="0056552F">
        <w:rPr>
          <w:rFonts w:hint="eastAsia"/>
          <w:lang w:val="en-US"/>
        </w:rPr>
        <w:t xml:space="preserve">The </w:t>
      </w:r>
      <w:r w:rsidRPr="0056552F">
        <w:rPr>
          <w:lang w:val="en-US"/>
        </w:rPr>
        <w:t>variable</w:t>
      </w:r>
      <w:r w:rsidRPr="0056552F">
        <w:rPr>
          <w:rFonts w:hint="eastAsia"/>
          <w:lang w:val="en-US"/>
        </w:rPr>
        <w:t xml:space="preserve"> i (</w:t>
      </w:r>
      <w:r w:rsidRPr="0056552F">
        <w:rPr>
          <w:lang w:val="en-US"/>
        </w:rPr>
        <w:t xml:space="preserve">with a value in the range of 1 to </w:t>
      </w:r>
      <w:r w:rsidRPr="0056552F">
        <w:rPr>
          <w:rFonts w:hint="eastAsia"/>
          <w:lang w:val="en-US"/>
        </w:rPr>
        <w:t>num_constituent_views_minus1</w:t>
      </w:r>
      <w:r w:rsidRPr="0056552F">
        <w:rPr>
          <w:lang w:val="en-US"/>
        </w:rPr>
        <w:t> </w:t>
      </w:r>
      <w:r w:rsidRPr="0056552F">
        <w:rPr>
          <w:rFonts w:hint="eastAsia"/>
          <w:lang w:val="en-US"/>
        </w:rPr>
        <w:t>+</w:t>
      </w:r>
      <w:r w:rsidRPr="0056552F">
        <w:rPr>
          <w:lang w:val="en-US"/>
        </w:rPr>
        <w:t> 1, inclusive</w:t>
      </w:r>
      <w:r w:rsidRPr="0056552F">
        <w:rPr>
          <w:rFonts w:hint="eastAsia"/>
          <w:lang w:val="en-US"/>
        </w:rPr>
        <w:t xml:space="preserve">) in </w:t>
      </w:r>
      <w:r w:rsidRPr="0056552F">
        <w:rPr>
          <w:lang w:val="en-US"/>
        </w:rPr>
        <w:t xml:space="preserve">the </w:t>
      </w:r>
      <w:r w:rsidRPr="0056552F">
        <w:t xml:space="preserve">alternative_depth_info( ) syntax structure </w:t>
      </w:r>
      <w:r w:rsidRPr="0056552F">
        <w:rPr>
          <w:lang w:val="en-US"/>
        </w:rPr>
        <w:t xml:space="preserve">is an index which is associated with </w:t>
      </w:r>
      <w:r w:rsidRPr="0056552F">
        <w:rPr>
          <w:rFonts w:hint="eastAsia"/>
          <w:lang w:val="en-US"/>
        </w:rPr>
        <w:t xml:space="preserve">the location of the constituent picture in the </w:t>
      </w:r>
      <w:r w:rsidRPr="0056552F">
        <w:rPr>
          <w:lang w:val="en-US"/>
        </w:rPr>
        <w:t xml:space="preserve">picture of view with ViewIdx greater than 0, </w:t>
      </w:r>
      <w:r w:rsidRPr="0056552F">
        <w:rPr>
          <w:rFonts w:hint="eastAsia"/>
          <w:lang w:val="en-US"/>
        </w:rPr>
        <w:t xml:space="preserve">as </w:t>
      </w:r>
      <w:r w:rsidRPr="0056552F">
        <w:rPr>
          <w:lang w:val="en-US"/>
        </w:rPr>
        <w:t xml:space="preserve">specified </w:t>
      </w:r>
      <w:r w:rsidRPr="0056552F">
        <w:rPr>
          <w:rFonts w:hint="eastAsia"/>
          <w:lang w:val="en-US"/>
        </w:rPr>
        <w:t xml:space="preserve">in </w:t>
      </w:r>
      <w:r w:rsidRPr="0056552F">
        <w:rPr>
          <w:lang w:val="en-US"/>
        </w:rPr>
        <w:fldChar w:fldCharType="begin" w:fldLock="1"/>
      </w:r>
      <w:r w:rsidRPr="0056552F">
        <w:rPr>
          <w:lang w:val="en-US"/>
        </w:rPr>
        <w:instrText xml:space="preserve"> </w:instrText>
      </w:r>
      <w:r w:rsidRPr="0056552F">
        <w:rPr>
          <w:rFonts w:hint="eastAsia"/>
          <w:lang w:val="en-US"/>
        </w:rPr>
        <w:instrText>REF _Ref412485377 \h</w:instrText>
      </w:r>
      <w:r w:rsidRPr="0056552F">
        <w:rPr>
          <w:lang w:val="en-US"/>
        </w:rPr>
        <w:instrText xml:space="preserve">  \* MERGEFORMAT </w:instrText>
      </w:r>
      <w:r w:rsidRPr="0056552F">
        <w:rPr>
          <w:lang w:val="en-US"/>
        </w:rPr>
      </w:r>
      <w:r w:rsidRPr="0056552F">
        <w:rPr>
          <w:lang w:val="en-US"/>
        </w:rPr>
        <w:fldChar w:fldCharType="separate"/>
      </w:r>
      <w:r w:rsidR="00B145BA" w:rsidRPr="0056552F">
        <w:rPr>
          <w:lang w:val="en-CA"/>
        </w:rPr>
        <w:t>Table I.</w:t>
      </w:r>
      <w:r w:rsidR="00B145BA" w:rsidRPr="0056552F">
        <w:rPr>
          <w:noProof/>
          <w:lang w:val="en-CA"/>
        </w:rPr>
        <w:t>21</w:t>
      </w:r>
      <w:r w:rsidRPr="0056552F">
        <w:rPr>
          <w:lang w:val="en-US"/>
        </w:rPr>
        <w:fldChar w:fldCharType="end"/>
      </w:r>
      <w:r w:rsidRPr="0056552F">
        <w:rPr>
          <w:rFonts w:hint="eastAsia"/>
          <w:lang w:val="en-US"/>
        </w:rPr>
        <w:t xml:space="preserve">. </w:t>
      </w:r>
      <w:r w:rsidRPr="0056552F">
        <w:rPr>
          <w:lang w:val="en-US"/>
        </w:rPr>
        <w:t>With regard to remaining</w:t>
      </w:r>
      <w:r w:rsidRPr="0056552F">
        <w:rPr>
          <w:rFonts w:hint="eastAsia"/>
          <w:lang w:val="en-US"/>
        </w:rPr>
        <w:t xml:space="preserve"> </w:t>
      </w:r>
      <w:r w:rsidRPr="0056552F">
        <w:rPr>
          <w:lang w:val="en-US"/>
        </w:rPr>
        <w:t xml:space="preserve">syntax elements in the alternative_depth_info( ) syntax structure, i equal to </w:t>
      </w:r>
      <w:r w:rsidRPr="0056552F">
        <w:rPr>
          <w:rFonts w:hint="eastAsia"/>
          <w:lang w:val="en-US"/>
        </w:rPr>
        <w:t xml:space="preserve">0 </w:t>
      </w:r>
      <w:r w:rsidRPr="0056552F">
        <w:rPr>
          <w:lang w:val="en-US"/>
        </w:rPr>
        <w:t xml:space="preserve">refers </w:t>
      </w:r>
      <w:r w:rsidRPr="0056552F">
        <w:rPr>
          <w:rFonts w:hint="eastAsia"/>
          <w:lang w:val="en-US"/>
        </w:rPr>
        <w:t xml:space="preserve">the </w:t>
      </w:r>
      <w:r w:rsidRPr="0056552F">
        <w:rPr>
          <w:lang w:val="en-US"/>
        </w:rPr>
        <w:t xml:space="preserve">parameters of the </w:t>
      </w:r>
      <w:r w:rsidRPr="0056552F">
        <w:rPr>
          <w:rFonts w:hint="eastAsia"/>
          <w:lang w:val="en-US"/>
        </w:rPr>
        <w:t>view</w:t>
      </w:r>
      <w:r w:rsidRPr="0056552F">
        <w:rPr>
          <w:lang w:val="en-US"/>
        </w:rPr>
        <w:t xml:space="preserve"> with ViewIdx equal to 0 and </w:t>
      </w:r>
      <w:r w:rsidRPr="0056552F">
        <w:rPr>
          <w:rFonts w:hint="eastAsia"/>
          <w:lang w:val="en-US"/>
        </w:rPr>
        <w:t xml:space="preserve">i </w:t>
      </w:r>
      <w:r w:rsidRPr="0056552F">
        <w:rPr>
          <w:lang w:val="en-US"/>
        </w:rPr>
        <w:t xml:space="preserve">greater than 0 refers to parameter of one of the </w:t>
      </w:r>
      <w:r w:rsidRPr="0056552F">
        <w:rPr>
          <w:rFonts w:hint="eastAsia"/>
          <w:lang w:val="en-US" w:eastAsia="ja-JP"/>
        </w:rPr>
        <w:t>constituent</w:t>
      </w:r>
      <w:r w:rsidRPr="0056552F">
        <w:rPr>
          <w:rFonts w:hint="eastAsia"/>
          <w:lang w:val="en-US"/>
        </w:rPr>
        <w:t xml:space="preserve"> view</w:t>
      </w:r>
      <w:r w:rsidRPr="0056552F">
        <w:rPr>
          <w:lang w:val="en-US"/>
        </w:rPr>
        <w:t>s</w:t>
      </w:r>
      <w:r w:rsidRPr="0056552F">
        <w:rPr>
          <w:rFonts w:hint="eastAsia"/>
          <w:lang w:val="en-US"/>
        </w:rPr>
        <w:t>.</w:t>
      </w:r>
    </w:p>
    <w:p w:rsidR="003B1BFE" w:rsidRPr="0056552F" w:rsidRDefault="003B1BFE" w:rsidP="003B1BFE">
      <w:pPr>
        <w:tabs>
          <w:tab w:val="clear" w:pos="794"/>
          <w:tab w:val="clear" w:pos="1191"/>
          <w:tab w:val="clear" w:pos="1588"/>
          <w:tab w:val="clear" w:pos="1985"/>
          <w:tab w:val="left" w:pos="360"/>
          <w:tab w:val="left" w:pos="720"/>
          <w:tab w:val="left" w:pos="1080"/>
          <w:tab w:val="left" w:pos="1440"/>
        </w:tabs>
        <w:ind w:leftChars="100" w:left="200"/>
        <w:rPr>
          <w:rFonts w:eastAsia="MS Mincho"/>
          <w:lang w:val="en-US" w:eastAsia="ja-JP"/>
        </w:rPr>
      </w:pPr>
      <w:r w:rsidRPr="0056552F">
        <w:rPr>
          <w:rFonts w:eastAsia="MS Mincho" w:hint="eastAsia"/>
          <w:sz w:val="18"/>
          <w:lang w:val="en-US"/>
        </w:rPr>
        <w:t>NOTE </w:t>
      </w:r>
      <w:r w:rsidRPr="0056552F">
        <w:rPr>
          <w:rFonts w:eastAsia="MS Mincho" w:hint="eastAsia"/>
          <w:sz w:val="18"/>
          <w:lang w:val="en-US" w:eastAsia="ja-JP"/>
        </w:rPr>
        <w:t>1</w:t>
      </w:r>
      <w:r w:rsidRPr="0056552F">
        <w:rPr>
          <w:rFonts w:eastAsia="MS Mincho"/>
          <w:sz w:val="18"/>
          <w:lang w:val="en-US"/>
        </w:rPr>
        <w:t> –</w:t>
      </w:r>
      <w:r w:rsidRPr="0056552F">
        <w:rPr>
          <w:rFonts w:eastAsia="MS Mincho" w:hint="eastAsia"/>
          <w:sz w:val="18"/>
          <w:lang w:val="en-US"/>
        </w:rPr>
        <w:t xml:space="preserve"> The </w:t>
      </w:r>
      <w:r w:rsidRPr="0056552F">
        <w:rPr>
          <w:rFonts w:eastAsia="MS Mincho"/>
          <w:sz w:val="18"/>
          <w:lang w:val="en-US"/>
        </w:rPr>
        <w:t>ViewIdx</w:t>
      </w:r>
      <w:r w:rsidRPr="0056552F">
        <w:rPr>
          <w:rFonts w:eastAsia="MS Mincho" w:hint="eastAsia"/>
          <w:sz w:val="18"/>
          <w:lang w:val="en-US"/>
        </w:rPr>
        <w:t xml:space="preserve"> of the</w:t>
      </w:r>
      <w:r w:rsidRPr="0056552F">
        <w:rPr>
          <w:rFonts w:eastAsia="MS Mincho"/>
          <w:sz w:val="18"/>
          <w:lang w:val="en-US"/>
        </w:rPr>
        <w:t xml:space="preserve"> </w:t>
      </w:r>
      <w:r w:rsidRPr="0056552F">
        <w:rPr>
          <w:rFonts w:eastAsia="MS Mincho" w:hint="eastAsia"/>
          <w:sz w:val="18"/>
          <w:lang w:val="en-US"/>
        </w:rPr>
        <w:t xml:space="preserve">view </w:t>
      </w:r>
      <w:r w:rsidRPr="0056552F">
        <w:rPr>
          <w:rFonts w:eastAsia="MS Mincho"/>
          <w:sz w:val="18"/>
          <w:lang w:val="en-US"/>
        </w:rPr>
        <w:t xml:space="preserve">with ViewIdx greater than 0 </w:t>
      </w:r>
      <w:r w:rsidRPr="0056552F">
        <w:rPr>
          <w:rFonts w:eastAsia="MS Mincho" w:hint="eastAsia"/>
          <w:sz w:val="18"/>
          <w:lang w:val="en-US"/>
        </w:rPr>
        <w:t xml:space="preserve">is not used for </w:t>
      </w:r>
      <w:r w:rsidRPr="0056552F">
        <w:rPr>
          <w:rFonts w:eastAsia="MS Mincho"/>
          <w:sz w:val="18"/>
          <w:lang w:val="en-US"/>
        </w:rPr>
        <w:t xml:space="preserve">identification of constituent views </w:t>
      </w:r>
      <w:r w:rsidRPr="0056552F">
        <w:rPr>
          <w:rFonts w:eastAsia="MS Mincho" w:hint="eastAsia"/>
          <w:sz w:val="18"/>
          <w:lang w:val="en-US"/>
        </w:rPr>
        <w:t>in the context of this SEI message</w:t>
      </w:r>
      <w:r w:rsidRPr="0056552F">
        <w:rPr>
          <w:rFonts w:eastAsia="MS Mincho"/>
          <w:sz w:val="18"/>
          <w:lang w:val="en-US"/>
        </w:rPr>
        <w:t>, but the variable i</w:t>
      </w:r>
      <w:r w:rsidRPr="0056552F">
        <w:rPr>
          <w:rFonts w:eastAsia="MS Mincho" w:hint="eastAsia"/>
          <w:sz w:val="18"/>
          <w:lang w:val="en-US"/>
        </w:rPr>
        <w:t>.</w:t>
      </w:r>
    </w:p>
    <w:p w:rsidR="003B1BFE" w:rsidRPr="0056552F" w:rsidRDefault="003B1BFE" w:rsidP="003B1BFE">
      <w:pPr>
        <w:pStyle w:val="Caption"/>
        <w:rPr>
          <w:lang w:eastAsia="ja-JP"/>
        </w:rPr>
      </w:pPr>
      <w:bookmarkStart w:id="8655" w:name="_Ref412485377"/>
      <w:bookmarkStart w:id="8656" w:name="_Toc414794964"/>
      <w:bookmarkStart w:id="8657" w:name="_Toc415476570"/>
      <w:bookmarkStart w:id="8658" w:name="_Toc423602639"/>
      <w:bookmarkStart w:id="8659" w:name="_Toc423602813"/>
      <w:bookmarkStart w:id="8660" w:name="_Toc423603460"/>
      <w:r w:rsidRPr="0056552F">
        <w:rPr>
          <w:lang w:val="en-CA"/>
        </w:rPr>
        <w:t>Table </w:t>
      </w:r>
      <w:r w:rsidRPr="0056552F">
        <w:rPr>
          <w:lang w:val="en-CA"/>
        </w:rPr>
        <w:fldChar w:fldCharType="begin" w:fldLock="1"/>
      </w:r>
      <w:r w:rsidRPr="0056552F">
        <w:rPr>
          <w:lang w:val="en-CA"/>
        </w:rPr>
        <w:instrText xml:space="preserve"> REF H \h  \* MERGEFORMAT </w:instrText>
      </w:r>
      <w:r w:rsidRPr="0056552F">
        <w:rPr>
          <w:lang w:val="en-CA"/>
        </w:rPr>
      </w:r>
      <w:r w:rsidRPr="0056552F">
        <w:rPr>
          <w:lang w:val="en-CA"/>
        </w:rPr>
        <w:fldChar w:fldCharType="separate"/>
      </w:r>
      <w:r w:rsidR="00B145BA" w:rsidRPr="0056552F">
        <w:rPr>
          <w:lang w:val="en-CA" w:eastAsia="ko-KR"/>
        </w:rPr>
        <w:t>I</w:t>
      </w:r>
      <w:r w:rsidRPr="0056552F">
        <w:rPr>
          <w:lang w:val="en-CA"/>
        </w:rPr>
        <w:fldChar w:fldCharType="end"/>
      </w:r>
      <w:r w:rsidRPr="0056552F">
        <w:rPr>
          <w:lang w:val="en-CA"/>
        </w:rPr>
        <w:t>.</w:t>
      </w:r>
      <w:r w:rsidRPr="0056552F">
        <w:rPr>
          <w:lang w:val="en-CA"/>
        </w:rPr>
        <w:fldChar w:fldCharType="begin" w:fldLock="1"/>
      </w:r>
      <w:r w:rsidRPr="0056552F">
        <w:rPr>
          <w:lang w:val="en-CA"/>
        </w:rPr>
        <w:instrText xml:space="preserve"> SEQ Table \* ARABIC \s 1 </w:instrText>
      </w:r>
      <w:r w:rsidRPr="0056552F">
        <w:rPr>
          <w:lang w:val="en-CA"/>
        </w:rPr>
        <w:fldChar w:fldCharType="separate"/>
      </w:r>
      <w:r w:rsidR="00B145BA" w:rsidRPr="0056552F">
        <w:rPr>
          <w:noProof/>
          <w:lang w:val="en-CA"/>
        </w:rPr>
        <w:t>21</w:t>
      </w:r>
      <w:r w:rsidRPr="0056552F">
        <w:rPr>
          <w:lang w:val="en-CA"/>
        </w:rPr>
        <w:fldChar w:fldCharType="end"/>
      </w:r>
      <w:bookmarkEnd w:id="8655"/>
      <w:r w:rsidRPr="0056552F">
        <w:rPr>
          <w:lang w:val="en-CA" w:eastAsia="ko-KR"/>
        </w:rPr>
        <w:t xml:space="preserve"> </w:t>
      </w:r>
      <w:r w:rsidRPr="0056552F">
        <w:rPr>
          <w:lang w:val="en-CA"/>
        </w:rPr>
        <w:t>– </w:t>
      </w:r>
      <w:r w:rsidRPr="0056552F">
        <w:rPr>
          <w:lang w:eastAsia="ja-JP"/>
        </w:rPr>
        <w:t>Locations</w:t>
      </w:r>
      <w:r w:rsidRPr="0056552F">
        <w:rPr>
          <w:rFonts w:hint="eastAsia"/>
        </w:rPr>
        <w:t xml:space="preserve"> of </w:t>
      </w:r>
      <w:r w:rsidRPr="0056552F">
        <w:t xml:space="preserve">the top-left luma samples of </w:t>
      </w:r>
      <w:r w:rsidRPr="0056552F">
        <w:rPr>
          <w:rFonts w:hint="eastAsia"/>
        </w:rPr>
        <w:t xml:space="preserve">constituent pictures packed in a </w:t>
      </w:r>
      <w:r w:rsidRPr="0056552F">
        <w:t>picture</w:t>
      </w:r>
      <w:r w:rsidRPr="0056552F">
        <w:br/>
        <w:t>with ViewIdx greater than 0 relative to the top-left luma sample of this picture</w:t>
      </w:r>
      <w:bookmarkEnd w:id="8656"/>
      <w:bookmarkEnd w:id="8657"/>
      <w:bookmarkEnd w:id="8658"/>
      <w:bookmarkEnd w:id="8659"/>
      <w:bookmarkEnd w:id="86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5845"/>
      </w:tblGrid>
      <w:tr w:rsidR="003B1BFE" w:rsidRPr="0056552F" w:rsidTr="00FE0670">
        <w:trPr>
          <w:jc w:val="center"/>
        </w:trPr>
        <w:tc>
          <w:tcPr>
            <w:tcW w:w="1504" w:type="dxa"/>
            <w:shd w:val="clear" w:color="auto" w:fill="auto"/>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b/>
              </w:rPr>
            </w:pPr>
            <w:r w:rsidRPr="0056552F">
              <w:rPr>
                <w:rFonts w:eastAsia="MS Mincho"/>
                <w:b/>
              </w:rPr>
              <w:t>Constituent picture index i</w:t>
            </w:r>
          </w:p>
        </w:tc>
        <w:tc>
          <w:tcPr>
            <w:tcW w:w="5845" w:type="dxa"/>
            <w:shd w:val="clear" w:color="auto" w:fill="auto"/>
            <w:vAlign w:val="center"/>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b/>
              </w:rPr>
            </w:pPr>
            <w:r w:rsidRPr="0056552F">
              <w:rPr>
                <w:rFonts w:eastAsia="MS Mincho"/>
                <w:b/>
                <w:lang w:eastAsia="ja-JP"/>
              </w:rPr>
              <w:t xml:space="preserve">Location of the top-left luma sample </w:t>
            </w:r>
            <w:r w:rsidRPr="0056552F">
              <w:rPr>
                <w:rFonts w:eastAsia="MS Mincho"/>
                <w:b/>
                <w:lang w:eastAsia="ja-JP"/>
              </w:rPr>
              <w:br/>
              <w:t>in a picture with ViewIdx greater than 0</w:t>
            </w:r>
          </w:p>
        </w:tc>
      </w:tr>
      <w:tr w:rsidR="003B1BFE" w:rsidRPr="0056552F" w:rsidTr="00FE0670">
        <w:trPr>
          <w:jc w:val="center"/>
        </w:trPr>
        <w:tc>
          <w:tcPr>
            <w:tcW w:w="1504" w:type="dxa"/>
            <w:shd w:val="clear" w:color="auto" w:fill="auto"/>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rPr>
            </w:pPr>
            <w:r w:rsidRPr="0056552F">
              <w:rPr>
                <w:rFonts w:eastAsia="MS Mincho" w:hint="eastAsia"/>
              </w:rPr>
              <w:t>1</w:t>
            </w:r>
          </w:p>
        </w:tc>
        <w:tc>
          <w:tcPr>
            <w:tcW w:w="5845" w:type="dxa"/>
            <w:shd w:val="clear" w:color="auto" w:fill="auto"/>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rPr>
            </w:pPr>
            <w:r w:rsidRPr="0056552F">
              <w:rPr>
                <w:rFonts w:eastAsia="MS Mincho" w:hint="eastAsia"/>
              </w:rPr>
              <w:t>(</w:t>
            </w:r>
            <w:r w:rsidRPr="0056552F">
              <w:rPr>
                <w:rFonts w:eastAsia="MS Mincho"/>
              </w:rPr>
              <w:t> </w:t>
            </w:r>
            <w:r w:rsidRPr="0056552F">
              <w:rPr>
                <w:rFonts w:eastAsia="MS Mincho" w:hint="eastAsia"/>
              </w:rPr>
              <w:t>0,</w:t>
            </w:r>
            <w:r w:rsidRPr="0056552F">
              <w:rPr>
                <w:rFonts w:eastAsia="MS Mincho"/>
              </w:rPr>
              <w:t> </w:t>
            </w:r>
            <w:r w:rsidRPr="0056552F">
              <w:rPr>
                <w:rFonts w:eastAsia="MS Mincho" w:hint="eastAsia"/>
              </w:rPr>
              <w:t>0</w:t>
            </w:r>
            <w:r w:rsidRPr="0056552F">
              <w:rPr>
                <w:rFonts w:eastAsia="MS Mincho"/>
              </w:rPr>
              <w:t> </w:t>
            </w:r>
            <w:r w:rsidRPr="0056552F">
              <w:rPr>
                <w:rFonts w:eastAsia="MS Mincho" w:hint="eastAsia"/>
              </w:rPr>
              <w:t>)</w:t>
            </w:r>
          </w:p>
        </w:tc>
      </w:tr>
      <w:tr w:rsidR="003B1BFE" w:rsidRPr="0056552F" w:rsidTr="00FE0670">
        <w:trPr>
          <w:jc w:val="center"/>
        </w:trPr>
        <w:tc>
          <w:tcPr>
            <w:tcW w:w="1504" w:type="dxa"/>
            <w:shd w:val="clear" w:color="auto" w:fill="auto"/>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rPr>
            </w:pPr>
            <w:r w:rsidRPr="0056552F">
              <w:rPr>
                <w:rFonts w:eastAsia="MS Mincho" w:hint="eastAsia"/>
              </w:rPr>
              <w:t>2</w:t>
            </w:r>
          </w:p>
        </w:tc>
        <w:tc>
          <w:tcPr>
            <w:tcW w:w="5845" w:type="dxa"/>
            <w:shd w:val="clear" w:color="auto" w:fill="auto"/>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rPr>
            </w:pPr>
            <w:r w:rsidRPr="0056552F">
              <w:rPr>
                <w:rFonts w:eastAsia="MS Mincho" w:hint="eastAsia"/>
              </w:rPr>
              <w:t>(</w:t>
            </w:r>
            <w:r w:rsidRPr="0056552F">
              <w:rPr>
                <w:rFonts w:eastAsia="MS Mincho"/>
              </w:rPr>
              <w:t> 0, pic_height_in_luma_samples </w:t>
            </w:r>
            <w:r w:rsidRPr="0056552F">
              <w:rPr>
                <w:rFonts w:eastAsia="MS Mincho" w:hint="eastAsia"/>
              </w:rPr>
              <w:t>/</w:t>
            </w:r>
            <w:r w:rsidRPr="0056552F">
              <w:rPr>
                <w:rFonts w:eastAsia="MS Mincho"/>
              </w:rPr>
              <w:t> </w:t>
            </w:r>
            <w:r w:rsidRPr="0056552F">
              <w:rPr>
                <w:rFonts w:eastAsia="MS Mincho" w:hint="eastAsia"/>
              </w:rPr>
              <w:t>2</w:t>
            </w:r>
            <w:r w:rsidRPr="0056552F">
              <w:rPr>
                <w:rFonts w:eastAsia="MS Mincho"/>
              </w:rPr>
              <w:t> </w:t>
            </w:r>
            <w:r w:rsidRPr="0056552F">
              <w:rPr>
                <w:rFonts w:eastAsia="MS Mincho" w:hint="eastAsia"/>
              </w:rPr>
              <w:t>)</w:t>
            </w:r>
          </w:p>
        </w:tc>
      </w:tr>
      <w:tr w:rsidR="003B1BFE" w:rsidRPr="0056552F" w:rsidTr="00FE0670">
        <w:trPr>
          <w:jc w:val="center"/>
        </w:trPr>
        <w:tc>
          <w:tcPr>
            <w:tcW w:w="1504" w:type="dxa"/>
            <w:shd w:val="clear" w:color="auto" w:fill="auto"/>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rPr>
            </w:pPr>
            <w:r w:rsidRPr="0056552F">
              <w:rPr>
                <w:rFonts w:eastAsia="MS Mincho" w:hint="eastAsia"/>
              </w:rPr>
              <w:t>3</w:t>
            </w:r>
          </w:p>
        </w:tc>
        <w:tc>
          <w:tcPr>
            <w:tcW w:w="5845" w:type="dxa"/>
            <w:shd w:val="clear" w:color="auto" w:fill="auto"/>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rPr>
            </w:pPr>
            <w:r w:rsidRPr="0056552F">
              <w:rPr>
                <w:rFonts w:eastAsia="MS Mincho" w:hint="eastAsia"/>
              </w:rPr>
              <w:t>(</w:t>
            </w:r>
            <w:r w:rsidRPr="0056552F">
              <w:rPr>
                <w:rFonts w:eastAsia="MS Mincho"/>
              </w:rPr>
              <w:t> pic_width_in_luma_samples </w:t>
            </w:r>
            <w:r w:rsidRPr="0056552F">
              <w:rPr>
                <w:rFonts w:eastAsia="MS Mincho" w:hint="eastAsia"/>
              </w:rPr>
              <w:t>/</w:t>
            </w:r>
            <w:r w:rsidRPr="0056552F">
              <w:rPr>
                <w:rFonts w:eastAsia="MS Mincho"/>
              </w:rPr>
              <w:t> </w:t>
            </w:r>
            <w:r w:rsidRPr="0056552F">
              <w:rPr>
                <w:rFonts w:eastAsia="MS Mincho" w:hint="eastAsia"/>
              </w:rPr>
              <w:t>2</w:t>
            </w:r>
            <w:r w:rsidRPr="0056552F">
              <w:rPr>
                <w:rFonts w:eastAsia="MS Mincho"/>
              </w:rPr>
              <w:t>,</w:t>
            </w:r>
            <w:r w:rsidR="008E11CC">
              <w:rPr>
                <w:rFonts w:eastAsia="MS Mincho"/>
              </w:rPr>
              <w:t xml:space="preserve"> </w:t>
            </w:r>
            <w:r w:rsidRPr="0056552F">
              <w:rPr>
                <w:rFonts w:eastAsia="MS Mincho"/>
              </w:rPr>
              <w:t>0 </w:t>
            </w:r>
            <w:r w:rsidRPr="0056552F">
              <w:rPr>
                <w:rFonts w:eastAsia="MS Mincho" w:hint="eastAsia"/>
              </w:rPr>
              <w:t>)</w:t>
            </w:r>
          </w:p>
        </w:tc>
      </w:tr>
      <w:tr w:rsidR="003B1BFE" w:rsidRPr="0056552F" w:rsidTr="00FE0670">
        <w:trPr>
          <w:jc w:val="center"/>
        </w:trPr>
        <w:tc>
          <w:tcPr>
            <w:tcW w:w="1504" w:type="dxa"/>
            <w:shd w:val="clear" w:color="auto" w:fill="auto"/>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rPr>
            </w:pPr>
            <w:r w:rsidRPr="0056552F">
              <w:rPr>
                <w:rFonts w:eastAsia="MS Mincho" w:hint="eastAsia"/>
              </w:rPr>
              <w:t>4</w:t>
            </w:r>
          </w:p>
        </w:tc>
        <w:tc>
          <w:tcPr>
            <w:tcW w:w="5845" w:type="dxa"/>
            <w:shd w:val="clear" w:color="auto" w:fill="auto"/>
          </w:tcPr>
          <w:p w:rsidR="003B1BFE" w:rsidRPr="0056552F" w:rsidRDefault="003B1BFE" w:rsidP="00FE0670">
            <w:pPr>
              <w:tabs>
                <w:tab w:val="clear" w:pos="794"/>
                <w:tab w:val="clear" w:pos="1191"/>
                <w:tab w:val="clear" w:pos="1588"/>
                <w:tab w:val="clear" w:pos="1985"/>
                <w:tab w:val="left" w:pos="360"/>
                <w:tab w:val="left" w:pos="720"/>
                <w:tab w:val="left" w:pos="1080"/>
                <w:tab w:val="left" w:pos="1440"/>
              </w:tabs>
              <w:spacing w:before="0"/>
              <w:jc w:val="center"/>
              <w:rPr>
                <w:rFonts w:eastAsia="MS Mincho"/>
              </w:rPr>
            </w:pPr>
            <w:r w:rsidRPr="0056552F">
              <w:rPr>
                <w:rFonts w:eastAsia="MS Mincho" w:hint="eastAsia"/>
              </w:rPr>
              <w:t>(</w:t>
            </w:r>
            <w:r w:rsidRPr="0056552F">
              <w:rPr>
                <w:rFonts w:eastAsia="MS Mincho"/>
              </w:rPr>
              <w:t> pic_width_in_luma_samples </w:t>
            </w:r>
            <w:r w:rsidRPr="0056552F">
              <w:rPr>
                <w:rFonts w:eastAsia="MS Mincho" w:hint="eastAsia"/>
              </w:rPr>
              <w:t>/</w:t>
            </w:r>
            <w:r w:rsidRPr="0056552F">
              <w:rPr>
                <w:rFonts w:eastAsia="MS Mincho"/>
              </w:rPr>
              <w:t> </w:t>
            </w:r>
            <w:r w:rsidRPr="0056552F">
              <w:rPr>
                <w:rFonts w:eastAsia="MS Mincho" w:hint="eastAsia"/>
              </w:rPr>
              <w:t xml:space="preserve">2, </w:t>
            </w:r>
            <w:r w:rsidRPr="0056552F">
              <w:rPr>
                <w:rFonts w:eastAsia="MS Mincho"/>
              </w:rPr>
              <w:t>pic_height_in_luma_samples </w:t>
            </w:r>
            <w:r w:rsidRPr="0056552F">
              <w:rPr>
                <w:rFonts w:eastAsia="MS Mincho" w:hint="eastAsia"/>
              </w:rPr>
              <w:t>/</w:t>
            </w:r>
            <w:r w:rsidRPr="0056552F">
              <w:rPr>
                <w:rFonts w:eastAsia="MS Mincho"/>
              </w:rPr>
              <w:t> </w:t>
            </w:r>
            <w:r w:rsidRPr="0056552F">
              <w:rPr>
                <w:rFonts w:eastAsia="MS Mincho" w:hint="eastAsia"/>
              </w:rPr>
              <w:t>2</w:t>
            </w:r>
            <w:r w:rsidRPr="0056552F">
              <w:rPr>
                <w:rFonts w:eastAsia="MS Mincho"/>
              </w:rPr>
              <w:t> </w:t>
            </w:r>
            <w:r w:rsidRPr="0056552F">
              <w:rPr>
                <w:rFonts w:eastAsia="MS Mincho" w:hint="eastAsia"/>
              </w:rPr>
              <w:t>)</w:t>
            </w:r>
          </w:p>
        </w:tc>
      </w:tr>
    </w:tbl>
    <w:p w:rsidR="003B1BFE" w:rsidRPr="0056552F" w:rsidRDefault="003B1BFE" w:rsidP="003B1BFE">
      <w:pPr>
        <w:tabs>
          <w:tab w:val="clear" w:pos="794"/>
          <w:tab w:val="clear" w:pos="1191"/>
          <w:tab w:val="clear" w:pos="1588"/>
          <w:tab w:val="clear" w:pos="1985"/>
          <w:tab w:val="left" w:pos="360"/>
          <w:tab w:val="left" w:pos="720"/>
          <w:tab w:val="left" w:pos="1080"/>
          <w:tab w:val="left" w:pos="1440"/>
        </w:tabs>
        <w:spacing w:before="0"/>
        <w:jc w:val="left"/>
        <w:rPr>
          <w:rFonts w:eastAsia="MS Mincho"/>
          <w:lang w:val="en-CA" w:eastAsia="ja-JP"/>
        </w:rPr>
      </w:pPr>
    </w:p>
    <w:p w:rsidR="003B1BFE" w:rsidRPr="0056552F" w:rsidRDefault="003B1BFE" w:rsidP="003B1BFE">
      <w:pPr>
        <w:pStyle w:val="3N0"/>
        <w:rPr>
          <w:lang w:val="en-US"/>
        </w:rPr>
      </w:pPr>
      <w:r w:rsidRPr="0056552F">
        <w:rPr>
          <w:b/>
          <w:lang w:val="en-US"/>
        </w:rPr>
        <w:t>num_constituent_views_gvd_minus1</w:t>
      </w:r>
      <w:r w:rsidRPr="0056552F">
        <w:rPr>
          <w:lang w:val="en-US"/>
        </w:rPr>
        <w:t xml:space="preserve"> plus</w:t>
      </w:r>
      <w:r w:rsidRPr="0056552F">
        <w:rPr>
          <w:rFonts w:hint="eastAsia"/>
          <w:lang w:val="en-US"/>
        </w:rPr>
        <w:t xml:space="preserve"> </w:t>
      </w:r>
      <w:r w:rsidRPr="0056552F">
        <w:rPr>
          <w:lang w:val="en-US"/>
        </w:rPr>
        <w:t>1 specifies the number of constituent</w:t>
      </w:r>
      <w:r w:rsidRPr="0056552F">
        <w:rPr>
          <w:rFonts w:hint="eastAsia"/>
          <w:lang w:val="en-US"/>
        </w:rPr>
        <w:t xml:space="preserve"> </w:t>
      </w:r>
      <w:r w:rsidRPr="0056552F">
        <w:rPr>
          <w:lang w:val="en-US"/>
        </w:rPr>
        <w:t>pictures packed into each picture of the view with ViewIdx greater than 0. num_constituent_views_gvd_minus1</w:t>
      </w:r>
      <w:r w:rsidRPr="0056552F">
        <w:rPr>
          <w:rFonts w:hint="eastAsia"/>
          <w:lang w:val="en-US"/>
        </w:rPr>
        <w:t xml:space="preserve"> </w:t>
      </w:r>
      <w:r w:rsidRPr="0056552F">
        <w:rPr>
          <w:lang w:val="en-US"/>
        </w:rPr>
        <w:t>shall be in the range of 0 to 3, inclusive.</w:t>
      </w:r>
    </w:p>
    <w:p w:rsidR="003B1BFE" w:rsidRPr="0056552F" w:rsidRDefault="003B1BFE" w:rsidP="003B1BFE">
      <w:pPr>
        <w:pStyle w:val="3N0"/>
        <w:rPr>
          <w:lang w:val="en-US" w:eastAsia="ja-JP"/>
        </w:rPr>
      </w:pPr>
      <w:r w:rsidRPr="0056552F">
        <w:rPr>
          <w:rFonts w:hint="eastAsia"/>
          <w:b/>
          <w:lang w:val="en-US"/>
        </w:rPr>
        <w:t>depth_present_</w:t>
      </w:r>
      <w:r w:rsidRPr="0056552F">
        <w:rPr>
          <w:b/>
          <w:lang w:val="en-US"/>
        </w:rPr>
        <w:t>gvd_</w:t>
      </w:r>
      <w:r w:rsidRPr="0056552F">
        <w:rPr>
          <w:rFonts w:hint="eastAsia"/>
          <w:b/>
          <w:lang w:val="en-US"/>
        </w:rPr>
        <w:t>flag</w:t>
      </w:r>
      <w:r w:rsidRPr="0056552F">
        <w:rPr>
          <w:rFonts w:hint="eastAsia"/>
          <w:lang w:val="en-US"/>
        </w:rPr>
        <w:t xml:space="preserve"> </w:t>
      </w:r>
      <w:r w:rsidRPr="0056552F">
        <w:rPr>
          <w:lang w:val="en-US"/>
        </w:rPr>
        <w:t xml:space="preserve">equal to 1 specifies that the depth layer for the view with ViewIdx greater than 0 is present and contains </w:t>
      </w:r>
      <w:r w:rsidRPr="0056552F">
        <w:rPr>
          <w:rFonts w:hint="eastAsia"/>
          <w:lang w:val="en-US" w:eastAsia="ja-JP"/>
        </w:rPr>
        <w:t xml:space="preserve">constituent </w:t>
      </w:r>
      <w:r w:rsidRPr="0056552F">
        <w:rPr>
          <w:lang w:val="en-US"/>
        </w:rPr>
        <w:t>pictures with a packing arrangement as described above. depth_present_gvd_flag equal to 0 specifies that the depth layer for the view with ViewIdx greater than 0 is not present.</w:t>
      </w:r>
    </w:p>
    <w:p w:rsidR="003B1BFE" w:rsidRPr="0056552F" w:rsidRDefault="003B1BFE" w:rsidP="003B1BFE">
      <w:pPr>
        <w:pStyle w:val="3N0"/>
        <w:rPr>
          <w:lang w:val="en-US" w:eastAsia="ja-JP"/>
        </w:rPr>
      </w:pPr>
      <w:r w:rsidRPr="0056552F">
        <w:rPr>
          <w:lang w:val="en-US"/>
        </w:rPr>
        <w:t xml:space="preserve">Each constituent picture of a depth layer for the view with ViewIdx greater than 0 </w:t>
      </w:r>
      <w:r w:rsidRPr="0056552F">
        <w:rPr>
          <w:rFonts w:hint="eastAsia"/>
          <w:lang w:val="en-US"/>
        </w:rPr>
        <w:t xml:space="preserve">is </w:t>
      </w:r>
      <w:r w:rsidRPr="0056552F">
        <w:rPr>
          <w:lang w:val="en-US"/>
        </w:rPr>
        <w:t>associate</w:t>
      </w:r>
      <w:r w:rsidRPr="0056552F">
        <w:rPr>
          <w:rFonts w:hint="eastAsia"/>
          <w:lang w:val="en-US"/>
        </w:rPr>
        <w:t>d</w:t>
      </w:r>
      <w:r w:rsidRPr="0056552F">
        <w:rPr>
          <w:lang w:val="en-US"/>
        </w:rPr>
        <w:t xml:space="preserve"> with a constituent picture of the texture layer for the view with ViewIdx greater than 0 in the same relative location.</w:t>
      </w:r>
    </w:p>
    <w:p w:rsidR="003B1BFE" w:rsidRPr="0056552F" w:rsidRDefault="003B1BFE" w:rsidP="003B1BFE">
      <w:pPr>
        <w:tabs>
          <w:tab w:val="clear" w:pos="794"/>
          <w:tab w:val="clear" w:pos="1191"/>
          <w:tab w:val="clear" w:pos="1588"/>
          <w:tab w:val="clear" w:pos="1985"/>
          <w:tab w:val="left" w:pos="360"/>
          <w:tab w:val="left" w:pos="720"/>
          <w:tab w:val="left" w:pos="1080"/>
          <w:tab w:val="left" w:pos="1440"/>
        </w:tabs>
        <w:ind w:leftChars="100" w:left="200"/>
        <w:rPr>
          <w:rFonts w:eastAsia="MS Mincho"/>
          <w:sz w:val="18"/>
          <w:lang w:val="en-US"/>
        </w:rPr>
      </w:pPr>
      <w:r w:rsidRPr="0056552F">
        <w:rPr>
          <w:rFonts w:eastAsia="MS Mincho" w:hint="eastAsia"/>
          <w:sz w:val="18"/>
          <w:lang w:val="en-US"/>
        </w:rPr>
        <w:t>NOTE </w:t>
      </w:r>
      <w:r w:rsidRPr="0056552F">
        <w:rPr>
          <w:rFonts w:eastAsia="MS Mincho"/>
          <w:sz w:val="18"/>
          <w:lang w:val="en-US"/>
        </w:rPr>
        <w:t>2</w:t>
      </w:r>
      <w:r w:rsidRPr="0056552F">
        <w:rPr>
          <w:rFonts w:eastAsia="MS Mincho" w:hint="eastAsia"/>
          <w:sz w:val="18"/>
          <w:lang w:val="en-US"/>
        </w:rPr>
        <w:t> </w:t>
      </w:r>
      <w:r w:rsidRPr="0056552F">
        <w:rPr>
          <w:rFonts w:eastAsia="MS Mincho"/>
          <w:sz w:val="18"/>
          <w:lang w:val="en-US"/>
        </w:rPr>
        <w:t>–</w:t>
      </w:r>
      <w:r w:rsidRPr="0056552F">
        <w:rPr>
          <w:rFonts w:eastAsia="MS Mincho" w:hint="eastAsia"/>
          <w:sz w:val="18"/>
          <w:lang w:val="en-US"/>
        </w:rPr>
        <w:t xml:space="preserve"> The following SEI message parameters can be used along with the </w:t>
      </w:r>
      <w:r w:rsidRPr="0056552F">
        <w:rPr>
          <w:rFonts w:eastAsia="MS Mincho"/>
          <w:sz w:val="18"/>
          <w:lang w:val="en-US"/>
        </w:rPr>
        <w:t xml:space="preserve">decoded pictures of the </w:t>
      </w:r>
      <w:r w:rsidRPr="0056552F">
        <w:rPr>
          <w:rFonts w:eastAsia="MS Mincho" w:hint="eastAsia"/>
          <w:sz w:val="18"/>
          <w:lang w:val="en-US"/>
        </w:rPr>
        <w:t xml:space="preserve">depth </w:t>
      </w:r>
      <w:r w:rsidRPr="0056552F">
        <w:rPr>
          <w:rFonts w:eastAsia="MS Mincho"/>
          <w:sz w:val="18"/>
          <w:lang w:val="en-US"/>
        </w:rPr>
        <w:t xml:space="preserve">layers </w:t>
      </w:r>
      <w:r w:rsidRPr="0056552F">
        <w:rPr>
          <w:rFonts w:eastAsia="MS Mincho" w:hint="eastAsia"/>
          <w:sz w:val="18"/>
          <w:lang w:val="en-US"/>
        </w:rPr>
        <w:t xml:space="preserve">to project samples from the </w:t>
      </w:r>
      <w:r w:rsidRPr="0056552F">
        <w:rPr>
          <w:rFonts w:eastAsia="MS Mincho"/>
          <w:sz w:val="18"/>
          <w:lang w:val="en-US"/>
        </w:rPr>
        <w:t xml:space="preserve">view with ViewIdx equal to 0 </w:t>
      </w:r>
      <w:r w:rsidRPr="0056552F">
        <w:rPr>
          <w:rFonts w:eastAsia="MS Mincho" w:hint="eastAsia"/>
          <w:sz w:val="18"/>
          <w:lang w:val="en-US"/>
        </w:rPr>
        <w:t>into the co-ordinates of constituent views such that reconstructed views can be generated by combining projected samples and samples from the constituent views.</w:t>
      </w:r>
    </w:p>
    <w:p w:rsidR="003B1BFE" w:rsidRPr="0056552F" w:rsidRDefault="003B1BFE" w:rsidP="003B1BFE">
      <w:pPr>
        <w:pStyle w:val="3N0"/>
        <w:rPr>
          <w:lang w:val="en-US"/>
        </w:rPr>
      </w:pPr>
      <w:r w:rsidRPr="0056552F">
        <w:rPr>
          <w:lang w:val="en-US"/>
        </w:rPr>
        <w:t>The function binToFp( s, e, n, v ) is specified as follows:</w:t>
      </w:r>
    </w:p>
    <w:p w:rsidR="003B1BFE" w:rsidRPr="008D0B6D" w:rsidRDefault="003B1BFE" w:rsidP="003B1BFE">
      <w:pPr>
        <w:pStyle w:val="3E1"/>
        <w:rPr>
          <w:lang w:val="de-CH"/>
        </w:rPr>
      </w:pPr>
      <w:r w:rsidRPr="008D0B6D">
        <w:rPr>
          <w:lang w:val="de-CH"/>
        </w:rPr>
        <w:t>binToFp( s, e, n, v ) = (−1)</w:t>
      </w:r>
      <w:r w:rsidRPr="008D0B6D">
        <w:rPr>
          <w:vertAlign w:val="superscript"/>
          <w:lang w:val="de-CH"/>
        </w:rPr>
        <w:t>s</w:t>
      </w:r>
      <w:r w:rsidRPr="008D0B6D">
        <w:rPr>
          <w:lang w:val="de-CH"/>
        </w:rPr>
        <w:t xml:space="preserve"> * ( e  = =  0 ? ( 2</w:t>
      </w:r>
      <w:r w:rsidRPr="008D0B6D">
        <w:rPr>
          <w:vertAlign w:val="superscript"/>
          <w:lang w:val="de-CH"/>
        </w:rPr>
        <w:t xml:space="preserve">−( 30 + v ) </w:t>
      </w:r>
      <w:r w:rsidRPr="008D0B6D">
        <w:rPr>
          <w:lang w:val="de-CH"/>
        </w:rPr>
        <w:t>* n ) : ( 2</w:t>
      </w:r>
      <w:r w:rsidRPr="008D0B6D">
        <w:rPr>
          <w:vertAlign w:val="superscript"/>
          <w:lang w:val="de-CH"/>
        </w:rPr>
        <w:t>e − 31</w:t>
      </w:r>
      <w:r w:rsidRPr="008D0B6D">
        <w:rPr>
          <w:lang w:val="de-CH"/>
        </w:rPr>
        <w:t xml:space="preserve"> * ( 1 + n</w:t>
      </w:r>
      <w:r w:rsidRPr="008D0B6D">
        <w:rPr>
          <w:rFonts w:eastAsia="MS Mincho" w:hint="eastAsia"/>
          <w:lang w:val="de-CH" w:eastAsia="ja-JP"/>
        </w:rPr>
        <w:t xml:space="preserve"> </w:t>
      </w:r>
      <w:r w:rsidRPr="0056552F">
        <w:rPr>
          <w:rFonts w:ascii="Symbol" w:hAnsi="Symbol" w:cs="Symbol"/>
        </w:rPr>
        <w:t></w:t>
      </w:r>
      <w:r w:rsidRPr="008D0B6D">
        <w:rPr>
          <w:lang w:val="de-CH"/>
        </w:rPr>
        <w:t xml:space="preserve"> 2</w:t>
      </w:r>
      <w:r w:rsidRPr="008D0B6D">
        <w:rPr>
          <w:vertAlign w:val="superscript"/>
          <w:lang w:val="de-CH"/>
        </w:rPr>
        <w:t>v</w:t>
      </w:r>
      <w:r w:rsidRPr="008D0B6D">
        <w:rPr>
          <w:lang w:val="de-CH"/>
        </w:rPr>
        <w:t xml:space="preserve"> ) ) )</w:t>
      </w:r>
    </w:p>
    <w:p w:rsidR="003B1BFE" w:rsidRPr="0056552F" w:rsidRDefault="003B1BFE" w:rsidP="003B1BFE">
      <w:pPr>
        <w:tabs>
          <w:tab w:val="clear" w:pos="794"/>
          <w:tab w:val="clear" w:pos="1191"/>
          <w:tab w:val="clear" w:pos="1588"/>
          <w:tab w:val="clear" w:pos="1985"/>
          <w:tab w:val="left" w:pos="360"/>
          <w:tab w:val="left" w:pos="720"/>
          <w:tab w:val="left" w:pos="1080"/>
          <w:tab w:val="left" w:pos="1440"/>
        </w:tabs>
        <w:ind w:leftChars="100" w:left="200"/>
        <w:rPr>
          <w:rFonts w:eastAsia="MS Mincho"/>
          <w:sz w:val="18"/>
          <w:lang w:val="en-US"/>
        </w:rPr>
      </w:pPr>
      <w:r w:rsidRPr="0056552F">
        <w:rPr>
          <w:rFonts w:eastAsia="MS Mincho"/>
          <w:sz w:val="18"/>
          <w:lang w:val="en-US"/>
        </w:rPr>
        <w:t>NOTE 3 – The above specification is similar to what is found in IEC 60559:1989, Binary floating-point arithmetic for microprocessor systems.</w:t>
      </w:r>
    </w:p>
    <w:p w:rsidR="003B1BFE" w:rsidRPr="0056552F" w:rsidRDefault="003B1BFE" w:rsidP="003B1BFE">
      <w:pPr>
        <w:pStyle w:val="3N0"/>
        <w:rPr>
          <w:lang w:val="en-US"/>
        </w:rPr>
      </w:pPr>
      <w:r w:rsidRPr="0056552F">
        <w:rPr>
          <w:rFonts w:hint="eastAsia"/>
          <w:b/>
          <w:lang w:val="en-US"/>
        </w:rPr>
        <w:t>z_gvd_flag</w:t>
      </w:r>
      <w:r w:rsidRPr="0056552F">
        <w:rPr>
          <w:lang w:val="en-US"/>
        </w:rPr>
        <w:t xml:space="preserve"> equal to 1 indicates the presence of the syntax elements sign_gvd_z_near_flag[ i ], exp_gvd_z_near[ i ],  man_len_gvd_z_near_minus1[ i ], man_gvd_z_near[ i ], sign_gvd_z_far_flag[ i ], exp_gvd_z_far[ i ], man_len_gvd_z_far_minus1[ i ], and man_gvd_z_far[ i ], for i in the range of 0 to </w:t>
      </w:r>
      <w:r w:rsidRPr="0056552F">
        <w:rPr>
          <w:rFonts w:hint="eastAsia"/>
          <w:lang w:val="en-US"/>
        </w:rPr>
        <w:t>num_constituent_views_minus1</w:t>
      </w:r>
      <w:r w:rsidRPr="0056552F">
        <w:rPr>
          <w:lang w:val="en-US"/>
        </w:rPr>
        <w:t> </w:t>
      </w:r>
      <w:r w:rsidRPr="0056552F">
        <w:rPr>
          <w:rFonts w:hint="eastAsia"/>
          <w:lang w:val="en-US"/>
        </w:rPr>
        <w:t>+</w:t>
      </w:r>
      <w:r w:rsidRPr="0056552F">
        <w:rPr>
          <w:lang w:val="en-US"/>
        </w:rPr>
        <w:t xml:space="preserve"> 1, inclusive. </w:t>
      </w:r>
      <w:r w:rsidRPr="0056552F">
        <w:rPr>
          <w:rFonts w:hint="eastAsia"/>
          <w:lang w:val="en-US"/>
        </w:rPr>
        <w:t>z_gvd_flag</w:t>
      </w:r>
      <w:r w:rsidRPr="0056552F">
        <w:rPr>
          <w:lang w:val="en-US"/>
        </w:rPr>
        <w:t xml:space="preserve"> equal to 0 indicates that these syntax elements are not present.</w:t>
      </w:r>
    </w:p>
    <w:p w:rsidR="003B1BFE" w:rsidRPr="0056552F" w:rsidRDefault="003B1BFE" w:rsidP="003B1BFE">
      <w:pPr>
        <w:pStyle w:val="3N0"/>
        <w:rPr>
          <w:lang w:val="en-US"/>
        </w:rPr>
      </w:pPr>
      <w:r w:rsidRPr="0056552F">
        <w:rPr>
          <w:b/>
          <w:lang w:val="en-US"/>
        </w:rPr>
        <w:t>intrinsic_param_gvd_flag</w:t>
      </w:r>
      <w:r w:rsidRPr="0056552F">
        <w:rPr>
          <w:lang w:val="en-US"/>
        </w:rPr>
        <w:t xml:space="preserve"> equal to 1 indicates the presence of intrinsic camera parameter syntax elements. intrinsic_param_gvd_flag equal to 0 indicates that these syntax elements are not present.</w:t>
      </w:r>
    </w:p>
    <w:p w:rsidR="003B1BFE" w:rsidRPr="0056552F" w:rsidRDefault="003B1BFE" w:rsidP="003B1BFE">
      <w:pPr>
        <w:pStyle w:val="3N0"/>
        <w:rPr>
          <w:lang w:val="en-US"/>
        </w:rPr>
      </w:pPr>
      <w:r w:rsidRPr="0056552F">
        <w:rPr>
          <w:rFonts w:hint="eastAsia"/>
          <w:b/>
          <w:lang w:val="en-US"/>
        </w:rPr>
        <w:t>rotation_gvd_flag</w:t>
      </w:r>
      <w:r w:rsidRPr="0056552F">
        <w:rPr>
          <w:lang w:val="en-US"/>
        </w:rPr>
        <w:t xml:space="preserve"> equal to 1 indicates the presence of </w:t>
      </w:r>
      <w:r w:rsidRPr="0056552F">
        <w:rPr>
          <w:rFonts w:hint="eastAsia"/>
          <w:lang w:val="en-US"/>
        </w:rPr>
        <w:t>rotation</w:t>
      </w:r>
      <w:r w:rsidRPr="0056552F">
        <w:rPr>
          <w:lang w:val="en-US"/>
        </w:rPr>
        <w:t xml:space="preserve"> </w:t>
      </w:r>
      <w:r w:rsidRPr="0056552F">
        <w:rPr>
          <w:rFonts w:hint="eastAsia"/>
          <w:lang w:val="en-US"/>
        </w:rPr>
        <w:t xml:space="preserve">camera </w:t>
      </w:r>
      <w:r w:rsidRPr="0056552F">
        <w:rPr>
          <w:lang w:val="en-US"/>
        </w:rPr>
        <w:t xml:space="preserve">parameter syntax elements. </w:t>
      </w:r>
      <w:r w:rsidRPr="0056552F">
        <w:rPr>
          <w:rFonts w:hint="eastAsia"/>
          <w:lang w:val="en-US"/>
        </w:rPr>
        <w:t>rotation_gvd_flag</w:t>
      </w:r>
      <w:r w:rsidRPr="0056552F">
        <w:rPr>
          <w:lang w:val="en-US"/>
        </w:rPr>
        <w:t xml:space="preserve"> equal to 0 indicates that these syntax elements are not present.</w:t>
      </w:r>
      <w:r w:rsidRPr="0056552F">
        <w:rPr>
          <w:rFonts w:hint="eastAsia"/>
          <w:lang w:val="en-US"/>
        </w:rPr>
        <w:t xml:space="preserve"> </w:t>
      </w:r>
      <w:r w:rsidRPr="0056552F">
        <w:rPr>
          <w:lang w:val="en-US"/>
        </w:rPr>
        <w:t>When</w:t>
      </w:r>
      <w:r w:rsidRPr="0056552F">
        <w:rPr>
          <w:rFonts w:hint="eastAsia"/>
          <w:lang w:val="en-US"/>
        </w:rPr>
        <w:t xml:space="preserve"> rotation_gvd_flag is </w:t>
      </w:r>
      <w:r w:rsidRPr="0056552F">
        <w:rPr>
          <w:lang w:val="en-US"/>
        </w:rPr>
        <w:t xml:space="preserve">equal to </w:t>
      </w:r>
      <w:r w:rsidRPr="0056552F">
        <w:rPr>
          <w:rFonts w:hint="eastAsia"/>
          <w:lang w:val="en-US"/>
        </w:rPr>
        <w:t xml:space="preserve">0, a default rotation camera parameter of </w:t>
      </w:r>
      <w:r w:rsidRPr="0056552F">
        <w:rPr>
          <w:lang w:val="en-US"/>
        </w:rPr>
        <w:t xml:space="preserve">a </w:t>
      </w:r>
      <w:r w:rsidRPr="0056552F">
        <w:rPr>
          <w:rFonts w:hint="eastAsia"/>
          <w:lang w:val="en-US"/>
        </w:rPr>
        <w:t xml:space="preserve">unit matrix </w:t>
      </w:r>
      <w:r w:rsidRPr="0056552F">
        <w:rPr>
          <w:lang w:val="en-US"/>
        </w:rPr>
        <w:t xml:space="preserve">value </w:t>
      </w:r>
      <w:r w:rsidRPr="0056552F">
        <w:rPr>
          <w:rFonts w:hint="eastAsia"/>
          <w:lang w:val="en-US"/>
        </w:rPr>
        <w:t xml:space="preserve">is </w:t>
      </w:r>
      <w:r w:rsidRPr="0056552F">
        <w:rPr>
          <w:lang w:val="en-US"/>
        </w:rPr>
        <w:t>inferred</w:t>
      </w:r>
      <w:r w:rsidRPr="0056552F">
        <w:rPr>
          <w:rFonts w:hint="eastAsia"/>
          <w:lang w:val="en-US"/>
        </w:rPr>
        <w:t>.</w:t>
      </w:r>
    </w:p>
    <w:p w:rsidR="003B1BFE" w:rsidRPr="0056552F" w:rsidRDefault="003B1BFE" w:rsidP="003B1BFE">
      <w:pPr>
        <w:pStyle w:val="3N0"/>
        <w:rPr>
          <w:lang w:val="en-US"/>
        </w:rPr>
      </w:pPr>
      <w:r w:rsidRPr="0056552F">
        <w:rPr>
          <w:rFonts w:hint="eastAsia"/>
          <w:b/>
          <w:lang w:val="en-US"/>
        </w:rPr>
        <w:t>translation_gvd_flag</w:t>
      </w:r>
      <w:r w:rsidRPr="0056552F">
        <w:rPr>
          <w:lang w:val="en-US"/>
        </w:rPr>
        <w:t xml:space="preserve"> equal to 1 indicates the presence of </w:t>
      </w:r>
      <w:r w:rsidRPr="0056552F">
        <w:rPr>
          <w:rFonts w:hint="eastAsia"/>
          <w:lang w:val="en-US"/>
        </w:rPr>
        <w:t>horizontal translation</w:t>
      </w:r>
      <w:r w:rsidRPr="0056552F">
        <w:rPr>
          <w:lang w:val="en-US"/>
        </w:rPr>
        <w:t xml:space="preserve"> camera parameter syntax elements. </w:t>
      </w:r>
      <w:r w:rsidRPr="0056552F">
        <w:rPr>
          <w:rFonts w:hint="eastAsia"/>
          <w:lang w:val="en-US"/>
        </w:rPr>
        <w:t>translation_gvd_flag</w:t>
      </w:r>
      <w:r w:rsidRPr="0056552F">
        <w:rPr>
          <w:lang w:val="en-US"/>
        </w:rPr>
        <w:t xml:space="preserve"> equal to 0 indicates that these syntax elements are not present.</w:t>
      </w:r>
    </w:p>
    <w:p w:rsidR="003B1BFE" w:rsidRPr="0056552F" w:rsidRDefault="003B1BFE" w:rsidP="003B1BFE">
      <w:pPr>
        <w:pStyle w:val="3N0"/>
        <w:rPr>
          <w:lang w:val="en-US"/>
        </w:rPr>
      </w:pPr>
      <w:r w:rsidRPr="0056552F">
        <w:rPr>
          <w:rFonts w:hint="eastAsia"/>
          <w:b/>
          <w:lang w:val="en-US"/>
        </w:rPr>
        <w:t>sign_gvd_z_near_flag</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equal to 0 indicates that the sign of the </w:t>
      </w:r>
      <w:r w:rsidRPr="0056552F">
        <w:rPr>
          <w:rFonts w:hint="eastAsia"/>
          <w:lang w:val="en-US"/>
        </w:rPr>
        <w:t>nearest depth value</w:t>
      </w:r>
      <w:r w:rsidRPr="0056552F">
        <w:rPr>
          <w:lang w:val="en-US"/>
        </w:rPr>
        <w:t xml:space="preserve"> of the i-th </w:t>
      </w:r>
      <w:r w:rsidRPr="0056552F">
        <w:rPr>
          <w:rFonts w:hint="eastAsia"/>
          <w:lang w:val="en-US"/>
        </w:rPr>
        <w:t>camera</w:t>
      </w:r>
      <w:r w:rsidRPr="0056552F">
        <w:rPr>
          <w:lang w:val="en-US"/>
        </w:rPr>
        <w:t xml:space="preserve"> is positive. </w:t>
      </w:r>
      <w:r w:rsidRPr="0056552F">
        <w:rPr>
          <w:rFonts w:hint="eastAsia"/>
          <w:lang w:val="en-US"/>
        </w:rPr>
        <w:t>sign_gvd_z_near_flag</w:t>
      </w:r>
      <w:r w:rsidRPr="0056552F">
        <w:rPr>
          <w:lang w:val="en-US"/>
        </w:rPr>
        <w:t xml:space="preserve">[ i ] equal to 1 indicates that the sign of the </w:t>
      </w:r>
      <w:r w:rsidRPr="0056552F">
        <w:rPr>
          <w:rFonts w:hint="eastAsia"/>
          <w:lang w:val="en-US"/>
        </w:rPr>
        <w:t>nearest depth value</w:t>
      </w:r>
      <w:r w:rsidRPr="0056552F">
        <w:rPr>
          <w:lang w:val="en-US"/>
        </w:rPr>
        <w:t xml:space="preserve"> of the i-th </w:t>
      </w:r>
      <w:r w:rsidRPr="0056552F">
        <w:rPr>
          <w:rFonts w:hint="eastAsia"/>
          <w:lang w:val="en-US"/>
        </w:rPr>
        <w:t>camera</w:t>
      </w:r>
      <w:r w:rsidRPr="0056552F">
        <w:rPr>
          <w:lang w:val="en-US"/>
        </w:rPr>
        <w:t xml:space="preserve"> is negative.</w:t>
      </w:r>
    </w:p>
    <w:p w:rsidR="003B1BFE" w:rsidRPr="0056552F" w:rsidRDefault="003B1BFE" w:rsidP="003B1BFE">
      <w:pPr>
        <w:pStyle w:val="3N0"/>
        <w:rPr>
          <w:lang w:val="en-US"/>
        </w:rPr>
      </w:pPr>
      <w:r w:rsidRPr="0056552F">
        <w:rPr>
          <w:rFonts w:hint="eastAsia"/>
          <w:b/>
          <w:lang w:val="en-US"/>
        </w:rPr>
        <w:t>exp_gvd_z_near</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specifies the exponent part of the </w:t>
      </w:r>
      <w:r w:rsidRPr="0056552F">
        <w:rPr>
          <w:rFonts w:hint="eastAsia"/>
          <w:lang w:val="en-US"/>
        </w:rPr>
        <w:t>nearest depth value</w:t>
      </w:r>
      <w:r w:rsidRPr="0056552F">
        <w:rPr>
          <w:lang w:val="en-US"/>
        </w:rPr>
        <w:t xml:space="preserve"> of the i-th camera. The value of </w:t>
      </w:r>
      <w:r w:rsidRPr="0056552F">
        <w:rPr>
          <w:rFonts w:hint="eastAsia"/>
          <w:lang w:val="en-US"/>
        </w:rPr>
        <w:t>exp_gvd_z_near</w:t>
      </w:r>
      <w:r w:rsidRPr="0056552F">
        <w:rPr>
          <w:lang w:val="en-US"/>
        </w:rPr>
        <w:t>[ i ] shall be in the range of 0 to 126, inclusive. The value 127 is reserved for future use by ITU</w:t>
      </w:r>
      <w:r w:rsidR="0099697D">
        <w:rPr>
          <w:lang w:val="en-CA"/>
        </w:rPr>
        <w:noBreakHyphen/>
      </w:r>
      <w:r w:rsidRPr="0056552F">
        <w:rPr>
          <w:lang w:val="en-US"/>
        </w:rPr>
        <w:t>T</w:t>
      </w:r>
      <w:r w:rsidR="0099697D">
        <w:rPr>
          <w:lang w:val="en-US"/>
        </w:rPr>
        <w:t> </w:t>
      </w:r>
      <w:r w:rsidRPr="0056552F">
        <w:rPr>
          <w:lang w:val="en-US"/>
        </w:rPr>
        <w:t>|</w:t>
      </w:r>
      <w:r w:rsidR="0099697D">
        <w:rPr>
          <w:lang w:val="en-US"/>
        </w:rPr>
        <w:t> </w:t>
      </w:r>
      <w:r w:rsidRPr="0056552F">
        <w:rPr>
          <w:lang w:val="en-US"/>
        </w:rPr>
        <w:t xml:space="preserve">ISO/IEC. When exp_gvd_z_near[ i ] is equal to 127, the value of </w:t>
      </w:r>
      <w:r w:rsidRPr="0056552F">
        <w:rPr>
          <w:rFonts w:hint="eastAsia"/>
          <w:lang w:val="en-US"/>
        </w:rPr>
        <w:t>z</w:t>
      </w:r>
      <w:r w:rsidRPr="0056552F">
        <w:rPr>
          <w:lang w:val="en-US"/>
        </w:rPr>
        <w:t>N</w:t>
      </w:r>
      <w:r w:rsidRPr="0056552F">
        <w:rPr>
          <w:rFonts w:hint="eastAsia"/>
          <w:lang w:val="en-US"/>
        </w:rPr>
        <w:t>ear[</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is unspecified.</w:t>
      </w:r>
    </w:p>
    <w:p w:rsidR="003B1BFE" w:rsidRPr="0056552F" w:rsidRDefault="003B1BFE" w:rsidP="003B1BFE">
      <w:pPr>
        <w:pStyle w:val="3N0"/>
        <w:rPr>
          <w:lang w:val="en-US"/>
        </w:rPr>
      </w:pPr>
      <w:r w:rsidRPr="0056552F">
        <w:rPr>
          <w:rFonts w:hint="eastAsia"/>
          <w:b/>
          <w:lang w:val="en-US"/>
        </w:rPr>
        <w:t>man_len_gvd_z_near_minus1</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 1 specifies the length in bits of the mantissa </w:t>
      </w:r>
      <w:r w:rsidRPr="0056552F">
        <w:rPr>
          <w:rFonts w:hint="eastAsia"/>
          <w:lang w:val="en-US"/>
        </w:rPr>
        <w:t>of the nearest depth value of the i-th camera</w:t>
      </w:r>
      <w:r w:rsidRPr="0056552F">
        <w:rPr>
          <w:lang w:val="en-US"/>
        </w:rPr>
        <w:t>. The value of man_len_gvd_z_near_minus1[ i ] shall be in the range of 0 to 31, inclusive.</w:t>
      </w:r>
    </w:p>
    <w:p w:rsidR="003B1BFE" w:rsidRPr="0056552F" w:rsidRDefault="003B1BFE" w:rsidP="003B1BFE">
      <w:pPr>
        <w:pStyle w:val="3N0"/>
        <w:rPr>
          <w:lang w:val="en-US"/>
        </w:rPr>
      </w:pPr>
      <w:r w:rsidRPr="0056552F">
        <w:rPr>
          <w:rFonts w:hint="eastAsia"/>
          <w:b/>
          <w:lang w:val="en-US"/>
        </w:rPr>
        <w:t>man_gvd_z_near</w:t>
      </w:r>
      <w:r w:rsidRPr="0056552F">
        <w:rPr>
          <w:lang w:val="en-US"/>
        </w:rPr>
        <w:t xml:space="preserve">[ i ] specifies the mantissa part of the </w:t>
      </w:r>
      <w:r w:rsidRPr="0056552F">
        <w:rPr>
          <w:rFonts w:hint="eastAsia"/>
          <w:lang w:val="en-US"/>
        </w:rPr>
        <w:t xml:space="preserve">nearest depth value </w:t>
      </w:r>
      <w:r w:rsidRPr="0056552F">
        <w:rPr>
          <w:lang w:val="en-US"/>
        </w:rPr>
        <w:t xml:space="preserve">of the i-th camera. The length of man_gvd_z_near[ i ] syntax elements is </w:t>
      </w:r>
      <w:r w:rsidRPr="0056552F">
        <w:rPr>
          <w:rFonts w:hint="eastAsia"/>
          <w:lang w:val="en-US"/>
        </w:rPr>
        <w:t>man_len_gvd_z_near_minus1[</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 1 bits.</w:t>
      </w:r>
    </w:p>
    <w:p w:rsidR="003B1BFE" w:rsidRPr="0056552F" w:rsidRDefault="003B1BFE" w:rsidP="003B1BFE">
      <w:pPr>
        <w:pStyle w:val="3N0"/>
        <w:rPr>
          <w:lang w:val="en-US"/>
        </w:rPr>
      </w:pPr>
      <w:r w:rsidRPr="0056552F">
        <w:rPr>
          <w:lang w:val="en-US"/>
        </w:rPr>
        <w:t>When exp_gvd_z_near[ i ] is not equal to 127, zNear[ i ] is set equal to binToFp( sign_gvd_z_near_flag[ i ], exp_gvd_z_near[ i ], man_gvd_z_near[ i ], man_len_gvd_z_near_minus1[ i ] + 1 ).</w:t>
      </w:r>
    </w:p>
    <w:p w:rsidR="003B1BFE" w:rsidRPr="0056552F" w:rsidRDefault="003B1BFE" w:rsidP="003B1BFE">
      <w:pPr>
        <w:pStyle w:val="3N0"/>
        <w:rPr>
          <w:lang w:val="en-US"/>
        </w:rPr>
      </w:pPr>
      <w:r w:rsidRPr="0056552F">
        <w:rPr>
          <w:rFonts w:hint="eastAsia"/>
          <w:b/>
          <w:lang w:val="en-US"/>
        </w:rPr>
        <w:t>sign_gvd_z_far_flag</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equal to 0 indicates that the sign of the </w:t>
      </w:r>
      <w:r w:rsidRPr="0056552F">
        <w:rPr>
          <w:rFonts w:hint="eastAsia"/>
          <w:lang w:val="en-US"/>
        </w:rPr>
        <w:t>farthest depth value</w:t>
      </w:r>
      <w:r w:rsidRPr="0056552F">
        <w:rPr>
          <w:lang w:val="en-US"/>
        </w:rPr>
        <w:t xml:space="preserve"> of the i-th </w:t>
      </w:r>
      <w:r w:rsidRPr="0056552F">
        <w:rPr>
          <w:rFonts w:hint="eastAsia"/>
          <w:lang w:val="en-US"/>
        </w:rPr>
        <w:t>camera</w:t>
      </w:r>
      <w:r w:rsidRPr="0056552F">
        <w:rPr>
          <w:lang w:val="en-US"/>
        </w:rPr>
        <w:t xml:space="preserve"> is positive. </w:t>
      </w:r>
      <w:r w:rsidRPr="0056552F">
        <w:rPr>
          <w:rFonts w:hint="eastAsia"/>
          <w:lang w:val="en-US"/>
        </w:rPr>
        <w:t>sign_gvd_z_far_flag</w:t>
      </w:r>
      <w:r w:rsidRPr="0056552F">
        <w:rPr>
          <w:lang w:val="en-US"/>
        </w:rPr>
        <w:t xml:space="preserve">[ i ] equal to 1 indicates that the sign of the </w:t>
      </w:r>
      <w:r w:rsidRPr="0056552F">
        <w:rPr>
          <w:rFonts w:hint="eastAsia"/>
          <w:lang w:val="en-US"/>
        </w:rPr>
        <w:t>farthest depth value</w:t>
      </w:r>
      <w:r w:rsidRPr="0056552F">
        <w:rPr>
          <w:lang w:val="en-US"/>
        </w:rPr>
        <w:t xml:space="preserve"> of the i-th </w:t>
      </w:r>
      <w:r w:rsidRPr="0056552F">
        <w:rPr>
          <w:rFonts w:hint="eastAsia"/>
          <w:lang w:val="en-US"/>
        </w:rPr>
        <w:t>camera</w:t>
      </w:r>
      <w:r w:rsidRPr="0056552F">
        <w:rPr>
          <w:lang w:val="en-US"/>
        </w:rPr>
        <w:t xml:space="preserve"> is negative.</w:t>
      </w:r>
    </w:p>
    <w:p w:rsidR="003B1BFE" w:rsidRPr="0056552F" w:rsidRDefault="003B1BFE" w:rsidP="003B1BFE">
      <w:pPr>
        <w:pStyle w:val="3N0"/>
        <w:rPr>
          <w:lang w:val="en-US"/>
        </w:rPr>
      </w:pPr>
      <w:r w:rsidRPr="0056552F">
        <w:rPr>
          <w:rFonts w:hint="eastAsia"/>
          <w:b/>
          <w:lang w:val="en-US"/>
        </w:rPr>
        <w:t>exp_gvd_z_far</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specifies the exponent part of the </w:t>
      </w:r>
      <w:r w:rsidRPr="0056552F">
        <w:rPr>
          <w:rFonts w:hint="eastAsia"/>
          <w:lang w:val="en-US"/>
        </w:rPr>
        <w:t>farthest depth value</w:t>
      </w:r>
      <w:r w:rsidRPr="0056552F">
        <w:rPr>
          <w:lang w:val="en-US"/>
        </w:rPr>
        <w:t xml:space="preserve"> of the i-th camera. The value of </w:t>
      </w:r>
      <w:r w:rsidRPr="0056552F">
        <w:rPr>
          <w:rFonts w:hint="eastAsia"/>
          <w:lang w:val="en-US"/>
        </w:rPr>
        <w:t>exp_gvd_z_far</w:t>
      </w:r>
      <w:r w:rsidRPr="0056552F">
        <w:rPr>
          <w:lang w:val="en-US"/>
        </w:rPr>
        <w:t>[ i ] shall be in the range of 0 to 126, inclusive. The value 127 is reserved for future use by ITU</w:t>
      </w:r>
      <w:r w:rsidRPr="0056552F">
        <w:rPr>
          <w:lang w:val="en-CA"/>
        </w:rPr>
        <w:t>-</w:t>
      </w:r>
      <w:r w:rsidRPr="0056552F">
        <w:rPr>
          <w:lang w:val="en-US"/>
        </w:rPr>
        <w:t xml:space="preserve">T | ISO/IEC. When exp_gvd_z_far[ i ] is equal to 127, the value of </w:t>
      </w:r>
      <w:r w:rsidRPr="0056552F">
        <w:rPr>
          <w:rFonts w:hint="eastAsia"/>
          <w:lang w:val="en-US"/>
        </w:rPr>
        <w:t>z</w:t>
      </w:r>
      <w:r w:rsidRPr="0056552F">
        <w:rPr>
          <w:lang w:val="en-US"/>
        </w:rPr>
        <w:t>Far</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is unspecified.</w:t>
      </w:r>
    </w:p>
    <w:p w:rsidR="003B1BFE" w:rsidRPr="0056552F" w:rsidRDefault="003B1BFE" w:rsidP="003B1BFE">
      <w:pPr>
        <w:pStyle w:val="3N0"/>
        <w:rPr>
          <w:lang w:val="en-US"/>
        </w:rPr>
      </w:pPr>
      <w:r w:rsidRPr="0056552F">
        <w:rPr>
          <w:rFonts w:hint="eastAsia"/>
          <w:b/>
          <w:lang w:val="en-US"/>
        </w:rPr>
        <w:t>man_len_gvd_z_far_minus1</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 1 specifies the length in bits of the mantissa </w:t>
      </w:r>
      <w:r w:rsidRPr="0056552F">
        <w:rPr>
          <w:rFonts w:hint="eastAsia"/>
          <w:lang w:val="en-US"/>
        </w:rPr>
        <w:t>of the farthest depth value of the i-th camera</w:t>
      </w:r>
      <w:r w:rsidRPr="0056552F">
        <w:rPr>
          <w:lang w:val="en-US"/>
        </w:rPr>
        <w:t xml:space="preserve">. The value of </w:t>
      </w:r>
      <w:r w:rsidRPr="0056552F">
        <w:rPr>
          <w:rFonts w:hint="eastAsia"/>
          <w:lang w:val="en-US"/>
        </w:rPr>
        <w:t>man_len_gvd_z_far_minus1</w:t>
      </w:r>
      <w:r w:rsidRPr="0056552F">
        <w:rPr>
          <w:lang w:val="en-US"/>
        </w:rPr>
        <w:t>[ i ] shall be in the range of 0 to 31, inclusive.</w:t>
      </w:r>
    </w:p>
    <w:p w:rsidR="003B1BFE" w:rsidRPr="0056552F" w:rsidRDefault="003B1BFE" w:rsidP="003B1BFE">
      <w:pPr>
        <w:pStyle w:val="3N0"/>
        <w:rPr>
          <w:lang w:val="en-US"/>
        </w:rPr>
      </w:pPr>
      <w:r w:rsidRPr="0056552F">
        <w:rPr>
          <w:rFonts w:hint="eastAsia"/>
          <w:b/>
          <w:lang w:val="en-US"/>
        </w:rPr>
        <w:t>man_gvd_z_far</w:t>
      </w:r>
      <w:r w:rsidRPr="0056552F">
        <w:rPr>
          <w:lang w:val="en-US"/>
        </w:rPr>
        <w:t xml:space="preserve">[ i ] specifies the mantissa part of the </w:t>
      </w:r>
      <w:r w:rsidRPr="0056552F">
        <w:rPr>
          <w:rFonts w:hint="eastAsia"/>
          <w:lang w:val="en-US"/>
        </w:rPr>
        <w:t xml:space="preserve">farthest depth value </w:t>
      </w:r>
      <w:r w:rsidRPr="0056552F">
        <w:rPr>
          <w:lang w:val="en-US"/>
        </w:rPr>
        <w:t xml:space="preserve">of the i-th camera. The length of man_gvd_z_far[ i ] syntax elements is </w:t>
      </w:r>
      <w:r w:rsidRPr="0056552F">
        <w:rPr>
          <w:rFonts w:hint="eastAsia"/>
          <w:lang w:val="en-US"/>
        </w:rPr>
        <w:t>man_len_gvd_z_far_minus1[</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 1 bits.</w:t>
      </w:r>
    </w:p>
    <w:p w:rsidR="003B1BFE" w:rsidRPr="0056552F" w:rsidRDefault="003B1BFE" w:rsidP="003B1BFE">
      <w:pPr>
        <w:pStyle w:val="3N0"/>
        <w:rPr>
          <w:lang w:val="en-US"/>
        </w:rPr>
      </w:pPr>
      <w:r w:rsidRPr="0056552F">
        <w:rPr>
          <w:lang w:val="en-US"/>
        </w:rPr>
        <w:t>When exp_gvd_z_far[ i ] is not equal to 127, zFar[ i ] is set equal to binToFp( sign_gvd_z_far_flag[ i ], exp_gvd_z_far[ i ], man_gvd_z_far[ i ], man_len_gvd_z_far_minus1[ i ] + 1 ).</w:t>
      </w:r>
    </w:p>
    <w:p w:rsidR="003B1BFE" w:rsidRPr="0056552F" w:rsidRDefault="003B1BFE" w:rsidP="003B1BFE">
      <w:pPr>
        <w:pStyle w:val="3N0"/>
        <w:rPr>
          <w:lang w:val="en-US"/>
        </w:rPr>
      </w:pPr>
      <w:r w:rsidRPr="0056552F">
        <w:rPr>
          <w:b/>
          <w:lang w:val="en-US"/>
        </w:rPr>
        <w:t>prec_gvd_focal_length</w:t>
      </w:r>
      <w:r w:rsidRPr="0056552F">
        <w:rPr>
          <w:lang w:val="en-US"/>
        </w:rPr>
        <w:t xml:space="preserve"> specifies the exponent of the maximum allowable truncation error for focalLengthX[ i ] and focalLengthY[ i ] as given by 2</w:t>
      </w:r>
      <w:r w:rsidRPr="0056552F">
        <w:rPr>
          <w:vertAlign w:val="superscript"/>
          <w:lang w:val="en-US"/>
        </w:rPr>
        <w:t>−prec_gvd_focal_length</w:t>
      </w:r>
      <w:r w:rsidRPr="0056552F">
        <w:rPr>
          <w:lang w:val="en-US"/>
        </w:rPr>
        <w:t>. The value of prec_gvd_focal_length shall be in the range of 0 to 31, inclusive.</w:t>
      </w:r>
    </w:p>
    <w:p w:rsidR="003B1BFE" w:rsidRPr="0056552F" w:rsidRDefault="003B1BFE" w:rsidP="003B1BFE">
      <w:pPr>
        <w:pStyle w:val="3N0"/>
        <w:rPr>
          <w:lang w:val="en-US"/>
        </w:rPr>
      </w:pPr>
      <w:r w:rsidRPr="0056552F">
        <w:rPr>
          <w:b/>
          <w:lang w:val="en-US"/>
        </w:rPr>
        <w:t>prec_gvd_principal_point</w:t>
      </w:r>
      <w:r w:rsidRPr="0056552F">
        <w:rPr>
          <w:lang w:val="en-US"/>
        </w:rPr>
        <w:t xml:space="preserve"> specifies the exponent of the maximum allowable truncation error for principalPointX[ i ] and principalPointY[ i ] as given by 2</w:t>
      </w:r>
      <w:r w:rsidRPr="0056552F">
        <w:rPr>
          <w:vertAlign w:val="superscript"/>
          <w:lang w:val="en-US"/>
        </w:rPr>
        <w:t>−prec_gvd_principal_point</w:t>
      </w:r>
      <w:r w:rsidRPr="0056552F">
        <w:rPr>
          <w:lang w:val="en-US"/>
        </w:rPr>
        <w:t>. The value of prec_gvd_principal_point shall be in the range of 0 to 31, inclusive.</w:t>
      </w:r>
    </w:p>
    <w:p w:rsidR="003B1BFE" w:rsidRPr="0056552F" w:rsidRDefault="003B1BFE" w:rsidP="003B1BFE">
      <w:pPr>
        <w:pStyle w:val="3N0"/>
        <w:rPr>
          <w:lang w:val="en-US"/>
        </w:rPr>
      </w:pPr>
      <w:r w:rsidRPr="0056552F">
        <w:rPr>
          <w:b/>
          <w:lang w:val="en-US"/>
        </w:rPr>
        <w:t>prec_gvd_rotation_param</w:t>
      </w:r>
      <w:r w:rsidRPr="0056552F">
        <w:rPr>
          <w:lang w:val="en-US"/>
        </w:rPr>
        <w:t xml:space="preserve"> specifies the exponent of the maximum allowable truncation error for r[ i ][ j ][ k ] as given by 2</w:t>
      </w:r>
      <w:r w:rsidRPr="0056552F">
        <w:rPr>
          <w:vertAlign w:val="superscript"/>
          <w:lang w:val="en-US"/>
        </w:rPr>
        <w:t>−prec_gvd_rotation_param</w:t>
      </w:r>
      <w:r w:rsidRPr="0056552F">
        <w:rPr>
          <w:lang w:val="en-US"/>
        </w:rPr>
        <w:t>. The value of prec_gvd_rotation_param shall be in the range of 0 to 31, inclusive.</w:t>
      </w:r>
    </w:p>
    <w:p w:rsidR="003B1BFE" w:rsidRPr="0056552F" w:rsidRDefault="003B1BFE" w:rsidP="003B1BFE">
      <w:pPr>
        <w:pStyle w:val="3N0"/>
        <w:rPr>
          <w:lang w:val="en-US"/>
        </w:rPr>
      </w:pPr>
      <w:r w:rsidRPr="0056552F">
        <w:rPr>
          <w:b/>
          <w:lang w:val="en-US"/>
        </w:rPr>
        <w:t>prec_gvd_translation_param</w:t>
      </w:r>
      <w:r w:rsidRPr="0056552F">
        <w:rPr>
          <w:lang w:val="en-US"/>
        </w:rPr>
        <w:t xml:space="preserve"> specifies the exponent of the maximum allowable truncation error for tX[ i ] as given by 2</w:t>
      </w:r>
      <w:r w:rsidRPr="0056552F">
        <w:rPr>
          <w:vertAlign w:val="superscript"/>
          <w:lang w:val="en-US"/>
        </w:rPr>
        <w:t>−prec_gvd_translation_param</w:t>
      </w:r>
      <w:r w:rsidRPr="0056552F">
        <w:rPr>
          <w:lang w:val="en-US"/>
        </w:rPr>
        <w:t>. The value of prec_gvd_translation_param shall be in the range of 0 to 31, inclusive.</w:t>
      </w:r>
    </w:p>
    <w:p w:rsidR="003B1BFE" w:rsidRPr="0056552F" w:rsidRDefault="003B1BFE" w:rsidP="003B1BFE">
      <w:pPr>
        <w:pStyle w:val="3N0"/>
        <w:rPr>
          <w:lang w:val="en-US"/>
        </w:rPr>
      </w:pPr>
      <w:r w:rsidRPr="0056552F">
        <w:rPr>
          <w:b/>
          <w:lang w:val="en-US"/>
        </w:rPr>
        <w:t>sign_gvd_focal_length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equal to 0 indicates that the sign of the </w:t>
      </w:r>
      <w:r w:rsidRPr="0056552F">
        <w:rPr>
          <w:rFonts w:hint="eastAsia"/>
          <w:lang w:val="en-US"/>
        </w:rPr>
        <w:t xml:space="preserve">focal length </w:t>
      </w:r>
      <w:r w:rsidRPr="0056552F">
        <w:rPr>
          <w:lang w:val="en-US"/>
        </w:rPr>
        <w:t xml:space="preserve">of the i-th </w:t>
      </w:r>
      <w:r w:rsidRPr="0056552F">
        <w:rPr>
          <w:rFonts w:hint="eastAsia"/>
          <w:lang w:val="en-US"/>
        </w:rPr>
        <w:t>camera</w:t>
      </w:r>
      <w:r w:rsidRPr="0056552F">
        <w:rPr>
          <w:lang w:val="en-US"/>
        </w:rPr>
        <w:t xml:space="preserve"> in the horizontal direction is positive. sign_gvd_focal_length_x[ i ] equal to 1 indicates that the sign of the </w:t>
      </w:r>
      <w:r w:rsidRPr="0056552F">
        <w:rPr>
          <w:rFonts w:hint="eastAsia"/>
          <w:lang w:val="en-US"/>
        </w:rPr>
        <w:t xml:space="preserve">focal length </w:t>
      </w:r>
      <w:r w:rsidRPr="0056552F">
        <w:rPr>
          <w:lang w:val="en-US"/>
        </w:rPr>
        <w:t xml:space="preserve">of the i-th </w:t>
      </w:r>
      <w:r w:rsidRPr="0056552F">
        <w:rPr>
          <w:rFonts w:hint="eastAsia"/>
          <w:lang w:val="en-US"/>
        </w:rPr>
        <w:t>camera</w:t>
      </w:r>
      <w:r w:rsidRPr="0056552F">
        <w:rPr>
          <w:lang w:val="en-US"/>
        </w:rPr>
        <w:t xml:space="preserve"> in the horizontal direction is negative.</w:t>
      </w:r>
    </w:p>
    <w:p w:rsidR="003B1BFE" w:rsidRPr="0056552F" w:rsidRDefault="003B1BFE" w:rsidP="003B1BFE">
      <w:pPr>
        <w:pStyle w:val="3N0"/>
        <w:rPr>
          <w:lang w:val="en-US"/>
        </w:rPr>
      </w:pPr>
      <w:r w:rsidRPr="0056552F">
        <w:rPr>
          <w:rFonts w:hint="eastAsia"/>
          <w:b/>
          <w:lang w:val="en-US"/>
        </w:rPr>
        <w:t>exp_gvd_</w:t>
      </w:r>
      <w:r w:rsidRPr="0056552F">
        <w:rPr>
          <w:b/>
          <w:lang w:val="en-US"/>
        </w:rPr>
        <w:t>focal_length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specifies the exponent part of the </w:t>
      </w:r>
      <w:r w:rsidRPr="0056552F">
        <w:rPr>
          <w:rFonts w:hint="eastAsia"/>
          <w:lang w:val="en-US"/>
        </w:rPr>
        <w:t xml:space="preserve">focal length </w:t>
      </w:r>
      <w:r w:rsidRPr="0056552F">
        <w:rPr>
          <w:lang w:val="en-US"/>
        </w:rPr>
        <w:t xml:space="preserve">of the i-th </w:t>
      </w:r>
      <w:r w:rsidRPr="0056552F">
        <w:rPr>
          <w:rFonts w:hint="eastAsia"/>
          <w:lang w:val="en-US"/>
        </w:rPr>
        <w:t>camera</w:t>
      </w:r>
      <w:r w:rsidRPr="0056552F">
        <w:rPr>
          <w:lang w:val="en-US"/>
        </w:rPr>
        <w:t xml:space="preserve"> in the horizontal direction. The value of exp_gvd_focal_length_x[ i ] shall be in the range of 0 to 62, inclusive. The value 63 is reserved for future use by ITU</w:t>
      </w:r>
      <w:r w:rsidRPr="0056552F">
        <w:rPr>
          <w:rFonts w:eastAsia="Times New Roman"/>
          <w:noProof/>
          <w:lang w:eastAsia="ko-KR"/>
        </w:rPr>
        <w:t>-</w:t>
      </w:r>
      <w:r w:rsidRPr="0056552F">
        <w:rPr>
          <w:lang w:val="en-US"/>
        </w:rPr>
        <w:t>T | ISO/IEC. When exp_gvd_focal_length_x[ i ] is equal to 63, the value of focal length</w:t>
      </w:r>
      <w:r w:rsidRPr="0056552F">
        <w:rPr>
          <w:rFonts w:hint="eastAsia"/>
          <w:lang w:val="en-US"/>
        </w:rPr>
        <w:t xml:space="preserve"> </w:t>
      </w:r>
      <w:r w:rsidRPr="0056552F">
        <w:rPr>
          <w:lang w:val="en-US"/>
        </w:rPr>
        <w:t>of the horizontal direction for the i-th camera is unspecified.</w:t>
      </w:r>
    </w:p>
    <w:p w:rsidR="003B1BFE" w:rsidRPr="0056552F" w:rsidRDefault="003B1BFE" w:rsidP="003B1BFE">
      <w:pPr>
        <w:pStyle w:val="3N0"/>
        <w:rPr>
          <w:lang w:val="en-US"/>
        </w:rPr>
      </w:pPr>
      <w:r w:rsidRPr="0056552F">
        <w:rPr>
          <w:b/>
          <w:lang w:val="en-US"/>
        </w:rPr>
        <w:t>man_gvd_focal_length_x</w:t>
      </w:r>
      <w:r w:rsidRPr="0056552F">
        <w:rPr>
          <w:lang w:val="en-US"/>
        </w:rPr>
        <w:t>[ i ] specifies the mantissa part of the focal</w:t>
      </w:r>
      <w:r w:rsidRPr="0056552F">
        <w:rPr>
          <w:rFonts w:hint="eastAsia"/>
          <w:lang w:val="en-US"/>
        </w:rPr>
        <w:t xml:space="preserve"> </w:t>
      </w:r>
      <w:r w:rsidRPr="0056552F">
        <w:rPr>
          <w:lang w:val="en-US"/>
        </w:rPr>
        <w:t>length</w:t>
      </w:r>
      <w:r w:rsidRPr="0056552F">
        <w:rPr>
          <w:rFonts w:hint="eastAsia"/>
          <w:lang w:val="en-US"/>
        </w:rPr>
        <w:t xml:space="preserve"> </w:t>
      </w:r>
      <w:r w:rsidRPr="0056552F">
        <w:rPr>
          <w:lang w:val="en-US"/>
        </w:rPr>
        <w:t xml:space="preserve">of the i-th </w:t>
      </w:r>
      <w:r w:rsidRPr="0056552F">
        <w:rPr>
          <w:rFonts w:hint="eastAsia"/>
          <w:lang w:val="en-US"/>
        </w:rPr>
        <w:t>camera</w:t>
      </w:r>
      <w:r w:rsidRPr="0056552F">
        <w:rPr>
          <w:lang w:val="en-US"/>
        </w:rPr>
        <w:t xml:space="preserve"> in the horizontal direction. The length v of the man_gvd_focal_length_x[ i ] syntax element is determined as follows:</w:t>
      </w:r>
    </w:p>
    <w:p w:rsidR="003B1BFE" w:rsidRPr="0056552F" w:rsidRDefault="003B1BFE" w:rsidP="003B1BFE">
      <w:pPr>
        <w:pStyle w:val="3D0"/>
      </w:pPr>
      <w:r w:rsidRPr="0056552F">
        <w:t>If exp_gvd_focal_length_x[ i ] is equal to 0, the length v is set equal to Max( 0, prec_gvd_focal_length − 30 ).</w:t>
      </w:r>
    </w:p>
    <w:p w:rsidR="003B1BFE" w:rsidRPr="0056552F" w:rsidRDefault="003B1BFE" w:rsidP="003B1BFE">
      <w:pPr>
        <w:pStyle w:val="3D0"/>
      </w:pPr>
      <w:r w:rsidRPr="0056552F">
        <w:t>Otherwise (exp_gvd_focal_length_x[ i ] is in the range of 1 to 62, inclusive), the length v is Max( 0, exp_gvd_focal_length_x[ i ] + prec_gvd_focal_length − 31 ).</w:t>
      </w:r>
    </w:p>
    <w:p w:rsidR="003B1BFE" w:rsidRPr="0056552F" w:rsidRDefault="003B1BFE" w:rsidP="003B1BFE">
      <w:pPr>
        <w:pStyle w:val="3N0"/>
        <w:rPr>
          <w:lang w:val="en-US"/>
        </w:rPr>
      </w:pPr>
      <w:r w:rsidRPr="0056552F">
        <w:rPr>
          <w:lang w:val="en-US"/>
        </w:rPr>
        <w:t>When exp_gvd_focal_length_x[ i ] is not equal to 63, the variable focalLengthX[ i ] is set equal to binToFp( sign_gvd_focal_length_x[ i ], </w:t>
      </w:r>
      <w:r w:rsidRPr="0056552F">
        <w:rPr>
          <w:rFonts w:hint="eastAsia"/>
          <w:lang w:val="en-US"/>
        </w:rPr>
        <w:t>exp_gvd_</w:t>
      </w:r>
      <w:r w:rsidRPr="0056552F">
        <w:rPr>
          <w:lang w:val="en-US"/>
        </w:rPr>
        <w:t>focal_length_x[ i ], man_gvd_focal_length_x[ i ], v ).</w:t>
      </w:r>
    </w:p>
    <w:p w:rsidR="003B1BFE" w:rsidRPr="0056552F" w:rsidRDefault="003B1BFE" w:rsidP="003B1BFE">
      <w:pPr>
        <w:pStyle w:val="3N0"/>
        <w:rPr>
          <w:lang w:val="en-US"/>
        </w:rPr>
      </w:pPr>
      <w:r w:rsidRPr="0056552F">
        <w:rPr>
          <w:b/>
          <w:lang w:val="en-US"/>
        </w:rPr>
        <w:t>sign_gvd_focal_length_</w:t>
      </w:r>
      <w:r w:rsidRPr="0056552F">
        <w:rPr>
          <w:rFonts w:hint="eastAsia"/>
          <w:b/>
          <w:lang w:val="en-US"/>
        </w:rPr>
        <w:t>y</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equal to 0 indicates that the sign of the </w:t>
      </w:r>
      <w:r w:rsidRPr="0056552F">
        <w:rPr>
          <w:rFonts w:hint="eastAsia"/>
          <w:lang w:val="en-US"/>
        </w:rPr>
        <w:t xml:space="preserve">focal length </w:t>
      </w:r>
      <w:r w:rsidRPr="0056552F">
        <w:rPr>
          <w:lang w:val="en-US"/>
        </w:rPr>
        <w:t xml:space="preserve">of the i-th </w:t>
      </w:r>
      <w:r w:rsidRPr="0056552F">
        <w:rPr>
          <w:rFonts w:hint="eastAsia"/>
          <w:lang w:val="en-US"/>
        </w:rPr>
        <w:t>camera</w:t>
      </w:r>
      <w:r w:rsidRPr="0056552F">
        <w:rPr>
          <w:lang w:val="en-US"/>
        </w:rPr>
        <w:t xml:space="preserve"> in the vertical direction is positive. sign_gvd_focal_length_</w:t>
      </w:r>
      <w:r w:rsidRPr="0056552F">
        <w:rPr>
          <w:rFonts w:hint="eastAsia"/>
          <w:lang w:val="en-US"/>
        </w:rPr>
        <w:t>y</w:t>
      </w:r>
      <w:r w:rsidRPr="0056552F">
        <w:rPr>
          <w:lang w:val="en-US"/>
        </w:rPr>
        <w:t xml:space="preserve">[ i ] equal to 1 indicates that the sign of the </w:t>
      </w:r>
      <w:r w:rsidRPr="0056552F">
        <w:rPr>
          <w:rFonts w:hint="eastAsia"/>
          <w:lang w:val="en-US"/>
        </w:rPr>
        <w:t xml:space="preserve">focal length </w:t>
      </w:r>
      <w:r w:rsidRPr="0056552F">
        <w:rPr>
          <w:lang w:val="en-US"/>
        </w:rPr>
        <w:t xml:space="preserve">of the i-th </w:t>
      </w:r>
      <w:r w:rsidRPr="0056552F">
        <w:rPr>
          <w:rFonts w:hint="eastAsia"/>
          <w:lang w:val="en-US"/>
        </w:rPr>
        <w:t>camera</w:t>
      </w:r>
      <w:r w:rsidRPr="0056552F">
        <w:rPr>
          <w:lang w:val="en-US"/>
        </w:rPr>
        <w:t xml:space="preserve"> in the vertical direction is negative.</w:t>
      </w:r>
    </w:p>
    <w:p w:rsidR="003B1BFE" w:rsidRPr="0056552F" w:rsidRDefault="003B1BFE" w:rsidP="003B1BFE">
      <w:pPr>
        <w:pStyle w:val="3N0"/>
        <w:rPr>
          <w:lang w:val="en-US"/>
        </w:rPr>
      </w:pPr>
      <w:r w:rsidRPr="0056552F">
        <w:rPr>
          <w:rFonts w:hint="eastAsia"/>
          <w:b/>
          <w:lang w:val="en-US"/>
        </w:rPr>
        <w:t>exp_gvd_</w:t>
      </w:r>
      <w:r w:rsidRPr="0056552F">
        <w:rPr>
          <w:b/>
          <w:lang w:val="en-US"/>
        </w:rPr>
        <w:t>focal_length_</w:t>
      </w:r>
      <w:r w:rsidRPr="0056552F">
        <w:rPr>
          <w:rFonts w:hint="eastAsia"/>
          <w:b/>
          <w:lang w:val="en-US"/>
        </w:rPr>
        <w:t>y</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specifies the exponent part of the </w:t>
      </w:r>
      <w:r w:rsidRPr="0056552F">
        <w:rPr>
          <w:rFonts w:hint="eastAsia"/>
          <w:lang w:val="en-US"/>
        </w:rPr>
        <w:t xml:space="preserve">focal length </w:t>
      </w:r>
      <w:r w:rsidRPr="0056552F">
        <w:rPr>
          <w:lang w:val="en-US"/>
        </w:rPr>
        <w:t xml:space="preserve">of the i-th </w:t>
      </w:r>
      <w:r w:rsidRPr="0056552F">
        <w:rPr>
          <w:rFonts w:hint="eastAsia"/>
          <w:lang w:val="en-US"/>
        </w:rPr>
        <w:t>camera</w:t>
      </w:r>
      <w:r w:rsidRPr="0056552F">
        <w:rPr>
          <w:lang w:val="en-US"/>
        </w:rPr>
        <w:t xml:space="preserve"> in the vertical direction. The value of exp_gvd_focal_length_</w:t>
      </w:r>
      <w:r w:rsidRPr="0056552F">
        <w:rPr>
          <w:rFonts w:hint="eastAsia"/>
          <w:lang w:val="en-US"/>
        </w:rPr>
        <w:t>y</w:t>
      </w:r>
      <w:r w:rsidRPr="0056552F">
        <w:rPr>
          <w:lang w:val="en-US"/>
        </w:rPr>
        <w:t>[ i ] shall be in the range of 0 to 62, inclusive. The value 63 is reserved for future use by ITU</w:t>
      </w:r>
      <w:r w:rsidRPr="0056552F">
        <w:rPr>
          <w:lang w:val="en-CA"/>
        </w:rPr>
        <w:t>-</w:t>
      </w:r>
      <w:r w:rsidRPr="0056552F">
        <w:rPr>
          <w:lang w:val="en-US"/>
        </w:rPr>
        <w:t>T | ISO/IEC. When exp_gvd_focal_length_</w:t>
      </w:r>
      <w:r w:rsidRPr="0056552F">
        <w:rPr>
          <w:rFonts w:hint="eastAsia"/>
          <w:lang w:val="en-US"/>
        </w:rPr>
        <w:t>y</w:t>
      </w:r>
      <w:r w:rsidRPr="0056552F">
        <w:rPr>
          <w:lang w:val="en-US"/>
        </w:rPr>
        <w:t>[ i ] is equal to 63, the value of focal length</w:t>
      </w:r>
      <w:r w:rsidRPr="0056552F">
        <w:rPr>
          <w:rFonts w:hint="eastAsia"/>
          <w:lang w:val="en-US"/>
        </w:rPr>
        <w:t xml:space="preserve"> </w:t>
      </w:r>
      <w:r w:rsidRPr="0056552F">
        <w:rPr>
          <w:lang w:val="en-US"/>
        </w:rPr>
        <w:t>of the vertical direction is unspecified.</w:t>
      </w:r>
    </w:p>
    <w:p w:rsidR="003B1BFE" w:rsidRPr="0056552F" w:rsidRDefault="003B1BFE" w:rsidP="003B1BFE">
      <w:pPr>
        <w:pStyle w:val="3N0"/>
        <w:rPr>
          <w:lang w:val="en-US"/>
        </w:rPr>
      </w:pPr>
      <w:r w:rsidRPr="0056552F">
        <w:rPr>
          <w:b/>
          <w:lang w:val="en-US"/>
        </w:rPr>
        <w:t>man_gvd_focal_length_</w:t>
      </w:r>
      <w:r w:rsidRPr="0056552F">
        <w:rPr>
          <w:rFonts w:hint="eastAsia"/>
          <w:b/>
          <w:lang w:val="en-US"/>
        </w:rPr>
        <w:t>y</w:t>
      </w:r>
      <w:r w:rsidRPr="0056552F">
        <w:rPr>
          <w:lang w:val="en-US"/>
        </w:rPr>
        <w:t>[ i ] specifies the mantissa part of the focal</w:t>
      </w:r>
      <w:r w:rsidRPr="0056552F">
        <w:rPr>
          <w:rFonts w:hint="eastAsia"/>
          <w:lang w:val="en-US"/>
        </w:rPr>
        <w:t xml:space="preserve"> </w:t>
      </w:r>
      <w:r w:rsidRPr="0056552F">
        <w:rPr>
          <w:lang w:val="en-US"/>
        </w:rPr>
        <w:t>length</w:t>
      </w:r>
      <w:r w:rsidRPr="0056552F">
        <w:rPr>
          <w:rFonts w:hint="eastAsia"/>
          <w:lang w:val="en-US"/>
        </w:rPr>
        <w:t xml:space="preserve"> </w:t>
      </w:r>
      <w:r w:rsidRPr="0056552F">
        <w:rPr>
          <w:lang w:val="en-US"/>
        </w:rPr>
        <w:t xml:space="preserve">of the i-th </w:t>
      </w:r>
      <w:r w:rsidRPr="0056552F">
        <w:rPr>
          <w:rFonts w:hint="eastAsia"/>
          <w:lang w:val="en-US"/>
        </w:rPr>
        <w:t>camera</w:t>
      </w:r>
      <w:r w:rsidRPr="0056552F">
        <w:rPr>
          <w:lang w:val="en-US"/>
        </w:rPr>
        <w:t xml:space="preserve"> in the vertical direction.</w:t>
      </w:r>
    </w:p>
    <w:p w:rsidR="003B1BFE" w:rsidRPr="0056552F" w:rsidRDefault="003B1BFE" w:rsidP="003B1BFE">
      <w:pPr>
        <w:pStyle w:val="3N0"/>
        <w:rPr>
          <w:lang w:val="en-US"/>
        </w:rPr>
      </w:pPr>
      <w:r w:rsidRPr="0056552F">
        <w:rPr>
          <w:lang w:val="en-US"/>
        </w:rPr>
        <w:t>The length v of the man_gvd_focal_length_y[ i ] syntax element is determined as follows:</w:t>
      </w:r>
    </w:p>
    <w:p w:rsidR="003B1BFE" w:rsidRPr="0056552F" w:rsidRDefault="003B1BFE" w:rsidP="003B1BFE">
      <w:pPr>
        <w:pStyle w:val="3D0"/>
      </w:pPr>
      <w:r w:rsidRPr="0056552F">
        <w:t>If exp_gvd_focal_length_y[ i ] is equal to 0, the length v is set equal to Max( 0, prec_gvd_focal_length − 30 ).</w:t>
      </w:r>
    </w:p>
    <w:p w:rsidR="003B1BFE" w:rsidRPr="0056552F" w:rsidRDefault="003B1BFE" w:rsidP="003B1BFE">
      <w:pPr>
        <w:pStyle w:val="3D0"/>
      </w:pPr>
      <w:r w:rsidRPr="0056552F">
        <w:t>Otherwise (exp_gvd_focal_length_y[ i ] is in the range of 1 to 62, inclusive), the length v is set equal to Max( 0, exp_gvd_focal_length_y[ i ] + prec_gvd_focal_length − 31 ).</w:t>
      </w:r>
    </w:p>
    <w:p w:rsidR="003B1BFE" w:rsidRPr="0056552F" w:rsidRDefault="003B1BFE" w:rsidP="003B1BFE">
      <w:pPr>
        <w:pStyle w:val="3N0"/>
        <w:rPr>
          <w:lang w:val="en-US"/>
        </w:rPr>
      </w:pPr>
      <w:r w:rsidRPr="0056552F">
        <w:rPr>
          <w:lang w:val="en-US"/>
        </w:rPr>
        <w:t>When exp_gvd_focal_length_y[ i ] is not equal to 63, the variable focalLengthY[ i ] is set equal to binToFp( sign_gvd_focal_length_y[ i ], </w:t>
      </w:r>
      <w:r w:rsidRPr="0056552F">
        <w:rPr>
          <w:rFonts w:hint="eastAsia"/>
          <w:lang w:val="en-US"/>
        </w:rPr>
        <w:t>exp_gvd_</w:t>
      </w:r>
      <w:r w:rsidRPr="0056552F">
        <w:rPr>
          <w:lang w:val="en-US"/>
        </w:rPr>
        <w:t>focal_length_y[ i ], man_gvd_focal_length_y[ i ], v ).</w:t>
      </w:r>
    </w:p>
    <w:p w:rsidR="003B1BFE" w:rsidRPr="0056552F" w:rsidRDefault="003B1BFE" w:rsidP="003B1BFE">
      <w:pPr>
        <w:pStyle w:val="3N0"/>
        <w:rPr>
          <w:lang w:val="en-US"/>
        </w:rPr>
      </w:pPr>
      <w:r w:rsidRPr="0056552F">
        <w:rPr>
          <w:b/>
          <w:lang w:val="en-US"/>
        </w:rPr>
        <w:t>sign_gvd_principal_point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equal to 0 indicates that the sign of the principal</w:t>
      </w:r>
      <w:r w:rsidRPr="0056552F">
        <w:rPr>
          <w:rFonts w:hint="eastAsia"/>
          <w:lang w:val="en-US"/>
        </w:rPr>
        <w:t xml:space="preserve"> </w:t>
      </w:r>
      <w:r w:rsidRPr="0056552F">
        <w:rPr>
          <w:lang w:val="en-US"/>
        </w:rPr>
        <w:t>point</w:t>
      </w:r>
      <w:r w:rsidRPr="0056552F">
        <w:rPr>
          <w:rFonts w:hint="eastAsia"/>
          <w:lang w:val="en-US"/>
        </w:rPr>
        <w:t xml:space="preserve"> </w:t>
      </w:r>
      <w:r w:rsidRPr="0056552F">
        <w:rPr>
          <w:lang w:val="en-US"/>
        </w:rPr>
        <w:t>of the i-th camera in the horizontal direction is positive. sign_gvd_principal_point_x[ i ] equal to 1 indicates that the sign of the principal</w:t>
      </w:r>
      <w:r w:rsidRPr="0056552F">
        <w:rPr>
          <w:rFonts w:hint="eastAsia"/>
          <w:lang w:val="en-US"/>
        </w:rPr>
        <w:t xml:space="preserve"> </w:t>
      </w:r>
      <w:r w:rsidRPr="0056552F">
        <w:rPr>
          <w:lang w:val="en-US"/>
        </w:rPr>
        <w:t>point</w:t>
      </w:r>
      <w:r w:rsidRPr="0056552F">
        <w:rPr>
          <w:rFonts w:hint="eastAsia"/>
          <w:lang w:val="en-US"/>
        </w:rPr>
        <w:t xml:space="preserve"> </w:t>
      </w:r>
      <w:r w:rsidRPr="0056552F">
        <w:rPr>
          <w:lang w:val="en-US"/>
        </w:rPr>
        <w:t>of the i-th camera in the horizontal direction is negative.</w:t>
      </w:r>
    </w:p>
    <w:p w:rsidR="003B1BFE" w:rsidRPr="0056552F" w:rsidRDefault="003B1BFE" w:rsidP="003B1BFE">
      <w:pPr>
        <w:pStyle w:val="3N0"/>
        <w:rPr>
          <w:lang w:val="en-US"/>
        </w:rPr>
      </w:pPr>
      <w:r w:rsidRPr="0056552F">
        <w:rPr>
          <w:rFonts w:hint="eastAsia"/>
          <w:b/>
          <w:lang w:val="en-US"/>
        </w:rPr>
        <w:t>exp_gvd_</w:t>
      </w:r>
      <w:r w:rsidRPr="0056552F">
        <w:rPr>
          <w:b/>
          <w:lang w:val="en-US"/>
        </w:rPr>
        <w:t>principal_point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specifies the exponent part of the principal</w:t>
      </w:r>
      <w:r w:rsidRPr="0056552F">
        <w:rPr>
          <w:rFonts w:hint="eastAsia"/>
          <w:lang w:val="en-US"/>
        </w:rPr>
        <w:t xml:space="preserve"> </w:t>
      </w:r>
      <w:r w:rsidRPr="0056552F">
        <w:rPr>
          <w:lang w:val="en-US"/>
        </w:rPr>
        <w:t>point</w:t>
      </w:r>
      <w:r w:rsidRPr="0056552F">
        <w:rPr>
          <w:rFonts w:hint="eastAsia"/>
          <w:lang w:val="en-US"/>
        </w:rPr>
        <w:t xml:space="preserve"> </w:t>
      </w:r>
      <w:r w:rsidRPr="0056552F">
        <w:rPr>
          <w:lang w:val="en-US"/>
        </w:rPr>
        <w:t>of the i-th camera in the horizontal direction. The value of exp_gvd_principal_point_x[ i ] shall be in the range of 0 to 62, inclusive. The value 63 is reserved for future use by ITU</w:t>
      </w:r>
      <w:r w:rsidRPr="0056552F">
        <w:rPr>
          <w:lang w:val="en-CA"/>
        </w:rPr>
        <w:t>-</w:t>
      </w:r>
      <w:r w:rsidRPr="0056552F">
        <w:rPr>
          <w:lang w:val="en-US"/>
        </w:rPr>
        <w:t xml:space="preserve">T | ISO/IEC. When exp_gvd_principal_point_x[ i ] is equal to 63, the value of </w:t>
      </w:r>
      <w:r w:rsidRPr="0056552F">
        <w:rPr>
          <w:rFonts w:hint="eastAsia"/>
          <w:lang w:val="en-US"/>
        </w:rPr>
        <w:t xml:space="preserve">principal point </w:t>
      </w:r>
      <w:r w:rsidRPr="0056552F">
        <w:rPr>
          <w:lang w:val="en-US"/>
        </w:rPr>
        <w:t>in the horizontal direction for the i-th camera is unspecified.</w:t>
      </w:r>
    </w:p>
    <w:p w:rsidR="003B1BFE" w:rsidRPr="0056552F" w:rsidRDefault="003B1BFE" w:rsidP="003B1BFE">
      <w:pPr>
        <w:pStyle w:val="3N0"/>
        <w:rPr>
          <w:lang w:val="en-US"/>
        </w:rPr>
      </w:pPr>
      <w:r w:rsidRPr="0056552F">
        <w:rPr>
          <w:b/>
          <w:lang w:val="en-US"/>
        </w:rPr>
        <w:t>man_gvd_principal_point_x</w:t>
      </w:r>
      <w:r w:rsidRPr="0056552F">
        <w:rPr>
          <w:lang w:val="en-US"/>
        </w:rPr>
        <w:t>[ i ] specifies the mantissa part of the principal</w:t>
      </w:r>
      <w:r w:rsidRPr="0056552F">
        <w:rPr>
          <w:rFonts w:hint="eastAsia"/>
          <w:lang w:val="en-US"/>
        </w:rPr>
        <w:t xml:space="preserve"> </w:t>
      </w:r>
      <w:r w:rsidRPr="0056552F">
        <w:rPr>
          <w:lang w:val="en-US"/>
        </w:rPr>
        <w:t>point</w:t>
      </w:r>
      <w:r w:rsidRPr="0056552F">
        <w:rPr>
          <w:rFonts w:hint="eastAsia"/>
          <w:lang w:val="en-US"/>
        </w:rPr>
        <w:t xml:space="preserve"> </w:t>
      </w:r>
      <w:r w:rsidRPr="0056552F">
        <w:rPr>
          <w:lang w:val="en-US"/>
        </w:rPr>
        <w:t>of the i-th camera in the horizontal direction</w:t>
      </w:r>
      <w:r w:rsidRPr="0056552F">
        <w:rPr>
          <w:rFonts w:hint="eastAsia"/>
          <w:lang w:val="en-US"/>
        </w:rPr>
        <w:t xml:space="preserve"> </w:t>
      </w:r>
      <w:r w:rsidRPr="0056552F">
        <w:rPr>
          <w:lang w:val="en-US"/>
        </w:rPr>
        <w:t>The length v of the man_gvd_principal_point_x[ i ] syntax element in units of bits is determined as follows:</w:t>
      </w:r>
    </w:p>
    <w:p w:rsidR="003B1BFE" w:rsidRPr="0056552F" w:rsidRDefault="003B1BFE" w:rsidP="003B1BFE">
      <w:pPr>
        <w:pStyle w:val="3D0"/>
      </w:pPr>
      <w:r w:rsidRPr="0056552F">
        <w:t>If exp_gvd_principal_point_x[ i ] is equal to 0, the length v is set equal to Max( 0, prec_gvd_principal_point − 30 ).</w:t>
      </w:r>
    </w:p>
    <w:p w:rsidR="003B1BFE" w:rsidRPr="0056552F" w:rsidRDefault="003B1BFE" w:rsidP="003B1BFE">
      <w:pPr>
        <w:pStyle w:val="3D0"/>
      </w:pPr>
      <w:r w:rsidRPr="0056552F">
        <w:t>Otherwise (exp_gvd_principal_point_x[ i ] is in the range of 1 to 62, inclusive), the length v is set equal to Max( 0, exp_gvd_principal_point_x[ i ] + prec_gvd_principal_point − 31 ).</w:t>
      </w:r>
    </w:p>
    <w:p w:rsidR="003B1BFE" w:rsidRPr="0056552F" w:rsidRDefault="003B1BFE" w:rsidP="003B1BFE">
      <w:pPr>
        <w:pStyle w:val="3N0"/>
        <w:rPr>
          <w:lang w:val="en-US"/>
        </w:rPr>
      </w:pPr>
      <w:r w:rsidRPr="0056552F">
        <w:rPr>
          <w:lang w:val="en-US"/>
        </w:rPr>
        <w:t xml:space="preserve">When </w:t>
      </w:r>
      <w:r w:rsidRPr="0056552F">
        <w:rPr>
          <w:rFonts w:hint="eastAsia"/>
          <w:lang w:val="en-US"/>
        </w:rPr>
        <w:t>exp_gvd_</w:t>
      </w:r>
      <w:r w:rsidRPr="0056552F">
        <w:rPr>
          <w:lang w:val="en-US"/>
        </w:rPr>
        <w:t>principal_point_x[ i ] is not equal to 63, the variable principalPointX[ i ] is set equal to binToFp( sign_gvd_principal_point_x[ i ], </w:t>
      </w:r>
      <w:r w:rsidRPr="0056552F">
        <w:rPr>
          <w:rFonts w:hint="eastAsia"/>
          <w:lang w:val="en-US"/>
        </w:rPr>
        <w:t>exp_gvd_</w:t>
      </w:r>
      <w:r w:rsidRPr="0056552F">
        <w:rPr>
          <w:lang w:val="en-US"/>
        </w:rPr>
        <w:t>principal_point_x[ i ], man_gvd_principal_point_x[ i ], v ).</w:t>
      </w:r>
    </w:p>
    <w:p w:rsidR="003B1BFE" w:rsidRPr="0056552F" w:rsidRDefault="003B1BFE" w:rsidP="003B1BFE">
      <w:pPr>
        <w:pStyle w:val="3N0"/>
        <w:rPr>
          <w:lang w:val="en-US"/>
        </w:rPr>
      </w:pPr>
      <w:r w:rsidRPr="0056552F">
        <w:rPr>
          <w:b/>
          <w:lang w:val="en-US"/>
        </w:rPr>
        <w:t>sign_gvd_principal_point_</w:t>
      </w:r>
      <w:r w:rsidRPr="0056552F">
        <w:rPr>
          <w:rFonts w:hint="eastAsia"/>
          <w:b/>
          <w:lang w:val="en-US"/>
        </w:rPr>
        <w:t>y</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equal to 0 indicates that the sign of the principal</w:t>
      </w:r>
      <w:r w:rsidRPr="0056552F">
        <w:rPr>
          <w:rFonts w:hint="eastAsia"/>
          <w:lang w:val="en-US"/>
        </w:rPr>
        <w:t xml:space="preserve"> </w:t>
      </w:r>
      <w:r w:rsidRPr="0056552F">
        <w:rPr>
          <w:lang w:val="en-US"/>
        </w:rPr>
        <w:t>point</w:t>
      </w:r>
      <w:r w:rsidRPr="0056552F">
        <w:rPr>
          <w:rFonts w:hint="eastAsia"/>
          <w:lang w:val="en-US"/>
        </w:rPr>
        <w:t xml:space="preserve"> </w:t>
      </w:r>
      <w:r w:rsidRPr="0056552F">
        <w:rPr>
          <w:lang w:val="en-US"/>
        </w:rPr>
        <w:t>of the i-th camera in the vertical direction is positive. sign_gvd_principal_point_</w:t>
      </w:r>
      <w:r w:rsidRPr="0056552F">
        <w:rPr>
          <w:rFonts w:hint="eastAsia"/>
          <w:lang w:val="en-US"/>
        </w:rPr>
        <w:t>y</w:t>
      </w:r>
      <w:r w:rsidRPr="0056552F">
        <w:rPr>
          <w:lang w:val="en-US"/>
        </w:rPr>
        <w:t>[ i ] equal to 1 indicates that the sign of the principal</w:t>
      </w:r>
      <w:r w:rsidRPr="0056552F">
        <w:rPr>
          <w:rFonts w:hint="eastAsia"/>
          <w:lang w:val="en-US"/>
        </w:rPr>
        <w:t xml:space="preserve"> </w:t>
      </w:r>
      <w:r w:rsidRPr="0056552F">
        <w:rPr>
          <w:lang w:val="en-US"/>
        </w:rPr>
        <w:t>point</w:t>
      </w:r>
      <w:r w:rsidRPr="0056552F">
        <w:rPr>
          <w:rFonts w:hint="eastAsia"/>
          <w:lang w:val="en-US"/>
        </w:rPr>
        <w:t xml:space="preserve"> </w:t>
      </w:r>
      <w:r w:rsidRPr="0056552F">
        <w:rPr>
          <w:lang w:val="en-US"/>
        </w:rPr>
        <w:t>of the i-th camera in the vertical direction is negative.</w:t>
      </w:r>
    </w:p>
    <w:p w:rsidR="003B1BFE" w:rsidRPr="0056552F" w:rsidRDefault="003B1BFE" w:rsidP="003B1BFE">
      <w:pPr>
        <w:pStyle w:val="3N0"/>
        <w:rPr>
          <w:lang w:val="en-US"/>
        </w:rPr>
      </w:pPr>
      <w:r w:rsidRPr="0056552F">
        <w:rPr>
          <w:rFonts w:hint="eastAsia"/>
          <w:b/>
          <w:lang w:val="en-US"/>
        </w:rPr>
        <w:t>exp_gvd_</w:t>
      </w:r>
      <w:r w:rsidRPr="0056552F">
        <w:rPr>
          <w:b/>
          <w:lang w:val="en-US"/>
        </w:rPr>
        <w:t>principal_point_</w:t>
      </w:r>
      <w:r w:rsidRPr="0056552F">
        <w:rPr>
          <w:rFonts w:hint="eastAsia"/>
          <w:b/>
          <w:lang w:val="en-US"/>
        </w:rPr>
        <w:t>y</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specifies the exponent part of the principal</w:t>
      </w:r>
      <w:r w:rsidRPr="0056552F">
        <w:rPr>
          <w:rFonts w:hint="eastAsia"/>
          <w:lang w:val="en-US"/>
        </w:rPr>
        <w:t xml:space="preserve"> </w:t>
      </w:r>
      <w:r w:rsidRPr="0056552F">
        <w:rPr>
          <w:lang w:val="en-US"/>
        </w:rPr>
        <w:t>point</w:t>
      </w:r>
      <w:r w:rsidRPr="0056552F">
        <w:rPr>
          <w:rFonts w:hint="eastAsia"/>
          <w:lang w:val="en-US"/>
        </w:rPr>
        <w:t xml:space="preserve"> </w:t>
      </w:r>
      <w:r w:rsidRPr="0056552F">
        <w:rPr>
          <w:lang w:val="en-US"/>
        </w:rPr>
        <w:t>of the i-th camera in the vertical direction. The value of exp_gvd_principal_point_</w:t>
      </w:r>
      <w:r w:rsidRPr="0056552F">
        <w:rPr>
          <w:rFonts w:hint="eastAsia"/>
          <w:lang w:val="en-US"/>
        </w:rPr>
        <w:t>y</w:t>
      </w:r>
      <w:r w:rsidRPr="0056552F">
        <w:rPr>
          <w:lang w:val="en-US"/>
        </w:rPr>
        <w:t>[ i ] shall be in the range of 0 to 62, inclusive. The value 63 is reserved for future use by ITU-T | ISO/IEC. When exp_gvd_principal_point_</w:t>
      </w:r>
      <w:r w:rsidRPr="0056552F">
        <w:rPr>
          <w:rFonts w:hint="eastAsia"/>
          <w:lang w:val="en-US"/>
        </w:rPr>
        <w:t>y</w:t>
      </w:r>
      <w:r w:rsidRPr="0056552F">
        <w:rPr>
          <w:lang w:val="en-US"/>
        </w:rPr>
        <w:t xml:space="preserve">[ i ] is equal to 63, the value of </w:t>
      </w:r>
      <w:r w:rsidRPr="0056552F">
        <w:rPr>
          <w:rFonts w:hint="eastAsia"/>
          <w:lang w:val="en-US"/>
        </w:rPr>
        <w:t xml:space="preserve">principal point </w:t>
      </w:r>
      <w:r w:rsidRPr="0056552F">
        <w:rPr>
          <w:lang w:val="en-US"/>
        </w:rPr>
        <w:t>in the vertical direction for the i-th camera is unspecified.</w:t>
      </w:r>
    </w:p>
    <w:p w:rsidR="003B1BFE" w:rsidRPr="0056552F" w:rsidRDefault="003B1BFE" w:rsidP="003B1BFE">
      <w:pPr>
        <w:pStyle w:val="3N0"/>
        <w:rPr>
          <w:lang w:val="en-US"/>
        </w:rPr>
      </w:pPr>
      <w:r w:rsidRPr="0056552F">
        <w:rPr>
          <w:b/>
          <w:lang w:val="en-US"/>
        </w:rPr>
        <w:t>man_gvd_principal_point_</w:t>
      </w:r>
      <w:r w:rsidRPr="0056552F">
        <w:rPr>
          <w:rFonts w:hint="eastAsia"/>
          <w:b/>
          <w:lang w:val="en-US"/>
        </w:rPr>
        <w:t>y</w:t>
      </w:r>
      <w:r w:rsidRPr="0056552F">
        <w:rPr>
          <w:lang w:val="en-US"/>
        </w:rPr>
        <w:t>[ i ] specifies the mantissa part of the principal</w:t>
      </w:r>
      <w:r w:rsidRPr="0056552F">
        <w:rPr>
          <w:rFonts w:hint="eastAsia"/>
          <w:lang w:val="en-US"/>
        </w:rPr>
        <w:t xml:space="preserve"> </w:t>
      </w:r>
      <w:r w:rsidRPr="0056552F">
        <w:rPr>
          <w:lang w:val="en-US"/>
        </w:rPr>
        <w:t>point</w:t>
      </w:r>
      <w:r w:rsidRPr="0056552F">
        <w:rPr>
          <w:rFonts w:hint="eastAsia"/>
          <w:lang w:val="en-US"/>
        </w:rPr>
        <w:t xml:space="preserve"> </w:t>
      </w:r>
      <w:r w:rsidRPr="0056552F">
        <w:rPr>
          <w:lang w:val="en-US"/>
        </w:rPr>
        <w:t>of the i-th camera in the vertical direction</w:t>
      </w:r>
      <w:r w:rsidRPr="0056552F">
        <w:rPr>
          <w:rFonts w:hint="eastAsia"/>
          <w:lang w:val="en-US"/>
        </w:rPr>
        <w:t xml:space="preserve">. </w:t>
      </w:r>
      <w:r w:rsidRPr="0056552F">
        <w:rPr>
          <w:lang w:val="en-US"/>
        </w:rPr>
        <w:t>The length v of the man_gvd_principal_point_y[ i ] syntax element in units of bits is determined as follows:</w:t>
      </w:r>
    </w:p>
    <w:p w:rsidR="003B1BFE" w:rsidRPr="0056552F" w:rsidRDefault="003B1BFE" w:rsidP="003B1BFE">
      <w:pPr>
        <w:pStyle w:val="3D0"/>
      </w:pPr>
      <w:r w:rsidRPr="0056552F">
        <w:t>If exp_gvd_principal_point_y[ i ] is equal to 0, the length v is set equal to Max( 0, prec_gvd_principal_point − 30 ).</w:t>
      </w:r>
    </w:p>
    <w:p w:rsidR="003B1BFE" w:rsidRPr="0056552F" w:rsidRDefault="003B1BFE" w:rsidP="003B1BFE">
      <w:pPr>
        <w:pStyle w:val="3D0"/>
      </w:pPr>
      <w:r w:rsidRPr="0056552F">
        <w:t>Otherwise (exp_gvd_principal_point_y[ i ] is in the range of 1 to 62, inclusive), the length v is set equal to Max( 0, exp_gvd_principal_point_y[ i ] + prec_gvd_principal_point − 31 ).</w:t>
      </w:r>
    </w:p>
    <w:p w:rsidR="003B1BFE" w:rsidRPr="0056552F" w:rsidRDefault="003B1BFE" w:rsidP="003B1BFE">
      <w:pPr>
        <w:pStyle w:val="3N0"/>
        <w:rPr>
          <w:lang w:val="en-US"/>
        </w:rPr>
      </w:pPr>
      <w:r w:rsidRPr="0056552F">
        <w:rPr>
          <w:lang w:val="en-US"/>
        </w:rPr>
        <w:t xml:space="preserve">When </w:t>
      </w:r>
      <w:r w:rsidRPr="0056552F">
        <w:rPr>
          <w:rFonts w:hint="eastAsia"/>
          <w:lang w:val="en-US"/>
        </w:rPr>
        <w:t>exp_gvd_</w:t>
      </w:r>
      <w:r w:rsidRPr="0056552F">
        <w:rPr>
          <w:lang w:val="en-US"/>
        </w:rPr>
        <w:t>principal_point_y[ i ] is not equal to 63, the variable principalPointY[ i ] is set equal to binToFp( sign_gvd_principal_point_y[ i ], </w:t>
      </w:r>
      <w:r w:rsidRPr="0056552F">
        <w:rPr>
          <w:rFonts w:hint="eastAsia"/>
          <w:lang w:val="en-US"/>
        </w:rPr>
        <w:t>exp_gvd_</w:t>
      </w:r>
      <w:r w:rsidRPr="0056552F">
        <w:rPr>
          <w:lang w:val="en-US"/>
        </w:rPr>
        <w:t>principal_point_y[ i ], man_gvd_principal_point_y[ i ], v ).</w:t>
      </w:r>
    </w:p>
    <w:p w:rsidR="003B1BFE" w:rsidRPr="0056552F" w:rsidRDefault="003B1BFE" w:rsidP="003B1BFE">
      <w:pPr>
        <w:pStyle w:val="3N0"/>
        <w:rPr>
          <w:lang w:val="en-US"/>
        </w:rPr>
      </w:pPr>
      <w:r w:rsidRPr="0056552F">
        <w:rPr>
          <w:b/>
          <w:lang w:val="en-US"/>
        </w:rPr>
        <w:t>sign_gvd_</w:t>
      </w:r>
      <w:r w:rsidRPr="0056552F">
        <w:rPr>
          <w:rFonts w:hint="eastAsia"/>
          <w:b/>
          <w:lang w:val="en-US"/>
        </w:rPr>
        <w:t>r</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xml:space="preserve"> equal to 0 indicates that the sign of ( j, k ) component of the rotation matrix for the i-th camera is positive. sign_gvd_</w:t>
      </w:r>
      <w:r w:rsidRPr="0056552F">
        <w:rPr>
          <w:rFonts w:hint="eastAsia"/>
          <w:lang w:val="en-US"/>
        </w:rPr>
        <w:t>r[</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 xml:space="preserve">] </w:t>
      </w:r>
      <w:r w:rsidRPr="0056552F">
        <w:rPr>
          <w:lang w:val="en-US"/>
        </w:rPr>
        <w:t>equal to 1 indicates that the sign of ( j, k ) component of the rotation matrix for the i-th camera is negative.</w:t>
      </w:r>
    </w:p>
    <w:p w:rsidR="003B1BFE" w:rsidRPr="0056552F" w:rsidRDefault="003B1BFE" w:rsidP="003B1BFE">
      <w:pPr>
        <w:pStyle w:val="3N0"/>
        <w:rPr>
          <w:lang w:val="en-US"/>
        </w:rPr>
      </w:pPr>
      <w:r w:rsidRPr="0056552F">
        <w:rPr>
          <w:rFonts w:hint="eastAsia"/>
          <w:b/>
          <w:lang w:val="en-US"/>
        </w:rPr>
        <w:t>exp_gvd_r</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xml:space="preserve"> specifies the exponent part of ( j, k ) component of the rotation matrix for the i-th camera. The value of exp_gvd_</w:t>
      </w:r>
      <w:r w:rsidRPr="0056552F">
        <w:rPr>
          <w:rFonts w:hint="eastAsia"/>
          <w:lang w:val="en-US"/>
        </w:rPr>
        <w:t>r[</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 xml:space="preserve">] </w:t>
      </w:r>
      <w:r w:rsidRPr="0056552F">
        <w:rPr>
          <w:lang w:val="en-US"/>
        </w:rPr>
        <w:t>shall be in the range of 0 to 62, inclusive. The value 63 is reserved for future use by ITU</w:t>
      </w:r>
      <w:r w:rsidRPr="0056552F">
        <w:rPr>
          <w:lang w:val="en-CA"/>
        </w:rPr>
        <w:t>-</w:t>
      </w:r>
      <w:r w:rsidRPr="0056552F">
        <w:rPr>
          <w:lang w:val="en-US"/>
        </w:rPr>
        <w:t>T | ISO/IEC. When exp_gvd_</w:t>
      </w:r>
      <w:r w:rsidRPr="0056552F">
        <w:rPr>
          <w:rFonts w:hint="eastAsia"/>
          <w:lang w:val="en-US"/>
        </w:rPr>
        <w:t>r[</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xml:space="preserve"> is equal to 63, the value of rotation matrix is unspecified.</w:t>
      </w:r>
    </w:p>
    <w:p w:rsidR="003B1BFE" w:rsidRPr="0056552F" w:rsidRDefault="003B1BFE" w:rsidP="003B1BFE">
      <w:pPr>
        <w:pStyle w:val="3N0"/>
        <w:rPr>
          <w:lang w:val="en-US"/>
        </w:rPr>
      </w:pPr>
      <w:r w:rsidRPr="0056552F">
        <w:rPr>
          <w:b/>
          <w:lang w:val="en-US"/>
        </w:rPr>
        <w:t>man_gvd_</w:t>
      </w:r>
      <w:r w:rsidRPr="0056552F">
        <w:rPr>
          <w:rFonts w:hint="eastAsia"/>
          <w:b/>
          <w:lang w:val="en-US"/>
        </w:rPr>
        <w:t>r</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xml:space="preserve"> specifies the mantissa part of ( j, k ) component of the rotation matrix for the i-th camera.</w:t>
      </w:r>
    </w:p>
    <w:p w:rsidR="003B1BFE" w:rsidRPr="0056552F" w:rsidRDefault="003B1BFE" w:rsidP="003B1BFE">
      <w:pPr>
        <w:pStyle w:val="3N0"/>
        <w:rPr>
          <w:lang w:val="en-US"/>
        </w:rPr>
      </w:pPr>
      <w:r w:rsidRPr="0056552F">
        <w:rPr>
          <w:lang w:val="en-US"/>
        </w:rPr>
        <w:t>The length v of the man_gvd_r</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xml:space="preserve"> syntax element in units of bits is determined as follows:</w:t>
      </w:r>
    </w:p>
    <w:p w:rsidR="003B1BFE" w:rsidRPr="0056552F" w:rsidRDefault="003B1BFE" w:rsidP="003B1BFE">
      <w:pPr>
        <w:pStyle w:val="3D0"/>
      </w:pPr>
      <w:r w:rsidRPr="0056552F">
        <w:t>If exp_gvd_r[ i ] is equal to 0, the length v is set equal to Max( 0, prec_gvd_rotation_param − 30 ).</w:t>
      </w:r>
    </w:p>
    <w:p w:rsidR="003B1BFE" w:rsidRPr="0056552F" w:rsidRDefault="003B1BFE" w:rsidP="003B1BFE">
      <w:pPr>
        <w:pStyle w:val="3D0"/>
      </w:pPr>
      <w:r w:rsidRPr="0056552F">
        <w:t>Otherwise (exp_gvd_r[ i ] is in the range of 1 to 62, inclusive), the length v is set equal to Max( 0, exp_gvd_r[ i ] + prec_gvd_rotation_param − 31 ).</w:t>
      </w:r>
    </w:p>
    <w:p w:rsidR="003B1BFE" w:rsidRPr="0056552F" w:rsidRDefault="003B1BFE" w:rsidP="003B1BFE">
      <w:pPr>
        <w:pStyle w:val="3N0"/>
        <w:rPr>
          <w:lang w:val="en-US"/>
        </w:rPr>
      </w:pPr>
      <w:r w:rsidRPr="0056552F">
        <w:rPr>
          <w:lang w:val="en-US"/>
        </w:rPr>
        <w:t xml:space="preserve">When </w:t>
      </w:r>
      <w:r w:rsidRPr="0056552F">
        <w:rPr>
          <w:rFonts w:hint="eastAsia"/>
          <w:lang w:val="en-US"/>
        </w:rPr>
        <w:t>exp_gvd_r[</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xml:space="preserve"> is not equal to 63, the variable r</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xml:space="preserve"> is set equal to binToFp( sign_gvd_</w:t>
      </w:r>
      <w:r w:rsidRPr="0056552F">
        <w:rPr>
          <w:rFonts w:hint="eastAsia"/>
          <w:lang w:val="en-US"/>
        </w:rPr>
        <w:t>r[</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w:t>
      </w:r>
      <w:r w:rsidRPr="0056552F">
        <w:rPr>
          <w:rFonts w:hint="eastAsia"/>
          <w:lang w:val="en-US"/>
        </w:rPr>
        <w:t>exp_gvd_r[</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man_gvd_</w:t>
      </w:r>
      <w:r w:rsidRPr="0056552F">
        <w:rPr>
          <w:rFonts w:hint="eastAsia"/>
          <w:lang w:val="en-US"/>
        </w:rPr>
        <w:t>r[</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j</w:t>
      </w:r>
      <w:r w:rsidRPr="0056552F">
        <w:rPr>
          <w:lang w:val="en-US"/>
        </w:rPr>
        <w:t> </w:t>
      </w:r>
      <w:r w:rsidRPr="0056552F">
        <w:rPr>
          <w:rFonts w:hint="eastAsia"/>
          <w:lang w:val="en-US"/>
        </w:rPr>
        <w:t>][</w:t>
      </w:r>
      <w:r w:rsidRPr="0056552F">
        <w:rPr>
          <w:lang w:val="en-US"/>
        </w:rPr>
        <w:t> </w:t>
      </w:r>
      <w:r w:rsidRPr="0056552F">
        <w:rPr>
          <w:rFonts w:hint="eastAsia"/>
          <w:lang w:val="en-US"/>
        </w:rPr>
        <w:t>k</w:t>
      </w:r>
      <w:r w:rsidRPr="0056552F">
        <w:rPr>
          <w:lang w:val="en-US"/>
        </w:rPr>
        <w:t> </w:t>
      </w:r>
      <w:r w:rsidRPr="0056552F">
        <w:rPr>
          <w:rFonts w:hint="eastAsia"/>
          <w:lang w:val="en-US"/>
        </w:rPr>
        <w:t>]</w:t>
      </w:r>
      <w:r w:rsidRPr="0056552F">
        <w:rPr>
          <w:lang w:val="en-US"/>
        </w:rPr>
        <w:t>, v ).</w:t>
      </w:r>
    </w:p>
    <w:p w:rsidR="003B1BFE" w:rsidRPr="0056552F" w:rsidRDefault="003B1BFE" w:rsidP="003B1BFE">
      <w:pPr>
        <w:pStyle w:val="3N0"/>
        <w:rPr>
          <w:lang w:val="en-US"/>
        </w:rPr>
      </w:pPr>
      <w:r w:rsidRPr="0056552F">
        <w:rPr>
          <w:lang w:val="en-US"/>
        </w:rPr>
        <w:t>The rotation matrix R[ i ] for i-th camera is represented as follows:</w:t>
      </w:r>
    </w:p>
    <w:p w:rsidR="003B1BFE" w:rsidRPr="0056552F" w:rsidRDefault="003B1BFE">
      <w:pPr>
        <w:tabs>
          <w:tab w:val="clear" w:pos="1191"/>
          <w:tab w:val="clear" w:pos="1985"/>
          <w:tab w:val="left" w:pos="720"/>
          <w:tab w:val="left" w:pos="1080"/>
          <w:tab w:val="left" w:pos="1440"/>
          <w:tab w:val="center" w:pos="4849"/>
          <w:tab w:val="right" w:pos="9696"/>
        </w:tabs>
        <w:spacing w:before="193" w:after="240"/>
        <w:ind w:left="1588"/>
        <w:jc w:val="center"/>
        <w:rPr>
          <w:rFonts w:eastAsia="MS Mincho"/>
          <w:bCs/>
          <w:szCs w:val="22"/>
        </w:rPr>
      </w:pPr>
      <w:r w:rsidRPr="0056552F">
        <w:rPr>
          <w:position w:val="-42"/>
          <w:lang w:val="en-CA" w:eastAsia="de-DE"/>
        </w:rPr>
        <w:object w:dxaOrig="3400" w:dyaOrig="960">
          <v:shape id="_x0000_i1055" type="#_x0000_t75" style="width:169.6pt;height:48.15pt" o:ole="">
            <v:imagedata r:id="rId118" o:title=""/>
          </v:shape>
          <o:OLEObject Type="Embed" ProgID="Equation.3" ShapeID="_x0000_i1055" DrawAspect="Content" ObjectID="_1497703381" r:id="rId119"/>
        </w:object>
      </w:r>
      <w:r w:rsidRPr="008D0B6D">
        <w:rPr>
          <w:rFonts w:eastAsia="MS Mincho" w:hint="eastAsia"/>
          <w:szCs w:val="22"/>
          <w:lang w:val="en-US" w:eastAsia="ja-JP"/>
        </w:rPr>
        <w:tab/>
      </w:r>
      <w:r w:rsidRPr="0056552F">
        <w:rPr>
          <w:lang w:val="en-CA"/>
        </w:rPr>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5</w:t>
      </w:r>
      <w:r w:rsidRPr="0056552F">
        <w:rPr>
          <w:lang w:val="en-CA"/>
        </w:rPr>
        <w:fldChar w:fldCharType="end"/>
      </w:r>
      <w:r w:rsidRPr="0056552F">
        <w:rPr>
          <w:lang w:val="en-CA"/>
        </w:rPr>
        <w:t>)</w:t>
      </w:r>
    </w:p>
    <w:p w:rsidR="003B1BFE" w:rsidRPr="0056552F" w:rsidRDefault="003B1BFE" w:rsidP="003B1BFE">
      <w:pPr>
        <w:pStyle w:val="3N0"/>
        <w:rPr>
          <w:lang w:val="en-US"/>
        </w:rPr>
      </w:pPr>
      <w:r w:rsidRPr="0056552F">
        <w:rPr>
          <w:b/>
          <w:lang w:val="en-US"/>
        </w:rPr>
        <w:t>sign_gvd_</w:t>
      </w:r>
      <w:r w:rsidRPr="0056552F">
        <w:rPr>
          <w:rFonts w:hint="eastAsia"/>
          <w:b/>
          <w:lang w:val="en-US"/>
        </w:rPr>
        <w:t>t</w:t>
      </w:r>
      <w:r w:rsidRPr="0056552F">
        <w:rPr>
          <w:b/>
          <w:lang w:val="en-US"/>
        </w:rPr>
        <w:t>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equal to 0 indicates that the sign of </w:t>
      </w:r>
      <w:r w:rsidRPr="0056552F">
        <w:rPr>
          <w:rFonts w:eastAsia="MS Mincho" w:hint="eastAsia"/>
          <w:lang w:val="en-US" w:eastAsia="ja-JP"/>
        </w:rPr>
        <w:t xml:space="preserve">the </w:t>
      </w:r>
      <w:r w:rsidRPr="0056552F">
        <w:rPr>
          <w:rFonts w:hint="eastAsia"/>
          <w:lang w:val="en-US"/>
        </w:rPr>
        <w:t xml:space="preserve">horizontal </w:t>
      </w:r>
      <w:r w:rsidRPr="0056552F">
        <w:rPr>
          <w:lang w:val="en-US"/>
        </w:rPr>
        <w:t xml:space="preserve">component of the translation vector for the i-th </w:t>
      </w:r>
      <w:r w:rsidRPr="0056552F">
        <w:rPr>
          <w:rFonts w:hint="eastAsia"/>
          <w:lang w:val="en-US"/>
        </w:rPr>
        <w:t>camera</w:t>
      </w:r>
      <w:r w:rsidRPr="0056552F">
        <w:rPr>
          <w:lang w:val="en-US"/>
        </w:rPr>
        <w:t xml:space="preserve"> is positive. sign_gvd_t_x[ i ] equal to 1 indicates that the sign of </w:t>
      </w:r>
      <w:r w:rsidRPr="0056552F">
        <w:rPr>
          <w:rFonts w:eastAsia="MS Mincho" w:hint="eastAsia"/>
          <w:lang w:val="en-US" w:eastAsia="ja-JP"/>
        </w:rPr>
        <w:t xml:space="preserve">the </w:t>
      </w:r>
      <w:r w:rsidRPr="0056552F">
        <w:rPr>
          <w:rFonts w:hint="eastAsia"/>
          <w:lang w:val="en-US"/>
        </w:rPr>
        <w:t xml:space="preserve">horizontal </w:t>
      </w:r>
      <w:r w:rsidRPr="0056552F">
        <w:rPr>
          <w:lang w:val="en-US"/>
        </w:rPr>
        <w:t xml:space="preserve">component of the translation vector for the i-th </w:t>
      </w:r>
      <w:r w:rsidRPr="0056552F">
        <w:rPr>
          <w:rFonts w:hint="eastAsia"/>
          <w:lang w:val="en-US"/>
        </w:rPr>
        <w:t>camera</w:t>
      </w:r>
      <w:r w:rsidRPr="0056552F">
        <w:rPr>
          <w:lang w:val="en-US"/>
        </w:rPr>
        <w:t xml:space="preserve"> is negative.</w:t>
      </w:r>
    </w:p>
    <w:p w:rsidR="003B1BFE" w:rsidRPr="0056552F" w:rsidRDefault="003B1BFE" w:rsidP="003B1BFE">
      <w:pPr>
        <w:pStyle w:val="3N0"/>
        <w:rPr>
          <w:lang w:val="en-US"/>
        </w:rPr>
      </w:pPr>
      <w:r w:rsidRPr="0056552F">
        <w:rPr>
          <w:rFonts w:hint="eastAsia"/>
          <w:b/>
          <w:lang w:val="en-US"/>
        </w:rPr>
        <w:t>exp_gvd_t</w:t>
      </w:r>
      <w:r w:rsidRPr="0056552F">
        <w:rPr>
          <w:b/>
          <w:lang w:val="en-US"/>
        </w:rPr>
        <w:t>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specifies the exponent part of </w:t>
      </w:r>
      <w:r w:rsidRPr="0056552F">
        <w:rPr>
          <w:rFonts w:eastAsia="MS Mincho" w:hint="eastAsia"/>
          <w:lang w:val="en-US" w:eastAsia="ja-JP"/>
        </w:rPr>
        <w:t xml:space="preserve">the </w:t>
      </w:r>
      <w:r w:rsidRPr="0056552F">
        <w:rPr>
          <w:rFonts w:hint="eastAsia"/>
          <w:lang w:val="en-US"/>
        </w:rPr>
        <w:t xml:space="preserve">horizontal </w:t>
      </w:r>
      <w:r w:rsidRPr="0056552F">
        <w:rPr>
          <w:lang w:val="en-US"/>
        </w:rPr>
        <w:t xml:space="preserve">component of the translation vector for the i-th </w:t>
      </w:r>
      <w:r w:rsidRPr="0056552F">
        <w:rPr>
          <w:rFonts w:hint="eastAsia"/>
          <w:lang w:val="en-US"/>
        </w:rPr>
        <w:t>camera</w:t>
      </w:r>
      <w:r w:rsidRPr="0056552F">
        <w:rPr>
          <w:lang w:val="en-US"/>
        </w:rPr>
        <w:t>. The value of exp_gvd_</w:t>
      </w:r>
      <w:r w:rsidRPr="0056552F">
        <w:rPr>
          <w:rFonts w:hint="eastAsia"/>
          <w:lang w:val="en-US"/>
        </w:rPr>
        <w:t>t</w:t>
      </w:r>
      <w:r w:rsidRPr="0056552F">
        <w:rPr>
          <w:lang w:val="en-US"/>
        </w:rPr>
        <w:t>_x[ i ] shall be in the range of 0 to 62, inclusive. The value 63 is reserved for future use by ITU</w:t>
      </w:r>
      <w:r w:rsidRPr="0056552F">
        <w:rPr>
          <w:lang w:val="en-CA"/>
        </w:rPr>
        <w:t>-</w:t>
      </w:r>
      <w:r w:rsidRPr="0056552F">
        <w:rPr>
          <w:lang w:val="en-US"/>
        </w:rPr>
        <w:t>T | ISO/IEC. When exp_gvd_</w:t>
      </w:r>
      <w:r w:rsidRPr="0056552F">
        <w:rPr>
          <w:rFonts w:hint="eastAsia"/>
          <w:lang w:val="en-US"/>
        </w:rPr>
        <w:t>t</w:t>
      </w:r>
      <w:r w:rsidRPr="0056552F">
        <w:rPr>
          <w:lang w:val="en-US"/>
        </w:rPr>
        <w:t>_x[ i ] is equal to 63, the value of the translation vector is unspecified.</w:t>
      </w:r>
    </w:p>
    <w:p w:rsidR="003B1BFE" w:rsidRPr="0056552F" w:rsidRDefault="003B1BFE" w:rsidP="003B1BFE">
      <w:pPr>
        <w:pStyle w:val="3N0"/>
        <w:rPr>
          <w:lang w:val="en-US"/>
        </w:rPr>
      </w:pPr>
      <w:r w:rsidRPr="0056552F">
        <w:rPr>
          <w:b/>
          <w:lang w:val="en-US"/>
        </w:rPr>
        <w:t>man_gvd_t_x</w:t>
      </w:r>
      <w:r w:rsidRPr="0056552F">
        <w:rPr>
          <w:lang w:val="en-US"/>
        </w:rPr>
        <w:t xml:space="preserve">[ i ] specifies the mantissa part of </w:t>
      </w:r>
      <w:r w:rsidRPr="0056552F">
        <w:rPr>
          <w:rFonts w:eastAsia="MS Mincho" w:hint="eastAsia"/>
          <w:lang w:val="en-US" w:eastAsia="ja-JP"/>
        </w:rPr>
        <w:t xml:space="preserve">the </w:t>
      </w:r>
      <w:r w:rsidRPr="0056552F">
        <w:rPr>
          <w:rFonts w:hint="eastAsia"/>
          <w:lang w:val="en-US"/>
        </w:rPr>
        <w:t xml:space="preserve">horizontal </w:t>
      </w:r>
      <w:r w:rsidRPr="0056552F">
        <w:rPr>
          <w:lang w:val="en-US"/>
        </w:rPr>
        <w:t xml:space="preserve">component of the translation vector for the i-th </w:t>
      </w:r>
      <w:r w:rsidRPr="0056552F">
        <w:rPr>
          <w:rFonts w:hint="eastAsia"/>
          <w:lang w:val="en-US"/>
        </w:rPr>
        <w:t>camera</w:t>
      </w:r>
      <w:r w:rsidRPr="0056552F">
        <w:rPr>
          <w:lang w:val="en-US"/>
        </w:rPr>
        <w:t>.</w:t>
      </w:r>
    </w:p>
    <w:p w:rsidR="003B1BFE" w:rsidRPr="0056552F" w:rsidRDefault="003B1BFE" w:rsidP="003B1BFE">
      <w:pPr>
        <w:pStyle w:val="3N0"/>
        <w:rPr>
          <w:lang w:val="en-US"/>
        </w:rPr>
      </w:pPr>
      <w:r w:rsidRPr="0056552F">
        <w:rPr>
          <w:lang w:val="en-US"/>
        </w:rPr>
        <w:t>The length v of the man_gvd_t</w:t>
      </w:r>
      <w:r w:rsidRPr="0056552F">
        <w:rPr>
          <w:rFonts w:hint="eastAsia"/>
          <w:lang w:val="en-US"/>
        </w:rPr>
        <w:t>_x</w:t>
      </w:r>
      <w:r w:rsidRPr="0056552F">
        <w:rPr>
          <w:lang w:val="en-US"/>
        </w:rPr>
        <w:t>[ i ] syntax element in units of bits is determined as follows:</w:t>
      </w:r>
    </w:p>
    <w:p w:rsidR="003B1BFE" w:rsidRPr="0056552F" w:rsidRDefault="003B1BFE" w:rsidP="003B1BFE">
      <w:pPr>
        <w:pStyle w:val="3D0"/>
      </w:pPr>
      <w:r w:rsidRPr="0056552F">
        <w:t>If exp_gvd_t</w:t>
      </w:r>
      <w:r w:rsidRPr="0056552F">
        <w:rPr>
          <w:rFonts w:hint="eastAsia"/>
        </w:rPr>
        <w:t>_x</w:t>
      </w:r>
      <w:r w:rsidRPr="0056552F">
        <w:t>[ i ] is equal to 0, the length v is set equal to Max( 0, prec_gvd_translation_param − 30 ).</w:t>
      </w:r>
    </w:p>
    <w:p w:rsidR="003B1BFE" w:rsidRPr="0056552F" w:rsidRDefault="003B1BFE" w:rsidP="003B1BFE">
      <w:pPr>
        <w:pStyle w:val="3D0"/>
      </w:pPr>
      <w:r w:rsidRPr="0056552F">
        <w:t>Otherwise (exp_gvd_t_x[ i ] is in the range of 1 to 62, inclusive), the length v is set equal to Max( 0, exp_gvd_t_x[ i ] + prec_gvd_translation_param − 31 ).</w:t>
      </w:r>
    </w:p>
    <w:p w:rsidR="003B1BFE" w:rsidRPr="0056552F" w:rsidRDefault="003B1BFE" w:rsidP="003B1BFE">
      <w:pPr>
        <w:pStyle w:val="3N0"/>
        <w:rPr>
          <w:lang w:val="en-US"/>
        </w:rPr>
      </w:pPr>
      <w:r w:rsidRPr="0056552F">
        <w:rPr>
          <w:lang w:val="en-US"/>
        </w:rPr>
        <w:t xml:space="preserve">When </w:t>
      </w:r>
      <w:r w:rsidRPr="0056552F">
        <w:rPr>
          <w:rFonts w:hint="eastAsia"/>
          <w:lang w:val="en-US"/>
        </w:rPr>
        <w:t>exp_gvd_</w:t>
      </w:r>
      <w:r w:rsidRPr="0056552F">
        <w:rPr>
          <w:lang w:val="en-US"/>
        </w:rPr>
        <w:t>t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xml:space="preserve"> is not equal to 63, the variable tX[ i ] is set equal to binToFp( sign_gvd_t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w:t>
      </w:r>
      <w:r w:rsidRPr="0056552F">
        <w:rPr>
          <w:rFonts w:hint="eastAsia"/>
          <w:lang w:val="en-US"/>
        </w:rPr>
        <w:t>exp_gvd_</w:t>
      </w:r>
      <w:r w:rsidRPr="0056552F">
        <w:rPr>
          <w:lang w:val="en-US"/>
        </w:rPr>
        <w:t>t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man_gvd_t_x</w:t>
      </w:r>
      <w:r w:rsidRPr="0056552F">
        <w:rPr>
          <w:rFonts w:hint="eastAsia"/>
          <w:lang w:val="en-US"/>
        </w:rPr>
        <w:t>[</w:t>
      </w:r>
      <w:r w:rsidRPr="0056552F">
        <w:rPr>
          <w:lang w:val="en-US"/>
        </w:rPr>
        <w:t> </w:t>
      </w:r>
      <w:r w:rsidRPr="0056552F">
        <w:rPr>
          <w:rFonts w:hint="eastAsia"/>
          <w:lang w:val="en-US"/>
        </w:rPr>
        <w:t>i</w:t>
      </w:r>
      <w:r w:rsidRPr="0056552F">
        <w:rPr>
          <w:lang w:val="en-US"/>
        </w:rPr>
        <w:t> </w:t>
      </w:r>
      <w:r w:rsidRPr="0056552F">
        <w:rPr>
          <w:rFonts w:hint="eastAsia"/>
          <w:lang w:val="en-US"/>
        </w:rPr>
        <w:t>]</w:t>
      </w:r>
      <w:r w:rsidRPr="0056552F">
        <w:rPr>
          <w:lang w:val="en-US"/>
        </w:rPr>
        <w:t>, v ).</w:t>
      </w:r>
    </w:p>
    <w:p w:rsidR="003B1BFE" w:rsidRPr="0056552F" w:rsidRDefault="003B1BFE" w:rsidP="003B1BFE">
      <w:pPr>
        <w:pStyle w:val="3N0"/>
        <w:rPr>
          <w:rFonts w:eastAsia="MS Mincho"/>
          <w:lang w:val="en-US"/>
        </w:rPr>
      </w:pPr>
      <w:bookmarkStart w:id="8661" w:name="_Toc332305414"/>
      <w:r w:rsidRPr="0056552F">
        <w:rPr>
          <w:rFonts w:eastAsia="MS Mincho"/>
          <w:lang w:val="en-US"/>
        </w:rPr>
        <w:t>When the SEI signals warp map</w:t>
      </w:r>
      <w:r w:rsidRPr="0056552F">
        <w:rPr>
          <w:rFonts w:eastAsia="MS Mincho" w:hint="eastAsia"/>
          <w:lang w:val="en-US"/>
        </w:rPr>
        <w:t xml:space="preserve"> </w:t>
      </w:r>
      <w:r w:rsidRPr="0056552F">
        <w:rPr>
          <w:rFonts w:eastAsia="MS Mincho"/>
          <w:lang w:val="en-US"/>
        </w:rPr>
        <w:t xml:space="preserve">information, syntax elements of this SEI can be used to derive </w:t>
      </w:r>
      <w:r w:rsidRPr="0056552F">
        <w:rPr>
          <w:lang w:val="en-CA"/>
        </w:rPr>
        <w:t>a sparse set of positional correspondences between decoded pictures of different views from decoded pictures of depth layers.</w:t>
      </w:r>
    </w:p>
    <w:p w:rsidR="003B1BFE" w:rsidRPr="0056552F" w:rsidRDefault="003B1BFE" w:rsidP="003B1BFE">
      <w:pPr>
        <w:pStyle w:val="3N0"/>
        <w:rPr>
          <w:lang w:val="en-CA"/>
        </w:rPr>
      </w:pPr>
      <w:r w:rsidRPr="0056552F">
        <w:rPr>
          <w:b/>
          <w:lang w:val="en-CA"/>
        </w:rPr>
        <w:t>min_offset_x_int</w:t>
      </w:r>
      <w:r w:rsidRPr="0056552F">
        <w:rPr>
          <w:lang w:val="en-CA"/>
        </w:rPr>
        <w:t xml:space="preserve">, </w:t>
      </w:r>
      <w:r w:rsidRPr="0056552F">
        <w:rPr>
          <w:b/>
          <w:lang w:val="en-CA"/>
        </w:rPr>
        <w:t xml:space="preserve">min_offset_x_frac </w:t>
      </w:r>
      <w:r w:rsidRPr="0056552F">
        <w:rPr>
          <w:lang w:val="en-CA"/>
        </w:rPr>
        <w:t>specify the integer and the fractional part of the minimum offset for the horizontal direction of a warp map.</w:t>
      </w:r>
    </w:p>
    <w:p w:rsidR="003B1BFE" w:rsidRPr="0056552F" w:rsidRDefault="003B1BFE" w:rsidP="003B1BFE">
      <w:pPr>
        <w:pStyle w:val="3N0"/>
        <w:rPr>
          <w:lang w:val="en-CA"/>
        </w:rPr>
      </w:pPr>
      <w:r w:rsidRPr="0056552F">
        <w:rPr>
          <w:lang w:val="en-CA"/>
        </w:rPr>
        <w:t>The variable minOffsetX is derived as follows:</w:t>
      </w:r>
    </w:p>
    <w:p w:rsidR="003B1BFE" w:rsidRPr="0056552F" w:rsidRDefault="003B1BFE">
      <w:pPr>
        <w:pStyle w:val="3E1"/>
        <w:rPr>
          <w:lang w:val="en-CA"/>
        </w:rPr>
      </w:pPr>
      <w:r w:rsidRPr="0056552F">
        <w:rPr>
          <w:lang w:val="en-CA"/>
        </w:rPr>
        <w:t xml:space="preserve">minOffsetX = min_offset_x_int + min_offset_x_frac </w:t>
      </w:r>
      <w:r w:rsidRPr="0056552F">
        <w:rPr>
          <w:rFonts w:ascii="Symbol" w:hAnsi="Symbol" w:cs="Symbol"/>
          <w:lang w:val="en-CA"/>
        </w:rPr>
        <w:t></w:t>
      </w:r>
      <w:r w:rsidRPr="0056552F">
        <w:rPr>
          <w:lang w:val="en-CA"/>
        </w:rPr>
        <w:t xml:space="preserve"> 256</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6</w:t>
      </w:r>
      <w:r w:rsidRPr="0056552F">
        <w:rPr>
          <w:lang w:val="en-CA"/>
        </w:rPr>
        <w:fldChar w:fldCharType="end"/>
      </w:r>
      <w:r w:rsidRPr="0056552F">
        <w:rPr>
          <w:lang w:val="en-CA"/>
        </w:rPr>
        <w:t>)</w:t>
      </w:r>
    </w:p>
    <w:p w:rsidR="003B1BFE" w:rsidRPr="0056552F" w:rsidRDefault="003B1BFE" w:rsidP="003B1BFE">
      <w:pPr>
        <w:pStyle w:val="3N0"/>
        <w:rPr>
          <w:lang w:val="en-CA"/>
        </w:rPr>
      </w:pPr>
      <w:r w:rsidRPr="0056552F">
        <w:rPr>
          <w:b/>
          <w:lang w:val="en-CA"/>
        </w:rPr>
        <w:t>max_offset_x_int</w:t>
      </w:r>
      <w:r w:rsidRPr="0056552F">
        <w:rPr>
          <w:lang w:val="en-CA"/>
        </w:rPr>
        <w:t xml:space="preserve">, </w:t>
      </w:r>
      <w:r w:rsidRPr="0056552F">
        <w:rPr>
          <w:b/>
          <w:lang w:val="en-CA"/>
        </w:rPr>
        <w:t xml:space="preserve">max_offset_x_frac </w:t>
      </w:r>
      <w:r w:rsidRPr="0056552F">
        <w:rPr>
          <w:lang w:val="en-CA"/>
        </w:rPr>
        <w:t>specify the integer and the fractional part of the maximum offset for the horizontal direction of a warp map.</w:t>
      </w:r>
    </w:p>
    <w:p w:rsidR="003B1BFE" w:rsidRPr="0056552F" w:rsidRDefault="003B1BFE" w:rsidP="003B1BFE">
      <w:pPr>
        <w:pStyle w:val="3N0"/>
        <w:rPr>
          <w:lang w:val="en-CA"/>
        </w:rPr>
      </w:pPr>
      <w:r w:rsidRPr="0056552F">
        <w:rPr>
          <w:lang w:val="en-CA"/>
        </w:rPr>
        <w:t>The variable maxOffsetX value is derived as follows:</w:t>
      </w:r>
    </w:p>
    <w:p w:rsidR="003B1BFE" w:rsidRPr="0056552F" w:rsidRDefault="003B1BFE" w:rsidP="003B1BFE">
      <w:pPr>
        <w:pStyle w:val="3E1"/>
        <w:rPr>
          <w:lang w:val="en-CA"/>
        </w:rPr>
      </w:pPr>
      <w:r w:rsidRPr="0056552F">
        <w:rPr>
          <w:lang w:val="en-CA"/>
        </w:rPr>
        <w:t xml:space="preserve">maxOffsetX = max_offset_x_int + max_offset_x_frac </w:t>
      </w:r>
      <w:r w:rsidRPr="0056552F">
        <w:rPr>
          <w:rFonts w:ascii="Symbol" w:hAnsi="Symbol" w:cs="Symbol"/>
          <w:lang w:val="en-CA"/>
        </w:rPr>
        <w:t></w:t>
      </w:r>
      <w:r w:rsidRPr="0056552F">
        <w:rPr>
          <w:lang w:val="en-CA"/>
        </w:rPr>
        <w:t xml:space="preserve"> 256</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7</w:t>
      </w:r>
      <w:r w:rsidRPr="0056552F">
        <w:rPr>
          <w:lang w:val="en-CA"/>
        </w:rPr>
        <w:fldChar w:fldCharType="end"/>
      </w:r>
      <w:r w:rsidRPr="0056552F">
        <w:rPr>
          <w:lang w:val="en-CA"/>
        </w:rPr>
        <w:t>)</w:t>
      </w:r>
    </w:p>
    <w:p w:rsidR="003B1BFE" w:rsidRPr="0056552F" w:rsidRDefault="003B1BFE" w:rsidP="003B1BFE">
      <w:pPr>
        <w:pStyle w:val="3N0"/>
        <w:rPr>
          <w:lang w:val="en-CA"/>
        </w:rPr>
      </w:pPr>
      <w:r w:rsidRPr="0056552F">
        <w:rPr>
          <w:b/>
          <w:lang w:val="en-CA"/>
        </w:rPr>
        <w:t xml:space="preserve">offset_y_present_flag </w:t>
      </w:r>
      <w:r w:rsidRPr="0056552F">
        <w:rPr>
          <w:lang w:val="en-CA"/>
        </w:rPr>
        <w:t>equal to 1 specifies that min_offset_y_int, min_offset_y_frac, max_offset_y_int, and max_offset_y_frac are present. offset_y_present_flag equal to 0 specifies that min_offset_y_int, min_offset_y_frac, max_offset_y_int, and max_offset_y_frac are not present.</w:t>
      </w:r>
    </w:p>
    <w:p w:rsidR="003B1BFE" w:rsidRPr="0056552F" w:rsidRDefault="003B1BFE" w:rsidP="003B1BFE">
      <w:pPr>
        <w:pStyle w:val="3N0"/>
        <w:rPr>
          <w:lang w:val="en-CA"/>
        </w:rPr>
      </w:pPr>
      <w:r w:rsidRPr="0056552F">
        <w:rPr>
          <w:b/>
          <w:lang w:val="en-CA"/>
        </w:rPr>
        <w:t>min_offset_y_int</w:t>
      </w:r>
      <w:r w:rsidRPr="0056552F">
        <w:rPr>
          <w:lang w:val="en-CA"/>
        </w:rPr>
        <w:t xml:space="preserve">, </w:t>
      </w:r>
      <w:r w:rsidRPr="0056552F">
        <w:rPr>
          <w:b/>
          <w:lang w:val="en-CA"/>
        </w:rPr>
        <w:t xml:space="preserve">min_offset_y_frac </w:t>
      </w:r>
      <w:r w:rsidRPr="0056552F">
        <w:rPr>
          <w:lang w:val="en-CA"/>
        </w:rPr>
        <w:t>specify the integer and the fractional part of the minimum offset for the vertical direction of a warp map. When not present, the values of min_offset_y_int and min_offset_y_frac are inferred to be equal to 0.</w:t>
      </w:r>
    </w:p>
    <w:p w:rsidR="003B1BFE" w:rsidRPr="0056552F" w:rsidRDefault="003B1BFE" w:rsidP="003B1BFE">
      <w:pPr>
        <w:pStyle w:val="3N0"/>
        <w:rPr>
          <w:lang w:val="en-CA"/>
        </w:rPr>
      </w:pPr>
      <w:r w:rsidRPr="0056552F">
        <w:rPr>
          <w:lang w:val="en-CA"/>
        </w:rPr>
        <w:t>The variable minOffsetY value is derived as follows:</w:t>
      </w:r>
    </w:p>
    <w:p w:rsidR="003B1BFE" w:rsidRPr="0056552F" w:rsidRDefault="003B1BFE" w:rsidP="003B1BFE">
      <w:pPr>
        <w:pStyle w:val="3E1"/>
        <w:rPr>
          <w:lang w:val="en-CA"/>
        </w:rPr>
      </w:pPr>
      <w:r w:rsidRPr="0056552F">
        <w:rPr>
          <w:lang w:val="en-CA"/>
        </w:rPr>
        <w:t xml:space="preserve">minOffsetY = min_offset_y_int + min_offset_y_frac </w:t>
      </w:r>
      <w:r w:rsidRPr="0056552F">
        <w:rPr>
          <w:rFonts w:ascii="Symbol" w:hAnsi="Symbol" w:cs="Symbol"/>
          <w:lang w:val="en-CA"/>
        </w:rPr>
        <w:t></w:t>
      </w:r>
      <w:r w:rsidRPr="0056552F">
        <w:rPr>
          <w:lang w:val="en-CA"/>
        </w:rPr>
        <w:t xml:space="preserve"> 256</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8</w:t>
      </w:r>
      <w:r w:rsidRPr="0056552F">
        <w:rPr>
          <w:lang w:val="en-CA"/>
        </w:rPr>
        <w:fldChar w:fldCharType="end"/>
      </w:r>
      <w:r w:rsidRPr="0056552F">
        <w:rPr>
          <w:lang w:val="en-CA"/>
        </w:rPr>
        <w:t>)</w:t>
      </w:r>
    </w:p>
    <w:p w:rsidR="003B1BFE" w:rsidRPr="0056552F" w:rsidRDefault="003B1BFE" w:rsidP="003B1BFE">
      <w:pPr>
        <w:pStyle w:val="3N0"/>
        <w:rPr>
          <w:lang w:val="en-CA"/>
        </w:rPr>
      </w:pPr>
      <w:r w:rsidRPr="0056552F">
        <w:rPr>
          <w:b/>
          <w:lang w:val="en-CA"/>
        </w:rPr>
        <w:t>max_offset_y_int</w:t>
      </w:r>
      <w:r w:rsidRPr="0056552F">
        <w:rPr>
          <w:lang w:val="en-CA"/>
        </w:rPr>
        <w:t xml:space="preserve">, </w:t>
      </w:r>
      <w:r w:rsidRPr="0056552F">
        <w:rPr>
          <w:b/>
          <w:lang w:val="en-CA"/>
        </w:rPr>
        <w:t>max_offset_y_frac</w:t>
      </w:r>
      <w:r w:rsidRPr="0056552F">
        <w:rPr>
          <w:lang w:val="en-CA"/>
        </w:rPr>
        <w:t xml:space="preserve"> specify the integer and the fractional part of the maximum offset for the vertical direction of a warp map. When not present, the values of max_offset_y_int and max_offset_y_frac are inferred to be equal to 0.</w:t>
      </w:r>
    </w:p>
    <w:p w:rsidR="003B1BFE" w:rsidRPr="0056552F" w:rsidRDefault="003B1BFE" w:rsidP="003B1BFE">
      <w:pPr>
        <w:pStyle w:val="3N0"/>
        <w:rPr>
          <w:lang w:val="en-CA"/>
        </w:rPr>
      </w:pPr>
      <w:r w:rsidRPr="0056552F">
        <w:rPr>
          <w:lang w:val="en-CA"/>
        </w:rPr>
        <w:t>The variable maxOffsetY value is derived as follows:</w:t>
      </w:r>
    </w:p>
    <w:p w:rsidR="003B1BFE" w:rsidRPr="0056552F" w:rsidRDefault="003B1BFE" w:rsidP="003B1BFE">
      <w:pPr>
        <w:pStyle w:val="3E1"/>
        <w:rPr>
          <w:lang w:val="en-CA"/>
        </w:rPr>
      </w:pPr>
      <w:r w:rsidRPr="0056552F">
        <w:rPr>
          <w:lang w:val="en-CA"/>
        </w:rPr>
        <w:t xml:space="preserve">maxOffsetY = max_offset_y_int + max_offset_y_frac </w:t>
      </w:r>
      <w:r w:rsidRPr="0056552F">
        <w:rPr>
          <w:rFonts w:ascii="Symbol" w:hAnsi="Symbol" w:cs="Symbol"/>
          <w:lang w:val="en-CA"/>
        </w:rPr>
        <w:t></w:t>
      </w:r>
      <w:r w:rsidRPr="0056552F">
        <w:rPr>
          <w:lang w:val="en-CA"/>
        </w:rPr>
        <w:t xml:space="preserve"> 256</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19</w:t>
      </w:r>
      <w:r w:rsidRPr="0056552F">
        <w:rPr>
          <w:lang w:val="en-CA"/>
        </w:rPr>
        <w:fldChar w:fldCharType="end"/>
      </w:r>
      <w:r w:rsidRPr="0056552F">
        <w:rPr>
          <w:lang w:val="en-CA"/>
        </w:rPr>
        <w:t>)</w:t>
      </w:r>
    </w:p>
    <w:p w:rsidR="003B1BFE" w:rsidRPr="0056552F" w:rsidRDefault="003B1BFE" w:rsidP="003B1BFE">
      <w:pPr>
        <w:pStyle w:val="3N0"/>
        <w:rPr>
          <w:b/>
          <w:lang w:val="en-CA"/>
        </w:rPr>
      </w:pPr>
      <w:r w:rsidRPr="0056552F">
        <w:rPr>
          <w:b/>
          <w:lang w:val="en-CA"/>
        </w:rPr>
        <w:t>warp_map_size_present_flag</w:t>
      </w:r>
      <w:r w:rsidRPr="0056552F">
        <w:rPr>
          <w:lang w:val="en-CA"/>
        </w:rPr>
        <w:t xml:space="preserve"> equal to 1 specifies that a new warp map size is present, which is valid for the current and all following warp maps in output order until a new message with warp_map_size_present_flag equal to 1 is received or alternative_depth_info_cancel_flag is equal to 1. warp_map_size_present_flag equal to 0 specifies that the warp map size is not changed.</w:t>
      </w:r>
    </w:p>
    <w:p w:rsidR="003B1BFE" w:rsidRPr="0056552F" w:rsidRDefault="003B1BFE" w:rsidP="003B1BFE">
      <w:pPr>
        <w:pStyle w:val="3N0"/>
        <w:rPr>
          <w:lang w:val="en-CA"/>
        </w:rPr>
      </w:pPr>
      <w:r w:rsidRPr="0056552F">
        <w:rPr>
          <w:b/>
          <w:lang w:val="en-CA"/>
        </w:rPr>
        <w:t>warp_map_width_minus2</w:t>
      </w:r>
      <w:r w:rsidRPr="0056552F">
        <w:rPr>
          <w:lang w:val="en-CA"/>
        </w:rPr>
        <w:t xml:space="preserve"> plus 2 specifies the width of the warp map. The value of warp_map_width_minus2 shall be in the range of 0 to ( pic_width_in_luma_samples − 2 ), inclusive. The variable warpMapWidth is set equal to ( warp_map_width_minus2 + 2 ).</w:t>
      </w:r>
    </w:p>
    <w:p w:rsidR="003B1BFE" w:rsidRPr="0056552F" w:rsidRDefault="003B1BFE" w:rsidP="003B1BFE">
      <w:pPr>
        <w:pStyle w:val="3N0"/>
        <w:rPr>
          <w:lang w:val="en-CA"/>
        </w:rPr>
      </w:pPr>
      <w:r w:rsidRPr="0056552F">
        <w:rPr>
          <w:b/>
          <w:lang w:val="en-CA"/>
        </w:rPr>
        <w:t>warp_map_height_minus2</w:t>
      </w:r>
      <w:r w:rsidRPr="0056552F">
        <w:rPr>
          <w:lang w:val="en-CA"/>
        </w:rPr>
        <w:t xml:space="preserve"> plus 2 specifies the height of the warp map. The value of warp_map_height_minus2 shall be in the range of 0 to ( pic_height_in_luma_samples  &gt;&gt;  offset_y_present_flag ) − 2, inclusive. The variable warpMapHeight is set equal to ( warp_map_height_minus2 + 2 ).</w:t>
      </w:r>
    </w:p>
    <w:p w:rsidR="003B1BFE" w:rsidRPr="0056552F" w:rsidRDefault="003B1BFE" w:rsidP="003B1BFE">
      <w:pPr>
        <w:pStyle w:val="3E0"/>
        <w:rPr>
          <w:lang w:val="en-CA"/>
        </w:rPr>
      </w:pPr>
      <w:r w:rsidRPr="0056552F">
        <w:rPr>
          <w:lang w:val="en-CA"/>
        </w:rPr>
        <w:t>The variables deltaX, deltaY, scaleX, and scaleY are derived as follows:</w:t>
      </w:r>
    </w:p>
    <w:p w:rsidR="003B1BFE" w:rsidRPr="0056552F" w:rsidRDefault="003B1BFE">
      <w:pPr>
        <w:pStyle w:val="3E1"/>
        <w:rPr>
          <w:lang w:val="en-CA"/>
        </w:rPr>
      </w:pPr>
      <w:r w:rsidRPr="0056552F">
        <w:rPr>
          <w:lang w:val="en-CA"/>
        </w:rPr>
        <w:t xml:space="preserve">deltaX = pic_width_in_luma_samples </w:t>
      </w:r>
      <w:r w:rsidRPr="0056552F">
        <w:rPr>
          <w:rFonts w:ascii="Symbol" w:hAnsi="Symbol" w:cs="Symbol"/>
          <w:lang w:val="en-CA"/>
        </w:rPr>
        <w:t></w:t>
      </w:r>
      <w:r w:rsidRPr="0056552F">
        <w:rPr>
          <w:lang w:val="en-CA"/>
        </w:rPr>
        <w:t xml:space="preserve"> ( warpMapWidth − 1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eastAsia="ko-KR"/>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20</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 xml:space="preserve">deltaY = pic_height_in_luma_samples </w:t>
      </w:r>
      <w:r w:rsidRPr="0056552F">
        <w:rPr>
          <w:rFonts w:ascii="Symbol" w:hAnsi="Symbol" w:cs="Symbol"/>
          <w:lang w:val="en-CA"/>
        </w:rPr>
        <w:t></w:t>
      </w:r>
      <w:r w:rsidRPr="0056552F">
        <w:rPr>
          <w:lang w:val="en-CA"/>
        </w:rPr>
        <w:t xml:space="preserve"> ( warpMapHeight − 1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21</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scaleX = ( maxOffsetX − minOffsetX ) / ( ( 1  &lt;&lt;  BitDepth</w:t>
      </w:r>
      <w:r w:rsidRPr="0056552F">
        <w:rPr>
          <w:vertAlign w:val="subscript"/>
          <w:lang w:val="en-CA"/>
        </w:rPr>
        <w:t>Y</w:t>
      </w:r>
      <w:r w:rsidRPr="0056552F">
        <w:rPr>
          <w:lang w:val="en-CA"/>
        </w:rPr>
        <w:t xml:space="preserve"> ) − 1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22</w:t>
      </w:r>
      <w:r w:rsidRPr="0056552F">
        <w:rPr>
          <w:lang w:val="en-CA"/>
        </w:rPr>
        <w:fldChar w:fldCharType="end"/>
      </w:r>
      <w:r w:rsidRPr="0056552F">
        <w:rPr>
          <w:lang w:val="en-CA"/>
        </w:rPr>
        <w:t>)</w:t>
      </w:r>
    </w:p>
    <w:p w:rsidR="003B1BFE" w:rsidRPr="0056552F" w:rsidRDefault="003B1BFE" w:rsidP="003B1BFE">
      <w:pPr>
        <w:pStyle w:val="3E1"/>
        <w:rPr>
          <w:lang w:val="en-CA"/>
        </w:rPr>
      </w:pPr>
      <w:r w:rsidRPr="0056552F">
        <w:rPr>
          <w:lang w:val="en-CA"/>
        </w:rPr>
        <w:t>scaleY = ( maxOffsetY − minOffsetY ) / ( ( 1  &lt;&lt;  BitDepth</w:t>
      </w:r>
      <w:r w:rsidRPr="0056552F">
        <w:rPr>
          <w:vertAlign w:val="subscript"/>
          <w:lang w:val="en-CA"/>
        </w:rPr>
        <w:t>Y</w:t>
      </w:r>
      <w:r w:rsidRPr="0056552F">
        <w:rPr>
          <w:lang w:val="en-CA"/>
        </w:rPr>
        <w:t xml:space="preserve"> ) − 1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23</w:t>
      </w:r>
      <w:r w:rsidRPr="0056552F">
        <w:rPr>
          <w:lang w:val="en-CA"/>
        </w:rPr>
        <w:fldChar w:fldCharType="end"/>
      </w:r>
      <w:r w:rsidRPr="0056552F">
        <w:rPr>
          <w:lang w:val="en-CA"/>
        </w:rPr>
        <w:t>)</w:t>
      </w:r>
    </w:p>
    <w:p w:rsidR="003B1BFE" w:rsidRPr="0056552F" w:rsidRDefault="003B1BFE" w:rsidP="003B1BFE">
      <w:pPr>
        <w:pStyle w:val="3N0"/>
        <w:rPr>
          <w:lang w:val="en-CA"/>
        </w:rPr>
      </w:pPr>
      <w:r w:rsidRPr="0056552F">
        <w:rPr>
          <w:lang w:val="en-CA"/>
        </w:rPr>
        <w:t xml:space="preserve">Let recSamples[ x ][ y ] correspond to the reconstructed sample array </w:t>
      </w:r>
      <w:r w:rsidRPr="0056552F">
        <w:rPr>
          <w:lang w:val="en-CA" w:eastAsia="ko-KR"/>
        </w:rPr>
        <w:t>S</w:t>
      </w:r>
      <w:r w:rsidRPr="0056552F">
        <w:rPr>
          <w:vertAlign w:val="subscript"/>
          <w:lang w:val="en-CA" w:eastAsia="ko-KR"/>
        </w:rPr>
        <w:t xml:space="preserve">L </w:t>
      </w:r>
      <w:r w:rsidRPr="0056552F">
        <w:rPr>
          <w:lang w:val="en-CA"/>
        </w:rPr>
        <w:t>of a picture of a depth layer. The corresponding horizontal warp map component w[ x ][ y ][ 0 ] and the corresponding vertical warp map component w[ x ][ y ][ 1 ] for recSamples[ x ][ y ] are derived as follows:</w:t>
      </w:r>
    </w:p>
    <w:p w:rsidR="003B1BFE" w:rsidRPr="0056552F" w:rsidRDefault="003B1BFE" w:rsidP="003B1BFE">
      <w:pPr>
        <w:pStyle w:val="3Tabs"/>
        <w:rPr>
          <w:lang w:val="en-CA"/>
        </w:rPr>
      </w:pPr>
      <w:r w:rsidRPr="0056552F">
        <w:rPr>
          <w:lang w:val="en-CA"/>
        </w:rPr>
        <w:tab/>
        <w:t>for( x = 0; x &lt; warpMapWidth; x++ )</w:t>
      </w:r>
      <w:r w:rsidRPr="0056552F">
        <w:rPr>
          <w:lang w:val="en-CA"/>
        </w:rPr>
        <w:br/>
      </w:r>
      <w:r w:rsidRPr="0056552F">
        <w:rPr>
          <w:lang w:val="en-CA"/>
        </w:rPr>
        <w:tab/>
      </w:r>
      <w:r w:rsidRPr="0056552F">
        <w:rPr>
          <w:lang w:val="en-CA"/>
        </w:rPr>
        <w:tab/>
        <w:t>for( y = 0; y &lt; warpMapHeight; y++ ) {</w:t>
      </w:r>
      <w:r w:rsidRPr="0056552F">
        <w:rPr>
          <w:lang w:val="en-CA"/>
        </w:rPr>
        <w:br/>
      </w:r>
      <w:r w:rsidRPr="0056552F">
        <w:rPr>
          <w:lang w:val="en-CA"/>
        </w:rPr>
        <w:tab/>
      </w:r>
      <w:r w:rsidRPr="0056552F">
        <w:rPr>
          <w:lang w:val="en-CA"/>
        </w:rPr>
        <w:tab/>
      </w:r>
      <w:r w:rsidRPr="0056552F">
        <w:rPr>
          <w:lang w:val="en-CA"/>
        </w:rPr>
        <w:tab/>
        <w:t>w[ x ][ y ][ 0 ] = x * deltaX + minOffsetX + scaleX * recSamples[ x ][ y ]</w:t>
      </w:r>
      <w:r w:rsidRPr="0056552F">
        <w:rPr>
          <w:lang w:val="en-CA"/>
        </w:rPr>
        <w:br/>
      </w:r>
      <w:r w:rsidRPr="0056552F">
        <w:rPr>
          <w:lang w:val="en-CA"/>
        </w:rPr>
        <w:tab/>
      </w:r>
      <w:r w:rsidRPr="0056552F">
        <w:rPr>
          <w:lang w:val="en-CA"/>
        </w:rPr>
        <w:tab/>
      </w:r>
      <w:r w:rsidRPr="0056552F">
        <w:rPr>
          <w:lang w:val="en-CA"/>
        </w:rPr>
        <w:tab/>
        <w:t>if( offset_y_present_flag )</w:t>
      </w:r>
      <w:r w:rsidRPr="0056552F">
        <w:rPr>
          <w:lang w:val="en-CA"/>
        </w:rPr>
        <w:br/>
      </w:r>
      <w:r w:rsidRPr="0056552F">
        <w:rPr>
          <w:lang w:val="en-CA"/>
        </w:rPr>
        <w:tab/>
      </w:r>
      <w:r w:rsidRPr="0056552F">
        <w:rPr>
          <w:lang w:val="en-CA"/>
        </w:rPr>
        <w:tab/>
      </w:r>
      <w:r w:rsidRPr="0056552F">
        <w:rPr>
          <w:lang w:val="en-CA"/>
        </w:rPr>
        <w:tab/>
      </w:r>
      <w:r w:rsidRPr="0056552F">
        <w:rPr>
          <w:lang w:val="en-CA"/>
        </w:rPr>
        <w:tab/>
        <w:t xml:space="preserve">w[ x ][ y ][ 1 ] = y * deltaY + minOffsetY + </w:t>
      </w:r>
      <w:r w:rsidRPr="0056552F">
        <w:rPr>
          <w:lang w:val="en-CA"/>
        </w:rPr>
        <w:br/>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r>
      <w:r w:rsidRPr="0056552F">
        <w:rPr>
          <w:lang w:val="en-CA"/>
        </w:rPr>
        <w:tab/>
        <w:t>scaleY * recSamples[ x ][ y + pic_height_in_luma_samples / 2 ]</w:t>
      </w:r>
      <w:r w:rsidRPr="0056552F">
        <w:rPr>
          <w:lang w:val="en-CA"/>
        </w:rPr>
        <w:tab/>
        <w:t>(</w:t>
      </w:r>
      <w:r w:rsidRPr="0056552F">
        <w:rPr>
          <w:lang w:val="en-CA" w:eastAsia="ko-KR"/>
        </w:rPr>
        <w:fldChar w:fldCharType="begin" w:fldLock="1"/>
      </w:r>
      <w:r w:rsidRPr="0056552F">
        <w:rPr>
          <w:lang w:val="en-CA" w:eastAsia="ko-KR"/>
        </w:rPr>
        <w:instrText xml:space="preserve"> REF H \h  \* MERGEFORMAT </w:instrText>
      </w:r>
      <w:r w:rsidRPr="0056552F">
        <w:rPr>
          <w:lang w:val="en-CA" w:eastAsia="ko-KR"/>
        </w:rPr>
      </w:r>
      <w:r w:rsidRPr="0056552F">
        <w:rPr>
          <w:lang w:val="en-CA" w:eastAsia="ko-KR"/>
        </w:rPr>
        <w:fldChar w:fldCharType="separate"/>
      </w:r>
      <w:r w:rsidR="00B145BA" w:rsidRPr="0056552F">
        <w:rPr>
          <w:lang w:val="en-CA" w:eastAsia="ko-KR"/>
        </w:rPr>
        <w:t>I</w:t>
      </w:r>
      <w:r w:rsidRPr="0056552F">
        <w:rPr>
          <w:lang w:val="en-CA" w:eastAsia="ko-KR"/>
        </w:rPr>
        <w:fldChar w:fldCharType="end"/>
      </w:r>
      <w:r w:rsidR="0099697D">
        <w:rPr>
          <w:lang w:val="en-CA"/>
        </w:rPr>
        <w:t>-</w:t>
      </w:r>
      <w:r w:rsidRPr="0056552F">
        <w:rPr>
          <w:lang w:val="en-CA"/>
        </w:rPr>
        <w:fldChar w:fldCharType="begin" w:fldLock="1"/>
      </w:r>
      <w:r w:rsidRPr="0056552F">
        <w:rPr>
          <w:lang w:val="en-CA"/>
        </w:rPr>
        <w:instrText xml:space="preserve"> SEQ Equation \* ARABIC </w:instrText>
      </w:r>
      <w:r w:rsidRPr="0056552F">
        <w:rPr>
          <w:lang w:val="en-CA"/>
        </w:rPr>
        <w:fldChar w:fldCharType="separate"/>
      </w:r>
      <w:r w:rsidR="00B145BA" w:rsidRPr="0056552F">
        <w:rPr>
          <w:noProof/>
          <w:lang w:val="en-CA"/>
        </w:rPr>
        <w:t>324</w:t>
      </w:r>
      <w:r w:rsidRPr="0056552F">
        <w:rPr>
          <w:lang w:val="en-CA"/>
        </w:rPr>
        <w:fldChar w:fldCharType="end"/>
      </w:r>
      <w:r w:rsidRPr="0056552F">
        <w:rPr>
          <w:lang w:val="en-CA"/>
        </w:rPr>
        <w:t>)</w:t>
      </w:r>
      <w:r w:rsidRPr="0056552F">
        <w:rPr>
          <w:lang w:val="en-CA"/>
        </w:rPr>
        <w:br/>
      </w:r>
      <w:r w:rsidRPr="0056552F">
        <w:rPr>
          <w:lang w:val="en-CA"/>
        </w:rPr>
        <w:tab/>
      </w:r>
      <w:r w:rsidRPr="0056552F">
        <w:rPr>
          <w:lang w:val="en-CA"/>
        </w:rPr>
        <w:tab/>
      </w:r>
      <w:r w:rsidRPr="0056552F">
        <w:rPr>
          <w:lang w:val="en-CA"/>
        </w:rPr>
        <w:tab/>
        <w:t>else</w:t>
      </w:r>
      <w:r w:rsidRPr="0056552F">
        <w:rPr>
          <w:lang w:val="en-CA"/>
        </w:rPr>
        <w:br/>
      </w:r>
      <w:r w:rsidRPr="0056552F">
        <w:rPr>
          <w:lang w:val="en-CA"/>
        </w:rPr>
        <w:tab/>
      </w:r>
      <w:r w:rsidRPr="0056552F">
        <w:rPr>
          <w:lang w:val="en-CA"/>
        </w:rPr>
        <w:tab/>
      </w:r>
      <w:r w:rsidRPr="0056552F">
        <w:rPr>
          <w:lang w:val="en-CA"/>
        </w:rPr>
        <w:tab/>
      </w:r>
      <w:r w:rsidRPr="0056552F">
        <w:rPr>
          <w:lang w:val="en-CA"/>
        </w:rPr>
        <w:tab/>
        <w:t>w[ x ][ y ][ 1 ] = y * deltaY</w:t>
      </w:r>
      <w:r w:rsidRPr="0056552F">
        <w:rPr>
          <w:lang w:val="en-CA"/>
        </w:rPr>
        <w:br/>
      </w:r>
      <w:r w:rsidRPr="0056552F">
        <w:rPr>
          <w:lang w:val="en-CA"/>
        </w:rPr>
        <w:tab/>
      </w:r>
      <w:r w:rsidRPr="0056552F">
        <w:rPr>
          <w:lang w:val="en-CA"/>
        </w:rPr>
        <w:tab/>
        <w:t>}</w:t>
      </w:r>
    </w:p>
    <w:p w:rsidR="003B1BFE" w:rsidRPr="0056552F" w:rsidRDefault="003B1BFE" w:rsidP="003B1BFE">
      <w:pPr>
        <w:pStyle w:val="3N0"/>
        <w:rPr>
          <w:lang w:val="en-CA"/>
        </w:rPr>
      </w:pPr>
      <w:r w:rsidRPr="0056552F">
        <w:rPr>
          <w:lang w:val="en-CA"/>
        </w:rPr>
        <w:t xml:space="preserve">A warp map w[ x ][ y ] derived using the reconstructed sample array </w:t>
      </w:r>
      <w:r w:rsidRPr="0056552F">
        <w:rPr>
          <w:lang w:val="en-CA" w:eastAsia="ko-KR"/>
        </w:rPr>
        <w:t>S</w:t>
      </w:r>
      <w:r w:rsidRPr="0056552F">
        <w:rPr>
          <w:vertAlign w:val="subscript"/>
          <w:lang w:val="en-CA" w:eastAsia="ko-KR"/>
        </w:rPr>
        <w:t xml:space="preserve">L </w:t>
      </w:r>
      <w:r w:rsidRPr="0056552F">
        <w:rPr>
          <w:lang w:val="en-CA"/>
        </w:rPr>
        <w:t>of a picture included in a particular access unit and in a depth layer of a particular view is associated with the pictures included in the particular view and in the particular access unit. The warp map specifies a sparse set of positional correspondences. These correspondences identify semantically corresponding sample locations between pictures included in the particular view and the particular AU, and the pictures included in a neighbouring view and the particular AU as follows:</w:t>
      </w:r>
    </w:p>
    <w:p w:rsidR="003B1BFE" w:rsidRPr="0056552F" w:rsidRDefault="003B1BFE" w:rsidP="003B1BFE">
      <w:pPr>
        <w:pStyle w:val="3D0"/>
      </w:pPr>
      <w:r w:rsidRPr="0056552F">
        <w:t>If the warp map w[ x ][ y ] is associated with a picture of the leftmost view, the warp map specifies for each location ( x * deltaX, y * deltaY ) of this picture a corresponding location ( 2 * w[ x ][ y ][ 0 ], 2 * w[ x ][ y ][ 1 ] ) in a picture of the closest neighbouring view on the right.</w:t>
      </w:r>
    </w:p>
    <w:p w:rsidR="003B1BFE" w:rsidRPr="0056552F" w:rsidRDefault="003B1BFE" w:rsidP="003B1BFE">
      <w:pPr>
        <w:pStyle w:val="3D0"/>
      </w:pPr>
      <w:r w:rsidRPr="0056552F">
        <w:t>Otherwise (the warp map w[ x ][ y ] is associated with a picture of a view different to the leftmost view), the warp map specifies for each location ( x * deltaX, y * deltaY ) in this picture a corresponding location ( 2 * w[ x ][ y ][ 0 ], 2 * w[ x ][ y ][ 1 ] ) in a picture of the closest neighbouring view on the left.</w:t>
      </w:r>
    </w:p>
    <w:p w:rsidR="003B1BFE" w:rsidRPr="0056552F" w:rsidRDefault="003B1BFE" w:rsidP="003B1BFE">
      <w:pPr>
        <w:pStyle w:val="3H0"/>
        <w:numPr>
          <w:ilvl w:val="1"/>
          <w:numId w:val="383"/>
        </w:numPr>
        <w:tabs>
          <w:tab w:val="left" w:pos="499"/>
          <w:tab w:val="left" w:pos="720"/>
        </w:tabs>
        <w:spacing w:before="181"/>
        <w:ind w:left="1134" w:hanging="1134"/>
      </w:pPr>
      <w:bookmarkStart w:id="8662" w:name="_Toc414796657"/>
      <w:bookmarkStart w:id="8663" w:name="_Toc415476388"/>
      <w:bookmarkStart w:id="8664" w:name="_Toc423599663"/>
      <w:bookmarkStart w:id="8665" w:name="_Toc423602167"/>
      <w:r w:rsidRPr="0056552F">
        <w:t>Video usability information</w:t>
      </w:r>
      <w:bookmarkEnd w:id="8661"/>
      <w:bookmarkEnd w:id="8662"/>
      <w:bookmarkEnd w:id="8663"/>
      <w:bookmarkEnd w:id="8664"/>
      <w:bookmarkEnd w:id="8665"/>
    </w:p>
    <w:p w:rsidR="003B1BFE" w:rsidRPr="0056552F" w:rsidRDefault="003B1BFE" w:rsidP="003B1BFE">
      <w:pPr>
        <w:pStyle w:val="3N0"/>
        <w:rPr>
          <w:lang w:val="en-CA"/>
        </w:rPr>
      </w:pPr>
      <w:r w:rsidRPr="0056552F">
        <w:rPr>
          <w:lang w:val="en-CA"/>
        </w:rPr>
        <w:t xml:space="preserve">The specifications in clause </w:t>
      </w:r>
      <w:r w:rsidR="00A63E6E" w:rsidRPr="0056552F">
        <w:rPr>
          <w:lang w:val="en-CA"/>
        </w:rPr>
        <w:fldChar w:fldCharType="begin" w:fldLock="1"/>
      </w:r>
      <w:r w:rsidR="00A63E6E" w:rsidRPr="0056552F">
        <w:rPr>
          <w:lang w:val="en-CA"/>
        </w:rPr>
        <w:instrText xml:space="preserve"> REF _Ref414882401 \n \h </w:instrText>
      </w:r>
      <w:r w:rsidR="0056552F" w:rsidRPr="0056552F">
        <w:rPr>
          <w:lang w:val="en-CA"/>
        </w:rPr>
        <w:instrText xml:space="preserve"> \* MERGEFORMAT </w:instrText>
      </w:r>
      <w:r w:rsidR="00A63E6E" w:rsidRPr="0056552F">
        <w:rPr>
          <w:lang w:val="en-CA"/>
        </w:rPr>
      </w:r>
      <w:r w:rsidR="00A63E6E" w:rsidRPr="0056552F">
        <w:rPr>
          <w:lang w:val="en-CA"/>
        </w:rPr>
        <w:fldChar w:fldCharType="separate"/>
      </w:r>
      <w:r w:rsidR="00B145BA" w:rsidRPr="0056552F">
        <w:rPr>
          <w:lang w:val="en-CA"/>
        </w:rPr>
        <w:t>G.15</w:t>
      </w:r>
      <w:r w:rsidR="00A63E6E" w:rsidRPr="0056552F">
        <w:rPr>
          <w:lang w:val="en-CA"/>
        </w:rPr>
        <w:fldChar w:fldCharType="end"/>
      </w:r>
      <w:r w:rsidRPr="0056552F">
        <w:rPr>
          <w:lang w:val="en-CA"/>
        </w:rPr>
        <w:t xml:space="preserve"> apply.</w:t>
      </w:r>
    </w:p>
    <w:p w:rsidR="00833D55" w:rsidRPr="0056552F" w:rsidRDefault="00833D55" w:rsidP="00892F42">
      <w:pPr>
        <w:pStyle w:val="Annex1"/>
        <w:numPr>
          <w:ilvl w:val="0"/>
          <w:numId w:val="0"/>
        </w:numPr>
        <w:tabs>
          <w:tab w:val="clear" w:pos="4690"/>
        </w:tabs>
        <w:rPr>
          <w:noProof/>
        </w:rPr>
      </w:pPr>
      <w:r w:rsidRPr="0056552F">
        <w:rPr>
          <w:noProof/>
        </w:rPr>
        <w:br w:type="page"/>
      </w:r>
      <w:bookmarkStart w:id="8666" w:name="_Toc415476389"/>
      <w:bookmarkStart w:id="8667" w:name="_Toc423599664"/>
      <w:bookmarkStart w:id="8668" w:name="_Toc423602168"/>
      <w:r w:rsidRPr="0056552F">
        <w:rPr>
          <w:noProof/>
        </w:rPr>
        <w:t>Bibliography</w:t>
      </w:r>
      <w:bookmarkEnd w:id="8666"/>
      <w:bookmarkEnd w:id="8667"/>
      <w:bookmarkEnd w:id="8668"/>
    </w:p>
    <w:p w:rsidR="00564AA3" w:rsidRPr="0056552F" w:rsidRDefault="006635E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Recommendation ITU-T H.222.0 (in force), </w:t>
      </w:r>
      <w:r w:rsidR="00B96C9A" w:rsidRPr="0056552F">
        <w:rPr>
          <w:i/>
        </w:rPr>
        <w:t>Information technology – Generic coding of moving pictures and associated audio information: Systems</w:t>
      </w:r>
      <w:r w:rsidRPr="0056552F">
        <w:rPr>
          <w:i/>
        </w:rPr>
        <w:t>.</w:t>
      </w:r>
    </w:p>
    <w:p w:rsidR="00564AA3" w:rsidRPr="0056552F" w:rsidRDefault="0064665C" w:rsidP="00D516A4">
      <w:pPr>
        <w:spacing w:before="120"/>
        <w:ind w:left="709"/>
        <w:outlineLvl w:val="0"/>
        <w:rPr>
          <w:lang w:eastAsia="en-CA"/>
        </w:rPr>
      </w:pPr>
      <w:r w:rsidRPr="0056552F">
        <w:rPr>
          <w:bCs/>
          <w:kern w:val="36"/>
          <w:lang w:eastAsia="en-CA"/>
        </w:rPr>
        <w:t>ISO/IEC 13818-1</w:t>
      </w:r>
      <w:r w:rsidR="00B96C9A" w:rsidRPr="0056552F">
        <w:rPr>
          <w:bCs/>
          <w:kern w:val="36"/>
          <w:lang w:eastAsia="en-CA"/>
        </w:rPr>
        <w:t>(in force)</w:t>
      </w:r>
      <w:r w:rsidRPr="0056552F">
        <w:rPr>
          <w:lang w:eastAsia="en-CA"/>
        </w:rPr>
        <w:t xml:space="preserve">, </w:t>
      </w:r>
      <w:r w:rsidR="00B96C9A" w:rsidRPr="0056552F">
        <w:rPr>
          <w:i/>
          <w:lang w:eastAsia="en-CA"/>
        </w:rPr>
        <w:t>Information technology -- Generic coding of moving pictures and associated audio information -- Part 1: Systems.</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Recommendation ITU-T H.264 (in force), Advanced video coding for generic audiovisual services.</w:t>
      </w:r>
    </w:p>
    <w:p w:rsidR="00564AA3" w:rsidRPr="0056552F" w:rsidRDefault="00833D55" w:rsidP="00D516A4">
      <w:pPr>
        <w:tabs>
          <w:tab w:val="clear" w:pos="794"/>
          <w:tab w:val="clear" w:pos="1191"/>
          <w:tab w:val="clear" w:pos="1588"/>
          <w:tab w:val="clear" w:pos="1985"/>
          <w:tab w:val="left" w:pos="709"/>
        </w:tabs>
        <w:spacing w:before="120"/>
        <w:ind w:left="709"/>
        <w:rPr>
          <w:noProof/>
        </w:rPr>
      </w:pPr>
      <w:r w:rsidRPr="0056552F">
        <w:rPr>
          <w:noProof/>
        </w:rPr>
        <w:t xml:space="preserve">ISO/IEC 14496-10: (in force), </w:t>
      </w:r>
      <w:r w:rsidRPr="0056552F">
        <w:rPr>
          <w:i/>
          <w:iCs/>
          <w:noProof/>
        </w:rPr>
        <w:t>Information technology -- Coding of audio-visual objects -- Part 10: Advanced Video Coding</w:t>
      </w:r>
      <w:r w:rsidRPr="0056552F">
        <w:rPr>
          <w:noProof/>
        </w:rPr>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Recommendation ITU-T H.271</w:t>
      </w:r>
      <w:r w:rsidRPr="0056552F">
        <w:t xml:space="preserve"> (in force)</w:t>
      </w:r>
      <w:r w:rsidRPr="0056552F">
        <w:rPr>
          <w:noProof/>
        </w:rPr>
        <w:t xml:space="preserve">, </w:t>
      </w:r>
      <w:r w:rsidRPr="0056552F">
        <w:rPr>
          <w:i/>
          <w:iCs/>
          <w:noProof/>
        </w:rPr>
        <w:t>Video back-channel messages for conveyance of status information and requests from a video receiver to a video sender</w:t>
      </w:r>
      <w:r w:rsidRPr="0056552F">
        <w:rPr>
          <w:noProof/>
        </w:rPr>
        <w:t>.</w:t>
      </w:r>
    </w:p>
    <w:p w:rsidR="00564AA3" w:rsidRPr="0056552F" w:rsidRDefault="0064665C" w:rsidP="00B24873">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Recommendation ITU-T H.320 (in force), Narrow-band visual telephone systems and terminal equipment.</w:t>
      </w:r>
    </w:p>
    <w:p w:rsidR="00564AA3" w:rsidRPr="0056552F" w:rsidRDefault="00DF6E8C" w:rsidP="00B24873">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Recommendation ITU-T T.800, with all amendments and corrigenda (in force), Information technology – JPEG 2000 image coding system: Core coding system.</w:t>
      </w:r>
    </w:p>
    <w:p w:rsidR="00564AA3" w:rsidRPr="0056552F" w:rsidRDefault="000D5AD3" w:rsidP="00B24873">
      <w:pPr>
        <w:tabs>
          <w:tab w:val="clear" w:pos="794"/>
          <w:tab w:val="clear" w:pos="1191"/>
          <w:tab w:val="clear" w:pos="1588"/>
          <w:tab w:val="clear" w:pos="1985"/>
          <w:tab w:val="left" w:pos="709"/>
        </w:tabs>
        <w:spacing w:before="120"/>
        <w:ind w:left="709"/>
        <w:rPr>
          <w:noProof/>
        </w:rPr>
      </w:pPr>
      <w:hyperlink r:id="rId120" w:history="1">
        <w:r w:rsidR="00DF6E8C" w:rsidRPr="0056552F">
          <w:rPr>
            <w:noProof/>
          </w:rPr>
          <w:t>ISO/IEC 15444-1, with all amendments and corrigenda (in force),</w:t>
        </w:r>
      </w:hyperlink>
      <w:r w:rsidR="00DF6E8C" w:rsidRPr="0056552F">
        <w:rPr>
          <w:noProof/>
        </w:rPr>
        <w:t xml:space="preserve">  Information technology -- JPEG 2000 image coding system: Core coding system.</w:t>
      </w:r>
    </w:p>
    <w:p w:rsidR="000E68E4" w:rsidRPr="0056552F" w:rsidRDefault="000E68E4" w:rsidP="000E68E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Recommendation ITU-R BT. 470-6 (1998), </w:t>
      </w:r>
      <w:r w:rsidRPr="0056552F">
        <w:rPr>
          <w:i/>
          <w:iCs/>
          <w:noProof/>
        </w:rPr>
        <w:t xml:space="preserve">Conventional </w:t>
      </w:r>
      <w:r w:rsidR="00F76346" w:rsidRPr="0056552F">
        <w:rPr>
          <w:i/>
          <w:iCs/>
          <w:noProof/>
        </w:rPr>
        <w:t>t</w:t>
      </w:r>
      <w:r w:rsidRPr="0056552F">
        <w:rPr>
          <w:i/>
          <w:iCs/>
          <w:noProof/>
        </w:rPr>
        <w:t xml:space="preserve">elevision </w:t>
      </w:r>
      <w:r w:rsidR="00F76346" w:rsidRPr="0056552F">
        <w:rPr>
          <w:i/>
          <w:iCs/>
          <w:noProof/>
        </w:rPr>
        <w:t>s</w:t>
      </w:r>
      <w:r w:rsidRPr="0056552F">
        <w:rPr>
          <w:i/>
          <w:iCs/>
          <w:noProof/>
        </w:rPr>
        <w:t>ystems</w:t>
      </w:r>
      <w:r w:rsidRPr="0056552F">
        <w:rPr>
          <w:noProof/>
        </w:rPr>
        <w:t>.</w:t>
      </w:r>
    </w:p>
    <w:p w:rsidR="000E68E4" w:rsidRPr="0056552F" w:rsidRDefault="000E68E4" w:rsidP="000E68E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Recommendation ITU-R BT.601-6 (2007), </w:t>
      </w:r>
      <w:r w:rsidRPr="0056552F">
        <w:rPr>
          <w:i/>
          <w:iCs/>
          <w:noProof/>
        </w:rPr>
        <w:t>Studio encoding parameters of digital television for standard 4:3 and wide screen 16:9 aspect ratios</w:t>
      </w:r>
      <w:r w:rsidRPr="0056552F">
        <w:rPr>
          <w:noProof/>
        </w:rPr>
        <w:t>.</w:t>
      </w:r>
    </w:p>
    <w:p w:rsidR="000E68E4" w:rsidRPr="0056552F" w:rsidRDefault="000E68E4" w:rsidP="000E68E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Recommendation ITU-R BT.709-5 (2002), </w:t>
      </w:r>
      <w:r w:rsidRPr="0056552F">
        <w:rPr>
          <w:i/>
          <w:iCs/>
          <w:noProof/>
        </w:rPr>
        <w:t>Parameter values for the HDTV standards for production and international programme exchange</w:t>
      </w:r>
      <w:r w:rsidRPr="0056552F">
        <w:rPr>
          <w:noProof/>
        </w:rPr>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Recommendation ITU-R BT.1358</w:t>
      </w:r>
      <w:r w:rsidRPr="0056552F">
        <w:t xml:space="preserve"> (in force)</w:t>
      </w:r>
      <w:r w:rsidRPr="0056552F">
        <w:rPr>
          <w:noProof/>
        </w:rPr>
        <w:t xml:space="preserve">, </w:t>
      </w:r>
      <w:r w:rsidRPr="0056552F">
        <w:rPr>
          <w:i/>
          <w:iCs/>
          <w:noProof/>
        </w:rPr>
        <w:t>Studio parameters of 625 and 525 line progressive television systems</w:t>
      </w:r>
      <w:r w:rsidRPr="0056552F">
        <w:rPr>
          <w:noProof/>
        </w:rPr>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Recommendation ITU-R BT.1361</w:t>
      </w:r>
      <w:r w:rsidRPr="0056552F">
        <w:t xml:space="preserve"> (in force)</w:t>
      </w:r>
      <w:r w:rsidRPr="0056552F">
        <w:rPr>
          <w:noProof/>
        </w:rPr>
        <w:t xml:space="preserve">, </w:t>
      </w:r>
      <w:r w:rsidRPr="0056552F">
        <w:rPr>
          <w:i/>
          <w:iCs/>
          <w:noProof/>
        </w:rPr>
        <w:t>Worldwide unified colorimetry and related characteristics of future television and imaging systems</w:t>
      </w:r>
      <w:r w:rsidRPr="0056552F">
        <w:rPr>
          <w:noProof/>
        </w:rPr>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Recommendation ITU-R BT.1700</w:t>
      </w:r>
      <w:r w:rsidRPr="0056552F">
        <w:t xml:space="preserve"> (in force)</w:t>
      </w:r>
      <w:r w:rsidRPr="0056552F">
        <w:rPr>
          <w:noProof/>
        </w:rPr>
        <w:t xml:space="preserve">, </w:t>
      </w:r>
      <w:r w:rsidRPr="0056552F">
        <w:rPr>
          <w:i/>
          <w:iCs/>
          <w:noProof/>
        </w:rPr>
        <w:t>Characteristics of composite video signals for conventional analogue television systems</w:t>
      </w:r>
      <w:r w:rsidRPr="0056552F">
        <w:rPr>
          <w:noProof/>
        </w:rPr>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Recommendation ITU-R BT.2020 (2012), </w:t>
      </w:r>
      <w:r w:rsidRPr="0056552F">
        <w:rPr>
          <w:i/>
          <w:iCs/>
          <w:noProof/>
        </w:rPr>
        <w:t>Parameter values for ultra-high definition television systems for production and international programme exchange</w:t>
      </w:r>
      <w:r w:rsidRPr="0056552F">
        <w:rPr>
          <w:noProof/>
        </w:rPr>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CIE 15 (in force), </w:t>
      </w:r>
      <w:r w:rsidRPr="0056552F">
        <w:rPr>
          <w:i/>
          <w:noProof/>
        </w:rPr>
        <w:t>Colorimetry</w:t>
      </w:r>
      <w:r w:rsidRPr="0056552F">
        <w:t>.</w:t>
      </w:r>
    </w:p>
    <w:p w:rsidR="00564AA3" w:rsidRPr="0056552F" w:rsidRDefault="00640A51" w:rsidP="00D516A4">
      <w:pPr>
        <w:pStyle w:val="ListParagraph"/>
        <w:numPr>
          <w:ilvl w:val="0"/>
          <w:numId w:val="289"/>
        </w:numPr>
        <w:spacing w:before="120"/>
        <w:ind w:left="709" w:hanging="709"/>
      </w:pPr>
      <w:r w:rsidRPr="0056552F">
        <w:t xml:space="preserve">IEC 60559:1989, </w:t>
      </w:r>
      <w:r w:rsidRPr="0056552F">
        <w:rPr>
          <w:i/>
        </w:rPr>
        <w:t>Information technology – Microprocessor Systems-Floating-Point</w:t>
      </w:r>
      <w:r w:rsidR="00984AA6" w:rsidRPr="0056552F">
        <w:rPr>
          <w:i/>
        </w:rPr>
        <w:t xml:space="preserve"> </w:t>
      </w:r>
      <w:r w:rsidRPr="0056552F">
        <w:rPr>
          <w:i/>
        </w:rPr>
        <w:t>arithmatic</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IEC 61966-2-1 (in force), </w:t>
      </w:r>
      <w:r w:rsidRPr="0056552F">
        <w:rPr>
          <w:i/>
          <w:iCs/>
          <w:noProof/>
        </w:rPr>
        <w:t>Multimedia systems and equipment – Colour measurement and management – Part 2-1: Colour management – Default RGB colour space – sRGB</w:t>
      </w:r>
      <w:r w:rsidRPr="0056552F">
        <w:rPr>
          <w:noProof/>
        </w:rPr>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IEC 61966-2-4 (in force), </w:t>
      </w:r>
      <w:r w:rsidRPr="0056552F">
        <w:rPr>
          <w:i/>
          <w:iCs/>
          <w:noProof/>
        </w:rPr>
        <w:t>Multimedia systems</w:t>
      </w:r>
      <w:r w:rsidR="00BC7E19" w:rsidRPr="0056552F">
        <w:rPr>
          <w:i/>
          <w:iCs/>
          <w:noProof/>
        </w:rPr>
        <w:t xml:space="preserve"> and equipment</w:t>
      </w:r>
      <w:r w:rsidRPr="0056552F">
        <w:rPr>
          <w:i/>
          <w:iCs/>
          <w:noProof/>
        </w:rPr>
        <w:t xml:space="preserve"> – Colour measurement and management - Part 2-4: Colour management – Extended-gamut YCC colour space for video applications – xvYCC</w:t>
      </w:r>
      <w:r w:rsidRPr="0056552F">
        <w:rPr>
          <w:noProof/>
        </w:rPr>
        <w:t>.</w:t>
      </w:r>
    </w:p>
    <w:p w:rsidR="00564AA3" w:rsidRPr="0056552F" w:rsidRDefault="00833D55">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Internet Engineering Task Force, RFC 3550, Standard 64</w:t>
      </w:r>
      <w:r w:rsidR="00BC7E19" w:rsidRPr="0056552F">
        <w:rPr>
          <w:noProof/>
        </w:rPr>
        <w:t xml:space="preserve"> (</w:t>
      </w:r>
      <w:r w:rsidR="0014537D" w:rsidRPr="0056552F">
        <w:rPr>
          <w:noProof/>
        </w:rPr>
        <w:t>in force</w:t>
      </w:r>
      <w:r w:rsidR="00BC7E19" w:rsidRPr="0056552F">
        <w:rPr>
          <w:noProof/>
        </w:rPr>
        <w:t>)</w:t>
      </w:r>
      <w:r w:rsidRPr="0056552F">
        <w:rPr>
          <w:noProof/>
        </w:rPr>
        <w:t xml:space="preserve">, </w:t>
      </w:r>
      <w:r w:rsidRPr="0056552F">
        <w:rPr>
          <w:i/>
          <w:noProof/>
        </w:rPr>
        <w:t>RTP: A Transport Protocol for Real-Time Applications</w:t>
      </w:r>
      <w:r w:rsidRPr="0056552F">
        <w:rPr>
          <w:noProof/>
        </w:rPr>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ISO 11664-3 (in force), </w:t>
      </w:r>
      <w:r w:rsidRPr="0056552F">
        <w:rPr>
          <w:i/>
          <w:noProof/>
        </w:rPr>
        <w:t>Colorimetry – Part 3: CIE tristimulus values</w:t>
      </w:r>
      <w:r w:rsidRPr="0056552F">
        <w:rPr>
          <w:noProof/>
        </w:rPr>
        <w:t>.ISO</w:t>
      </w:r>
      <w:r w:rsidRPr="0056552F">
        <w:t xml:space="preserve">/IEC 14496-12: </w:t>
      </w:r>
      <w:r w:rsidRPr="0056552F">
        <w:rPr>
          <w:i/>
        </w:rPr>
        <w:t xml:space="preserve">Information technology </w:t>
      </w:r>
      <w:r w:rsidRPr="0056552F">
        <w:rPr>
          <w:i/>
          <w:noProof/>
        </w:rPr>
        <w:t>–</w:t>
      </w:r>
      <w:r w:rsidRPr="0056552F">
        <w:rPr>
          <w:i/>
        </w:rPr>
        <w:t xml:space="preserve"> Coding of audio-visual objects </w:t>
      </w:r>
      <w:r w:rsidRPr="0056552F">
        <w:rPr>
          <w:i/>
          <w:noProof/>
        </w:rPr>
        <w:t>–</w:t>
      </w:r>
      <w:r w:rsidRPr="0056552F">
        <w:rPr>
          <w:i/>
        </w:rPr>
        <w:t xml:space="preserve"> Part 12: ISO base media file format</w:t>
      </w:r>
      <w:r w:rsidRPr="0056552F">
        <w:rPr>
          <w:noProof/>
        </w:rPr>
        <w:t>.</w:t>
      </w:r>
    </w:p>
    <w:p w:rsidR="00564AA3" w:rsidRPr="0056552F" w:rsidRDefault="003D25CB"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SMPTE </w:t>
      </w:r>
      <w:r w:rsidR="00833D55" w:rsidRPr="0056552F">
        <w:rPr>
          <w:noProof/>
        </w:rPr>
        <w:t xml:space="preserve">RDD 5 (2006), </w:t>
      </w:r>
      <w:r w:rsidR="00833D55" w:rsidRPr="0056552F">
        <w:rPr>
          <w:i/>
          <w:iCs/>
          <w:noProof/>
        </w:rPr>
        <w:t>Film Grain Technology – Specifications for H.264/MPEG-4 AVC Bitstreams</w:t>
      </w:r>
      <w:r w:rsidR="00833D55" w:rsidRPr="0056552F">
        <w:rPr>
          <w:noProof/>
        </w:rPr>
        <w:t>.</w:t>
      </w:r>
    </w:p>
    <w:p w:rsidR="00564AA3" w:rsidRPr="0056552F" w:rsidRDefault="003D25CB"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SMPTE </w:t>
      </w:r>
      <w:r w:rsidR="00833D55" w:rsidRPr="0056552F">
        <w:rPr>
          <w:noProof/>
        </w:rPr>
        <w:t xml:space="preserve">RP 177 (1993), </w:t>
      </w:r>
      <w:r w:rsidR="00833D55" w:rsidRPr="0056552F">
        <w:rPr>
          <w:i/>
          <w:iCs/>
          <w:noProof/>
        </w:rPr>
        <w:t>Derivation of Basic Television Color Equations</w:t>
      </w:r>
      <w:r w:rsidR="00833D55" w:rsidRPr="0056552F">
        <w:rPr>
          <w:noProof/>
        </w:rPr>
        <w:t>.</w:t>
      </w:r>
    </w:p>
    <w:p w:rsidR="00564AA3" w:rsidRPr="0056552F" w:rsidRDefault="003D25CB"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SMPTE </w:t>
      </w:r>
      <w:r w:rsidR="00833D55" w:rsidRPr="0056552F">
        <w:rPr>
          <w:noProof/>
        </w:rPr>
        <w:t xml:space="preserve">RP 2050-1 (2012), </w:t>
      </w:r>
      <w:r w:rsidR="00833D55" w:rsidRPr="0056552F">
        <w:rPr>
          <w:i/>
        </w:rPr>
        <w:t>4:2:2 / 4:2:0 Format Conversion Minimizing Color Difference Signal Degradation in Concatenated Operations – Filtering</w:t>
      </w:r>
      <w:r w:rsidR="00833D55" w:rsidRPr="0056552F">
        <w:t>.</w:t>
      </w:r>
    </w:p>
    <w:p w:rsidR="00564AA3" w:rsidRPr="0056552F" w:rsidRDefault="003D25CB"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t xml:space="preserve">SMPTE </w:t>
      </w:r>
      <w:r w:rsidR="00833D55" w:rsidRPr="0056552F">
        <w:t xml:space="preserve">ST 12-1 (2014), </w:t>
      </w:r>
      <w:r w:rsidR="00833D55" w:rsidRPr="0056552F">
        <w:rPr>
          <w:i/>
        </w:rPr>
        <w:t>Time and Control Code</w:t>
      </w:r>
      <w:r w:rsidR="00833D55" w:rsidRPr="0056552F">
        <w:t>.</w:t>
      </w:r>
    </w:p>
    <w:p w:rsidR="00564AA3" w:rsidRPr="0056552F" w:rsidRDefault="003D25CB"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SMPTE </w:t>
      </w:r>
      <w:r w:rsidR="00833D55" w:rsidRPr="0056552F">
        <w:rPr>
          <w:noProof/>
        </w:rPr>
        <w:t xml:space="preserve">ST 170 (2004), </w:t>
      </w:r>
      <w:r w:rsidR="00833D55" w:rsidRPr="0056552F">
        <w:rPr>
          <w:i/>
          <w:iCs/>
          <w:noProof/>
        </w:rPr>
        <w:t>Television – Composite Analog Video Signal – NTSC for Studio Applications</w:t>
      </w:r>
      <w:r w:rsidR="00833D55" w:rsidRPr="0056552F">
        <w:rPr>
          <w:noProof/>
        </w:rPr>
        <w:t>.</w:t>
      </w:r>
    </w:p>
    <w:p w:rsidR="00564AA3" w:rsidRPr="0056552F" w:rsidRDefault="003D25CB"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SMPTE </w:t>
      </w:r>
      <w:r w:rsidR="00833D55" w:rsidRPr="0056552F">
        <w:rPr>
          <w:noProof/>
        </w:rPr>
        <w:t xml:space="preserve">ST 240 (1999), </w:t>
      </w:r>
      <w:r w:rsidR="009720B7" w:rsidRPr="0056552F">
        <w:rPr>
          <w:noProof/>
        </w:rPr>
        <w:t xml:space="preserve">For </w:t>
      </w:r>
      <w:r w:rsidR="00833D55" w:rsidRPr="0056552F">
        <w:rPr>
          <w:i/>
          <w:iCs/>
          <w:noProof/>
        </w:rPr>
        <w:t>Television– 1125-Line High-Definition Production</w:t>
      </w:r>
      <w:r w:rsidR="0014537D" w:rsidRPr="0056552F">
        <w:rPr>
          <w:i/>
          <w:iCs/>
          <w:noProof/>
        </w:rPr>
        <w:t xml:space="preserve"> </w:t>
      </w:r>
      <w:r w:rsidR="009720B7" w:rsidRPr="0056552F">
        <w:rPr>
          <w:i/>
          <w:iCs/>
          <w:noProof/>
        </w:rPr>
        <w:t>Systems – Signal Parameters</w:t>
      </w:r>
      <w:r w:rsidR="00833D55" w:rsidRPr="0056552F">
        <w:rPr>
          <w:noProof/>
        </w:rPr>
        <w:t>.</w:t>
      </w:r>
    </w:p>
    <w:p w:rsidR="00564AA3" w:rsidRPr="0056552F" w:rsidRDefault="003D25CB"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t xml:space="preserve">SMPTE </w:t>
      </w:r>
      <w:r w:rsidR="00833D55" w:rsidRPr="0056552F">
        <w:t xml:space="preserve">ST 428-1 (2006), </w:t>
      </w:r>
      <w:r w:rsidR="00833D55" w:rsidRPr="0056552F">
        <w:rPr>
          <w:i/>
        </w:rPr>
        <w:t>D-Cinema Distribution Master (DCDM) — Image Characteristics</w:t>
      </w:r>
      <w:r w:rsidR="00833D55" w:rsidRPr="0056552F">
        <w:t>.</w:t>
      </w:r>
    </w:p>
    <w:p w:rsidR="00564AA3" w:rsidRPr="0056552F" w:rsidRDefault="003D25CB"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t xml:space="preserve">SMPTE </w:t>
      </w:r>
      <w:r w:rsidR="00833D55" w:rsidRPr="0056552F">
        <w:t xml:space="preserve">FCD ST 2084 (2014), </w:t>
      </w:r>
      <w:r w:rsidR="009720B7" w:rsidRPr="0056552F">
        <w:t xml:space="preserve">High Dynamic Range </w:t>
      </w:r>
      <w:r w:rsidR="00833D55" w:rsidRPr="0056552F">
        <w:rPr>
          <w:i/>
        </w:rPr>
        <w:t xml:space="preserve">Electro-Optical Transfer Function </w:t>
      </w:r>
      <w:r w:rsidR="009720B7" w:rsidRPr="0056552F">
        <w:rPr>
          <w:i/>
        </w:rPr>
        <w:t xml:space="preserve">of Mastering </w:t>
      </w:r>
      <w:r w:rsidR="00833D55" w:rsidRPr="0056552F">
        <w:rPr>
          <w:i/>
        </w:rPr>
        <w:t>Reference Display</w:t>
      </w:r>
      <w:r w:rsidR="00B808F2" w:rsidRPr="0056552F">
        <w:rPr>
          <w:i/>
        </w:rPr>
        <w:t>s</w:t>
      </w:r>
      <w:r w:rsidR="00833D55" w:rsidRPr="0056552F">
        <w:t>.</w:t>
      </w:r>
    </w:p>
    <w:p w:rsidR="00564AA3" w:rsidRPr="0056552F" w:rsidRDefault="003D25CB"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t xml:space="preserve">SMPTE </w:t>
      </w:r>
      <w:r w:rsidR="00833D55" w:rsidRPr="0056552F">
        <w:t xml:space="preserve">FCD ST 2086 (2014), </w:t>
      </w:r>
      <w:r w:rsidR="00833D55" w:rsidRPr="0056552F">
        <w:rPr>
          <w:i/>
        </w:rPr>
        <w:t>Mastering Display Color Volume Metadata</w:t>
      </w:r>
      <w:r w:rsidR="00EC01C1" w:rsidRPr="0056552F">
        <w:rPr>
          <w:i/>
        </w:rPr>
        <w:t xml:space="preserve"> supporting</w:t>
      </w:r>
      <w:r w:rsidR="00833D55" w:rsidRPr="0056552F">
        <w:rPr>
          <w:i/>
        </w:rPr>
        <w:t xml:space="preserve"> High Luminance and Wide Color Gamut Images</w:t>
      </w:r>
      <w:r w:rsidR="00833D55" w:rsidRPr="0056552F">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United States Federal Communications Commission (2003), </w:t>
      </w:r>
      <w:r w:rsidRPr="0056552F">
        <w:rPr>
          <w:i/>
          <w:iCs/>
          <w:noProof/>
        </w:rPr>
        <w:t>Title 47 Code of Federal Regulations 73.682 (a) (20)</w:t>
      </w:r>
      <w:r w:rsidRPr="0056552F">
        <w:rPr>
          <w:noProof/>
        </w:rPr>
        <w:t>.</w:t>
      </w:r>
    </w:p>
    <w:p w:rsidR="00564AA3" w:rsidRPr="0056552F" w:rsidRDefault="00833D55" w:rsidP="00D516A4">
      <w:pPr>
        <w:numPr>
          <w:ilvl w:val="0"/>
          <w:numId w:val="289"/>
        </w:numPr>
        <w:tabs>
          <w:tab w:val="clear" w:pos="794"/>
          <w:tab w:val="clear" w:pos="1191"/>
          <w:tab w:val="clear" w:pos="1588"/>
          <w:tab w:val="clear" w:pos="1985"/>
          <w:tab w:val="left" w:pos="709"/>
        </w:tabs>
        <w:spacing w:before="120"/>
        <w:ind w:left="709" w:hanging="709"/>
        <w:rPr>
          <w:noProof/>
        </w:rPr>
      </w:pPr>
      <w:r w:rsidRPr="0056552F">
        <w:rPr>
          <w:noProof/>
        </w:rPr>
        <w:t xml:space="preserve">United States National Television System Committee (1953), </w:t>
      </w:r>
      <w:r w:rsidRPr="0056552F">
        <w:rPr>
          <w:i/>
          <w:iCs/>
          <w:noProof/>
        </w:rPr>
        <w:t>Recommendation for transmission standards for colour television</w:t>
      </w:r>
      <w:r w:rsidRPr="0056552F">
        <w:rPr>
          <w:noProof/>
        </w:rPr>
        <w:t>.</w:t>
      </w:r>
    </w:p>
    <w:p w:rsidR="00233582" w:rsidRPr="00617CB8" w:rsidRDefault="00233582" w:rsidP="00833D55"/>
    <w:p w:rsidR="00752478" w:rsidRPr="00617CB8" w:rsidRDefault="00752478" w:rsidP="00833D55">
      <w:pPr>
        <w:rPr>
          <w:rtl/>
        </w:rPr>
        <w:sectPr w:rsidR="00752478" w:rsidRPr="00617CB8" w:rsidSect="00B67F4C">
          <w:headerReference w:type="even" r:id="rId121"/>
          <w:type w:val="oddPage"/>
          <w:pgSz w:w="11907" w:h="16834" w:code="9"/>
          <w:pgMar w:top="1134" w:right="1134" w:bottom="1134" w:left="1134" w:header="567" w:footer="567" w:gutter="0"/>
          <w:paperSrc w:first="15" w:other="15"/>
          <w:pgNumType w:start="1"/>
          <w:cols w:space="720"/>
          <w:docGrid w:linePitch="326"/>
        </w:sectPr>
      </w:pPr>
    </w:p>
    <w:p w:rsidR="00752478" w:rsidRPr="00617CB8" w:rsidRDefault="00752478">
      <w:pPr>
        <w:tabs>
          <w:tab w:val="clear" w:pos="794"/>
          <w:tab w:val="clear" w:pos="1191"/>
          <w:tab w:val="clear" w:pos="1588"/>
          <w:tab w:val="clear" w:pos="1985"/>
        </w:tabs>
        <w:overflowPunct/>
        <w:autoSpaceDE/>
        <w:autoSpaceDN/>
        <w:adjustRightInd/>
        <w:spacing w:before="0"/>
        <w:jc w:val="left"/>
        <w:textAlignment w:val="auto"/>
      </w:pPr>
      <w:bookmarkStart w:id="8669" w:name="c3tope"/>
      <w:bookmarkEnd w:id="8669"/>
    </w:p>
    <w:p w:rsidR="00752478" w:rsidRPr="00617CB8" w:rsidRDefault="00752478">
      <w:pPr>
        <w:tabs>
          <w:tab w:val="clear" w:pos="794"/>
          <w:tab w:val="clear" w:pos="1191"/>
          <w:tab w:val="clear" w:pos="1588"/>
          <w:tab w:val="clear" w:pos="1985"/>
        </w:tabs>
        <w:overflowPunct/>
        <w:autoSpaceDE/>
        <w:autoSpaceDN/>
        <w:adjustRightInd/>
        <w:spacing w:before="0"/>
        <w:jc w:val="left"/>
        <w:textAlignment w:val="auto"/>
      </w:pPr>
    </w:p>
    <w:p w:rsidR="00752478" w:rsidRPr="00617CB8" w:rsidRDefault="00752478" w:rsidP="00752478">
      <w:pPr>
        <w:rPr>
          <w:rtl/>
        </w:rPr>
        <w:sectPr w:rsidR="00752478" w:rsidRPr="00617CB8" w:rsidSect="00752478">
          <w:headerReference w:type="even" r:id="rId122"/>
          <w:headerReference w:type="default" r:id="rId123"/>
          <w:footerReference w:type="even" r:id="rId124"/>
          <w:footerReference w:type="default" r:id="rId125"/>
          <w:type w:val="oddPage"/>
          <w:pgSz w:w="11907" w:h="16834" w:code="9"/>
          <w:pgMar w:top="1134" w:right="1134" w:bottom="1134" w:left="1134" w:header="482" w:footer="482" w:gutter="0"/>
          <w:paperSrc w:first="15" w:other="15"/>
          <w:cols w:space="720"/>
          <w:docGrid w:linePitch="326"/>
        </w:sectPr>
      </w:pPr>
    </w:p>
    <w:p w:rsidR="00752478" w:rsidRPr="00617CB8" w:rsidRDefault="00752478">
      <w:pPr>
        <w:tabs>
          <w:tab w:val="clear" w:pos="794"/>
          <w:tab w:val="clear" w:pos="1191"/>
          <w:tab w:val="clear" w:pos="1588"/>
          <w:tab w:val="clear" w:pos="1985"/>
        </w:tabs>
        <w:overflowPunct/>
        <w:autoSpaceDE/>
        <w:autoSpaceDN/>
        <w:adjustRightInd/>
        <w:spacing w:before="0"/>
        <w:jc w:val="left"/>
        <w:textAlignment w:val="auto"/>
      </w:pPr>
      <w:bookmarkStart w:id="8670" w:name="cov4top"/>
      <w:bookmarkEnd w:id="8670"/>
    </w:p>
    <w:tbl>
      <w:tblPr>
        <w:tblStyle w:val="TableGrid"/>
        <w:tblW w:w="0" w:type="auto"/>
        <w:tblBorders>
          <w:top w:val="double" w:sz="6" w:space="0" w:color="auto"/>
          <w:left w:val="double" w:sz="6" w:space="0" w:color="auto"/>
          <w:bottom w:val="double" w:sz="6" w:space="0" w:color="auto"/>
          <w:right w:val="double" w:sz="6" w:space="0" w:color="auto"/>
          <w:insideH w:val="none" w:sz="0" w:space="0" w:color="auto"/>
          <w:insideV w:val="none" w:sz="0" w:space="0" w:color="auto"/>
        </w:tblBorders>
        <w:tblLook w:val="04A0" w:firstRow="1" w:lastRow="0" w:firstColumn="1" w:lastColumn="0" w:noHBand="0" w:noVBand="1"/>
      </w:tblPr>
      <w:tblGrid>
        <w:gridCol w:w="1229"/>
        <w:gridCol w:w="8454"/>
      </w:tblGrid>
      <w:tr w:rsidR="00752478" w:rsidRPr="00617CB8" w:rsidTr="00857A83">
        <w:tc>
          <w:tcPr>
            <w:tcW w:w="9945" w:type="dxa"/>
            <w:gridSpan w:val="2"/>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360" w:after="340"/>
              <w:jc w:val="center"/>
              <w:textAlignment w:val="auto"/>
              <w:rPr>
                <w:b/>
                <w:sz w:val="28"/>
              </w:rPr>
            </w:pPr>
            <w:r w:rsidRPr="00617CB8">
              <w:rPr>
                <w:b/>
                <w:sz w:val="28"/>
              </w:rPr>
              <w:t>SERIES OF ITU-T RECOMMENDATION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bookmarkStart w:id="8671" w:name="c4seriee"/>
            <w:bookmarkEnd w:id="8671"/>
            <w:r w:rsidRPr="00617CB8">
              <w:rPr>
                <w:sz w:val="22"/>
              </w:rPr>
              <w:t>Series A</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Organization of the work of ITU-T</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D</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General tariff principle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E</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Overall network operation, telephone service, service operation and human factor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F</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Non-telephone telecommunication service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G</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Transmission systems and media, digital systems and network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b/>
                <w:sz w:val="22"/>
              </w:rPr>
            </w:pPr>
            <w:r w:rsidRPr="00617CB8">
              <w:rPr>
                <w:b/>
                <w:sz w:val="22"/>
              </w:rPr>
              <w:t>Series H</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b/>
                <w:sz w:val="22"/>
              </w:rPr>
            </w:pPr>
            <w:r w:rsidRPr="00617CB8">
              <w:rPr>
                <w:b/>
                <w:sz w:val="22"/>
              </w:rPr>
              <w:t>Audiovisual and multimedia system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I</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Integrated services digital network</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J</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Cable networks and transmission of television, sound programme and other multimedia signal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K</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Protection against interference</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L</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Construction, installation and protection of cables and other elements of outside plant</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M</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Telecommunication management, including TMN and network maintenance</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N</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Maintenance: international sound programme and television transmission circuit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O</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Specifications of measuring equipment</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P</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Terminals and subjective and objective assessment method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Q</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Switching and signalling</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R</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Telegraph transmission</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S</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Telegraph services terminal equipment</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T</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Terminals for telematic service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U</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Telegraph switching</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V</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Data communication over the telephone network</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X</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Data networks, open system communications and security</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Y</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Global information infrastructure, Internet protocol aspects and next-generation network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17CB8">
              <w:rPr>
                <w:sz w:val="22"/>
              </w:rPr>
              <w:t>Series Z</w:t>
            </w: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r w:rsidRPr="00617CB8">
              <w:rPr>
                <w:sz w:val="22"/>
              </w:rPr>
              <w:t>Languages and general software aspects for telecommunication systems</w:t>
            </w:r>
          </w:p>
        </w:tc>
      </w:tr>
      <w:tr w:rsidR="00752478" w:rsidRPr="00617CB8" w:rsidTr="00752478">
        <w:tc>
          <w:tcPr>
            <w:tcW w:w="1241"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ind w:left="57"/>
              <w:jc w:val="left"/>
              <w:textAlignment w:val="auto"/>
              <w:rPr>
                <w:sz w:val="22"/>
              </w:rPr>
            </w:pPr>
          </w:p>
        </w:tc>
        <w:tc>
          <w:tcPr>
            <w:tcW w:w="4973" w:type="dxa"/>
            <w:shd w:val="clear" w:color="auto" w:fill="auto"/>
          </w:tcPr>
          <w:p w:rsidR="00752478" w:rsidRPr="00617CB8" w:rsidRDefault="00752478" w:rsidP="00752478">
            <w:pPr>
              <w:tabs>
                <w:tab w:val="clear" w:pos="794"/>
                <w:tab w:val="clear" w:pos="1191"/>
                <w:tab w:val="clear" w:pos="1588"/>
                <w:tab w:val="clear" w:pos="1985"/>
              </w:tabs>
              <w:overflowPunct/>
              <w:autoSpaceDE/>
              <w:autoSpaceDN/>
              <w:adjustRightInd/>
              <w:spacing w:before="94" w:after="94"/>
              <w:jc w:val="left"/>
              <w:textAlignment w:val="auto"/>
              <w:rPr>
                <w:sz w:val="22"/>
              </w:rPr>
            </w:pPr>
          </w:p>
        </w:tc>
      </w:tr>
    </w:tbl>
    <w:p w:rsidR="00752478" w:rsidRPr="00617CB8" w:rsidRDefault="00752478" w:rsidP="00752478">
      <w:pPr>
        <w:tabs>
          <w:tab w:val="clear" w:pos="794"/>
          <w:tab w:val="clear" w:pos="1191"/>
          <w:tab w:val="clear" w:pos="1588"/>
          <w:tab w:val="clear" w:pos="1985"/>
        </w:tabs>
        <w:overflowPunct/>
        <w:autoSpaceDE/>
        <w:autoSpaceDN/>
        <w:adjustRightInd/>
        <w:spacing w:before="0"/>
        <w:jc w:val="right"/>
        <w:textAlignment w:val="auto"/>
        <w:rPr>
          <w:sz w:val="104"/>
        </w:rPr>
      </w:pPr>
    </w:p>
    <w:p w:rsidR="00752478" w:rsidRPr="00617CB8" w:rsidRDefault="00752478" w:rsidP="00752478"/>
    <w:sectPr w:rsidR="00752478" w:rsidRPr="00617CB8" w:rsidSect="00752478">
      <w:headerReference w:type="even" r:id="rId126"/>
      <w:headerReference w:type="default" r:id="rId127"/>
      <w:footerReference w:type="even" r:id="rId128"/>
      <w:footerReference w:type="default" r:id="rId129"/>
      <w:pgSz w:w="11907" w:h="16834" w:code="9"/>
      <w:pgMar w:top="1089" w:right="1089" w:bottom="1089" w:left="1089" w:header="482" w:footer="482"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5AD3" w:rsidRDefault="000D5AD3">
      <w:r>
        <w:separator/>
      </w:r>
    </w:p>
  </w:endnote>
  <w:endnote w:type="continuationSeparator" w:id="0">
    <w:p w:rsidR="000D5AD3" w:rsidRDefault="000D5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w:panose1 w:val="02020603050405020304"/>
    <w:charset w:val="00"/>
    <w:family w:val="roman"/>
    <w:pitch w:val="variable"/>
    <w:sig w:usb0="E0002AFF" w:usb1="C0007841" w:usb2="00000009" w:usb3="00000000" w:csb0="000001FF" w:csb1="00000000"/>
  </w:font>
  <w:font w:name="C39T36Lfz">
    <w:altName w:val="Times New Roman"/>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enlo">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r ??’c">
    <w:altName w:val="Arial Unicode MS"/>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TimesNewRoman">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jc w:val="center"/>
      <w:tblLayout w:type="fixed"/>
      <w:tblCellMar>
        <w:left w:w="57" w:type="dxa"/>
        <w:right w:w="57" w:type="dxa"/>
      </w:tblCellMar>
      <w:tblLook w:val="0000" w:firstRow="0" w:lastRow="0" w:firstColumn="0" w:lastColumn="0" w:noHBand="0" w:noVBand="0"/>
    </w:tblPr>
    <w:tblGrid>
      <w:gridCol w:w="1617"/>
      <w:gridCol w:w="4252"/>
      <w:gridCol w:w="4054"/>
    </w:tblGrid>
    <w:tr w:rsidR="000D5AD3" w:rsidRPr="008C6B67" w:rsidTr="0073682F">
      <w:trPr>
        <w:cantSplit/>
        <w:trHeight w:val="204"/>
        <w:jc w:val="center"/>
      </w:trPr>
      <w:tc>
        <w:tcPr>
          <w:tcW w:w="1617" w:type="dxa"/>
          <w:tcBorders>
            <w:top w:val="single" w:sz="12" w:space="0" w:color="auto"/>
          </w:tcBorders>
        </w:tcPr>
        <w:p w:rsidR="000D5AD3" w:rsidRPr="008C6B67" w:rsidRDefault="000D5AD3" w:rsidP="0073682F">
          <w:pPr>
            <w:rPr>
              <w:b/>
              <w:bCs/>
              <w:sz w:val="22"/>
            </w:rPr>
          </w:pPr>
          <w:bookmarkStart w:id="6" w:name="dcontent1" w:colFirst="1" w:colLast="1"/>
          <w:r w:rsidRPr="008C6B67">
            <w:rPr>
              <w:b/>
              <w:bCs/>
              <w:sz w:val="22"/>
            </w:rPr>
            <w:t>Contact:</w:t>
          </w:r>
        </w:p>
      </w:tc>
      <w:tc>
        <w:tcPr>
          <w:tcW w:w="4252" w:type="dxa"/>
          <w:tcBorders>
            <w:top w:val="single" w:sz="12" w:space="0" w:color="auto"/>
          </w:tcBorders>
        </w:tcPr>
        <w:p w:rsidR="000D5AD3" w:rsidRPr="008D0B6D" w:rsidRDefault="000D5AD3" w:rsidP="00D80E95">
          <w:pPr>
            <w:jc w:val="left"/>
            <w:rPr>
              <w:sz w:val="22"/>
              <w:lang w:val="fr-CH"/>
            </w:rPr>
          </w:pPr>
          <w:r w:rsidRPr="008D0B6D">
            <w:rPr>
              <w:sz w:val="22"/>
              <w:lang w:val="fr-CH"/>
            </w:rPr>
            <w:t>Gary J. Sullivan (Rapporteur)</w:t>
          </w:r>
          <w:r w:rsidRPr="008D0B6D">
            <w:rPr>
              <w:sz w:val="22"/>
              <w:lang w:val="fr-CH"/>
            </w:rPr>
            <w:br/>
            <w:t>Microsoft</w:t>
          </w:r>
          <w:r w:rsidRPr="008D0B6D">
            <w:rPr>
              <w:sz w:val="22"/>
              <w:lang w:val="fr-CH"/>
            </w:rPr>
            <w:br/>
            <w:t>USA</w:t>
          </w:r>
        </w:p>
      </w:tc>
      <w:tc>
        <w:tcPr>
          <w:tcW w:w="4054" w:type="dxa"/>
          <w:tcBorders>
            <w:top w:val="single" w:sz="12" w:space="0" w:color="auto"/>
          </w:tcBorders>
        </w:tcPr>
        <w:p w:rsidR="000D5AD3" w:rsidRPr="008C6B67" w:rsidRDefault="000D5AD3" w:rsidP="0073682F">
          <w:pPr>
            <w:tabs>
              <w:tab w:val="clear" w:pos="794"/>
              <w:tab w:val="left" w:pos="834"/>
            </w:tabs>
            <w:jc w:val="left"/>
            <w:rPr>
              <w:sz w:val="22"/>
            </w:rPr>
          </w:pPr>
          <w:r w:rsidRPr="008C6B67">
            <w:rPr>
              <w:sz w:val="22"/>
            </w:rPr>
            <w:t xml:space="preserve">Tel: </w:t>
          </w:r>
          <w:r>
            <w:rPr>
              <w:sz w:val="22"/>
            </w:rPr>
            <w:tab/>
          </w:r>
          <w:r w:rsidRPr="008C6B67">
            <w:rPr>
              <w:sz w:val="22"/>
            </w:rPr>
            <w:t>+1 425 703-5308</w:t>
          </w:r>
          <w:r w:rsidRPr="008C6B67">
            <w:rPr>
              <w:sz w:val="22"/>
            </w:rPr>
            <w:br/>
            <w:t xml:space="preserve">Fax: </w:t>
          </w:r>
          <w:r>
            <w:rPr>
              <w:sz w:val="22"/>
            </w:rPr>
            <w:tab/>
          </w:r>
          <w:r w:rsidRPr="008C6B67">
            <w:rPr>
              <w:sz w:val="22"/>
            </w:rPr>
            <w:t>+1 425 706-7329</w:t>
          </w:r>
          <w:r w:rsidRPr="008C6B67">
            <w:rPr>
              <w:sz w:val="22"/>
            </w:rPr>
            <w:br/>
            <w:t xml:space="preserve">Email: </w:t>
          </w:r>
          <w:r>
            <w:rPr>
              <w:sz w:val="22"/>
            </w:rPr>
            <w:tab/>
          </w:r>
          <w:hyperlink r:id="rId1" w:history="1">
            <w:r w:rsidRPr="0038035D">
              <w:rPr>
                <w:rStyle w:val="Hyperlink"/>
                <w:sz w:val="22"/>
              </w:rPr>
              <w:t>garysull@microsoft.com</w:t>
            </w:r>
          </w:hyperlink>
          <w:r>
            <w:rPr>
              <w:sz w:val="22"/>
            </w:rPr>
            <w:t xml:space="preserve"> </w:t>
          </w:r>
        </w:p>
      </w:tc>
    </w:tr>
    <w:tr w:rsidR="000D5AD3" w:rsidRPr="008C6B67" w:rsidTr="00D80E95">
      <w:trPr>
        <w:cantSplit/>
        <w:trHeight w:val="204"/>
        <w:jc w:val="center"/>
      </w:trPr>
      <w:tc>
        <w:tcPr>
          <w:tcW w:w="1617" w:type="dxa"/>
          <w:tcBorders>
            <w:top w:val="single" w:sz="12" w:space="0" w:color="auto"/>
            <w:bottom w:val="single" w:sz="12" w:space="0" w:color="auto"/>
          </w:tcBorders>
        </w:tcPr>
        <w:p w:rsidR="000D5AD3" w:rsidRPr="008C6B67" w:rsidRDefault="000D5AD3" w:rsidP="00D80E95">
          <w:pPr>
            <w:rPr>
              <w:b/>
              <w:bCs/>
              <w:sz w:val="22"/>
            </w:rPr>
          </w:pPr>
          <w:bookmarkStart w:id="7" w:name="dcontent3" w:colFirst="1" w:colLast="1"/>
          <w:bookmarkEnd w:id="6"/>
          <w:r w:rsidRPr="008C6B67">
            <w:rPr>
              <w:b/>
              <w:bCs/>
              <w:sz w:val="22"/>
            </w:rPr>
            <w:t>Contact:</w:t>
          </w:r>
        </w:p>
      </w:tc>
      <w:tc>
        <w:tcPr>
          <w:tcW w:w="4252" w:type="dxa"/>
          <w:tcBorders>
            <w:top w:val="single" w:sz="12" w:space="0" w:color="auto"/>
            <w:bottom w:val="single" w:sz="12" w:space="0" w:color="auto"/>
          </w:tcBorders>
        </w:tcPr>
        <w:p w:rsidR="000D5AD3" w:rsidRPr="00D80E95" w:rsidRDefault="000D5AD3" w:rsidP="00D80E95">
          <w:pPr>
            <w:jc w:val="left"/>
            <w:rPr>
              <w:sz w:val="22"/>
              <w:szCs w:val="22"/>
              <w:lang w:val="en-US"/>
            </w:rPr>
          </w:pPr>
          <w:r w:rsidRPr="00D80E95">
            <w:rPr>
              <w:sz w:val="22"/>
              <w:szCs w:val="22"/>
              <w:lang w:val="en-US"/>
            </w:rPr>
            <w:t>Ying Chen</w:t>
          </w:r>
          <w:r>
            <w:rPr>
              <w:sz w:val="22"/>
              <w:szCs w:val="22"/>
              <w:lang w:val="en-US"/>
            </w:rPr>
            <w:t xml:space="preserve"> (Editor)</w:t>
          </w:r>
          <w:r w:rsidRPr="00D80E95">
            <w:rPr>
              <w:sz w:val="22"/>
              <w:szCs w:val="22"/>
            </w:rPr>
            <w:br/>
            <w:t>Qualcomm</w:t>
          </w:r>
          <w:r w:rsidRPr="00D80E95">
            <w:rPr>
              <w:sz w:val="22"/>
              <w:szCs w:val="22"/>
            </w:rPr>
            <w:br/>
            <w:t>USA</w:t>
          </w:r>
        </w:p>
      </w:tc>
      <w:tc>
        <w:tcPr>
          <w:tcW w:w="4054" w:type="dxa"/>
          <w:tcBorders>
            <w:top w:val="single" w:sz="12" w:space="0" w:color="auto"/>
            <w:bottom w:val="single" w:sz="12" w:space="0" w:color="auto"/>
          </w:tcBorders>
        </w:tcPr>
        <w:p w:rsidR="000D5AD3" w:rsidRPr="00D80E95" w:rsidRDefault="000D5AD3" w:rsidP="00D80E95">
          <w:pPr>
            <w:jc w:val="left"/>
            <w:rPr>
              <w:sz w:val="22"/>
              <w:szCs w:val="22"/>
              <w:lang w:val="en-US"/>
            </w:rPr>
          </w:pPr>
          <w:r w:rsidRPr="00D80E95">
            <w:rPr>
              <w:sz w:val="22"/>
              <w:szCs w:val="22"/>
              <w:lang w:val="en-US"/>
            </w:rPr>
            <w:t>E-mail:</w:t>
          </w:r>
          <w:r w:rsidRPr="00D80E95">
            <w:rPr>
              <w:sz w:val="22"/>
              <w:szCs w:val="22"/>
            </w:rPr>
            <w:t xml:space="preserve"> </w:t>
          </w:r>
          <w:hyperlink r:id="rId2" w:history="1">
            <w:r w:rsidRPr="00D80E95">
              <w:rPr>
                <w:rStyle w:val="Hyperlink"/>
                <w:sz w:val="22"/>
                <w:szCs w:val="22"/>
                <w:lang w:val="en-US"/>
              </w:rPr>
              <w:t>cheny@qti.qualcomm.com</w:t>
            </w:r>
          </w:hyperlink>
        </w:p>
      </w:tc>
    </w:tr>
    <w:tr w:rsidR="000D5AD3" w:rsidRPr="008C6B67" w:rsidTr="00D80E95">
      <w:trPr>
        <w:cantSplit/>
        <w:trHeight w:val="204"/>
        <w:jc w:val="center"/>
      </w:trPr>
      <w:tc>
        <w:tcPr>
          <w:tcW w:w="1617" w:type="dxa"/>
          <w:tcBorders>
            <w:top w:val="single" w:sz="12" w:space="0" w:color="auto"/>
            <w:bottom w:val="single" w:sz="12" w:space="0" w:color="auto"/>
          </w:tcBorders>
        </w:tcPr>
        <w:p w:rsidR="000D5AD3" w:rsidRPr="008C6B67" w:rsidRDefault="000D5AD3" w:rsidP="00D80E95">
          <w:pPr>
            <w:rPr>
              <w:b/>
              <w:bCs/>
              <w:sz w:val="22"/>
            </w:rPr>
          </w:pPr>
          <w:r w:rsidRPr="008C6B67">
            <w:rPr>
              <w:b/>
              <w:bCs/>
              <w:sz w:val="22"/>
            </w:rPr>
            <w:t>Contact:</w:t>
          </w:r>
        </w:p>
      </w:tc>
      <w:tc>
        <w:tcPr>
          <w:tcW w:w="4252" w:type="dxa"/>
          <w:tcBorders>
            <w:top w:val="single" w:sz="12" w:space="0" w:color="auto"/>
            <w:bottom w:val="single" w:sz="12" w:space="0" w:color="auto"/>
          </w:tcBorders>
        </w:tcPr>
        <w:p w:rsidR="000D5AD3" w:rsidRPr="00D80E95" w:rsidRDefault="000D5AD3" w:rsidP="00D80E95">
          <w:pPr>
            <w:jc w:val="left"/>
            <w:rPr>
              <w:sz w:val="22"/>
              <w:szCs w:val="22"/>
              <w:lang w:val="en-US"/>
            </w:rPr>
          </w:pPr>
          <w:r w:rsidRPr="00D80E95">
            <w:rPr>
              <w:sz w:val="22"/>
              <w:szCs w:val="22"/>
              <w:lang w:val="en-US"/>
            </w:rPr>
            <w:t>Gerhard Tech</w:t>
          </w:r>
          <w:r>
            <w:rPr>
              <w:sz w:val="22"/>
              <w:szCs w:val="22"/>
              <w:lang w:val="en-US"/>
            </w:rPr>
            <w:t xml:space="preserve"> (Editor)</w:t>
          </w:r>
          <w:r w:rsidRPr="00D80E95">
            <w:rPr>
              <w:sz w:val="22"/>
              <w:szCs w:val="22"/>
            </w:rPr>
            <w:br/>
            <w:t>HHI Fraunhofer</w:t>
          </w:r>
          <w:r w:rsidRPr="00D80E95">
            <w:rPr>
              <w:sz w:val="22"/>
              <w:szCs w:val="22"/>
            </w:rPr>
            <w:br/>
            <w:t>Germany</w:t>
          </w:r>
        </w:p>
      </w:tc>
      <w:tc>
        <w:tcPr>
          <w:tcW w:w="4054" w:type="dxa"/>
          <w:tcBorders>
            <w:top w:val="single" w:sz="12" w:space="0" w:color="auto"/>
            <w:bottom w:val="single" w:sz="12" w:space="0" w:color="auto"/>
          </w:tcBorders>
        </w:tcPr>
        <w:p w:rsidR="000D5AD3" w:rsidRPr="00D80E95" w:rsidRDefault="000D5AD3" w:rsidP="00D80E95">
          <w:pPr>
            <w:jc w:val="left"/>
            <w:rPr>
              <w:sz w:val="22"/>
              <w:szCs w:val="22"/>
              <w:lang w:val="en-US"/>
            </w:rPr>
          </w:pPr>
          <w:r w:rsidRPr="00D80E95">
            <w:rPr>
              <w:sz w:val="22"/>
              <w:szCs w:val="22"/>
              <w:lang w:val="en-US"/>
            </w:rPr>
            <w:t>E-mail:</w:t>
          </w:r>
          <w:r w:rsidRPr="00D80E95">
            <w:rPr>
              <w:sz w:val="22"/>
              <w:szCs w:val="22"/>
            </w:rPr>
            <w:t xml:space="preserve"> </w:t>
          </w:r>
          <w:hyperlink r:id="rId3" w:history="1">
            <w:r w:rsidRPr="00D80E95">
              <w:rPr>
                <w:rStyle w:val="Hyperlink"/>
                <w:sz w:val="22"/>
                <w:szCs w:val="22"/>
                <w:lang w:val="en-US"/>
              </w:rPr>
              <w:t>gerhard.tech@hhi.fraunhofer.de</w:t>
            </w:r>
          </w:hyperlink>
        </w:p>
      </w:tc>
    </w:tr>
    <w:tr w:rsidR="000D5AD3" w:rsidRPr="008C6B67" w:rsidTr="00D80E95">
      <w:trPr>
        <w:cantSplit/>
        <w:trHeight w:val="204"/>
        <w:jc w:val="center"/>
      </w:trPr>
      <w:tc>
        <w:tcPr>
          <w:tcW w:w="1617" w:type="dxa"/>
          <w:tcBorders>
            <w:top w:val="single" w:sz="12" w:space="0" w:color="auto"/>
            <w:bottom w:val="single" w:sz="12" w:space="0" w:color="auto"/>
          </w:tcBorders>
        </w:tcPr>
        <w:p w:rsidR="000D5AD3" w:rsidRPr="008C6B67" w:rsidRDefault="000D5AD3" w:rsidP="00D80E95">
          <w:pPr>
            <w:rPr>
              <w:b/>
              <w:bCs/>
              <w:sz w:val="22"/>
            </w:rPr>
          </w:pPr>
          <w:r w:rsidRPr="008C6B67">
            <w:rPr>
              <w:b/>
              <w:bCs/>
              <w:sz w:val="22"/>
            </w:rPr>
            <w:t>Contact:</w:t>
          </w:r>
        </w:p>
      </w:tc>
      <w:tc>
        <w:tcPr>
          <w:tcW w:w="4252" w:type="dxa"/>
          <w:tcBorders>
            <w:top w:val="single" w:sz="12" w:space="0" w:color="auto"/>
            <w:bottom w:val="single" w:sz="12" w:space="0" w:color="auto"/>
          </w:tcBorders>
        </w:tcPr>
        <w:p w:rsidR="000D5AD3" w:rsidRPr="00D80E95" w:rsidRDefault="000D5AD3" w:rsidP="00D80E95">
          <w:pPr>
            <w:jc w:val="left"/>
            <w:rPr>
              <w:sz w:val="22"/>
              <w:szCs w:val="22"/>
              <w:lang w:val="en-US"/>
            </w:rPr>
          </w:pPr>
          <w:r w:rsidRPr="00D80E95">
            <w:rPr>
              <w:sz w:val="22"/>
              <w:szCs w:val="22"/>
              <w:lang w:val="en-US"/>
            </w:rPr>
            <w:t>Krzysztof Wegner</w:t>
          </w:r>
          <w:r>
            <w:rPr>
              <w:sz w:val="22"/>
              <w:szCs w:val="22"/>
              <w:lang w:val="en-US"/>
            </w:rPr>
            <w:t xml:space="preserve"> (Editor)</w:t>
          </w:r>
          <w:r w:rsidRPr="00D80E95">
            <w:rPr>
              <w:sz w:val="22"/>
              <w:szCs w:val="22"/>
            </w:rPr>
            <w:br/>
            <w:t>Poland</w:t>
          </w:r>
        </w:p>
      </w:tc>
      <w:tc>
        <w:tcPr>
          <w:tcW w:w="4054" w:type="dxa"/>
          <w:tcBorders>
            <w:top w:val="single" w:sz="12" w:space="0" w:color="auto"/>
            <w:bottom w:val="single" w:sz="12" w:space="0" w:color="auto"/>
          </w:tcBorders>
        </w:tcPr>
        <w:p w:rsidR="000D5AD3" w:rsidRPr="00D80E95" w:rsidRDefault="000D5AD3" w:rsidP="00D80E95">
          <w:pPr>
            <w:jc w:val="left"/>
            <w:rPr>
              <w:sz w:val="22"/>
              <w:szCs w:val="22"/>
              <w:lang w:val="en-US"/>
            </w:rPr>
          </w:pPr>
          <w:r w:rsidRPr="00D80E95">
            <w:rPr>
              <w:sz w:val="22"/>
              <w:szCs w:val="22"/>
              <w:lang w:val="en-US"/>
            </w:rPr>
            <w:t>E-mail:</w:t>
          </w:r>
          <w:r w:rsidRPr="00D80E95">
            <w:rPr>
              <w:sz w:val="22"/>
              <w:szCs w:val="22"/>
            </w:rPr>
            <w:t xml:space="preserve"> </w:t>
          </w:r>
          <w:hyperlink r:id="rId4" w:history="1">
            <w:r w:rsidRPr="00D80E95">
              <w:rPr>
                <w:rStyle w:val="Hyperlink"/>
                <w:sz w:val="22"/>
                <w:szCs w:val="22"/>
                <w:lang w:val="en-US"/>
              </w:rPr>
              <w:t>kwegner@multimedia.edu.pl</w:t>
            </w:r>
          </w:hyperlink>
        </w:p>
      </w:tc>
    </w:tr>
    <w:tr w:rsidR="000D5AD3" w:rsidRPr="008C6B67" w:rsidTr="00D80E95">
      <w:trPr>
        <w:cantSplit/>
        <w:trHeight w:val="204"/>
        <w:jc w:val="center"/>
      </w:trPr>
      <w:tc>
        <w:tcPr>
          <w:tcW w:w="1617" w:type="dxa"/>
          <w:tcBorders>
            <w:top w:val="single" w:sz="12" w:space="0" w:color="auto"/>
            <w:bottom w:val="single" w:sz="12" w:space="0" w:color="auto"/>
          </w:tcBorders>
        </w:tcPr>
        <w:p w:rsidR="000D5AD3" w:rsidRPr="008C6B67" w:rsidRDefault="000D5AD3" w:rsidP="00D80E95">
          <w:pPr>
            <w:rPr>
              <w:b/>
              <w:bCs/>
              <w:sz w:val="22"/>
            </w:rPr>
          </w:pPr>
          <w:r w:rsidRPr="008C6B67">
            <w:rPr>
              <w:b/>
              <w:bCs/>
              <w:sz w:val="22"/>
            </w:rPr>
            <w:t>Contact:</w:t>
          </w:r>
        </w:p>
      </w:tc>
      <w:tc>
        <w:tcPr>
          <w:tcW w:w="4252" w:type="dxa"/>
          <w:tcBorders>
            <w:top w:val="single" w:sz="12" w:space="0" w:color="auto"/>
            <w:bottom w:val="single" w:sz="12" w:space="0" w:color="auto"/>
          </w:tcBorders>
        </w:tcPr>
        <w:p w:rsidR="000D5AD3" w:rsidRPr="00D80E95" w:rsidRDefault="000D5AD3" w:rsidP="00D80E95">
          <w:pPr>
            <w:jc w:val="left"/>
            <w:rPr>
              <w:sz w:val="22"/>
              <w:szCs w:val="22"/>
            </w:rPr>
          </w:pPr>
          <w:r w:rsidRPr="00D80E95">
            <w:rPr>
              <w:sz w:val="22"/>
              <w:szCs w:val="22"/>
              <w:lang w:val="en-US"/>
            </w:rPr>
            <w:t>Sehoon Yea</w:t>
          </w:r>
          <w:r>
            <w:rPr>
              <w:sz w:val="22"/>
              <w:szCs w:val="22"/>
              <w:lang w:val="en-US"/>
            </w:rPr>
            <w:t xml:space="preserve"> (Editor)</w:t>
          </w:r>
          <w:r w:rsidRPr="00D80E95">
            <w:rPr>
              <w:sz w:val="22"/>
              <w:szCs w:val="22"/>
            </w:rPr>
            <w:br/>
            <w:t>Mitsubishi Electric</w:t>
          </w:r>
          <w:r w:rsidRPr="00D80E95">
            <w:rPr>
              <w:sz w:val="22"/>
              <w:szCs w:val="22"/>
            </w:rPr>
            <w:br/>
            <w:t>Japan</w:t>
          </w:r>
        </w:p>
      </w:tc>
      <w:tc>
        <w:tcPr>
          <w:tcW w:w="4054" w:type="dxa"/>
          <w:tcBorders>
            <w:top w:val="single" w:sz="12" w:space="0" w:color="auto"/>
            <w:bottom w:val="single" w:sz="12" w:space="0" w:color="auto"/>
          </w:tcBorders>
        </w:tcPr>
        <w:p w:rsidR="000D5AD3" w:rsidRPr="00D80E95" w:rsidRDefault="000D5AD3" w:rsidP="00D80E95">
          <w:pPr>
            <w:jc w:val="left"/>
            <w:rPr>
              <w:sz w:val="22"/>
              <w:szCs w:val="22"/>
              <w:lang w:val="en-US"/>
            </w:rPr>
          </w:pPr>
          <w:r w:rsidRPr="00D80E95">
            <w:rPr>
              <w:sz w:val="22"/>
              <w:szCs w:val="22"/>
              <w:lang w:val="en-US"/>
            </w:rPr>
            <w:t>E-mail:</w:t>
          </w:r>
          <w:r w:rsidRPr="00D80E95">
            <w:rPr>
              <w:sz w:val="22"/>
              <w:szCs w:val="22"/>
            </w:rPr>
            <w:t xml:space="preserve"> </w:t>
          </w:r>
          <w:hyperlink r:id="rId5" w:history="1">
            <w:r w:rsidRPr="00D80E95">
              <w:rPr>
                <w:rStyle w:val="Hyperlink"/>
                <w:sz w:val="22"/>
                <w:szCs w:val="22"/>
                <w:lang w:val="en-US"/>
              </w:rPr>
              <w:t>yea@merl.com</w:t>
            </w:r>
          </w:hyperlink>
        </w:p>
      </w:tc>
    </w:tr>
    <w:bookmarkEnd w:id="7"/>
  </w:tbl>
  <w:p w:rsidR="000D5AD3" w:rsidRDefault="000D5AD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Pr="008D0B6D" w:rsidRDefault="000D5AD3" w:rsidP="008D0B6D">
    <w:pPr>
      <w:pStyle w:val="FooterQP"/>
      <w:rPr>
        <w:lang w:val="fr-CH"/>
      </w:rPr>
    </w:pPr>
    <w:r>
      <w:rPr>
        <w:b w:val="0"/>
      </w:rPr>
      <w:fldChar w:fldCharType="begin"/>
    </w:r>
    <w:r w:rsidRPr="00B24873">
      <w:rPr>
        <w:b w:val="0"/>
        <w:lang w:val="fr-CH"/>
      </w:rPr>
      <w:instrText xml:space="preserve"> PAGE  \* MERGEFORMAT </w:instrText>
    </w:r>
    <w:r>
      <w:rPr>
        <w:b w:val="0"/>
      </w:rPr>
      <w:fldChar w:fldCharType="separate"/>
    </w:r>
    <w:r>
      <w:rPr>
        <w:b w:val="0"/>
        <w:noProof/>
        <w:lang w:val="fr-CH"/>
      </w:rPr>
      <w:t>ii</w:t>
    </w:r>
    <w:r>
      <w:rPr>
        <w:b w:val="0"/>
      </w:rPr>
      <w:fldChar w:fldCharType="end"/>
    </w:r>
    <w:r w:rsidRPr="00B24873">
      <w:rPr>
        <w:lang w:val="fr-CH"/>
      </w:rPr>
      <w:tab/>
    </w:r>
    <w:r w:rsidRPr="008D0B6D">
      <w:rPr>
        <w:lang w:val="fr-CH"/>
      </w:rPr>
      <w:t>Rec. ITU</w:t>
    </w:r>
    <w:r w:rsidRPr="008D0B6D">
      <w:rPr>
        <w:lang w:val="fr-CH"/>
      </w:rPr>
      <w:noBreakHyphen/>
      <w:t xml:space="preserve">T H.265 </w:t>
    </w:r>
    <w:r>
      <w:rPr>
        <w:lang w:val="fr-CH"/>
      </w:rPr>
      <w:t xml:space="preserve">v3 </w:t>
    </w:r>
    <w:r w:rsidRPr="008D0B6D">
      <w:rPr>
        <w:lang w:val="fr-CH"/>
      </w:rPr>
      <w:t>(04/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Pr="009D0ACE" w:rsidRDefault="000D5AD3" w:rsidP="008D0B6D">
    <w:pPr>
      <w:pStyle w:val="FooterQP"/>
      <w:rPr>
        <w:b w:val="0"/>
      </w:rPr>
    </w:pPr>
    <w:r>
      <w:tab/>
    </w:r>
    <w:r>
      <w:tab/>
      <w:t>Rec. ITU</w:t>
    </w:r>
    <w:r>
      <w:noBreakHyphen/>
      <w:t>T H.265 v3 (04/2015)</w:t>
    </w:r>
    <w:r>
      <w:tab/>
    </w:r>
    <w:r>
      <w:rPr>
        <w:b w:val="0"/>
      </w:rPr>
      <w:fldChar w:fldCharType="begin"/>
    </w:r>
    <w:r>
      <w:rPr>
        <w:b w:val="0"/>
      </w:rPr>
      <w:instrText xml:space="preserve"> PAGE  \* MERGEFORMAT </w:instrText>
    </w:r>
    <w:r>
      <w:rPr>
        <w:b w:val="0"/>
      </w:rPr>
      <w:fldChar w:fldCharType="separate"/>
    </w:r>
    <w:r>
      <w:rPr>
        <w:b w:val="0"/>
        <w:noProof/>
      </w:rPr>
      <w:t>iii</w:t>
    </w:r>
    <w:r>
      <w:rPr>
        <w:b w:val="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Pr="00752478" w:rsidRDefault="000D5AD3" w:rsidP="0075247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Pr="00752478" w:rsidRDefault="000D5AD3" w:rsidP="00752478">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rsidP="00752478">
    <w:pPr>
      <w:pStyle w:val="FooterQP"/>
      <w:jc w:val="right"/>
      <w:rPr>
        <w:rFonts w:ascii="Arial" w:hAnsi="Arial" w:cs="Arial"/>
        <w:b w:val="0"/>
        <w:sz w:val="22"/>
      </w:rPr>
    </w:pPr>
    <w:r>
      <w:rPr>
        <w:rFonts w:ascii="Arial" w:hAnsi="Arial" w:cs="Arial"/>
        <w:b w:val="0"/>
        <w:sz w:val="22"/>
      </w:rPr>
      <w:t>Printed in Switzerland</w:t>
    </w:r>
  </w:p>
  <w:p w:rsidR="000D5AD3" w:rsidRPr="00752478" w:rsidRDefault="000D5AD3">
    <w:pPr>
      <w:pStyle w:val="FooterQP"/>
      <w:jc w:val="right"/>
      <w:rPr>
        <w:rFonts w:ascii="Arial" w:hAnsi="Arial" w:cs="Arial"/>
        <w:b w:val="0"/>
        <w:sz w:val="22"/>
      </w:rPr>
    </w:pPr>
    <w:r>
      <w:rPr>
        <w:rFonts w:ascii="Arial" w:hAnsi="Arial" w:cs="Arial"/>
        <w:b w:val="0"/>
        <w:sz w:val="22"/>
      </w:rPr>
      <w:t>Geneva, 2015</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rsidP="00752478">
    <w:pPr>
      <w:pStyle w:val="FooterQP"/>
      <w:jc w:val="right"/>
      <w:rPr>
        <w:rFonts w:ascii="Arial" w:hAnsi="Arial" w:cs="Arial"/>
        <w:b w:val="0"/>
        <w:sz w:val="22"/>
      </w:rPr>
    </w:pPr>
    <w:r>
      <w:rPr>
        <w:rFonts w:ascii="Arial" w:hAnsi="Arial" w:cs="Arial"/>
        <w:b w:val="0"/>
        <w:sz w:val="22"/>
      </w:rPr>
      <w:t>Printed in Switzerland</w:t>
    </w:r>
  </w:p>
  <w:p w:rsidR="000D5AD3" w:rsidRPr="00752478" w:rsidRDefault="000D5AD3" w:rsidP="00752478">
    <w:pPr>
      <w:pStyle w:val="FooterQP"/>
      <w:jc w:val="right"/>
      <w:rPr>
        <w:rFonts w:ascii="Arial" w:hAnsi="Arial" w:cs="Arial"/>
        <w:b w:val="0"/>
        <w:sz w:val="22"/>
      </w:rPr>
    </w:pPr>
    <w:r>
      <w:rPr>
        <w:rFonts w:ascii="Arial" w:hAnsi="Arial" w:cs="Arial"/>
        <w:b w:val="0"/>
        <w:sz w:val="22"/>
      </w:rPr>
      <w:t xml:space="preserve">Geneva,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5AD3" w:rsidRDefault="000D5AD3">
      <w:r>
        <w:t>____________________</w:t>
      </w:r>
    </w:p>
  </w:footnote>
  <w:footnote w:type="continuationSeparator" w:id="0">
    <w:p w:rsidR="000D5AD3" w:rsidRDefault="000D5AD3">
      <w:r>
        <w:continuationSeparator/>
      </w:r>
    </w:p>
  </w:footnote>
  <w:footnote w:id="1">
    <w:p w:rsidR="000D5AD3" w:rsidRPr="00B47CE4" w:rsidRDefault="000D5AD3">
      <w:pPr>
        <w:pStyle w:val="FootnoteText"/>
      </w:pPr>
      <w:r>
        <w:rPr>
          <w:rStyle w:val="FootnoteReference"/>
        </w:rPr>
        <w:t>*</w:t>
      </w:r>
      <w:r>
        <w:rPr>
          <w:lang w:val="en-US"/>
        </w:rPr>
        <w:tab/>
      </w:r>
      <w:r w:rsidRPr="000A2623">
        <w:rPr>
          <w:lang w:val="en-US"/>
        </w:rPr>
        <w:t>To access the Recommendation, type the URL http://handle.itu.int/ in the address field of your web browser,</w:t>
      </w:r>
      <w:r>
        <w:rPr>
          <w:lang w:val="en-US"/>
        </w:rPr>
        <w:t xml:space="preserve"> followed by the Recommendation'</w:t>
      </w:r>
      <w:r w:rsidRPr="000A2623">
        <w:rPr>
          <w:lang w:val="en-US"/>
        </w:rPr>
        <w:t xml:space="preserve">s unique ID. For example, </w:t>
      </w:r>
      <w:hyperlink r:id="rId1" w:history="1">
        <w:r w:rsidRPr="000A2623">
          <w:rPr>
            <w:rStyle w:val="Hyperlink"/>
            <w:lang w:val="en-US"/>
          </w:rPr>
          <w:t>http://handle.itu.int/11.1002/1000/</w:t>
        </w:r>
        <w:r w:rsidRPr="00F874A7">
          <w:rPr>
            <w:rStyle w:val="Hyperlink"/>
            <w:lang w:val="en-US"/>
          </w:rPr>
          <w:t>11830</w:t>
        </w:r>
        <w:r w:rsidRPr="000A2623">
          <w:rPr>
            <w:rStyle w:val="Hyperlink"/>
            <w:lang w:val="en-US"/>
          </w:rPr>
          <w:t>-en</w:t>
        </w:r>
      </w:hyperlink>
      <w:r w:rsidRPr="000A2623">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pPr>
      <w:pStyle w:val="Heade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Pr="00752478" w:rsidRDefault="000D5AD3" w:rsidP="00752478">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Pr="00752478" w:rsidRDefault="000D5AD3" w:rsidP="00752478">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Pr="00752478" w:rsidRDefault="000D5AD3" w:rsidP="0075247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Pr="0073682F" w:rsidRDefault="000D5AD3" w:rsidP="0073682F">
    <w:pPr>
      <w:pStyle w:val="Header"/>
      <w:ind w:right="360" w:firstLine="360"/>
      <w:rPr>
        <w:b/>
        <w:bCs/>
      </w:rPr>
    </w:pPr>
    <w:r w:rsidRPr="0073682F">
      <w:rPr>
        <w:b/>
        <w:bCs/>
      </w:rPr>
      <w:t xml:space="preserve">Basis: </w:t>
    </w:r>
  </w:p>
  <w:p w:rsidR="000D5AD3" w:rsidRDefault="000D5AD3" w:rsidP="0073682F">
    <w:pPr>
      <w:numPr>
        <w:ilvl w:val="0"/>
        <w:numId w:val="402"/>
      </w:numPr>
      <w:tabs>
        <w:tab w:val="clear" w:pos="794"/>
        <w:tab w:val="clear" w:pos="1191"/>
        <w:tab w:val="clear" w:pos="1588"/>
        <w:tab w:val="clear" w:pos="1985"/>
      </w:tabs>
      <w:spacing w:before="0"/>
      <w:ind w:left="1134" w:hanging="567"/>
      <w:jc w:val="left"/>
    </w:pPr>
    <w:r>
      <w:t>Consent: TD 348/Plen (2015-02) Atta.1</w:t>
    </w:r>
  </w:p>
  <w:p w:rsidR="000D5AD3" w:rsidRDefault="000D5AD3" w:rsidP="0073682F">
    <w:pPr>
      <w:numPr>
        <w:ilvl w:val="0"/>
        <w:numId w:val="402"/>
      </w:numPr>
      <w:tabs>
        <w:tab w:val="clear" w:pos="794"/>
        <w:tab w:val="clear" w:pos="1191"/>
        <w:tab w:val="clear" w:pos="1588"/>
        <w:tab w:val="clear" w:pos="1985"/>
      </w:tabs>
      <w:spacing w:before="0"/>
      <w:ind w:left="1134" w:hanging="567"/>
      <w:jc w:val="left"/>
    </w:pPr>
    <w:r>
      <w:t xml:space="preserve">Editor's file: </w:t>
    </w:r>
    <w:r w:rsidRPr="0073682F">
      <w:t>T-REC-H.265-201410-I!!MSW-E_3D_v1_gt9.docx</w:t>
    </w:r>
  </w:p>
  <w:p w:rsidR="000D5AD3" w:rsidRDefault="000D5AD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pPr>
      <w:pStyle w:val="Header"/>
      <w:ind w:right="360"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pPr>
      <w:pStyle w:val="Header"/>
      <w:ind w:right="360"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pPr>
      <w:pStyle w:val="Header"/>
      <w:ind w:right="360"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Default="000D5AD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AD3" w:rsidRPr="00752478" w:rsidRDefault="000D5AD3" w:rsidP="007524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6BECD8BE"/>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3F034E0"/>
    <w:lvl w:ilvl="0">
      <w:start w:val="1"/>
      <w:numFmt w:val="decimal"/>
      <w:lvlText w:val="%1."/>
      <w:lvlJc w:val="left"/>
      <w:pPr>
        <w:tabs>
          <w:tab w:val="num" w:pos="1800"/>
        </w:tabs>
        <w:ind w:left="1800" w:hanging="360"/>
      </w:pPr>
      <w:rPr>
        <w:rFonts w:cs="Times New Roman"/>
      </w:rPr>
    </w:lvl>
  </w:abstractNum>
  <w:abstractNum w:abstractNumId="2" w15:restartNumberingAfterBreak="0">
    <w:nsid w:val="FFFFFF7D"/>
    <w:multiLevelType w:val="singleLevel"/>
    <w:tmpl w:val="3E14FFAE"/>
    <w:lvl w:ilvl="0">
      <w:start w:val="1"/>
      <w:numFmt w:val="decimal"/>
      <w:pStyle w:val="ListNumber5"/>
      <w:lvlText w:val="%1."/>
      <w:lvlJc w:val="left"/>
      <w:pPr>
        <w:tabs>
          <w:tab w:val="num" w:pos="1440"/>
        </w:tabs>
        <w:ind w:left="1440" w:hanging="360"/>
      </w:pPr>
      <w:rPr>
        <w:rFonts w:cs="Times New Roman"/>
      </w:rPr>
    </w:lvl>
  </w:abstractNum>
  <w:abstractNum w:abstractNumId="3" w15:restartNumberingAfterBreak="0">
    <w:nsid w:val="FFFFFF7E"/>
    <w:multiLevelType w:val="singleLevel"/>
    <w:tmpl w:val="80D012DC"/>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14A6A7F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1F0ECD7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3263A64"/>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41BEA622"/>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E8FA678E"/>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E50809C4"/>
    <w:lvl w:ilvl="0">
      <w:start w:val="1"/>
      <w:numFmt w:val="decimal"/>
      <w:pStyle w:val="ListBullet"/>
      <w:lvlText w:val="%1."/>
      <w:lvlJc w:val="left"/>
      <w:pPr>
        <w:tabs>
          <w:tab w:val="num" w:pos="360"/>
        </w:tabs>
        <w:ind w:left="360" w:hanging="360"/>
      </w:pPr>
      <w:rPr>
        <w:rFonts w:cs="Times New Roman"/>
      </w:rPr>
    </w:lvl>
  </w:abstractNum>
  <w:abstractNum w:abstractNumId="10" w15:restartNumberingAfterBreak="0">
    <w:nsid w:val="FFFFFF89"/>
    <w:multiLevelType w:val="singleLevel"/>
    <w:tmpl w:val="6216662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00006"/>
    <w:multiLevelType w:val="singleLevel"/>
    <w:tmpl w:val="00000006"/>
    <w:name w:val="WW8Num21"/>
    <w:lvl w:ilvl="0">
      <w:start w:val="5"/>
      <w:numFmt w:val="bullet"/>
      <w:lvlText w:val="–"/>
      <w:lvlJc w:val="left"/>
      <w:pPr>
        <w:tabs>
          <w:tab w:val="num" w:pos="0"/>
        </w:tabs>
        <w:ind w:left="360" w:hanging="360"/>
      </w:pPr>
      <w:rPr>
        <w:rFonts w:ascii="Times New Roman" w:hAnsi="Times New Roman"/>
      </w:rPr>
    </w:lvl>
  </w:abstractNum>
  <w:abstractNum w:abstractNumId="12" w15:restartNumberingAfterBreak="0">
    <w:nsid w:val="006F3E3C"/>
    <w:multiLevelType w:val="hybridMultilevel"/>
    <w:tmpl w:val="C76E4854"/>
    <w:lvl w:ilvl="0" w:tplc="14E04E5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 w15:restartNumberingAfterBreak="0">
    <w:nsid w:val="00CB0801"/>
    <w:multiLevelType w:val="hybridMultilevel"/>
    <w:tmpl w:val="7790582E"/>
    <w:lvl w:ilvl="0" w:tplc="0409000F">
      <w:start w:val="1"/>
      <w:numFmt w:val="decimal"/>
      <w:lvlText w:val="%1."/>
      <w:lvlJc w:val="left"/>
      <w:pPr>
        <w:tabs>
          <w:tab w:val="num" w:pos="704"/>
        </w:tabs>
        <w:ind w:left="704" w:hanging="420"/>
      </w:pPr>
      <w:rPr>
        <w:rFonts w:cs="Times New Roman"/>
      </w:rPr>
    </w:lvl>
    <w:lvl w:ilvl="1" w:tplc="04090019" w:tentative="1">
      <w:start w:val="1"/>
      <w:numFmt w:val="lowerLetter"/>
      <w:lvlText w:val="%2)"/>
      <w:lvlJc w:val="left"/>
      <w:pPr>
        <w:tabs>
          <w:tab w:val="num" w:pos="1124"/>
        </w:tabs>
        <w:ind w:left="1124" w:hanging="420"/>
      </w:pPr>
      <w:rPr>
        <w:rFonts w:cs="Times New Roman"/>
      </w:rPr>
    </w:lvl>
    <w:lvl w:ilvl="2" w:tplc="0409001B" w:tentative="1">
      <w:start w:val="1"/>
      <w:numFmt w:val="lowerRoman"/>
      <w:lvlText w:val="%3."/>
      <w:lvlJc w:val="right"/>
      <w:pPr>
        <w:tabs>
          <w:tab w:val="num" w:pos="1544"/>
        </w:tabs>
        <w:ind w:left="1544" w:hanging="420"/>
      </w:pPr>
      <w:rPr>
        <w:rFonts w:cs="Times New Roman"/>
      </w:rPr>
    </w:lvl>
    <w:lvl w:ilvl="3" w:tplc="0409000F" w:tentative="1">
      <w:start w:val="1"/>
      <w:numFmt w:val="decimal"/>
      <w:lvlText w:val="%4."/>
      <w:lvlJc w:val="left"/>
      <w:pPr>
        <w:tabs>
          <w:tab w:val="num" w:pos="1964"/>
        </w:tabs>
        <w:ind w:left="1964" w:hanging="420"/>
      </w:pPr>
      <w:rPr>
        <w:rFonts w:cs="Times New Roman"/>
      </w:rPr>
    </w:lvl>
    <w:lvl w:ilvl="4" w:tplc="04090019" w:tentative="1">
      <w:start w:val="1"/>
      <w:numFmt w:val="lowerLetter"/>
      <w:lvlText w:val="%5)"/>
      <w:lvlJc w:val="left"/>
      <w:pPr>
        <w:tabs>
          <w:tab w:val="num" w:pos="2384"/>
        </w:tabs>
        <w:ind w:left="2384" w:hanging="420"/>
      </w:pPr>
      <w:rPr>
        <w:rFonts w:cs="Times New Roman"/>
      </w:rPr>
    </w:lvl>
    <w:lvl w:ilvl="5" w:tplc="0409001B" w:tentative="1">
      <w:start w:val="1"/>
      <w:numFmt w:val="lowerRoman"/>
      <w:lvlText w:val="%6."/>
      <w:lvlJc w:val="right"/>
      <w:pPr>
        <w:tabs>
          <w:tab w:val="num" w:pos="2804"/>
        </w:tabs>
        <w:ind w:left="2804" w:hanging="420"/>
      </w:pPr>
      <w:rPr>
        <w:rFonts w:cs="Times New Roman"/>
      </w:rPr>
    </w:lvl>
    <w:lvl w:ilvl="6" w:tplc="0409000F" w:tentative="1">
      <w:start w:val="1"/>
      <w:numFmt w:val="decimal"/>
      <w:lvlText w:val="%7."/>
      <w:lvlJc w:val="left"/>
      <w:pPr>
        <w:tabs>
          <w:tab w:val="num" w:pos="3224"/>
        </w:tabs>
        <w:ind w:left="3224" w:hanging="420"/>
      </w:pPr>
      <w:rPr>
        <w:rFonts w:cs="Times New Roman"/>
      </w:rPr>
    </w:lvl>
    <w:lvl w:ilvl="7" w:tplc="04090019" w:tentative="1">
      <w:start w:val="1"/>
      <w:numFmt w:val="lowerLetter"/>
      <w:lvlText w:val="%8)"/>
      <w:lvlJc w:val="left"/>
      <w:pPr>
        <w:tabs>
          <w:tab w:val="num" w:pos="3644"/>
        </w:tabs>
        <w:ind w:left="3644" w:hanging="420"/>
      </w:pPr>
      <w:rPr>
        <w:rFonts w:cs="Times New Roman"/>
      </w:rPr>
    </w:lvl>
    <w:lvl w:ilvl="8" w:tplc="0409001B" w:tentative="1">
      <w:start w:val="1"/>
      <w:numFmt w:val="lowerRoman"/>
      <w:lvlText w:val="%9."/>
      <w:lvlJc w:val="right"/>
      <w:pPr>
        <w:tabs>
          <w:tab w:val="num" w:pos="4064"/>
        </w:tabs>
        <w:ind w:left="4064" w:hanging="420"/>
      </w:pPr>
      <w:rPr>
        <w:rFonts w:cs="Times New Roman"/>
      </w:rPr>
    </w:lvl>
  </w:abstractNum>
  <w:abstractNum w:abstractNumId="14" w15:restartNumberingAfterBreak="0">
    <w:nsid w:val="014C6520"/>
    <w:multiLevelType w:val="hybridMultilevel"/>
    <w:tmpl w:val="91DC4920"/>
    <w:lvl w:ilvl="0" w:tplc="FFFFFFFF">
      <w:start w:val="5"/>
      <w:numFmt w:val="bullet"/>
      <w:lvlText w:val="–"/>
      <w:lvlJc w:val="left"/>
      <w:pPr>
        <w:ind w:left="360" w:hanging="360"/>
      </w:pPr>
      <w:rPr>
        <w:rFonts w:ascii="Times New Roman" w:eastAsia="Times New Roman" w:hAnsi="Times New Roman"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01513F1C"/>
    <w:multiLevelType w:val="hybridMultilevel"/>
    <w:tmpl w:val="9B0822B0"/>
    <w:lvl w:ilvl="0" w:tplc="F4784CA6">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15:restartNumberingAfterBreak="0">
    <w:nsid w:val="024D66C7"/>
    <w:multiLevelType w:val="multilevel"/>
    <w:tmpl w:val="78061C40"/>
    <w:lvl w:ilvl="0">
      <w:start w:val="1"/>
      <w:numFmt w:val="bullet"/>
      <w:lvlText w:val="–"/>
      <w:lvlJc w:val="left"/>
      <w:pPr>
        <w:tabs>
          <w:tab w:val="num" w:pos="-389"/>
        </w:tabs>
        <w:ind w:left="389"/>
      </w:pPr>
      <w:rPr>
        <w:rFonts w:ascii="Times New Roman" w:hAnsi="Times New Roman" w:hint="default"/>
      </w:rPr>
    </w:lvl>
    <w:lvl w:ilvl="1">
      <w:start w:val="1"/>
      <w:numFmt w:val="bullet"/>
      <w:lvlText w:val="-"/>
      <w:lvlJc w:val="left"/>
      <w:pPr>
        <w:tabs>
          <w:tab w:val="num" w:pos="1080"/>
        </w:tabs>
        <w:ind w:left="1080" w:hanging="360"/>
      </w:pPr>
      <w:rPr>
        <w:rFonts w:ascii="Times New Roman" w:hAnsi="Times New Roman"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02C73816"/>
    <w:multiLevelType w:val="hybridMultilevel"/>
    <w:tmpl w:val="AA483F20"/>
    <w:lvl w:ilvl="0" w:tplc="D6529F70">
      <w:start w:val="1"/>
      <w:numFmt w:val="decimal"/>
      <w:lvlText w:val="%1."/>
      <w:lvlJc w:val="left"/>
      <w:pPr>
        <w:tabs>
          <w:tab w:val="num" w:pos="720"/>
        </w:tabs>
        <w:ind w:left="720" w:hanging="360"/>
      </w:pPr>
      <w:rPr>
        <w:rFonts w:ascii="Times New Roman" w:hAnsi="Times New Roman" w:cs="Times New Roman" w:hint="default"/>
        <w:b w:val="0"/>
        <w:i w:val="0"/>
        <w:sz w:val="20"/>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 w15:restartNumberingAfterBreak="0">
    <w:nsid w:val="03021E43"/>
    <w:multiLevelType w:val="hybridMultilevel"/>
    <w:tmpl w:val="15104DD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030335F7"/>
    <w:multiLevelType w:val="hybridMultilevel"/>
    <w:tmpl w:val="033A23EC"/>
    <w:lvl w:ilvl="0" w:tplc="87CAD46E">
      <w:start w:val="1"/>
      <w:numFmt w:val="decimal"/>
      <w:lvlText w:val="%1."/>
      <w:lvlJc w:val="left"/>
      <w:pPr>
        <w:tabs>
          <w:tab w:val="num" w:pos="763"/>
        </w:tabs>
        <w:ind w:left="763"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0346447D"/>
    <w:multiLevelType w:val="hybridMultilevel"/>
    <w:tmpl w:val="77489DEC"/>
    <w:lvl w:ilvl="0" w:tplc="2CA4E6E4">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1" w15:restartNumberingAfterBreak="0">
    <w:nsid w:val="03FD22D4"/>
    <w:multiLevelType w:val="hybridMultilevel"/>
    <w:tmpl w:val="3D5C5FF4"/>
    <w:lvl w:ilvl="0" w:tplc="526E9F5A">
      <w:start w:val="1"/>
      <w:numFmt w:val="decimal"/>
      <w:lvlText w:val="%1."/>
      <w:lvlJc w:val="left"/>
      <w:pPr>
        <w:tabs>
          <w:tab w:val="num" w:pos="709"/>
        </w:tabs>
        <w:ind w:left="709" w:hanging="400"/>
      </w:pPr>
      <w:rPr>
        <w:rFonts w:cs="Times New Roman" w:hint="eastAsia"/>
      </w:rPr>
    </w:lvl>
    <w:lvl w:ilvl="1" w:tplc="08090019" w:tentative="1">
      <w:start w:val="1"/>
      <w:numFmt w:val="lowerLetter"/>
      <w:lvlText w:val="%2."/>
      <w:lvlJc w:val="left"/>
      <w:pPr>
        <w:ind w:left="1749" w:hanging="360"/>
      </w:pPr>
      <w:rPr>
        <w:rFonts w:cs="Times New Roman"/>
      </w:rPr>
    </w:lvl>
    <w:lvl w:ilvl="2" w:tplc="0809001B" w:tentative="1">
      <w:start w:val="1"/>
      <w:numFmt w:val="lowerRoman"/>
      <w:lvlText w:val="%3."/>
      <w:lvlJc w:val="right"/>
      <w:pPr>
        <w:ind w:left="2469" w:hanging="180"/>
      </w:pPr>
      <w:rPr>
        <w:rFonts w:cs="Times New Roman"/>
      </w:rPr>
    </w:lvl>
    <w:lvl w:ilvl="3" w:tplc="0809000F" w:tentative="1">
      <w:start w:val="1"/>
      <w:numFmt w:val="decimal"/>
      <w:lvlText w:val="%4."/>
      <w:lvlJc w:val="left"/>
      <w:pPr>
        <w:ind w:left="3189" w:hanging="360"/>
      </w:pPr>
      <w:rPr>
        <w:rFonts w:cs="Times New Roman"/>
      </w:rPr>
    </w:lvl>
    <w:lvl w:ilvl="4" w:tplc="08090019" w:tentative="1">
      <w:start w:val="1"/>
      <w:numFmt w:val="lowerLetter"/>
      <w:lvlText w:val="%5."/>
      <w:lvlJc w:val="left"/>
      <w:pPr>
        <w:ind w:left="3909" w:hanging="360"/>
      </w:pPr>
      <w:rPr>
        <w:rFonts w:cs="Times New Roman"/>
      </w:rPr>
    </w:lvl>
    <w:lvl w:ilvl="5" w:tplc="0809001B" w:tentative="1">
      <w:start w:val="1"/>
      <w:numFmt w:val="lowerRoman"/>
      <w:lvlText w:val="%6."/>
      <w:lvlJc w:val="right"/>
      <w:pPr>
        <w:ind w:left="4629" w:hanging="180"/>
      </w:pPr>
      <w:rPr>
        <w:rFonts w:cs="Times New Roman"/>
      </w:rPr>
    </w:lvl>
    <w:lvl w:ilvl="6" w:tplc="0809000F" w:tentative="1">
      <w:start w:val="1"/>
      <w:numFmt w:val="decimal"/>
      <w:lvlText w:val="%7."/>
      <w:lvlJc w:val="left"/>
      <w:pPr>
        <w:ind w:left="5349" w:hanging="360"/>
      </w:pPr>
      <w:rPr>
        <w:rFonts w:cs="Times New Roman"/>
      </w:rPr>
    </w:lvl>
    <w:lvl w:ilvl="7" w:tplc="08090019" w:tentative="1">
      <w:start w:val="1"/>
      <w:numFmt w:val="lowerLetter"/>
      <w:lvlText w:val="%8."/>
      <w:lvlJc w:val="left"/>
      <w:pPr>
        <w:ind w:left="6069" w:hanging="360"/>
      </w:pPr>
      <w:rPr>
        <w:rFonts w:cs="Times New Roman"/>
      </w:rPr>
    </w:lvl>
    <w:lvl w:ilvl="8" w:tplc="0809001B" w:tentative="1">
      <w:start w:val="1"/>
      <w:numFmt w:val="lowerRoman"/>
      <w:lvlText w:val="%9."/>
      <w:lvlJc w:val="right"/>
      <w:pPr>
        <w:ind w:left="6789" w:hanging="180"/>
      </w:pPr>
      <w:rPr>
        <w:rFonts w:cs="Times New Roman"/>
      </w:rPr>
    </w:lvl>
  </w:abstractNum>
  <w:abstractNum w:abstractNumId="22" w15:restartNumberingAfterBreak="0">
    <w:nsid w:val="048A4DEA"/>
    <w:multiLevelType w:val="hybridMultilevel"/>
    <w:tmpl w:val="91B094BA"/>
    <w:lvl w:ilvl="0" w:tplc="0409000F">
      <w:start w:val="1"/>
      <w:numFmt w:val="decimal"/>
      <w:lvlText w:val="%1."/>
      <w:lvlJc w:val="left"/>
      <w:pPr>
        <w:tabs>
          <w:tab w:val="num" w:pos="400"/>
        </w:tabs>
        <w:ind w:left="400" w:hanging="40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04CE02A6"/>
    <w:multiLevelType w:val="hybridMultilevel"/>
    <w:tmpl w:val="033A23EC"/>
    <w:lvl w:ilvl="0" w:tplc="87CAD46E">
      <w:start w:val="1"/>
      <w:numFmt w:val="decimal"/>
      <w:lvlText w:val="%1."/>
      <w:lvlJc w:val="left"/>
      <w:pPr>
        <w:tabs>
          <w:tab w:val="num" w:pos="763"/>
        </w:tabs>
        <w:ind w:left="763"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04F306AE"/>
    <w:multiLevelType w:val="hybridMultilevel"/>
    <w:tmpl w:val="E61E9A14"/>
    <w:lvl w:ilvl="0" w:tplc="FFFFFFFF">
      <w:start w:val="5"/>
      <w:numFmt w:val="bullet"/>
      <w:lvlText w:val="–"/>
      <w:lvlJc w:val="left"/>
      <w:pPr>
        <w:ind w:left="548" w:hanging="360"/>
      </w:pPr>
      <w:rPr>
        <w:rFonts w:ascii="Times New Roman" w:eastAsia="Times New Roman" w:hAnsi="Times New Roman" w:hint="default"/>
      </w:rPr>
    </w:lvl>
    <w:lvl w:ilvl="1" w:tplc="08090003">
      <w:start w:val="1"/>
      <w:numFmt w:val="bullet"/>
      <w:lvlText w:val="o"/>
      <w:lvlJc w:val="left"/>
      <w:pPr>
        <w:ind w:left="1268" w:hanging="360"/>
      </w:pPr>
      <w:rPr>
        <w:rFonts w:ascii="Courier New" w:hAnsi="Courier New" w:hint="default"/>
      </w:rPr>
    </w:lvl>
    <w:lvl w:ilvl="2" w:tplc="08090005" w:tentative="1">
      <w:start w:val="1"/>
      <w:numFmt w:val="bullet"/>
      <w:lvlText w:val=""/>
      <w:lvlJc w:val="left"/>
      <w:pPr>
        <w:ind w:left="1988" w:hanging="360"/>
      </w:pPr>
      <w:rPr>
        <w:rFonts w:ascii="Wingdings" w:hAnsi="Wingdings" w:hint="default"/>
      </w:rPr>
    </w:lvl>
    <w:lvl w:ilvl="3" w:tplc="08090001" w:tentative="1">
      <w:start w:val="1"/>
      <w:numFmt w:val="bullet"/>
      <w:lvlText w:val=""/>
      <w:lvlJc w:val="left"/>
      <w:pPr>
        <w:ind w:left="2708" w:hanging="360"/>
      </w:pPr>
      <w:rPr>
        <w:rFonts w:ascii="Symbol" w:hAnsi="Symbol" w:hint="default"/>
      </w:rPr>
    </w:lvl>
    <w:lvl w:ilvl="4" w:tplc="08090003" w:tentative="1">
      <w:start w:val="1"/>
      <w:numFmt w:val="bullet"/>
      <w:lvlText w:val="o"/>
      <w:lvlJc w:val="left"/>
      <w:pPr>
        <w:ind w:left="3428" w:hanging="360"/>
      </w:pPr>
      <w:rPr>
        <w:rFonts w:ascii="Courier New" w:hAnsi="Courier New" w:hint="default"/>
      </w:rPr>
    </w:lvl>
    <w:lvl w:ilvl="5" w:tplc="08090005" w:tentative="1">
      <w:start w:val="1"/>
      <w:numFmt w:val="bullet"/>
      <w:lvlText w:val=""/>
      <w:lvlJc w:val="left"/>
      <w:pPr>
        <w:ind w:left="4148" w:hanging="360"/>
      </w:pPr>
      <w:rPr>
        <w:rFonts w:ascii="Wingdings" w:hAnsi="Wingdings" w:hint="default"/>
      </w:rPr>
    </w:lvl>
    <w:lvl w:ilvl="6" w:tplc="08090001" w:tentative="1">
      <w:start w:val="1"/>
      <w:numFmt w:val="bullet"/>
      <w:lvlText w:val=""/>
      <w:lvlJc w:val="left"/>
      <w:pPr>
        <w:ind w:left="4868" w:hanging="360"/>
      </w:pPr>
      <w:rPr>
        <w:rFonts w:ascii="Symbol" w:hAnsi="Symbol" w:hint="default"/>
      </w:rPr>
    </w:lvl>
    <w:lvl w:ilvl="7" w:tplc="08090003" w:tentative="1">
      <w:start w:val="1"/>
      <w:numFmt w:val="bullet"/>
      <w:lvlText w:val="o"/>
      <w:lvlJc w:val="left"/>
      <w:pPr>
        <w:ind w:left="5588" w:hanging="360"/>
      </w:pPr>
      <w:rPr>
        <w:rFonts w:ascii="Courier New" w:hAnsi="Courier New" w:hint="default"/>
      </w:rPr>
    </w:lvl>
    <w:lvl w:ilvl="8" w:tplc="08090005" w:tentative="1">
      <w:start w:val="1"/>
      <w:numFmt w:val="bullet"/>
      <w:lvlText w:val=""/>
      <w:lvlJc w:val="left"/>
      <w:pPr>
        <w:ind w:left="6308" w:hanging="360"/>
      </w:pPr>
      <w:rPr>
        <w:rFonts w:ascii="Wingdings" w:hAnsi="Wingdings" w:hint="default"/>
      </w:rPr>
    </w:lvl>
  </w:abstractNum>
  <w:abstractNum w:abstractNumId="25" w15:restartNumberingAfterBreak="0">
    <w:nsid w:val="04FB34BD"/>
    <w:multiLevelType w:val="hybridMultilevel"/>
    <w:tmpl w:val="A2D2CA1A"/>
    <w:lvl w:ilvl="0" w:tplc="FFFFFFFF">
      <w:start w:val="5"/>
      <w:numFmt w:val="bullet"/>
      <w:lvlText w:val="–"/>
      <w:lvlJc w:val="left"/>
      <w:pPr>
        <w:tabs>
          <w:tab w:val="num" w:pos="400"/>
        </w:tabs>
        <w:ind w:left="400" w:hanging="400"/>
      </w:pPr>
      <w:rPr>
        <w:rFonts w:ascii="Times New Roman" w:eastAsia="Times New Roman" w:hAnsi="Times New Roman" w:hint="default"/>
      </w:rPr>
    </w:lvl>
    <w:lvl w:ilvl="1" w:tplc="FFFFFFFF">
      <w:start w:val="5"/>
      <w:numFmt w:val="bullet"/>
      <w:lvlText w:val="–"/>
      <w:lvlJc w:val="left"/>
      <w:pPr>
        <w:tabs>
          <w:tab w:val="num" w:pos="1440"/>
        </w:tabs>
        <w:ind w:left="1440" w:hanging="360"/>
      </w:pPr>
      <w:rPr>
        <w:rFonts w:ascii="Times New Roman" w:eastAsia="Times New Roman" w:hAnsi="Times New Roman" w:hint="default"/>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05C92C87"/>
    <w:multiLevelType w:val="hybridMultilevel"/>
    <w:tmpl w:val="D8968184"/>
    <w:lvl w:ilvl="0" w:tplc="FFFFFFFF">
      <w:start w:val="5"/>
      <w:numFmt w:val="bullet"/>
      <w:lvlText w:val="–"/>
      <w:lvlJc w:val="left"/>
      <w:pPr>
        <w:ind w:left="1916" w:hanging="360"/>
      </w:pPr>
      <w:rPr>
        <w:rFonts w:ascii="Times New Roman" w:eastAsia="Times New Roman" w:hAnsi="Times New Roman" w:hint="default"/>
      </w:rPr>
    </w:lvl>
    <w:lvl w:ilvl="1" w:tplc="08090003" w:tentative="1">
      <w:start w:val="1"/>
      <w:numFmt w:val="bullet"/>
      <w:lvlText w:val="o"/>
      <w:lvlJc w:val="left"/>
      <w:pPr>
        <w:ind w:left="2636" w:hanging="360"/>
      </w:pPr>
      <w:rPr>
        <w:rFonts w:ascii="Courier New" w:hAnsi="Courier New" w:hint="default"/>
      </w:rPr>
    </w:lvl>
    <w:lvl w:ilvl="2" w:tplc="08090005" w:tentative="1">
      <w:start w:val="1"/>
      <w:numFmt w:val="bullet"/>
      <w:lvlText w:val=""/>
      <w:lvlJc w:val="left"/>
      <w:pPr>
        <w:ind w:left="3356" w:hanging="360"/>
      </w:pPr>
      <w:rPr>
        <w:rFonts w:ascii="Wingdings" w:hAnsi="Wingdings" w:hint="default"/>
      </w:rPr>
    </w:lvl>
    <w:lvl w:ilvl="3" w:tplc="08090001" w:tentative="1">
      <w:start w:val="1"/>
      <w:numFmt w:val="bullet"/>
      <w:lvlText w:val=""/>
      <w:lvlJc w:val="left"/>
      <w:pPr>
        <w:ind w:left="4076" w:hanging="360"/>
      </w:pPr>
      <w:rPr>
        <w:rFonts w:ascii="Symbol" w:hAnsi="Symbol" w:hint="default"/>
      </w:rPr>
    </w:lvl>
    <w:lvl w:ilvl="4" w:tplc="08090003" w:tentative="1">
      <w:start w:val="1"/>
      <w:numFmt w:val="bullet"/>
      <w:lvlText w:val="o"/>
      <w:lvlJc w:val="left"/>
      <w:pPr>
        <w:ind w:left="4796" w:hanging="360"/>
      </w:pPr>
      <w:rPr>
        <w:rFonts w:ascii="Courier New" w:hAnsi="Courier New" w:hint="default"/>
      </w:rPr>
    </w:lvl>
    <w:lvl w:ilvl="5" w:tplc="08090005" w:tentative="1">
      <w:start w:val="1"/>
      <w:numFmt w:val="bullet"/>
      <w:lvlText w:val=""/>
      <w:lvlJc w:val="left"/>
      <w:pPr>
        <w:ind w:left="5516" w:hanging="360"/>
      </w:pPr>
      <w:rPr>
        <w:rFonts w:ascii="Wingdings" w:hAnsi="Wingdings" w:hint="default"/>
      </w:rPr>
    </w:lvl>
    <w:lvl w:ilvl="6" w:tplc="08090001" w:tentative="1">
      <w:start w:val="1"/>
      <w:numFmt w:val="bullet"/>
      <w:lvlText w:val=""/>
      <w:lvlJc w:val="left"/>
      <w:pPr>
        <w:ind w:left="6236" w:hanging="360"/>
      </w:pPr>
      <w:rPr>
        <w:rFonts w:ascii="Symbol" w:hAnsi="Symbol" w:hint="default"/>
      </w:rPr>
    </w:lvl>
    <w:lvl w:ilvl="7" w:tplc="08090003" w:tentative="1">
      <w:start w:val="1"/>
      <w:numFmt w:val="bullet"/>
      <w:lvlText w:val="o"/>
      <w:lvlJc w:val="left"/>
      <w:pPr>
        <w:ind w:left="6956" w:hanging="360"/>
      </w:pPr>
      <w:rPr>
        <w:rFonts w:ascii="Courier New" w:hAnsi="Courier New" w:hint="default"/>
      </w:rPr>
    </w:lvl>
    <w:lvl w:ilvl="8" w:tplc="08090005" w:tentative="1">
      <w:start w:val="1"/>
      <w:numFmt w:val="bullet"/>
      <w:lvlText w:val=""/>
      <w:lvlJc w:val="left"/>
      <w:pPr>
        <w:ind w:left="7676" w:hanging="360"/>
      </w:pPr>
      <w:rPr>
        <w:rFonts w:ascii="Wingdings" w:hAnsi="Wingdings" w:hint="default"/>
      </w:rPr>
    </w:lvl>
  </w:abstractNum>
  <w:abstractNum w:abstractNumId="27" w15:restartNumberingAfterBreak="0">
    <w:nsid w:val="05CD4C34"/>
    <w:multiLevelType w:val="hybridMultilevel"/>
    <w:tmpl w:val="CBA2B996"/>
    <w:lvl w:ilvl="0" w:tplc="FFFFFFFF">
      <w:start w:val="5"/>
      <w:numFmt w:val="bullet"/>
      <w:lvlText w:val="–"/>
      <w:lvlJc w:val="left"/>
      <w:pPr>
        <w:ind w:left="763" w:hanging="360"/>
      </w:pPr>
      <w:rPr>
        <w:rFonts w:ascii="Times New Roman" w:eastAsia="Times New Roman" w:hAnsi="Times New Roman" w:hint="default"/>
      </w:rPr>
    </w:lvl>
    <w:lvl w:ilvl="1" w:tplc="0409000B" w:tentative="1">
      <w:start w:val="1"/>
      <w:numFmt w:val="bullet"/>
      <w:lvlText w:val=""/>
      <w:lvlJc w:val="left"/>
      <w:pPr>
        <w:ind w:left="1243" w:hanging="420"/>
      </w:pPr>
      <w:rPr>
        <w:rFonts w:ascii="Wingdings" w:hAnsi="Wingdings" w:hint="default"/>
      </w:rPr>
    </w:lvl>
    <w:lvl w:ilvl="2" w:tplc="0409000D" w:tentative="1">
      <w:start w:val="1"/>
      <w:numFmt w:val="bullet"/>
      <w:lvlText w:val=""/>
      <w:lvlJc w:val="left"/>
      <w:pPr>
        <w:ind w:left="1663" w:hanging="420"/>
      </w:pPr>
      <w:rPr>
        <w:rFonts w:ascii="Wingdings" w:hAnsi="Wingdings" w:hint="default"/>
      </w:rPr>
    </w:lvl>
    <w:lvl w:ilvl="3" w:tplc="04090001" w:tentative="1">
      <w:start w:val="1"/>
      <w:numFmt w:val="bullet"/>
      <w:lvlText w:val=""/>
      <w:lvlJc w:val="left"/>
      <w:pPr>
        <w:ind w:left="2083" w:hanging="420"/>
      </w:pPr>
      <w:rPr>
        <w:rFonts w:ascii="Wingdings" w:hAnsi="Wingdings" w:hint="default"/>
      </w:rPr>
    </w:lvl>
    <w:lvl w:ilvl="4" w:tplc="0409000B" w:tentative="1">
      <w:start w:val="1"/>
      <w:numFmt w:val="bullet"/>
      <w:lvlText w:val=""/>
      <w:lvlJc w:val="left"/>
      <w:pPr>
        <w:ind w:left="2503" w:hanging="420"/>
      </w:pPr>
      <w:rPr>
        <w:rFonts w:ascii="Wingdings" w:hAnsi="Wingdings" w:hint="default"/>
      </w:rPr>
    </w:lvl>
    <w:lvl w:ilvl="5" w:tplc="0409000D" w:tentative="1">
      <w:start w:val="1"/>
      <w:numFmt w:val="bullet"/>
      <w:lvlText w:val=""/>
      <w:lvlJc w:val="left"/>
      <w:pPr>
        <w:ind w:left="2923" w:hanging="420"/>
      </w:pPr>
      <w:rPr>
        <w:rFonts w:ascii="Wingdings" w:hAnsi="Wingdings" w:hint="default"/>
      </w:rPr>
    </w:lvl>
    <w:lvl w:ilvl="6" w:tplc="04090001" w:tentative="1">
      <w:start w:val="1"/>
      <w:numFmt w:val="bullet"/>
      <w:lvlText w:val=""/>
      <w:lvlJc w:val="left"/>
      <w:pPr>
        <w:ind w:left="3343" w:hanging="420"/>
      </w:pPr>
      <w:rPr>
        <w:rFonts w:ascii="Wingdings" w:hAnsi="Wingdings" w:hint="default"/>
      </w:rPr>
    </w:lvl>
    <w:lvl w:ilvl="7" w:tplc="0409000B" w:tentative="1">
      <w:start w:val="1"/>
      <w:numFmt w:val="bullet"/>
      <w:lvlText w:val=""/>
      <w:lvlJc w:val="left"/>
      <w:pPr>
        <w:ind w:left="3763" w:hanging="420"/>
      </w:pPr>
      <w:rPr>
        <w:rFonts w:ascii="Wingdings" w:hAnsi="Wingdings" w:hint="default"/>
      </w:rPr>
    </w:lvl>
    <w:lvl w:ilvl="8" w:tplc="0409000D" w:tentative="1">
      <w:start w:val="1"/>
      <w:numFmt w:val="bullet"/>
      <w:lvlText w:val=""/>
      <w:lvlJc w:val="left"/>
      <w:pPr>
        <w:ind w:left="4183" w:hanging="420"/>
      </w:pPr>
      <w:rPr>
        <w:rFonts w:ascii="Wingdings" w:hAnsi="Wingdings" w:hint="default"/>
      </w:rPr>
    </w:lvl>
  </w:abstractNum>
  <w:abstractNum w:abstractNumId="28" w15:restartNumberingAfterBreak="0">
    <w:nsid w:val="05F252BD"/>
    <w:multiLevelType w:val="singleLevel"/>
    <w:tmpl w:val="77FA1664"/>
    <w:lvl w:ilvl="0">
      <w:start w:val="1"/>
      <w:numFmt w:val="decimal"/>
      <w:pStyle w:val="Bibliography1"/>
      <w:lvlText w:val="[%1]"/>
      <w:lvlJc w:val="left"/>
      <w:pPr>
        <w:tabs>
          <w:tab w:val="num" w:pos="360"/>
        </w:tabs>
        <w:ind w:left="360" w:hanging="360"/>
      </w:pPr>
      <w:rPr>
        <w:rFonts w:cs="Times New Roman"/>
      </w:rPr>
    </w:lvl>
  </w:abstractNum>
  <w:abstractNum w:abstractNumId="29" w15:restartNumberingAfterBreak="0">
    <w:nsid w:val="062739F2"/>
    <w:multiLevelType w:val="hybridMultilevel"/>
    <w:tmpl w:val="5A62D608"/>
    <w:lvl w:ilvl="0" w:tplc="E1F86ACA">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30" w15:restartNumberingAfterBreak="0">
    <w:nsid w:val="06BE4626"/>
    <w:multiLevelType w:val="hybridMultilevel"/>
    <w:tmpl w:val="A3800E44"/>
    <w:lvl w:ilvl="0" w:tplc="04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1" w15:restartNumberingAfterBreak="0">
    <w:nsid w:val="06DC5EAA"/>
    <w:multiLevelType w:val="multilevel"/>
    <w:tmpl w:val="620CCA88"/>
    <w:styleLink w:val="SVCNumbers"/>
    <w:lvl w:ilvl="0">
      <w:start w:val="1"/>
      <w:numFmt w:val="decimal"/>
      <w:pStyle w:val="SVCNumberinglevel1"/>
      <w:lvlText w:val="%1."/>
      <w:lvlJc w:val="left"/>
      <w:pPr>
        <w:tabs>
          <w:tab w:val="num" w:pos="0"/>
        </w:tabs>
        <w:ind w:left="403" w:hanging="403"/>
      </w:pPr>
      <w:rPr>
        <w:rFonts w:cs="Times New Roman" w:hint="default"/>
      </w:rPr>
    </w:lvl>
    <w:lvl w:ilvl="1">
      <w:start w:val="1"/>
      <w:numFmt w:val="decimal"/>
      <w:lvlText w:val="%2)"/>
      <w:lvlJc w:val="left"/>
      <w:pPr>
        <w:tabs>
          <w:tab w:val="num" w:pos="763"/>
        </w:tabs>
        <w:ind w:left="763" w:hanging="360"/>
      </w:pPr>
      <w:rPr>
        <w:rFonts w:cs="Times New Roman" w:hint="default"/>
      </w:rPr>
    </w:lvl>
    <w:lvl w:ilvl="2">
      <w:start w:val="1"/>
      <w:numFmt w:val="lowerLetter"/>
      <w:pStyle w:val="SVCNumberinglevel3"/>
      <w:lvlText w:val="%3."/>
      <w:lvlJc w:val="left"/>
      <w:pPr>
        <w:tabs>
          <w:tab w:val="num" w:pos="0"/>
        </w:tabs>
        <w:ind w:left="1195" w:hanging="403"/>
      </w:pPr>
      <w:rPr>
        <w:rFonts w:cs="Times New Roman" w:hint="default"/>
      </w:rPr>
    </w:lvl>
    <w:lvl w:ilvl="3">
      <w:start w:val="1"/>
      <w:numFmt w:val="lowerRoman"/>
      <w:pStyle w:val="SVCNumberinglevel4"/>
      <w:lvlText w:val="%4."/>
      <w:lvlJc w:val="left"/>
      <w:pPr>
        <w:tabs>
          <w:tab w:val="num" w:pos="0"/>
        </w:tabs>
        <w:ind w:left="1584" w:hanging="389"/>
      </w:pPr>
      <w:rPr>
        <w:rFonts w:cs="Times New Roman" w:hint="default"/>
      </w:rPr>
    </w:lvl>
    <w:lvl w:ilvl="4">
      <w:start w:val="1"/>
      <w:numFmt w:val="lowerRoman"/>
      <w:pStyle w:val="SVCNumberinglevel5"/>
      <w:lvlText w:val="(%5)"/>
      <w:lvlJc w:val="left"/>
      <w:pPr>
        <w:tabs>
          <w:tab w:val="num" w:pos="0"/>
        </w:tabs>
        <w:ind w:left="1987" w:hanging="403"/>
      </w:pPr>
      <w:rPr>
        <w:rFonts w:cs="Times New Roman" w:hint="default"/>
      </w:rPr>
    </w:lvl>
    <w:lvl w:ilvl="5">
      <w:start w:val="1"/>
      <w:numFmt w:val="lowerRoman"/>
      <w:lvlText w:val="%6."/>
      <w:lvlJc w:val="right"/>
      <w:pPr>
        <w:tabs>
          <w:tab w:val="num" w:pos="7830"/>
        </w:tabs>
        <w:ind w:left="7830" w:hanging="180"/>
      </w:pPr>
      <w:rPr>
        <w:rFonts w:cs="Times New Roman" w:hint="default"/>
      </w:rPr>
    </w:lvl>
    <w:lvl w:ilvl="6">
      <w:start w:val="1"/>
      <w:numFmt w:val="decimal"/>
      <w:lvlText w:val="%7."/>
      <w:lvlJc w:val="left"/>
      <w:pPr>
        <w:tabs>
          <w:tab w:val="num" w:pos="8550"/>
        </w:tabs>
        <w:ind w:left="8550" w:hanging="360"/>
      </w:pPr>
      <w:rPr>
        <w:rFonts w:cs="Times New Roman" w:hint="default"/>
      </w:rPr>
    </w:lvl>
    <w:lvl w:ilvl="7">
      <w:start w:val="1"/>
      <w:numFmt w:val="lowerLetter"/>
      <w:lvlText w:val="%8."/>
      <w:lvlJc w:val="left"/>
      <w:pPr>
        <w:tabs>
          <w:tab w:val="num" w:pos="9270"/>
        </w:tabs>
        <w:ind w:left="9270" w:hanging="360"/>
      </w:pPr>
      <w:rPr>
        <w:rFonts w:cs="Times New Roman" w:hint="default"/>
      </w:rPr>
    </w:lvl>
    <w:lvl w:ilvl="8">
      <w:start w:val="1"/>
      <w:numFmt w:val="lowerRoman"/>
      <w:lvlText w:val="%9."/>
      <w:lvlJc w:val="right"/>
      <w:pPr>
        <w:tabs>
          <w:tab w:val="num" w:pos="9990"/>
        </w:tabs>
        <w:ind w:left="9990" w:hanging="180"/>
      </w:pPr>
      <w:rPr>
        <w:rFonts w:cs="Times New Roman" w:hint="default"/>
      </w:rPr>
    </w:lvl>
  </w:abstractNum>
  <w:abstractNum w:abstractNumId="32" w15:restartNumberingAfterBreak="0">
    <w:nsid w:val="06E82972"/>
    <w:multiLevelType w:val="hybridMultilevel"/>
    <w:tmpl w:val="DDF8EDF4"/>
    <w:lvl w:ilvl="0" w:tplc="7B8C3B44">
      <w:start w:val="1"/>
      <w:numFmt w:val="bullet"/>
      <w:lvlText w:val="-"/>
      <w:lvlJc w:val="left"/>
      <w:pPr>
        <w:tabs>
          <w:tab w:val="num" w:pos="800"/>
        </w:tabs>
        <w:ind w:left="800" w:hanging="400"/>
      </w:pPr>
      <w:rPr>
        <w:rFonts w:ascii="Batang" w:eastAsia="Batang" w:hAnsi="Batang" w:hint="eastAsia"/>
      </w:rPr>
    </w:lvl>
    <w:lvl w:ilvl="1" w:tplc="04090003">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3" w15:restartNumberingAfterBreak="0">
    <w:nsid w:val="0714445D"/>
    <w:multiLevelType w:val="hybridMultilevel"/>
    <w:tmpl w:val="EF0C5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079D49AF"/>
    <w:multiLevelType w:val="hybridMultilevel"/>
    <w:tmpl w:val="E85CC696"/>
    <w:lvl w:ilvl="0" w:tplc="8C5286D4">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5" w15:restartNumberingAfterBreak="0">
    <w:nsid w:val="07BE3E5E"/>
    <w:multiLevelType w:val="hybridMultilevel"/>
    <w:tmpl w:val="A790B830"/>
    <w:lvl w:ilvl="0" w:tplc="0409000F">
      <w:start w:val="1"/>
      <w:numFmt w:val="decimal"/>
      <w:lvlText w:val="%1."/>
      <w:lvlJc w:val="left"/>
      <w:pPr>
        <w:tabs>
          <w:tab w:val="num" w:pos="400"/>
        </w:tabs>
        <w:ind w:left="400" w:hanging="400"/>
      </w:pPr>
      <w:rPr>
        <w:rFonts w:cs="Times New Roman"/>
      </w:rPr>
    </w:lvl>
    <w:lvl w:ilvl="1" w:tplc="04090019" w:tentative="1">
      <w:start w:val="1"/>
      <w:numFmt w:val="upperLetter"/>
      <w:lvlText w:val="%2."/>
      <w:lvlJc w:val="left"/>
      <w:pPr>
        <w:tabs>
          <w:tab w:val="num" w:pos="800"/>
        </w:tabs>
        <w:ind w:left="800" w:hanging="400"/>
      </w:pPr>
      <w:rPr>
        <w:rFonts w:cs="Times New Roman"/>
      </w:rPr>
    </w:lvl>
    <w:lvl w:ilvl="2" w:tplc="0409001B" w:tentative="1">
      <w:start w:val="1"/>
      <w:numFmt w:val="lowerRoman"/>
      <w:lvlText w:val="%3."/>
      <w:lvlJc w:val="right"/>
      <w:pPr>
        <w:tabs>
          <w:tab w:val="num" w:pos="1200"/>
        </w:tabs>
        <w:ind w:left="1200" w:hanging="400"/>
      </w:pPr>
      <w:rPr>
        <w:rFonts w:cs="Times New Roman"/>
      </w:rPr>
    </w:lvl>
    <w:lvl w:ilvl="3" w:tplc="0409000F" w:tentative="1">
      <w:start w:val="1"/>
      <w:numFmt w:val="decimal"/>
      <w:lvlText w:val="%4."/>
      <w:lvlJc w:val="left"/>
      <w:pPr>
        <w:tabs>
          <w:tab w:val="num" w:pos="1600"/>
        </w:tabs>
        <w:ind w:left="1600" w:hanging="400"/>
      </w:pPr>
      <w:rPr>
        <w:rFonts w:cs="Times New Roman"/>
      </w:rPr>
    </w:lvl>
    <w:lvl w:ilvl="4" w:tplc="04090019" w:tentative="1">
      <w:start w:val="1"/>
      <w:numFmt w:val="upperLetter"/>
      <w:lvlText w:val="%5."/>
      <w:lvlJc w:val="left"/>
      <w:pPr>
        <w:tabs>
          <w:tab w:val="num" w:pos="2000"/>
        </w:tabs>
        <w:ind w:left="2000" w:hanging="400"/>
      </w:pPr>
      <w:rPr>
        <w:rFonts w:cs="Times New Roman"/>
      </w:rPr>
    </w:lvl>
    <w:lvl w:ilvl="5" w:tplc="0409001B" w:tentative="1">
      <w:start w:val="1"/>
      <w:numFmt w:val="lowerRoman"/>
      <w:lvlText w:val="%6."/>
      <w:lvlJc w:val="right"/>
      <w:pPr>
        <w:tabs>
          <w:tab w:val="num" w:pos="2400"/>
        </w:tabs>
        <w:ind w:left="2400" w:hanging="400"/>
      </w:pPr>
      <w:rPr>
        <w:rFonts w:cs="Times New Roman"/>
      </w:rPr>
    </w:lvl>
    <w:lvl w:ilvl="6" w:tplc="0409000F" w:tentative="1">
      <w:start w:val="1"/>
      <w:numFmt w:val="decimal"/>
      <w:lvlText w:val="%7."/>
      <w:lvlJc w:val="left"/>
      <w:pPr>
        <w:tabs>
          <w:tab w:val="num" w:pos="2800"/>
        </w:tabs>
        <w:ind w:left="2800" w:hanging="400"/>
      </w:pPr>
      <w:rPr>
        <w:rFonts w:cs="Times New Roman"/>
      </w:rPr>
    </w:lvl>
    <w:lvl w:ilvl="7" w:tplc="04090019" w:tentative="1">
      <w:start w:val="1"/>
      <w:numFmt w:val="upperLetter"/>
      <w:lvlText w:val="%8."/>
      <w:lvlJc w:val="left"/>
      <w:pPr>
        <w:tabs>
          <w:tab w:val="num" w:pos="3200"/>
        </w:tabs>
        <w:ind w:left="3200" w:hanging="400"/>
      </w:pPr>
      <w:rPr>
        <w:rFonts w:cs="Times New Roman"/>
      </w:rPr>
    </w:lvl>
    <w:lvl w:ilvl="8" w:tplc="0409001B" w:tentative="1">
      <w:start w:val="1"/>
      <w:numFmt w:val="lowerRoman"/>
      <w:lvlText w:val="%9."/>
      <w:lvlJc w:val="right"/>
      <w:pPr>
        <w:tabs>
          <w:tab w:val="num" w:pos="3600"/>
        </w:tabs>
        <w:ind w:left="3600" w:hanging="400"/>
      </w:pPr>
      <w:rPr>
        <w:rFonts w:cs="Times New Roman"/>
      </w:rPr>
    </w:lvl>
  </w:abstractNum>
  <w:abstractNum w:abstractNumId="36" w15:restartNumberingAfterBreak="0">
    <w:nsid w:val="0813611A"/>
    <w:multiLevelType w:val="hybridMultilevel"/>
    <w:tmpl w:val="B1A8FACE"/>
    <w:lvl w:ilvl="0" w:tplc="B49A0024">
      <w:numFmt w:val="bullet"/>
      <w:lvlText w:val="-"/>
      <w:lvlJc w:val="left"/>
      <w:pPr>
        <w:ind w:left="1123" w:hanging="360"/>
      </w:pPr>
      <w:rPr>
        <w:rFonts w:ascii="Times New Roman" w:eastAsia="Malgun Gothic" w:hAnsi="Times New Roman" w:hint="default"/>
      </w:rPr>
    </w:lvl>
    <w:lvl w:ilvl="1" w:tplc="04090003" w:tentative="1">
      <w:start w:val="1"/>
      <w:numFmt w:val="bullet"/>
      <w:lvlText w:val="o"/>
      <w:lvlJc w:val="left"/>
      <w:pPr>
        <w:ind w:left="1843" w:hanging="360"/>
      </w:pPr>
      <w:rPr>
        <w:rFonts w:ascii="Courier New" w:hAnsi="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37" w15:restartNumberingAfterBreak="0">
    <w:nsid w:val="081550B2"/>
    <w:multiLevelType w:val="hybridMultilevel"/>
    <w:tmpl w:val="115A1E3E"/>
    <w:lvl w:ilvl="0" w:tplc="7B8C3B44">
      <w:start w:val="1"/>
      <w:numFmt w:val="bullet"/>
      <w:lvlText w:val="-"/>
      <w:lvlJc w:val="left"/>
      <w:pPr>
        <w:tabs>
          <w:tab w:val="num" w:pos="400"/>
        </w:tabs>
        <w:ind w:left="400" w:hanging="400"/>
      </w:pPr>
      <w:rPr>
        <w:rFonts w:ascii="Batang" w:eastAsia="Batang" w:hAnsi="Batang" w:hint="eastAsia"/>
      </w:rPr>
    </w:lvl>
    <w:lvl w:ilvl="1" w:tplc="7B8C3B44">
      <w:start w:val="1"/>
      <w:numFmt w:val="bullet"/>
      <w:lvlText w:val="-"/>
      <w:lvlJc w:val="left"/>
      <w:pPr>
        <w:tabs>
          <w:tab w:val="num" w:pos="800"/>
        </w:tabs>
        <w:ind w:left="800" w:hanging="400"/>
      </w:pPr>
      <w:rPr>
        <w:rFonts w:ascii="Batang" w:eastAsia="Batang" w:hAnsi="Batang" w:hint="eastAsia"/>
      </w:rPr>
    </w:lvl>
    <w:lvl w:ilvl="2" w:tplc="7B8C3B44">
      <w:start w:val="1"/>
      <w:numFmt w:val="bullet"/>
      <w:lvlText w:val="-"/>
      <w:lvlJc w:val="left"/>
      <w:pPr>
        <w:tabs>
          <w:tab w:val="num" w:pos="1200"/>
        </w:tabs>
        <w:ind w:left="1200" w:hanging="400"/>
      </w:pPr>
      <w:rPr>
        <w:rFonts w:ascii="Batang" w:eastAsia="Batang" w:hAnsi="Batang" w:hint="eastAsia"/>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38" w15:restartNumberingAfterBreak="0">
    <w:nsid w:val="082A76FB"/>
    <w:multiLevelType w:val="hybridMultilevel"/>
    <w:tmpl w:val="CF3CA9E0"/>
    <w:lvl w:ilvl="0" w:tplc="48124FD4">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9" w15:restartNumberingAfterBreak="0">
    <w:nsid w:val="08A55008"/>
    <w:multiLevelType w:val="multilevel"/>
    <w:tmpl w:val="791EE6E4"/>
    <w:lvl w:ilvl="0">
      <w:start w:val="1"/>
      <w:numFmt w:val="upperLetter"/>
      <w:pStyle w:val="ANNEX"/>
      <w:suff w:val="nothing"/>
      <w:lvlText w:val="Annex %1"/>
      <w:lvlJc w:val="left"/>
      <w:rPr>
        <w:rFonts w:ascii="Arial" w:hAnsi="Arial" w:cs="Times New Roman" w:hint="default"/>
        <w:b/>
        <w:i w:val="0"/>
        <w:sz w:val="28"/>
      </w:rPr>
    </w:lvl>
    <w:lvl w:ilvl="1">
      <w:start w:val="1"/>
      <w:numFmt w:val="decimal"/>
      <w:pStyle w:val="a2"/>
      <w:lvlText w:val="%1.%2"/>
      <w:lvlJc w:val="left"/>
      <w:pPr>
        <w:tabs>
          <w:tab w:val="num" w:pos="360"/>
        </w:tabs>
      </w:pPr>
      <w:rPr>
        <w:rFonts w:cs="Times New Roman"/>
        <w:b/>
        <w:i w:val="0"/>
      </w:rPr>
    </w:lvl>
    <w:lvl w:ilvl="2">
      <w:start w:val="1"/>
      <w:numFmt w:val="decimal"/>
      <w:pStyle w:val="a3"/>
      <w:lvlText w:val="%1.%2.%3"/>
      <w:lvlJc w:val="left"/>
      <w:pPr>
        <w:tabs>
          <w:tab w:val="num" w:pos="720"/>
        </w:tabs>
      </w:pPr>
      <w:rPr>
        <w:rFonts w:cs="Times New Roman"/>
        <w:b/>
        <w:i w:val="0"/>
      </w:rPr>
    </w:lvl>
    <w:lvl w:ilvl="3">
      <w:start w:val="1"/>
      <w:numFmt w:val="decimal"/>
      <w:pStyle w:val="a4"/>
      <w:lvlText w:val="%1.%2.%3.%4"/>
      <w:lvlJc w:val="left"/>
      <w:pPr>
        <w:tabs>
          <w:tab w:val="num" w:pos="1080"/>
        </w:tabs>
      </w:pPr>
      <w:rPr>
        <w:rFonts w:cs="Times New Roman"/>
        <w:b/>
        <w:i w:val="0"/>
      </w:rPr>
    </w:lvl>
    <w:lvl w:ilvl="4">
      <w:start w:val="1"/>
      <w:numFmt w:val="decimal"/>
      <w:pStyle w:val="a5"/>
      <w:lvlText w:val="%1.%2.%3.%4.%5"/>
      <w:lvlJc w:val="left"/>
      <w:pPr>
        <w:tabs>
          <w:tab w:val="num" w:pos="1080"/>
        </w:tabs>
      </w:pPr>
      <w:rPr>
        <w:rFonts w:cs="Times New Roman"/>
        <w:b/>
        <w:i w:val="0"/>
      </w:rPr>
    </w:lvl>
    <w:lvl w:ilvl="5">
      <w:start w:val="1"/>
      <w:numFmt w:val="decimal"/>
      <w:pStyle w:val="a6"/>
      <w:lvlText w:val="%1.%2.%3.%4.%5.%6"/>
      <w:lvlJc w:val="left"/>
      <w:pPr>
        <w:tabs>
          <w:tab w:val="num" w:pos="1440"/>
        </w:tabs>
      </w:pPr>
      <w:rPr>
        <w:rFonts w:cs="Times New Roman"/>
        <w:b/>
        <w:i w:val="0"/>
      </w:rPr>
    </w:lvl>
    <w:lvl w:ilvl="6">
      <w:start w:val="1"/>
      <w:numFmt w:val="lowerRoman"/>
      <w:lvlText w:val="(%7)"/>
      <w:lvlJc w:val="left"/>
      <w:pPr>
        <w:tabs>
          <w:tab w:val="num" w:pos="504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40" w15:restartNumberingAfterBreak="0">
    <w:nsid w:val="08FB4328"/>
    <w:multiLevelType w:val="hybridMultilevel"/>
    <w:tmpl w:val="4BDED1DC"/>
    <w:lvl w:ilvl="0" w:tplc="B9A8DACA">
      <w:start w:val="1"/>
      <w:numFmt w:val="decimal"/>
      <w:lvlText w:val="%1."/>
      <w:lvlJc w:val="left"/>
      <w:pPr>
        <w:tabs>
          <w:tab w:val="num" w:pos="720"/>
        </w:tabs>
        <w:ind w:left="720" w:hanging="360"/>
      </w:pPr>
      <w:rPr>
        <w:rFonts w:ascii="Times New Roman" w:hAnsi="Times New Roman" w:cs="Times New Roman" w:hint="default"/>
        <w:b w:val="0"/>
        <w:i w:val="0"/>
        <w:sz w:val="20"/>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1" w15:restartNumberingAfterBreak="0">
    <w:nsid w:val="09187CFF"/>
    <w:multiLevelType w:val="hybridMultilevel"/>
    <w:tmpl w:val="D148557E"/>
    <w:lvl w:ilvl="0" w:tplc="1DA491AC">
      <w:start w:val="1"/>
      <w:numFmt w:val="lowerLetter"/>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09455690"/>
    <w:multiLevelType w:val="hybridMultilevel"/>
    <w:tmpl w:val="E36E9844"/>
    <w:lvl w:ilvl="0" w:tplc="04090019">
      <w:start w:val="1"/>
      <w:numFmt w:val="lowerLetter"/>
      <w:lvlText w:val="%1."/>
      <w:lvlJc w:val="left"/>
      <w:pPr>
        <w:tabs>
          <w:tab w:val="num" w:pos="1605"/>
        </w:tabs>
        <w:ind w:left="1605" w:hanging="405"/>
      </w:pPr>
      <w:rPr>
        <w:rFonts w:cs="Times New Roman" w:hint="default"/>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3" w15:restartNumberingAfterBreak="0">
    <w:nsid w:val="0985726D"/>
    <w:multiLevelType w:val="hybridMultilevel"/>
    <w:tmpl w:val="01F0D2E8"/>
    <w:lvl w:ilvl="0" w:tplc="08090019">
      <w:start w:val="1"/>
      <w:numFmt w:val="lowerLetter"/>
      <w:lvlText w:val="%1."/>
      <w:lvlJc w:val="left"/>
      <w:pPr>
        <w:ind w:left="1560" w:hanging="360"/>
      </w:pPr>
      <w:rPr>
        <w:rFonts w:cs="Times New Roman"/>
      </w:rPr>
    </w:lvl>
    <w:lvl w:ilvl="1" w:tplc="08090019" w:tentative="1">
      <w:start w:val="1"/>
      <w:numFmt w:val="lowerLetter"/>
      <w:lvlText w:val="%2."/>
      <w:lvlJc w:val="left"/>
      <w:pPr>
        <w:ind w:left="2280" w:hanging="360"/>
      </w:pPr>
      <w:rPr>
        <w:rFonts w:cs="Times New Roman"/>
      </w:rPr>
    </w:lvl>
    <w:lvl w:ilvl="2" w:tplc="0809001B" w:tentative="1">
      <w:start w:val="1"/>
      <w:numFmt w:val="lowerRoman"/>
      <w:lvlText w:val="%3."/>
      <w:lvlJc w:val="right"/>
      <w:pPr>
        <w:ind w:left="3000" w:hanging="180"/>
      </w:pPr>
      <w:rPr>
        <w:rFonts w:cs="Times New Roman"/>
      </w:rPr>
    </w:lvl>
    <w:lvl w:ilvl="3" w:tplc="0809000F" w:tentative="1">
      <w:start w:val="1"/>
      <w:numFmt w:val="decimal"/>
      <w:lvlText w:val="%4."/>
      <w:lvlJc w:val="left"/>
      <w:pPr>
        <w:ind w:left="3720" w:hanging="360"/>
      </w:pPr>
      <w:rPr>
        <w:rFonts w:cs="Times New Roman"/>
      </w:rPr>
    </w:lvl>
    <w:lvl w:ilvl="4" w:tplc="08090019" w:tentative="1">
      <w:start w:val="1"/>
      <w:numFmt w:val="lowerLetter"/>
      <w:lvlText w:val="%5."/>
      <w:lvlJc w:val="left"/>
      <w:pPr>
        <w:ind w:left="4440" w:hanging="360"/>
      </w:pPr>
      <w:rPr>
        <w:rFonts w:cs="Times New Roman"/>
      </w:rPr>
    </w:lvl>
    <w:lvl w:ilvl="5" w:tplc="0809001B" w:tentative="1">
      <w:start w:val="1"/>
      <w:numFmt w:val="lowerRoman"/>
      <w:lvlText w:val="%6."/>
      <w:lvlJc w:val="right"/>
      <w:pPr>
        <w:ind w:left="5160" w:hanging="180"/>
      </w:pPr>
      <w:rPr>
        <w:rFonts w:cs="Times New Roman"/>
      </w:rPr>
    </w:lvl>
    <w:lvl w:ilvl="6" w:tplc="0809000F" w:tentative="1">
      <w:start w:val="1"/>
      <w:numFmt w:val="decimal"/>
      <w:lvlText w:val="%7."/>
      <w:lvlJc w:val="left"/>
      <w:pPr>
        <w:ind w:left="5880" w:hanging="360"/>
      </w:pPr>
      <w:rPr>
        <w:rFonts w:cs="Times New Roman"/>
      </w:rPr>
    </w:lvl>
    <w:lvl w:ilvl="7" w:tplc="08090019" w:tentative="1">
      <w:start w:val="1"/>
      <w:numFmt w:val="lowerLetter"/>
      <w:lvlText w:val="%8."/>
      <w:lvlJc w:val="left"/>
      <w:pPr>
        <w:ind w:left="6600" w:hanging="360"/>
      </w:pPr>
      <w:rPr>
        <w:rFonts w:cs="Times New Roman"/>
      </w:rPr>
    </w:lvl>
    <w:lvl w:ilvl="8" w:tplc="0809001B" w:tentative="1">
      <w:start w:val="1"/>
      <w:numFmt w:val="lowerRoman"/>
      <w:lvlText w:val="%9."/>
      <w:lvlJc w:val="right"/>
      <w:pPr>
        <w:ind w:left="7320" w:hanging="180"/>
      </w:pPr>
      <w:rPr>
        <w:rFonts w:cs="Times New Roman"/>
      </w:rPr>
    </w:lvl>
  </w:abstractNum>
  <w:abstractNum w:abstractNumId="44" w15:restartNumberingAfterBreak="0">
    <w:nsid w:val="099F3A0C"/>
    <w:multiLevelType w:val="hybridMultilevel"/>
    <w:tmpl w:val="49549CA8"/>
    <w:lvl w:ilvl="0" w:tplc="1A80FE52">
      <w:start w:val="1"/>
      <w:numFmt w:val="bullet"/>
      <w:pStyle w:val="AVCBulletlevel5"/>
      <w:lvlText w:val=""/>
      <w:lvlJc w:val="left"/>
      <w:pPr>
        <w:tabs>
          <w:tab w:val="num" w:pos="2705"/>
        </w:tabs>
        <w:ind w:left="2705" w:hanging="1121"/>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09F536DE"/>
    <w:multiLevelType w:val="multilevel"/>
    <w:tmpl w:val="97C292A2"/>
    <w:lvl w:ilvl="0">
      <w:numFmt w:val="decimal"/>
      <w:lvlText w:val="%1"/>
      <w:lvlJc w:val="left"/>
      <w:pPr>
        <w:tabs>
          <w:tab w:val="num" w:pos="720"/>
        </w:tabs>
        <w:ind w:left="360" w:hanging="360"/>
      </w:pPr>
      <w:rPr>
        <w:rFonts w:cs="Times New Roman" w:hint="default"/>
        <w:vanish w:val="0"/>
      </w:rPr>
    </w:lvl>
    <w:lvl w:ilvl="1">
      <w:start w:val="1"/>
      <w:numFmt w:val="decimal"/>
      <w:lvlText w:val="%1.%2"/>
      <w:lvlJc w:val="left"/>
      <w:pPr>
        <w:tabs>
          <w:tab w:val="num" w:pos="720"/>
        </w:tabs>
      </w:pPr>
      <w:rPr>
        <w:rFonts w:cs="Times New Roman" w:hint="default"/>
      </w:rPr>
    </w:lvl>
    <w:lvl w:ilvl="2">
      <w:start w:val="1"/>
      <w:numFmt w:val="decimal"/>
      <w:lvlText w:val="%1.%2.%3"/>
      <w:lvlJc w:val="left"/>
      <w:pPr>
        <w:tabs>
          <w:tab w:val="num" w:pos="720"/>
        </w:tabs>
        <w:ind w:left="1224" w:hanging="1224"/>
      </w:pPr>
      <w:rPr>
        <w:rFonts w:cs="Times New Roman" w:hint="default"/>
      </w:rPr>
    </w:lvl>
    <w:lvl w:ilvl="3">
      <w:start w:val="1"/>
      <w:numFmt w:val="decimal"/>
      <w:lvlText w:val="%1.%2.%3.%4"/>
      <w:lvlJc w:val="left"/>
      <w:pPr>
        <w:tabs>
          <w:tab w:val="num" w:pos="862"/>
        </w:tabs>
        <w:ind w:left="1870" w:hanging="1728"/>
      </w:pPr>
      <w:rPr>
        <w:rFonts w:cs="Times New Roman" w:hint="default"/>
      </w:rPr>
    </w:lvl>
    <w:lvl w:ilvl="4">
      <w:start w:val="1"/>
      <w:numFmt w:val="decimal"/>
      <w:lvlText w:val="%1.%2.%3.%4.%5"/>
      <w:lvlJc w:val="left"/>
      <w:pPr>
        <w:tabs>
          <w:tab w:val="num" w:pos="4752"/>
        </w:tabs>
        <w:ind w:left="6192" w:hanging="2232"/>
      </w:pPr>
      <w:rPr>
        <w:rFonts w:cs="Times New Roman" w:hint="default"/>
      </w:rPr>
    </w:lvl>
    <w:lvl w:ilvl="5">
      <w:start w:val="1"/>
      <w:numFmt w:val="decimal"/>
      <w:lvlText w:val="%1.%2.%3.%4.%5.%6"/>
      <w:lvlJc w:val="left"/>
      <w:pPr>
        <w:tabs>
          <w:tab w:val="num" w:pos="1080"/>
        </w:tabs>
      </w:pPr>
      <w:rPr>
        <w:rFonts w:cs="Times New Roman" w:hint="default"/>
      </w:rPr>
    </w:lvl>
    <w:lvl w:ilvl="6">
      <w:start w:val="1"/>
      <w:numFmt w:val="decimal"/>
      <w:lvlText w:val="%1.%2.%3.%4.%5.%6.%7"/>
      <w:lvlJc w:val="left"/>
      <w:pPr>
        <w:tabs>
          <w:tab w:val="num" w:pos="1080"/>
        </w:tabs>
        <w:ind w:left="3240" w:hanging="3240"/>
      </w:pPr>
      <w:rPr>
        <w:rFonts w:cs="Times New Roman" w:hint="default"/>
      </w:rPr>
    </w:lvl>
    <w:lvl w:ilvl="7">
      <w:start w:val="1"/>
      <w:numFmt w:val="decimal"/>
      <w:lvlText w:val="%1.%2.%3.%4.%5.%6.%7.%8"/>
      <w:lvlJc w:val="left"/>
      <w:pPr>
        <w:tabs>
          <w:tab w:val="num" w:pos="3960"/>
        </w:tabs>
        <w:ind w:left="3744" w:hanging="3744"/>
      </w:pPr>
      <w:rPr>
        <w:rFonts w:cs="Times New Roman" w:hint="default"/>
      </w:rPr>
    </w:lvl>
    <w:lvl w:ilvl="8">
      <w:start w:val="1"/>
      <w:numFmt w:val="decimal"/>
      <w:lvlText w:val="%1.%2.%3.%4.%5.%6.%7.%8.%9"/>
      <w:lvlJc w:val="left"/>
      <w:pPr>
        <w:tabs>
          <w:tab w:val="num" w:pos="4680"/>
        </w:tabs>
        <w:ind w:left="4320" w:hanging="4320"/>
      </w:pPr>
      <w:rPr>
        <w:rFonts w:cs="Times New Roman" w:hint="default"/>
      </w:rPr>
    </w:lvl>
  </w:abstractNum>
  <w:abstractNum w:abstractNumId="46" w15:restartNumberingAfterBreak="0">
    <w:nsid w:val="09F76B16"/>
    <w:multiLevelType w:val="hybridMultilevel"/>
    <w:tmpl w:val="CB26FD2A"/>
    <w:lvl w:ilvl="0" w:tplc="4B86B826">
      <w:start w:val="1"/>
      <w:numFmt w:val="decimal"/>
      <w:lvlText w:val="%1."/>
      <w:lvlJc w:val="left"/>
      <w:pPr>
        <w:tabs>
          <w:tab w:val="num" w:pos="400"/>
        </w:tabs>
        <w:ind w:left="400" w:hanging="400"/>
      </w:pPr>
      <w:rPr>
        <w:rFonts w:cs="Times New Roman" w:hint="eastAsia"/>
      </w:rPr>
    </w:lvl>
    <w:lvl w:ilvl="1" w:tplc="08090017">
      <w:start w:val="1"/>
      <w:numFmt w:val="lowerLetter"/>
      <w:lvlText w:val="%2)"/>
      <w:lvlJc w:val="left"/>
      <w:pPr>
        <w:ind w:left="1440" w:hanging="360"/>
      </w:pPr>
      <w:rPr>
        <w:rFonts w:cs="Times New Roman" w:hint="default"/>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7" w15:restartNumberingAfterBreak="0">
    <w:nsid w:val="0B0E59F0"/>
    <w:multiLevelType w:val="hybridMultilevel"/>
    <w:tmpl w:val="2B363AEC"/>
    <w:lvl w:ilvl="0" w:tplc="0A7ED9B2">
      <w:start w:val="1"/>
      <w:numFmt w:val="lowerLetter"/>
      <w:lvlText w:val="%1."/>
      <w:lvlJc w:val="left"/>
      <w:pPr>
        <w:ind w:left="1069" w:hanging="36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8" w15:restartNumberingAfterBreak="0">
    <w:nsid w:val="0B5E3B3D"/>
    <w:multiLevelType w:val="hybridMultilevel"/>
    <w:tmpl w:val="D8DAD2D6"/>
    <w:lvl w:ilvl="0" w:tplc="0409000F">
      <w:start w:val="1"/>
      <w:numFmt w:val="decimal"/>
      <w:lvlText w:val="%1."/>
      <w:lvlJc w:val="left"/>
      <w:pPr>
        <w:tabs>
          <w:tab w:val="num" w:pos="360"/>
        </w:tabs>
        <w:ind w:left="360" w:hanging="360"/>
      </w:pPr>
      <w:rPr>
        <w:rFonts w:cs="Times New Roman"/>
      </w:rPr>
    </w:lvl>
    <w:lvl w:ilvl="1" w:tplc="69A68DC0">
      <w:start w:val="1"/>
      <w:numFmt w:val="bullet"/>
      <w:lvlText w:val="-"/>
      <w:lvlJc w:val="left"/>
      <w:pPr>
        <w:tabs>
          <w:tab w:val="num" w:pos="1080"/>
        </w:tabs>
        <w:ind w:left="1080" w:hanging="360"/>
      </w:pPr>
      <w:rPr>
        <w:rFonts w:ascii="Times New Roman" w:hAnsi="Times New Roman" w:hint="default"/>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9" w15:restartNumberingAfterBreak="0">
    <w:nsid w:val="0B7245EE"/>
    <w:multiLevelType w:val="hybridMultilevel"/>
    <w:tmpl w:val="09B25F68"/>
    <w:lvl w:ilvl="0" w:tplc="305E07CE">
      <w:start w:val="1"/>
      <w:numFmt w:val="decimal"/>
      <w:lvlText w:val="%1."/>
      <w:lvlJc w:val="left"/>
      <w:pPr>
        <w:tabs>
          <w:tab w:val="num" w:pos="491"/>
        </w:tabs>
        <w:ind w:left="491" w:hanging="400"/>
      </w:pPr>
      <w:rPr>
        <w:rFonts w:cs="Times New Roman" w:hint="eastAsia"/>
      </w:rPr>
    </w:lvl>
    <w:lvl w:ilvl="1" w:tplc="08090019" w:tentative="1">
      <w:start w:val="1"/>
      <w:numFmt w:val="lowerLetter"/>
      <w:lvlText w:val="%2."/>
      <w:lvlJc w:val="left"/>
      <w:pPr>
        <w:ind w:left="1531" w:hanging="360"/>
      </w:pPr>
      <w:rPr>
        <w:rFonts w:cs="Times New Roman"/>
      </w:rPr>
    </w:lvl>
    <w:lvl w:ilvl="2" w:tplc="0809001B" w:tentative="1">
      <w:start w:val="1"/>
      <w:numFmt w:val="lowerRoman"/>
      <w:lvlText w:val="%3."/>
      <w:lvlJc w:val="right"/>
      <w:pPr>
        <w:ind w:left="2251" w:hanging="180"/>
      </w:pPr>
      <w:rPr>
        <w:rFonts w:cs="Times New Roman"/>
      </w:rPr>
    </w:lvl>
    <w:lvl w:ilvl="3" w:tplc="0809000F" w:tentative="1">
      <w:start w:val="1"/>
      <w:numFmt w:val="decimal"/>
      <w:lvlText w:val="%4."/>
      <w:lvlJc w:val="left"/>
      <w:pPr>
        <w:ind w:left="2971" w:hanging="360"/>
      </w:pPr>
      <w:rPr>
        <w:rFonts w:cs="Times New Roman"/>
      </w:rPr>
    </w:lvl>
    <w:lvl w:ilvl="4" w:tplc="08090019" w:tentative="1">
      <w:start w:val="1"/>
      <w:numFmt w:val="lowerLetter"/>
      <w:lvlText w:val="%5."/>
      <w:lvlJc w:val="left"/>
      <w:pPr>
        <w:ind w:left="3691" w:hanging="360"/>
      </w:pPr>
      <w:rPr>
        <w:rFonts w:cs="Times New Roman"/>
      </w:rPr>
    </w:lvl>
    <w:lvl w:ilvl="5" w:tplc="0809001B" w:tentative="1">
      <w:start w:val="1"/>
      <w:numFmt w:val="lowerRoman"/>
      <w:lvlText w:val="%6."/>
      <w:lvlJc w:val="right"/>
      <w:pPr>
        <w:ind w:left="4411" w:hanging="180"/>
      </w:pPr>
      <w:rPr>
        <w:rFonts w:cs="Times New Roman"/>
      </w:rPr>
    </w:lvl>
    <w:lvl w:ilvl="6" w:tplc="0809000F" w:tentative="1">
      <w:start w:val="1"/>
      <w:numFmt w:val="decimal"/>
      <w:lvlText w:val="%7."/>
      <w:lvlJc w:val="left"/>
      <w:pPr>
        <w:ind w:left="5131" w:hanging="360"/>
      </w:pPr>
      <w:rPr>
        <w:rFonts w:cs="Times New Roman"/>
      </w:rPr>
    </w:lvl>
    <w:lvl w:ilvl="7" w:tplc="08090019" w:tentative="1">
      <w:start w:val="1"/>
      <w:numFmt w:val="lowerLetter"/>
      <w:lvlText w:val="%8."/>
      <w:lvlJc w:val="left"/>
      <w:pPr>
        <w:ind w:left="5851" w:hanging="360"/>
      </w:pPr>
      <w:rPr>
        <w:rFonts w:cs="Times New Roman"/>
      </w:rPr>
    </w:lvl>
    <w:lvl w:ilvl="8" w:tplc="0809001B" w:tentative="1">
      <w:start w:val="1"/>
      <w:numFmt w:val="lowerRoman"/>
      <w:lvlText w:val="%9."/>
      <w:lvlJc w:val="right"/>
      <w:pPr>
        <w:ind w:left="6571" w:hanging="180"/>
      </w:pPr>
      <w:rPr>
        <w:rFonts w:cs="Times New Roman"/>
      </w:rPr>
    </w:lvl>
  </w:abstractNum>
  <w:abstractNum w:abstractNumId="50" w15:restartNumberingAfterBreak="0">
    <w:nsid w:val="0BD04B50"/>
    <w:multiLevelType w:val="hybridMultilevel"/>
    <w:tmpl w:val="7D14EF20"/>
    <w:lvl w:ilvl="0" w:tplc="0F2EDA08">
      <w:start w:val="1"/>
      <w:numFmt w:val="bullet"/>
      <w:lvlText w:val="–"/>
      <w:lvlJc w:val="left"/>
      <w:pPr>
        <w:tabs>
          <w:tab w:val="num" w:pos="389"/>
        </w:tabs>
        <w:ind w:left="778" w:hanging="389"/>
      </w:pPr>
      <w:rPr>
        <w:rFonts w:ascii="Times New Roman" w:hAnsi="Times New Roman" w:hint="default"/>
      </w:rPr>
    </w:lvl>
    <w:lvl w:ilvl="1" w:tplc="04070019">
      <w:start w:val="1"/>
      <w:numFmt w:val="bullet"/>
      <w:lvlText w:val="-"/>
      <w:lvlJc w:val="left"/>
      <w:pPr>
        <w:tabs>
          <w:tab w:val="num" w:pos="1080"/>
        </w:tabs>
        <w:ind w:left="1080" w:hanging="360"/>
      </w:pPr>
      <w:rPr>
        <w:rFonts w:ascii="Times New Roman" w:hAnsi="Times New Roman" w:hint="default"/>
      </w:rPr>
    </w:lvl>
    <w:lvl w:ilvl="2" w:tplc="0407001B">
      <w:start w:val="1"/>
      <w:numFmt w:val="bullet"/>
      <w:lvlText w:val=""/>
      <w:lvlJc w:val="left"/>
      <w:pPr>
        <w:tabs>
          <w:tab w:val="num" w:pos="1800"/>
        </w:tabs>
        <w:ind w:left="1800" w:hanging="360"/>
      </w:pPr>
      <w:rPr>
        <w:rFonts w:ascii="Wingdings" w:hAnsi="Wingdings" w:hint="default"/>
      </w:rPr>
    </w:lvl>
    <w:lvl w:ilvl="3" w:tplc="0407000F">
      <w:start w:val="1"/>
      <w:numFmt w:val="bullet"/>
      <w:lvlText w:val=""/>
      <w:lvlJc w:val="left"/>
      <w:pPr>
        <w:tabs>
          <w:tab w:val="num" w:pos="2520"/>
        </w:tabs>
        <w:ind w:left="2520" w:hanging="360"/>
      </w:pPr>
      <w:rPr>
        <w:rFonts w:ascii="Symbol" w:hAnsi="Symbol" w:hint="default"/>
      </w:rPr>
    </w:lvl>
    <w:lvl w:ilvl="4" w:tplc="04070019">
      <w:start w:val="1"/>
      <w:numFmt w:val="bullet"/>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0C2A527E"/>
    <w:multiLevelType w:val="hybridMultilevel"/>
    <w:tmpl w:val="B2A62FF8"/>
    <w:lvl w:ilvl="0" w:tplc="0407000F">
      <w:start w:val="1"/>
      <w:numFmt w:val="decimal"/>
      <w:lvlText w:val="%1."/>
      <w:lvlJc w:val="left"/>
      <w:pPr>
        <w:tabs>
          <w:tab w:val="num" w:pos="1287"/>
        </w:tabs>
        <w:ind w:left="1287" w:hanging="360"/>
      </w:pPr>
      <w:rPr>
        <w:rFonts w:cs="Times New Roman"/>
      </w:rPr>
    </w:lvl>
    <w:lvl w:ilvl="1" w:tplc="04070019" w:tentative="1">
      <w:start w:val="1"/>
      <w:numFmt w:val="lowerLetter"/>
      <w:lvlText w:val="%2."/>
      <w:lvlJc w:val="left"/>
      <w:pPr>
        <w:tabs>
          <w:tab w:val="num" w:pos="2007"/>
        </w:tabs>
        <w:ind w:left="2007" w:hanging="360"/>
      </w:pPr>
      <w:rPr>
        <w:rFonts w:cs="Times New Roman"/>
      </w:rPr>
    </w:lvl>
    <w:lvl w:ilvl="2" w:tplc="0407001B" w:tentative="1">
      <w:start w:val="1"/>
      <w:numFmt w:val="lowerRoman"/>
      <w:lvlText w:val="%3."/>
      <w:lvlJc w:val="right"/>
      <w:pPr>
        <w:tabs>
          <w:tab w:val="num" w:pos="2727"/>
        </w:tabs>
        <w:ind w:left="2727" w:hanging="180"/>
      </w:pPr>
      <w:rPr>
        <w:rFonts w:cs="Times New Roman"/>
      </w:rPr>
    </w:lvl>
    <w:lvl w:ilvl="3" w:tplc="0407000F" w:tentative="1">
      <w:start w:val="1"/>
      <w:numFmt w:val="decimal"/>
      <w:lvlText w:val="%4."/>
      <w:lvlJc w:val="left"/>
      <w:pPr>
        <w:tabs>
          <w:tab w:val="num" w:pos="3447"/>
        </w:tabs>
        <w:ind w:left="3447" w:hanging="360"/>
      </w:pPr>
      <w:rPr>
        <w:rFonts w:cs="Times New Roman"/>
      </w:rPr>
    </w:lvl>
    <w:lvl w:ilvl="4" w:tplc="04070019" w:tentative="1">
      <w:start w:val="1"/>
      <w:numFmt w:val="lowerLetter"/>
      <w:lvlText w:val="%5."/>
      <w:lvlJc w:val="left"/>
      <w:pPr>
        <w:tabs>
          <w:tab w:val="num" w:pos="4167"/>
        </w:tabs>
        <w:ind w:left="4167" w:hanging="360"/>
      </w:pPr>
      <w:rPr>
        <w:rFonts w:cs="Times New Roman"/>
      </w:rPr>
    </w:lvl>
    <w:lvl w:ilvl="5" w:tplc="0407001B" w:tentative="1">
      <w:start w:val="1"/>
      <w:numFmt w:val="lowerRoman"/>
      <w:lvlText w:val="%6."/>
      <w:lvlJc w:val="right"/>
      <w:pPr>
        <w:tabs>
          <w:tab w:val="num" w:pos="4887"/>
        </w:tabs>
        <w:ind w:left="4887" w:hanging="180"/>
      </w:pPr>
      <w:rPr>
        <w:rFonts w:cs="Times New Roman"/>
      </w:rPr>
    </w:lvl>
    <w:lvl w:ilvl="6" w:tplc="0407000F" w:tentative="1">
      <w:start w:val="1"/>
      <w:numFmt w:val="decimal"/>
      <w:lvlText w:val="%7."/>
      <w:lvlJc w:val="left"/>
      <w:pPr>
        <w:tabs>
          <w:tab w:val="num" w:pos="5607"/>
        </w:tabs>
        <w:ind w:left="5607" w:hanging="360"/>
      </w:pPr>
      <w:rPr>
        <w:rFonts w:cs="Times New Roman"/>
      </w:rPr>
    </w:lvl>
    <w:lvl w:ilvl="7" w:tplc="04070019" w:tentative="1">
      <w:start w:val="1"/>
      <w:numFmt w:val="lowerLetter"/>
      <w:lvlText w:val="%8."/>
      <w:lvlJc w:val="left"/>
      <w:pPr>
        <w:tabs>
          <w:tab w:val="num" w:pos="6327"/>
        </w:tabs>
        <w:ind w:left="6327" w:hanging="360"/>
      </w:pPr>
      <w:rPr>
        <w:rFonts w:cs="Times New Roman"/>
      </w:rPr>
    </w:lvl>
    <w:lvl w:ilvl="8" w:tplc="0407001B" w:tentative="1">
      <w:start w:val="1"/>
      <w:numFmt w:val="lowerRoman"/>
      <w:lvlText w:val="%9."/>
      <w:lvlJc w:val="right"/>
      <w:pPr>
        <w:tabs>
          <w:tab w:val="num" w:pos="7047"/>
        </w:tabs>
        <w:ind w:left="7047" w:hanging="180"/>
      </w:pPr>
      <w:rPr>
        <w:rFonts w:cs="Times New Roman"/>
      </w:rPr>
    </w:lvl>
  </w:abstractNum>
  <w:abstractNum w:abstractNumId="52" w15:restartNumberingAfterBreak="0">
    <w:nsid w:val="0C5A1903"/>
    <w:multiLevelType w:val="hybridMultilevel"/>
    <w:tmpl w:val="605AF510"/>
    <w:lvl w:ilvl="0" w:tplc="01D6BD14">
      <w:start w:val="1"/>
      <w:numFmt w:val="bullet"/>
      <w:lvlText w:val="–"/>
      <w:lvlJc w:val="left"/>
      <w:pPr>
        <w:ind w:left="720" w:hanging="360"/>
      </w:pPr>
      <w:rPr>
        <w:rFonts w:ascii="Times New Roman" w:eastAsia="Malgun Gothic"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0CF82F2C"/>
    <w:multiLevelType w:val="hybridMultilevel"/>
    <w:tmpl w:val="A9E690AA"/>
    <w:lvl w:ilvl="0" w:tplc="73C0E808">
      <w:start w:val="1"/>
      <w:numFmt w:val="bullet"/>
      <w:lvlRestart w:val="0"/>
      <w:lvlText w:val="–"/>
      <w:lvlJc w:val="left"/>
      <w:pPr>
        <w:ind w:left="1083" w:hanging="363"/>
      </w:pPr>
      <w:rPr>
        <w:rFonts w:ascii="Times New Roman" w:hAnsi="Times New Roman" w:cs="Times New Roman"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54" w15:restartNumberingAfterBreak="0">
    <w:nsid w:val="0DBB76BE"/>
    <w:multiLevelType w:val="hybridMultilevel"/>
    <w:tmpl w:val="6A36F1D0"/>
    <w:lvl w:ilvl="0" w:tplc="FFFFFFFF">
      <w:start w:val="5"/>
      <w:numFmt w:val="bullet"/>
      <w:lvlText w:val="–"/>
      <w:lvlJc w:val="left"/>
      <w:pPr>
        <w:ind w:left="420" w:hanging="420"/>
      </w:pPr>
      <w:rPr>
        <w:rFonts w:ascii="Times New Roman" w:eastAsia="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0DC444E4"/>
    <w:multiLevelType w:val="hybridMultilevel"/>
    <w:tmpl w:val="477E41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0E300531"/>
    <w:multiLevelType w:val="hybridMultilevel"/>
    <w:tmpl w:val="B94637CC"/>
    <w:lvl w:ilvl="0" w:tplc="FFFFFFFF">
      <w:start w:val="1"/>
      <w:numFmt w:val="decimal"/>
      <w:lvlText w:val="%1."/>
      <w:lvlJc w:val="left"/>
      <w:pPr>
        <w:tabs>
          <w:tab w:val="num" w:pos="760"/>
        </w:tabs>
        <w:ind w:left="760" w:hanging="360"/>
      </w:pPr>
      <w:rPr>
        <w:rFonts w:cs="Times New Roman"/>
      </w:rPr>
    </w:lvl>
    <w:lvl w:ilvl="1" w:tplc="04070019" w:tentative="1">
      <w:start w:val="1"/>
      <w:numFmt w:val="lowerLetter"/>
      <w:lvlText w:val="%2."/>
      <w:lvlJc w:val="left"/>
      <w:pPr>
        <w:tabs>
          <w:tab w:val="num" w:pos="1840"/>
        </w:tabs>
        <w:ind w:left="1840" w:hanging="360"/>
      </w:pPr>
      <w:rPr>
        <w:rFonts w:cs="Times New Roman"/>
      </w:rPr>
    </w:lvl>
    <w:lvl w:ilvl="2" w:tplc="0407001B" w:tentative="1">
      <w:start w:val="1"/>
      <w:numFmt w:val="lowerRoman"/>
      <w:lvlText w:val="%3."/>
      <w:lvlJc w:val="right"/>
      <w:pPr>
        <w:tabs>
          <w:tab w:val="num" w:pos="2560"/>
        </w:tabs>
        <w:ind w:left="2560" w:hanging="180"/>
      </w:pPr>
      <w:rPr>
        <w:rFonts w:cs="Times New Roman"/>
      </w:rPr>
    </w:lvl>
    <w:lvl w:ilvl="3" w:tplc="0407000F" w:tentative="1">
      <w:start w:val="1"/>
      <w:numFmt w:val="decimal"/>
      <w:lvlText w:val="%4."/>
      <w:lvlJc w:val="left"/>
      <w:pPr>
        <w:tabs>
          <w:tab w:val="num" w:pos="3280"/>
        </w:tabs>
        <w:ind w:left="3280" w:hanging="360"/>
      </w:pPr>
      <w:rPr>
        <w:rFonts w:cs="Times New Roman"/>
      </w:rPr>
    </w:lvl>
    <w:lvl w:ilvl="4" w:tplc="04070019" w:tentative="1">
      <w:start w:val="1"/>
      <w:numFmt w:val="lowerLetter"/>
      <w:lvlText w:val="%5."/>
      <w:lvlJc w:val="left"/>
      <w:pPr>
        <w:tabs>
          <w:tab w:val="num" w:pos="4000"/>
        </w:tabs>
        <w:ind w:left="4000" w:hanging="360"/>
      </w:pPr>
      <w:rPr>
        <w:rFonts w:cs="Times New Roman"/>
      </w:rPr>
    </w:lvl>
    <w:lvl w:ilvl="5" w:tplc="0407001B" w:tentative="1">
      <w:start w:val="1"/>
      <w:numFmt w:val="lowerRoman"/>
      <w:lvlText w:val="%6."/>
      <w:lvlJc w:val="right"/>
      <w:pPr>
        <w:tabs>
          <w:tab w:val="num" w:pos="4720"/>
        </w:tabs>
        <w:ind w:left="4720" w:hanging="180"/>
      </w:pPr>
      <w:rPr>
        <w:rFonts w:cs="Times New Roman"/>
      </w:rPr>
    </w:lvl>
    <w:lvl w:ilvl="6" w:tplc="0407000F" w:tentative="1">
      <w:start w:val="1"/>
      <w:numFmt w:val="decimal"/>
      <w:lvlText w:val="%7."/>
      <w:lvlJc w:val="left"/>
      <w:pPr>
        <w:tabs>
          <w:tab w:val="num" w:pos="5440"/>
        </w:tabs>
        <w:ind w:left="5440" w:hanging="360"/>
      </w:pPr>
      <w:rPr>
        <w:rFonts w:cs="Times New Roman"/>
      </w:rPr>
    </w:lvl>
    <w:lvl w:ilvl="7" w:tplc="04070019" w:tentative="1">
      <w:start w:val="1"/>
      <w:numFmt w:val="lowerLetter"/>
      <w:lvlText w:val="%8."/>
      <w:lvlJc w:val="left"/>
      <w:pPr>
        <w:tabs>
          <w:tab w:val="num" w:pos="6160"/>
        </w:tabs>
        <w:ind w:left="6160" w:hanging="360"/>
      </w:pPr>
      <w:rPr>
        <w:rFonts w:cs="Times New Roman"/>
      </w:rPr>
    </w:lvl>
    <w:lvl w:ilvl="8" w:tplc="0407001B" w:tentative="1">
      <w:start w:val="1"/>
      <w:numFmt w:val="lowerRoman"/>
      <w:lvlText w:val="%9."/>
      <w:lvlJc w:val="right"/>
      <w:pPr>
        <w:tabs>
          <w:tab w:val="num" w:pos="6880"/>
        </w:tabs>
        <w:ind w:left="6880" w:hanging="180"/>
      </w:pPr>
      <w:rPr>
        <w:rFonts w:cs="Times New Roman"/>
      </w:rPr>
    </w:lvl>
  </w:abstractNum>
  <w:abstractNum w:abstractNumId="57" w15:restartNumberingAfterBreak="0">
    <w:nsid w:val="0E6C036B"/>
    <w:multiLevelType w:val="hybridMultilevel"/>
    <w:tmpl w:val="E522FF44"/>
    <w:lvl w:ilvl="0" w:tplc="FD0C5BB0">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8" w15:restartNumberingAfterBreak="0">
    <w:nsid w:val="0E9803D4"/>
    <w:multiLevelType w:val="hybridMultilevel"/>
    <w:tmpl w:val="1374D008"/>
    <w:lvl w:ilvl="0" w:tplc="04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9" w15:restartNumberingAfterBreak="0">
    <w:nsid w:val="0EA15A97"/>
    <w:multiLevelType w:val="hybridMultilevel"/>
    <w:tmpl w:val="467EBC18"/>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0" w15:restartNumberingAfterBreak="0">
    <w:nsid w:val="0FA615A8"/>
    <w:multiLevelType w:val="hybridMultilevel"/>
    <w:tmpl w:val="94701FB0"/>
    <w:lvl w:ilvl="0" w:tplc="49C80EA8">
      <w:start w:val="1"/>
      <w:numFmt w:val="decimal"/>
      <w:lvlText w:val="%1."/>
      <w:lvlJc w:val="left"/>
      <w:pPr>
        <w:tabs>
          <w:tab w:val="num" w:pos="763"/>
        </w:tabs>
        <w:ind w:left="763" w:hanging="360"/>
      </w:pPr>
      <w:rPr>
        <w:rFonts w:ascii="Times New Roman" w:hAnsi="Times New Roman" w:cs="Times New Roman" w:hint="default"/>
        <w:b w:val="0"/>
        <w:i w:val="0"/>
        <w:sz w:val="20"/>
      </w:rPr>
    </w:lvl>
    <w:lvl w:ilvl="1" w:tplc="04070019">
      <w:start w:val="1"/>
      <w:numFmt w:val="lowerLetter"/>
      <w:lvlText w:val="%2."/>
      <w:lvlJc w:val="left"/>
      <w:pPr>
        <w:tabs>
          <w:tab w:val="num" w:pos="1483"/>
        </w:tabs>
        <w:ind w:left="1483" w:hanging="360"/>
      </w:pPr>
      <w:rPr>
        <w:rFonts w:cs="Times New Roman"/>
      </w:rPr>
    </w:lvl>
    <w:lvl w:ilvl="2" w:tplc="0407001B" w:tentative="1">
      <w:start w:val="1"/>
      <w:numFmt w:val="lowerRoman"/>
      <w:lvlText w:val="%3."/>
      <w:lvlJc w:val="right"/>
      <w:pPr>
        <w:tabs>
          <w:tab w:val="num" w:pos="2203"/>
        </w:tabs>
        <w:ind w:left="2203" w:hanging="180"/>
      </w:pPr>
      <w:rPr>
        <w:rFonts w:cs="Times New Roman"/>
      </w:rPr>
    </w:lvl>
    <w:lvl w:ilvl="3" w:tplc="0407000F" w:tentative="1">
      <w:start w:val="1"/>
      <w:numFmt w:val="decimal"/>
      <w:lvlText w:val="%4."/>
      <w:lvlJc w:val="left"/>
      <w:pPr>
        <w:tabs>
          <w:tab w:val="num" w:pos="2923"/>
        </w:tabs>
        <w:ind w:left="2923" w:hanging="360"/>
      </w:pPr>
      <w:rPr>
        <w:rFonts w:cs="Times New Roman"/>
      </w:rPr>
    </w:lvl>
    <w:lvl w:ilvl="4" w:tplc="04070019" w:tentative="1">
      <w:start w:val="1"/>
      <w:numFmt w:val="lowerLetter"/>
      <w:lvlText w:val="%5."/>
      <w:lvlJc w:val="left"/>
      <w:pPr>
        <w:tabs>
          <w:tab w:val="num" w:pos="3643"/>
        </w:tabs>
        <w:ind w:left="3643" w:hanging="360"/>
      </w:pPr>
      <w:rPr>
        <w:rFonts w:cs="Times New Roman"/>
      </w:rPr>
    </w:lvl>
    <w:lvl w:ilvl="5" w:tplc="0407001B" w:tentative="1">
      <w:start w:val="1"/>
      <w:numFmt w:val="lowerRoman"/>
      <w:lvlText w:val="%6."/>
      <w:lvlJc w:val="right"/>
      <w:pPr>
        <w:tabs>
          <w:tab w:val="num" w:pos="4363"/>
        </w:tabs>
        <w:ind w:left="4363" w:hanging="180"/>
      </w:pPr>
      <w:rPr>
        <w:rFonts w:cs="Times New Roman"/>
      </w:rPr>
    </w:lvl>
    <w:lvl w:ilvl="6" w:tplc="0407000F" w:tentative="1">
      <w:start w:val="1"/>
      <w:numFmt w:val="decimal"/>
      <w:lvlText w:val="%7."/>
      <w:lvlJc w:val="left"/>
      <w:pPr>
        <w:tabs>
          <w:tab w:val="num" w:pos="5083"/>
        </w:tabs>
        <w:ind w:left="5083" w:hanging="360"/>
      </w:pPr>
      <w:rPr>
        <w:rFonts w:cs="Times New Roman"/>
      </w:rPr>
    </w:lvl>
    <w:lvl w:ilvl="7" w:tplc="04070019" w:tentative="1">
      <w:start w:val="1"/>
      <w:numFmt w:val="lowerLetter"/>
      <w:lvlText w:val="%8."/>
      <w:lvlJc w:val="left"/>
      <w:pPr>
        <w:tabs>
          <w:tab w:val="num" w:pos="5803"/>
        </w:tabs>
        <w:ind w:left="5803" w:hanging="360"/>
      </w:pPr>
      <w:rPr>
        <w:rFonts w:cs="Times New Roman"/>
      </w:rPr>
    </w:lvl>
    <w:lvl w:ilvl="8" w:tplc="0407001B" w:tentative="1">
      <w:start w:val="1"/>
      <w:numFmt w:val="lowerRoman"/>
      <w:lvlText w:val="%9."/>
      <w:lvlJc w:val="right"/>
      <w:pPr>
        <w:tabs>
          <w:tab w:val="num" w:pos="6523"/>
        </w:tabs>
        <w:ind w:left="6523" w:hanging="180"/>
      </w:pPr>
      <w:rPr>
        <w:rFonts w:cs="Times New Roman"/>
      </w:rPr>
    </w:lvl>
  </w:abstractNum>
  <w:abstractNum w:abstractNumId="61" w15:restartNumberingAfterBreak="0">
    <w:nsid w:val="0FB8459C"/>
    <w:multiLevelType w:val="hybridMultilevel"/>
    <w:tmpl w:val="78061C40"/>
    <w:lvl w:ilvl="0" w:tplc="7848F4E6">
      <w:start w:val="1"/>
      <w:numFmt w:val="bullet"/>
      <w:lvlText w:val="–"/>
      <w:lvlJc w:val="left"/>
      <w:pPr>
        <w:tabs>
          <w:tab w:val="num" w:pos="-389"/>
        </w:tabs>
        <w:ind w:left="389"/>
      </w:pPr>
      <w:rPr>
        <w:rFonts w:ascii="Times New Roman" w:hAnsi="Times New Roman" w:hint="default"/>
      </w:rPr>
    </w:lvl>
    <w:lvl w:ilvl="1" w:tplc="04070019">
      <w:start w:val="1"/>
      <w:numFmt w:val="bullet"/>
      <w:lvlText w:val="-"/>
      <w:lvlJc w:val="left"/>
      <w:pPr>
        <w:tabs>
          <w:tab w:val="num" w:pos="1080"/>
        </w:tabs>
        <w:ind w:left="1080" w:hanging="360"/>
      </w:pPr>
      <w:rPr>
        <w:rFonts w:ascii="Times New Roman" w:hAnsi="Times New Roman" w:hint="default"/>
      </w:rPr>
    </w:lvl>
    <w:lvl w:ilvl="2" w:tplc="0407001B">
      <w:start w:val="1"/>
      <w:numFmt w:val="bullet"/>
      <w:lvlText w:val=""/>
      <w:lvlJc w:val="left"/>
      <w:pPr>
        <w:tabs>
          <w:tab w:val="num" w:pos="1800"/>
        </w:tabs>
        <w:ind w:left="1800" w:hanging="360"/>
      </w:pPr>
      <w:rPr>
        <w:rFonts w:ascii="Wingdings" w:hAnsi="Wingdings" w:hint="default"/>
      </w:rPr>
    </w:lvl>
    <w:lvl w:ilvl="3" w:tplc="0407000F">
      <w:start w:val="1"/>
      <w:numFmt w:val="bullet"/>
      <w:lvlText w:val=""/>
      <w:lvlJc w:val="left"/>
      <w:pPr>
        <w:tabs>
          <w:tab w:val="num" w:pos="2520"/>
        </w:tabs>
        <w:ind w:left="2520" w:hanging="360"/>
      </w:pPr>
      <w:rPr>
        <w:rFonts w:ascii="Symbol" w:hAnsi="Symbol" w:hint="default"/>
      </w:rPr>
    </w:lvl>
    <w:lvl w:ilvl="4" w:tplc="04070019">
      <w:start w:val="1"/>
      <w:numFmt w:val="bullet"/>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62" w15:restartNumberingAfterBreak="0">
    <w:nsid w:val="0FF846EF"/>
    <w:multiLevelType w:val="hybridMultilevel"/>
    <w:tmpl w:val="2224093A"/>
    <w:lvl w:ilvl="0" w:tplc="0809000F">
      <w:start w:val="1"/>
      <w:numFmt w:val="decimal"/>
      <w:lvlText w:val="%1."/>
      <w:lvlJc w:val="left"/>
      <w:pPr>
        <w:ind w:left="1160" w:hanging="360"/>
      </w:pPr>
      <w:rPr>
        <w:rFonts w:cs="Times New Roman"/>
      </w:rPr>
    </w:lvl>
    <w:lvl w:ilvl="1" w:tplc="08090019" w:tentative="1">
      <w:start w:val="1"/>
      <w:numFmt w:val="lowerLetter"/>
      <w:lvlText w:val="%2."/>
      <w:lvlJc w:val="left"/>
      <w:pPr>
        <w:ind w:left="1880" w:hanging="360"/>
      </w:pPr>
      <w:rPr>
        <w:rFonts w:cs="Times New Roman"/>
      </w:rPr>
    </w:lvl>
    <w:lvl w:ilvl="2" w:tplc="0809001B" w:tentative="1">
      <w:start w:val="1"/>
      <w:numFmt w:val="lowerRoman"/>
      <w:lvlText w:val="%3."/>
      <w:lvlJc w:val="right"/>
      <w:pPr>
        <w:ind w:left="2600" w:hanging="180"/>
      </w:pPr>
      <w:rPr>
        <w:rFonts w:cs="Times New Roman"/>
      </w:rPr>
    </w:lvl>
    <w:lvl w:ilvl="3" w:tplc="0809000F" w:tentative="1">
      <w:start w:val="1"/>
      <w:numFmt w:val="decimal"/>
      <w:lvlText w:val="%4."/>
      <w:lvlJc w:val="left"/>
      <w:pPr>
        <w:ind w:left="3320" w:hanging="360"/>
      </w:pPr>
      <w:rPr>
        <w:rFonts w:cs="Times New Roman"/>
      </w:rPr>
    </w:lvl>
    <w:lvl w:ilvl="4" w:tplc="08090019" w:tentative="1">
      <w:start w:val="1"/>
      <w:numFmt w:val="lowerLetter"/>
      <w:lvlText w:val="%5."/>
      <w:lvlJc w:val="left"/>
      <w:pPr>
        <w:ind w:left="4040" w:hanging="360"/>
      </w:pPr>
      <w:rPr>
        <w:rFonts w:cs="Times New Roman"/>
      </w:rPr>
    </w:lvl>
    <w:lvl w:ilvl="5" w:tplc="0809001B" w:tentative="1">
      <w:start w:val="1"/>
      <w:numFmt w:val="lowerRoman"/>
      <w:lvlText w:val="%6."/>
      <w:lvlJc w:val="right"/>
      <w:pPr>
        <w:ind w:left="4760" w:hanging="180"/>
      </w:pPr>
      <w:rPr>
        <w:rFonts w:cs="Times New Roman"/>
      </w:rPr>
    </w:lvl>
    <w:lvl w:ilvl="6" w:tplc="0809000F" w:tentative="1">
      <w:start w:val="1"/>
      <w:numFmt w:val="decimal"/>
      <w:lvlText w:val="%7."/>
      <w:lvlJc w:val="left"/>
      <w:pPr>
        <w:ind w:left="5480" w:hanging="360"/>
      </w:pPr>
      <w:rPr>
        <w:rFonts w:cs="Times New Roman"/>
      </w:rPr>
    </w:lvl>
    <w:lvl w:ilvl="7" w:tplc="08090019" w:tentative="1">
      <w:start w:val="1"/>
      <w:numFmt w:val="lowerLetter"/>
      <w:lvlText w:val="%8."/>
      <w:lvlJc w:val="left"/>
      <w:pPr>
        <w:ind w:left="6200" w:hanging="360"/>
      </w:pPr>
      <w:rPr>
        <w:rFonts w:cs="Times New Roman"/>
      </w:rPr>
    </w:lvl>
    <w:lvl w:ilvl="8" w:tplc="0809001B" w:tentative="1">
      <w:start w:val="1"/>
      <w:numFmt w:val="lowerRoman"/>
      <w:lvlText w:val="%9."/>
      <w:lvlJc w:val="right"/>
      <w:pPr>
        <w:ind w:left="6920" w:hanging="180"/>
      </w:pPr>
      <w:rPr>
        <w:rFonts w:cs="Times New Roman"/>
      </w:rPr>
    </w:lvl>
  </w:abstractNum>
  <w:abstractNum w:abstractNumId="63" w15:restartNumberingAfterBreak="0">
    <w:nsid w:val="100C49DD"/>
    <w:multiLevelType w:val="hybridMultilevel"/>
    <w:tmpl w:val="BC4C4220"/>
    <w:lvl w:ilvl="0" w:tplc="B620786A">
      <w:start w:val="1"/>
      <w:numFmt w:val="decimal"/>
      <w:lvlText w:val="%1."/>
      <w:lvlJc w:val="left"/>
      <w:pPr>
        <w:tabs>
          <w:tab w:val="num" w:pos="400"/>
        </w:tabs>
        <w:ind w:left="400" w:hanging="400"/>
      </w:pPr>
      <w:rPr>
        <w:rFonts w:cs="Times New Roman" w:hint="default"/>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4" w15:restartNumberingAfterBreak="0">
    <w:nsid w:val="10BA6877"/>
    <w:multiLevelType w:val="hybridMultilevel"/>
    <w:tmpl w:val="F7D0705E"/>
    <w:lvl w:ilvl="0" w:tplc="0809000F">
      <w:start w:val="1"/>
      <w:numFmt w:val="decimal"/>
      <w:lvlText w:val="%1."/>
      <w:lvlJc w:val="left"/>
      <w:pPr>
        <w:ind w:left="1520" w:hanging="360"/>
      </w:pPr>
      <w:rPr>
        <w:rFonts w:cs="Times New Roman"/>
      </w:rPr>
    </w:lvl>
    <w:lvl w:ilvl="1" w:tplc="08090019">
      <w:start w:val="1"/>
      <w:numFmt w:val="lowerLetter"/>
      <w:lvlText w:val="%2."/>
      <w:lvlJc w:val="left"/>
      <w:pPr>
        <w:ind w:left="2240" w:hanging="360"/>
      </w:pPr>
      <w:rPr>
        <w:rFonts w:cs="Times New Roman"/>
      </w:rPr>
    </w:lvl>
    <w:lvl w:ilvl="2" w:tplc="0809001B" w:tentative="1">
      <w:start w:val="1"/>
      <w:numFmt w:val="lowerRoman"/>
      <w:lvlText w:val="%3."/>
      <w:lvlJc w:val="right"/>
      <w:pPr>
        <w:ind w:left="2960" w:hanging="180"/>
      </w:pPr>
      <w:rPr>
        <w:rFonts w:cs="Times New Roman"/>
      </w:rPr>
    </w:lvl>
    <w:lvl w:ilvl="3" w:tplc="0809000F" w:tentative="1">
      <w:start w:val="1"/>
      <w:numFmt w:val="decimal"/>
      <w:lvlText w:val="%4."/>
      <w:lvlJc w:val="left"/>
      <w:pPr>
        <w:ind w:left="3680" w:hanging="360"/>
      </w:pPr>
      <w:rPr>
        <w:rFonts w:cs="Times New Roman"/>
      </w:rPr>
    </w:lvl>
    <w:lvl w:ilvl="4" w:tplc="08090019" w:tentative="1">
      <w:start w:val="1"/>
      <w:numFmt w:val="lowerLetter"/>
      <w:lvlText w:val="%5."/>
      <w:lvlJc w:val="left"/>
      <w:pPr>
        <w:ind w:left="4400" w:hanging="360"/>
      </w:pPr>
      <w:rPr>
        <w:rFonts w:cs="Times New Roman"/>
      </w:rPr>
    </w:lvl>
    <w:lvl w:ilvl="5" w:tplc="0809001B" w:tentative="1">
      <w:start w:val="1"/>
      <w:numFmt w:val="lowerRoman"/>
      <w:lvlText w:val="%6."/>
      <w:lvlJc w:val="right"/>
      <w:pPr>
        <w:ind w:left="5120" w:hanging="180"/>
      </w:pPr>
      <w:rPr>
        <w:rFonts w:cs="Times New Roman"/>
      </w:rPr>
    </w:lvl>
    <w:lvl w:ilvl="6" w:tplc="0809000F" w:tentative="1">
      <w:start w:val="1"/>
      <w:numFmt w:val="decimal"/>
      <w:lvlText w:val="%7."/>
      <w:lvlJc w:val="left"/>
      <w:pPr>
        <w:ind w:left="5840" w:hanging="360"/>
      </w:pPr>
      <w:rPr>
        <w:rFonts w:cs="Times New Roman"/>
      </w:rPr>
    </w:lvl>
    <w:lvl w:ilvl="7" w:tplc="08090019" w:tentative="1">
      <w:start w:val="1"/>
      <w:numFmt w:val="lowerLetter"/>
      <w:lvlText w:val="%8."/>
      <w:lvlJc w:val="left"/>
      <w:pPr>
        <w:ind w:left="6560" w:hanging="360"/>
      </w:pPr>
      <w:rPr>
        <w:rFonts w:cs="Times New Roman"/>
      </w:rPr>
    </w:lvl>
    <w:lvl w:ilvl="8" w:tplc="0809001B" w:tentative="1">
      <w:start w:val="1"/>
      <w:numFmt w:val="lowerRoman"/>
      <w:lvlText w:val="%9."/>
      <w:lvlJc w:val="right"/>
      <w:pPr>
        <w:ind w:left="7280" w:hanging="180"/>
      </w:pPr>
      <w:rPr>
        <w:rFonts w:cs="Times New Roman"/>
      </w:rPr>
    </w:lvl>
  </w:abstractNum>
  <w:abstractNum w:abstractNumId="65" w15:restartNumberingAfterBreak="0">
    <w:nsid w:val="11F9335A"/>
    <w:multiLevelType w:val="hybridMultilevel"/>
    <w:tmpl w:val="143C9B42"/>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66" w15:restartNumberingAfterBreak="0">
    <w:nsid w:val="122C5DFB"/>
    <w:multiLevelType w:val="hybridMultilevel"/>
    <w:tmpl w:val="DD602EE6"/>
    <w:lvl w:ilvl="0" w:tplc="7C34625C">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7" w15:restartNumberingAfterBreak="0">
    <w:nsid w:val="125D3209"/>
    <w:multiLevelType w:val="hybridMultilevel"/>
    <w:tmpl w:val="96941604"/>
    <w:lvl w:ilvl="0" w:tplc="1DA491AC">
      <w:start w:val="1"/>
      <w:numFmt w:val="lowerLetter"/>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68" w15:restartNumberingAfterBreak="0">
    <w:nsid w:val="12E351AA"/>
    <w:multiLevelType w:val="hybridMultilevel"/>
    <w:tmpl w:val="3842A3D8"/>
    <w:lvl w:ilvl="0" w:tplc="FFFFFFFF">
      <w:start w:val="5"/>
      <w:numFmt w:val="bullet"/>
      <w:lvlText w:val="–"/>
      <w:lvlJc w:val="left"/>
      <w:pPr>
        <w:ind w:left="1154" w:hanging="360"/>
      </w:pPr>
      <w:rPr>
        <w:rFonts w:ascii="Times New Roman" w:eastAsia="Times New Roman" w:hAnsi="Times New Roman" w:hint="default"/>
      </w:rPr>
    </w:lvl>
    <w:lvl w:ilvl="1" w:tplc="08090003" w:tentative="1">
      <w:start w:val="1"/>
      <w:numFmt w:val="bullet"/>
      <w:lvlText w:val="o"/>
      <w:lvlJc w:val="left"/>
      <w:pPr>
        <w:ind w:left="1874" w:hanging="360"/>
      </w:pPr>
      <w:rPr>
        <w:rFonts w:ascii="Courier New" w:hAnsi="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69" w15:restartNumberingAfterBreak="0">
    <w:nsid w:val="13154205"/>
    <w:multiLevelType w:val="hybridMultilevel"/>
    <w:tmpl w:val="ED509CF2"/>
    <w:lvl w:ilvl="0" w:tplc="FFFFFFFF">
      <w:start w:val="5"/>
      <w:numFmt w:val="bullet"/>
      <w:lvlText w:val="–"/>
      <w:lvlJc w:val="left"/>
      <w:pPr>
        <w:ind w:left="420" w:hanging="420"/>
      </w:pPr>
      <w:rPr>
        <w:rFonts w:ascii="Times New Roman" w:eastAsia="Times New Roman" w:hAnsi="Times New Roman" w:hint="default"/>
      </w:rPr>
    </w:lvl>
    <w:lvl w:ilvl="1" w:tplc="FFFFFFFF">
      <w:start w:val="5"/>
      <w:numFmt w:val="bullet"/>
      <w:lvlText w:val="–"/>
      <w:lvlJc w:val="left"/>
      <w:pPr>
        <w:ind w:left="840" w:hanging="420"/>
      </w:pPr>
      <w:rPr>
        <w:rFonts w:ascii="Times New Roman" w:eastAsia="Times New Roman" w:hAnsi="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13166DC7"/>
    <w:multiLevelType w:val="hybridMultilevel"/>
    <w:tmpl w:val="8D30F5C8"/>
    <w:lvl w:ilvl="0" w:tplc="DA4C2BBC">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1" w15:restartNumberingAfterBreak="0">
    <w:nsid w:val="13AA1DC3"/>
    <w:multiLevelType w:val="hybridMultilevel"/>
    <w:tmpl w:val="EA66F782"/>
    <w:lvl w:ilvl="0" w:tplc="0409000F">
      <w:start w:val="1"/>
      <w:numFmt w:val="decimal"/>
      <w:lvlText w:val="%1."/>
      <w:lvlJc w:val="left"/>
      <w:pPr>
        <w:tabs>
          <w:tab w:val="num" w:pos="1044"/>
        </w:tabs>
        <w:ind w:left="1044" w:hanging="360"/>
      </w:pPr>
      <w:rPr>
        <w:rFonts w:cs="Times New Roman"/>
      </w:rPr>
    </w:lvl>
    <w:lvl w:ilvl="1" w:tplc="04070019">
      <w:start w:val="1"/>
      <w:numFmt w:val="decimal"/>
      <w:lvlText w:val="%2."/>
      <w:lvlJc w:val="left"/>
      <w:pPr>
        <w:tabs>
          <w:tab w:val="num" w:pos="1440"/>
        </w:tabs>
        <w:ind w:left="1440" w:hanging="360"/>
      </w:pPr>
      <w:rPr>
        <w:rFonts w:cs="Times New Roman"/>
      </w:rPr>
    </w:lvl>
    <w:lvl w:ilvl="2" w:tplc="0407001B">
      <w:start w:val="1"/>
      <w:numFmt w:val="decimal"/>
      <w:lvlText w:val="%3."/>
      <w:lvlJc w:val="left"/>
      <w:pPr>
        <w:tabs>
          <w:tab w:val="num" w:pos="2160"/>
        </w:tabs>
        <w:ind w:left="2160" w:hanging="36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decimal"/>
      <w:lvlText w:val="%5."/>
      <w:lvlJc w:val="left"/>
      <w:pPr>
        <w:tabs>
          <w:tab w:val="num" w:pos="3600"/>
        </w:tabs>
        <w:ind w:left="3600" w:hanging="360"/>
      </w:pPr>
      <w:rPr>
        <w:rFonts w:cs="Times New Roman"/>
      </w:rPr>
    </w:lvl>
    <w:lvl w:ilvl="5" w:tplc="0407001B">
      <w:start w:val="1"/>
      <w:numFmt w:val="decimal"/>
      <w:lvlText w:val="%6."/>
      <w:lvlJc w:val="left"/>
      <w:pPr>
        <w:tabs>
          <w:tab w:val="num" w:pos="4320"/>
        </w:tabs>
        <w:ind w:left="4320" w:hanging="36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decimal"/>
      <w:lvlText w:val="%8."/>
      <w:lvlJc w:val="left"/>
      <w:pPr>
        <w:tabs>
          <w:tab w:val="num" w:pos="5760"/>
        </w:tabs>
        <w:ind w:left="5760" w:hanging="360"/>
      </w:pPr>
      <w:rPr>
        <w:rFonts w:cs="Times New Roman"/>
      </w:rPr>
    </w:lvl>
    <w:lvl w:ilvl="8" w:tplc="0407001B">
      <w:start w:val="1"/>
      <w:numFmt w:val="decimal"/>
      <w:lvlText w:val="%9."/>
      <w:lvlJc w:val="left"/>
      <w:pPr>
        <w:tabs>
          <w:tab w:val="num" w:pos="6480"/>
        </w:tabs>
        <w:ind w:left="6480" w:hanging="360"/>
      </w:pPr>
      <w:rPr>
        <w:rFonts w:cs="Times New Roman"/>
      </w:rPr>
    </w:lvl>
  </w:abstractNum>
  <w:abstractNum w:abstractNumId="72" w15:restartNumberingAfterBreak="0">
    <w:nsid w:val="1441464E"/>
    <w:multiLevelType w:val="hybridMultilevel"/>
    <w:tmpl w:val="96941604"/>
    <w:lvl w:ilvl="0" w:tplc="1DA491AC">
      <w:start w:val="1"/>
      <w:numFmt w:val="lowerLetter"/>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73" w15:restartNumberingAfterBreak="0">
    <w:nsid w:val="153C58BD"/>
    <w:multiLevelType w:val="hybridMultilevel"/>
    <w:tmpl w:val="38464CE2"/>
    <w:lvl w:ilvl="0" w:tplc="FFFFFFFF">
      <w:start w:val="1"/>
      <w:numFmt w:val="decimal"/>
      <w:lvlText w:val="%1."/>
      <w:lvlJc w:val="left"/>
      <w:pPr>
        <w:tabs>
          <w:tab w:val="num" w:pos="1166"/>
        </w:tabs>
        <w:ind w:left="1166" w:hanging="360"/>
      </w:pPr>
      <w:rPr>
        <w:rFonts w:cs="Times New Roman"/>
      </w:rPr>
    </w:lvl>
    <w:lvl w:ilvl="1" w:tplc="08090003">
      <w:start w:val="1"/>
      <w:numFmt w:val="decimal"/>
      <w:lvlText w:val="%2."/>
      <w:lvlJc w:val="left"/>
      <w:pPr>
        <w:tabs>
          <w:tab w:val="num" w:pos="1886"/>
        </w:tabs>
        <w:ind w:left="1886" w:hanging="360"/>
      </w:pPr>
      <w:rPr>
        <w:rFonts w:cs="Times New Roman"/>
      </w:rPr>
    </w:lvl>
    <w:lvl w:ilvl="2" w:tplc="08090005">
      <w:start w:val="1"/>
      <w:numFmt w:val="decimal"/>
      <w:lvlText w:val="%3."/>
      <w:lvlJc w:val="left"/>
      <w:pPr>
        <w:tabs>
          <w:tab w:val="num" w:pos="2606"/>
        </w:tabs>
        <w:ind w:left="2606" w:hanging="360"/>
      </w:pPr>
      <w:rPr>
        <w:rFonts w:cs="Times New Roman"/>
      </w:rPr>
    </w:lvl>
    <w:lvl w:ilvl="3" w:tplc="08090001">
      <w:start w:val="1"/>
      <w:numFmt w:val="decimal"/>
      <w:lvlText w:val="%4."/>
      <w:lvlJc w:val="left"/>
      <w:pPr>
        <w:tabs>
          <w:tab w:val="num" w:pos="3326"/>
        </w:tabs>
        <w:ind w:left="3326" w:hanging="360"/>
      </w:pPr>
      <w:rPr>
        <w:rFonts w:cs="Times New Roman"/>
      </w:rPr>
    </w:lvl>
    <w:lvl w:ilvl="4" w:tplc="08090003">
      <w:start w:val="1"/>
      <w:numFmt w:val="decimal"/>
      <w:lvlText w:val="%5."/>
      <w:lvlJc w:val="left"/>
      <w:pPr>
        <w:tabs>
          <w:tab w:val="num" w:pos="4046"/>
        </w:tabs>
        <w:ind w:left="4046" w:hanging="360"/>
      </w:pPr>
      <w:rPr>
        <w:rFonts w:cs="Times New Roman"/>
      </w:rPr>
    </w:lvl>
    <w:lvl w:ilvl="5" w:tplc="08090005">
      <w:start w:val="1"/>
      <w:numFmt w:val="decimal"/>
      <w:lvlText w:val="%6."/>
      <w:lvlJc w:val="left"/>
      <w:pPr>
        <w:tabs>
          <w:tab w:val="num" w:pos="4766"/>
        </w:tabs>
        <w:ind w:left="4766" w:hanging="360"/>
      </w:pPr>
      <w:rPr>
        <w:rFonts w:cs="Times New Roman"/>
      </w:rPr>
    </w:lvl>
    <w:lvl w:ilvl="6" w:tplc="08090001">
      <w:start w:val="1"/>
      <w:numFmt w:val="decimal"/>
      <w:lvlText w:val="%7."/>
      <w:lvlJc w:val="left"/>
      <w:pPr>
        <w:tabs>
          <w:tab w:val="num" w:pos="5486"/>
        </w:tabs>
        <w:ind w:left="5486" w:hanging="360"/>
      </w:pPr>
      <w:rPr>
        <w:rFonts w:cs="Times New Roman"/>
      </w:rPr>
    </w:lvl>
    <w:lvl w:ilvl="7" w:tplc="08090003">
      <w:start w:val="1"/>
      <w:numFmt w:val="decimal"/>
      <w:lvlText w:val="%8."/>
      <w:lvlJc w:val="left"/>
      <w:pPr>
        <w:tabs>
          <w:tab w:val="num" w:pos="6206"/>
        </w:tabs>
        <w:ind w:left="6206" w:hanging="360"/>
      </w:pPr>
      <w:rPr>
        <w:rFonts w:cs="Times New Roman"/>
      </w:rPr>
    </w:lvl>
    <w:lvl w:ilvl="8" w:tplc="08090005">
      <w:start w:val="1"/>
      <w:numFmt w:val="decimal"/>
      <w:lvlText w:val="%9."/>
      <w:lvlJc w:val="left"/>
      <w:pPr>
        <w:tabs>
          <w:tab w:val="num" w:pos="6926"/>
        </w:tabs>
        <w:ind w:left="6926" w:hanging="360"/>
      </w:pPr>
      <w:rPr>
        <w:rFonts w:cs="Times New Roman"/>
      </w:rPr>
    </w:lvl>
  </w:abstractNum>
  <w:abstractNum w:abstractNumId="74" w15:restartNumberingAfterBreak="0">
    <w:nsid w:val="15657165"/>
    <w:multiLevelType w:val="hybridMultilevel"/>
    <w:tmpl w:val="0B0045B8"/>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75" w15:restartNumberingAfterBreak="0">
    <w:nsid w:val="15F167DF"/>
    <w:multiLevelType w:val="hybridMultilevel"/>
    <w:tmpl w:val="55F27D44"/>
    <w:lvl w:ilvl="0" w:tplc="04090019">
      <w:start w:val="1"/>
      <w:numFmt w:val="lowerLetter"/>
      <w:lvlText w:val="%1."/>
      <w:lvlJc w:val="left"/>
      <w:pPr>
        <w:ind w:left="1069" w:hanging="360"/>
      </w:pPr>
      <w:rPr>
        <w:rFonts w:cs="Times New Roman"/>
      </w:rPr>
    </w:lvl>
    <w:lvl w:ilvl="1" w:tplc="08090019">
      <w:start w:val="1"/>
      <w:numFmt w:val="lowerLetter"/>
      <w:lvlText w:val="%2."/>
      <w:lvlJc w:val="left"/>
      <w:pPr>
        <w:ind w:left="1789" w:hanging="360"/>
      </w:pPr>
      <w:rPr>
        <w:rFonts w:cs="Times New Roman"/>
      </w:rPr>
    </w:lvl>
    <w:lvl w:ilvl="2" w:tplc="0809001B">
      <w:start w:val="1"/>
      <w:numFmt w:val="lowerRoman"/>
      <w:lvlText w:val="%3."/>
      <w:lvlJc w:val="right"/>
      <w:pPr>
        <w:ind w:left="2509" w:hanging="180"/>
      </w:pPr>
      <w:rPr>
        <w:rFonts w:cs="Times New Roman"/>
      </w:rPr>
    </w:lvl>
    <w:lvl w:ilvl="3" w:tplc="0809000F" w:tentative="1">
      <w:start w:val="1"/>
      <w:numFmt w:val="decimal"/>
      <w:lvlText w:val="%4."/>
      <w:lvlJc w:val="left"/>
      <w:pPr>
        <w:ind w:left="3229" w:hanging="360"/>
      </w:pPr>
      <w:rPr>
        <w:rFonts w:cs="Times New Roman"/>
      </w:rPr>
    </w:lvl>
    <w:lvl w:ilvl="4" w:tplc="08090019" w:tentative="1">
      <w:start w:val="1"/>
      <w:numFmt w:val="lowerLetter"/>
      <w:lvlText w:val="%5."/>
      <w:lvlJc w:val="left"/>
      <w:pPr>
        <w:ind w:left="3949" w:hanging="360"/>
      </w:pPr>
      <w:rPr>
        <w:rFonts w:cs="Times New Roman"/>
      </w:rPr>
    </w:lvl>
    <w:lvl w:ilvl="5" w:tplc="0809001B" w:tentative="1">
      <w:start w:val="1"/>
      <w:numFmt w:val="lowerRoman"/>
      <w:lvlText w:val="%6."/>
      <w:lvlJc w:val="right"/>
      <w:pPr>
        <w:ind w:left="4669" w:hanging="180"/>
      </w:pPr>
      <w:rPr>
        <w:rFonts w:cs="Times New Roman"/>
      </w:rPr>
    </w:lvl>
    <w:lvl w:ilvl="6" w:tplc="0809000F" w:tentative="1">
      <w:start w:val="1"/>
      <w:numFmt w:val="decimal"/>
      <w:lvlText w:val="%7."/>
      <w:lvlJc w:val="left"/>
      <w:pPr>
        <w:ind w:left="5389" w:hanging="360"/>
      </w:pPr>
      <w:rPr>
        <w:rFonts w:cs="Times New Roman"/>
      </w:rPr>
    </w:lvl>
    <w:lvl w:ilvl="7" w:tplc="08090019" w:tentative="1">
      <w:start w:val="1"/>
      <w:numFmt w:val="lowerLetter"/>
      <w:lvlText w:val="%8."/>
      <w:lvlJc w:val="left"/>
      <w:pPr>
        <w:ind w:left="6109" w:hanging="360"/>
      </w:pPr>
      <w:rPr>
        <w:rFonts w:cs="Times New Roman"/>
      </w:rPr>
    </w:lvl>
    <w:lvl w:ilvl="8" w:tplc="0809001B" w:tentative="1">
      <w:start w:val="1"/>
      <w:numFmt w:val="lowerRoman"/>
      <w:lvlText w:val="%9."/>
      <w:lvlJc w:val="right"/>
      <w:pPr>
        <w:ind w:left="6829" w:hanging="180"/>
      </w:pPr>
      <w:rPr>
        <w:rFonts w:cs="Times New Roman"/>
      </w:rPr>
    </w:lvl>
  </w:abstractNum>
  <w:abstractNum w:abstractNumId="76" w15:restartNumberingAfterBreak="0">
    <w:nsid w:val="162011A1"/>
    <w:multiLevelType w:val="hybridMultilevel"/>
    <w:tmpl w:val="A184E554"/>
    <w:lvl w:ilvl="0" w:tplc="FFFFFFFF">
      <w:start w:val="1"/>
      <w:numFmt w:val="decimal"/>
      <w:lvlText w:val="%1."/>
      <w:lvlJc w:val="left"/>
      <w:pPr>
        <w:tabs>
          <w:tab w:val="num" w:pos="720"/>
        </w:tabs>
        <w:ind w:left="720" w:hanging="360"/>
      </w:pPr>
      <w:rPr>
        <w:rFonts w:cs="Times New Roman"/>
      </w:rPr>
    </w:lvl>
    <w:lvl w:ilvl="1" w:tplc="04070019">
      <w:start w:val="1"/>
      <w:numFmt w:val="lowerLetter"/>
      <w:lvlText w:val="%2."/>
      <w:lvlJc w:val="left"/>
      <w:pPr>
        <w:tabs>
          <w:tab w:val="num" w:pos="1400"/>
        </w:tabs>
        <w:ind w:left="1400" w:hanging="360"/>
      </w:pPr>
      <w:rPr>
        <w:rFonts w:cs="Times New Roman"/>
      </w:rPr>
    </w:lvl>
    <w:lvl w:ilvl="2" w:tplc="0407001B" w:tentative="1">
      <w:start w:val="1"/>
      <w:numFmt w:val="lowerRoman"/>
      <w:lvlText w:val="%3."/>
      <w:lvlJc w:val="right"/>
      <w:pPr>
        <w:tabs>
          <w:tab w:val="num" w:pos="2120"/>
        </w:tabs>
        <w:ind w:left="2120" w:hanging="180"/>
      </w:pPr>
      <w:rPr>
        <w:rFonts w:cs="Times New Roman"/>
      </w:rPr>
    </w:lvl>
    <w:lvl w:ilvl="3" w:tplc="0407000F" w:tentative="1">
      <w:start w:val="1"/>
      <w:numFmt w:val="decimal"/>
      <w:lvlText w:val="%4."/>
      <w:lvlJc w:val="left"/>
      <w:pPr>
        <w:tabs>
          <w:tab w:val="num" w:pos="2840"/>
        </w:tabs>
        <w:ind w:left="2840" w:hanging="360"/>
      </w:pPr>
      <w:rPr>
        <w:rFonts w:cs="Times New Roman"/>
      </w:rPr>
    </w:lvl>
    <w:lvl w:ilvl="4" w:tplc="04070019" w:tentative="1">
      <w:start w:val="1"/>
      <w:numFmt w:val="lowerLetter"/>
      <w:lvlText w:val="%5."/>
      <w:lvlJc w:val="left"/>
      <w:pPr>
        <w:tabs>
          <w:tab w:val="num" w:pos="3560"/>
        </w:tabs>
        <w:ind w:left="3560" w:hanging="360"/>
      </w:pPr>
      <w:rPr>
        <w:rFonts w:cs="Times New Roman"/>
      </w:rPr>
    </w:lvl>
    <w:lvl w:ilvl="5" w:tplc="0407001B" w:tentative="1">
      <w:start w:val="1"/>
      <w:numFmt w:val="lowerRoman"/>
      <w:lvlText w:val="%6."/>
      <w:lvlJc w:val="right"/>
      <w:pPr>
        <w:tabs>
          <w:tab w:val="num" w:pos="4280"/>
        </w:tabs>
        <w:ind w:left="4280" w:hanging="180"/>
      </w:pPr>
      <w:rPr>
        <w:rFonts w:cs="Times New Roman"/>
      </w:rPr>
    </w:lvl>
    <w:lvl w:ilvl="6" w:tplc="0407000F" w:tentative="1">
      <w:start w:val="1"/>
      <w:numFmt w:val="decimal"/>
      <w:lvlText w:val="%7."/>
      <w:lvlJc w:val="left"/>
      <w:pPr>
        <w:tabs>
          <w:tab w:val="num" w:pos="5000"/>
        </w:tabs>
        <w:ind w:left="5000" w:hanging="360"/>
      </w:pPr>
      <w:rPr>
        <w:rFonts w:cs="Times New Roman"/>
      </w:rPr>
    </w:lvl>
    <w:lvl w:ilvl="7" w:tplc="04070019" w:tentative="1">
      <w:start w:val="1"/>
      <w:numFmt w:val="lowerLetter"/>
      <w:lvlText w:val="%8."/>
      <w:lvlJc w:val="left"/>
      <w:pPr>
        <w:tabs>
          <w:tab w:val="num" w:pos="5720"/>
        </w:tabs>
        <w:ind w:left="5720" w:hanging="360"/>
      </w:pPr>
      <w:rPr>
        <w:rFonts w:cs="Times New Roman"/>
      </w:rPr>
    </w:lvl>
    <w:lvl w:ilvl="8" w:tplc="0407001B" w:tentative="1">
      <w:start w:val="1"/>
      <w:numFmt w:val="lowerRoman"/>
      <w:lvlText w:val="%9."/>
      <w:lvlJc w:val="right"/>
      <w:pPr>
        <w:tabs>
          <w:tab w:val="num" w:pos="6440"/>
        </w:tabs>
        <w:ind w:left="6440" w:hanging="180"/>
      </w:pPr>
      <w:rPr>
        <w:rFonts w:cs="Times New Roman"/>
      </w:rPr>
    </w:lvl>
  </w:abstractNum>
  <w:abstractNum w:abstractNumId="77" w15:restartNumberingAfterBreak="0">
    <w:nsid w:val="16BD7BA9"/>
    <w:multiLevelType w:val="hybridMultilevel"/>
    <w:tmpl w:val="B83ED96E"/>
    <w:lvl w:ilvl="0" w:tplc="E9169DB8">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8" w15:restartNumberingAfterBreak="0">
    <w:nsid w:val="16FE46A6"/>
    <w:multiLevelType w:val="hybridMultilevel"/>
    <w:tmpl w:val="825ED822"/>
    <w:lvl w:ilvl="0" w:tplc="3336F1CA">
      <w:start w:val="8"/>
      <w:numFmt w:val="bullet"/>
      <w:lvlText w:val="–"/>
      <w:lvlJc w:val="left"/>
      <w:pPr>
        <w:ind w:left="720" w:hanging="360"/>
      </w:pPr>
      <w:rPr>
        <w:rFonts w:ascii="Times New Roman" w:eastAsia="MS Mincho"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8064C0E"/>
    <w:multiLevelType w:val="multilevel"/>
    <w:tmpl w:val="005059CE"/>
    <w:lvl w:ilvl="0">
      <w:start w:val="1"/>
      <w:numFmt w:val="bullet"/>
      <w:lvlText w:val="–"/>
      <w:lvlJc w:val="left"/>
      <w:pPr>
        <w:tabs>
          <w:tab w:val="num" w:pos="389"/>
        </w:tabs>
        <w:ind w:left="778" w:hanging="389"/>
      </w:pPr>
      <w:rPr>
        <w:rFonts w:ascii="Times New Roman" w:hAnsi="Times New Roman" w:hint="default"/>
      </w:rPr>
    </w:lvl>
    <w:lvl w:ilvl="1">
      <w:start w:val="1"/>
      <w:numFmt w:val="bullet"/>
      <w:lvlText w:val="-"/>
      <w:lvlJc w:val="left"/>
      <w:pPr>
        <w:tabs>
          <w:tab w:val="num" w:pos="1080"/>
        </w:tabs>
        <w:ind w:left="1080" w:hanging="360"/>
      </w:pPr>
      <w:rPr>
        <w:rFonts w:ascii="Times New Roman" w:hAnsi="Times New Roman"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188858B5"/>
    <w:multiLevelType w:val="hybridMultilevel"/>
    <w:tmpl w:val="DE22742E"/>
    <w:lvl w:ilvl="0" w:tplc="35FA28D8">
      <w:start w:val="1"/>
      <w:numFmt w:val="decimal"/>
      <w:lvlText w:val="%1."/>
      <w:lvlJc w:val="left"/>
      <w:pPr>
        <w:tabs>
          <w:tab w:val="num" w:pos="720"/>
        </w:tabs>
        <w:ind w:left="720" w:hanging="360"/>
      </w:pPr>
      <w:rPr>
        <w:rFonts w:ascii="Times New Roman" w:hAnsi="Times New Roman" w:cs="Times New Roman" w:hint="default"/>
        <w:b w:val="0"/>
        <w:i w:val="0"/>
        <w:sz w:val="20"/>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1" w15:restartNumberingAfterBreak="0">
    <w:nsid w:val="19FE48B0"/>
    <w:multiLevelType w:val="hybridMultilevel"/>
    <w:tmpl w:val="7BEA62EE"/>
    <w:lvl w:ilvl="0" w:tplc="5C20CD0E">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2" w15:restartNumberingAfterBreak="0">
    <w:nsid w:val="1A80633E"/>
    <w:multiLevelType w:val="hybridMultilevel"/>
    <w:tmpl w:val="203CF6D4"/>
    <w:lvl w:ilvl="0" w:tplc="BACE0766">
      <w:start w:val="1"/>
      <w:numFmt w:val="decimal"/>
      <w:lvlText w:val="%1."/>
      <w:lvlJc w:val="left"/>
      <w:pPr>
        <w:tabs>
          <w:tab w:val="num" w:pos="684"/>
        </w:tabs>
        <w:ind w:left="68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3" w15:restartNumberingAfterBreak="0">
    <w:nsid w:val="1AC83065"/>
    <w:multiLevelType w:val="hybridMultilevel"/>
    <w:tmpl w:val="B6625B40"/>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4" w15:restartNumberingAfterBreak="0">
    <w:nsid w:val="1AFE392B"/>
    <w:multiLevelType w:val="hybridMultilevel"/>
    <w:tmpl w:val="33F6B96C"/>
    <w:lvl w:ilvl="0" w:tplc="1760132A">
      <w:start w:val="1"/>
      <w:numFmt w:val="bullet"/>
      <w:pStyle w:val="3EdNotes"/>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5" w15:restartNumberingAfterBreak="0">
    <w:nsid w:val="1B0E17F6"/>
    <w:multiLevelType w:val="hybridMultilevel"/>
    <w:tmpl w:val="AAD40C0C"/>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6" w15:restartNumberingAfterBreak="0">
    <w:nsid w:val="1B4D1421"/>
    <w:multiLevelType w:val="hybridMultilevel"/>
    <w:tmpl w:val="B7083566"/>
    <w:lvl w:ilvl="0" w:tplc="06F41E9E">
      <w:start w:val="1"/>
      <w:numFmt w:val="bullet"/>
      <w:pStyle w:val="AVCBulletlevel6"/>
      <w:lvlText w:val=""/>
      <w:lvlJc w:val="left"/>
      <w:pPr>
        <w:tabs>
          <w:tab w:val="num" w:pos="4690"/>
        </w:tabs>
        <w:ind w:left="4690" w:hanging="2703"/>
      </w:pPr>
      <w:rPr>
        <w:rFonts w:ascii="Symbol" w:hAnsi="Symbol" w:hint="default"/>
      </w:rPr>
    </w:lvl>
    <w:lvl w:ilvl="1" w:tplc="04547086">
      <w:start w:val="1"/>
      <w:numFmt w:val="bullet"/>
      <w:lvlText w:val="o"/>
      <w:lvlJc w:val="left"/>
      <w:pPr>
        <w:tabs>
          <w:tab w:val="num" w:pos="1440"/>
        </w:tabs>
        <w:ind w:left="1440" w:hanging="360"/>
      </w:pPr>
      <w:rPr>
        <w:rFonts w:ascii="Courier New" w:hAnsi="Courier New" w:hint="default"/>
      </w:rPr>
    </w:lvl>
    <w:lvl w:ilvl="2" w:tplc="2E6E928E" w:tentative="1">
      <w:start w:val="1"/>
      <w:numFmt w:val="bullet"/>
      <w:lvlText w:val=""/>
      <w:lvlJc w:val="left"/>
      <w:pPr>
        <w:tabs>
          <w:tab w:val="num" w:pos="2160"/>
        </w:tabs>
        <w:ind w:left="2160" w:hanging="360"/>
      </w:pPr>
      <w:rPr>
        <w:rFonts w:ascii="Wingdings" w:hAnsi="Wingdings" w:hint="default"/>
      </w:rPr>
    </w:lvl>
    <w:lvl w:ilvl="3" w:tplc="DBEC84FC" w:tentative="1">
      <w:start w:val="1"/>
      <w:numFmt w:val="bullet"/>
      <w:lvlText w:val=""/>
      <w:lvlJc w:val="left"/>
      <w:pPr>
        <w:tabs>
          <w:tab w:val="num" w:pos="2880"/>
        </w:tabs>
        <w:ind w:left="2880" w:hanging="360"/>
      </w:pPr>
      <w:rPr>
        <w:rFonts w:ascii="Symbol" w:hAnsi="Symbol" w:hint="default"/>
      </w:rPr>
    </w:lvl>
    <w:lvl w:ilvl="4" w:tplc="1B8E91D4" w:tentative="1">
      <w:start w:val="1"/>
      <w:numFmt w:val="bullet"/>
      <w:lvlText w:val="o"/>
      <w:lvlJc w:val="left"/>
      <w:pPr>
        <w:tabs>
          <w:tab w:val="num" w:pos="3600"/>
        </w:tabs>
        <w:ind w:left="3600" w:hanging="360"/>
      </w:pPr>
      <w:rPr>
        <w:rFonts w:ascii="Courier New" w:hAnsi="Courier New" w:hint="default"/>
      </w:rPr>
    </w:lvl>
    <w:lvl w:ilvl="5" w:tplc="D6D4360C" w:tentative="1">
      <w:start w:val="1"/>
      <w:numFmt w:val="bullet"/>
      <w:lvlText w:val=""/>
      <w:lvlJc w:val="left"/>
      <w:pPr>
        <w:tabs>
          <w:tab w:val="num" w:pos="4320"/>
        </w:tabs>
        <w:ind w:left="4320" w:hanging="360"/>
      </w:pPr>
      <w:rPr>
        <w:rFonts w:ascii="Wingdings" w:hAnsi="Wingdings" w:hint="default"/>
      </w:rPr>
    </w:lvl>
    <w:lvl w:ilvl="6" w:tplc="B9800F3E" w:tentative="1">
      <w:start w:val="1"/>
      <w:numFmt w:val="bullet"/>
      <w:lvlText w:val=""/>
      <w:lvlJc w:val="left"/>
      <w:pPr>
        <w:tabs>
          <w:tab w:val="num" w:pos="5040"/>
        </w:tabs>
        <w:ind w:left="5040" w:hanging="360"/>
      </w:pPr>
      <w:rPr>
        <w:rFonts w:ascii="Symbol" w:hAnsi="Symbol" w:hint="default"/>
      </w:rPr>
    </w:lvl>
    <w:lvl w:ilvl="7" w:tplc="FF3C6BA8" w:tentative="1">
      <w:start w:val="1"/>
      <w:numFmt w:val="bullet"/>
      <w:lvlText w:val="o"/>
      <w:lvlJc w:val="left"/>
      <w:pPr>
        <w:tabs>
          <w:tab w:val="num" w:pos="5760"/>
        </w:tabs>
        <w:ind w:left="5760" w:hanging="360"/>
      </w:pPr>
      <w:rPr>
        <w:rFonts w:ascii="Courier New" w:hAnsi="Courier New" w:hint="default"/>
      </w:rPr>
    </w:lvl>
    <w:lvl w:ilvl="8" w:tplc="9D380442"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1B9266F8"/>
    <w:multiLevelType w:val="hybridMultilevel"/>
    <w:tmpl w:val="143C9B42"/>
    <w:lvl w:ilvl="0" w:tplc="0409000F">
      <w:start w:val="1"/>
      <w:numFmt w:val="decimal"/>
      <w:lvlText w:val="%1."/>
      <w:lvlJc w:val="left"/>
      <w:pPr>
        <w:tabs>
          <w:tab w:val="num" w:pos="400"/>
        </w:tabs>
        <w:ind w:left="400" w:hanging="40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88" w15:restartNumberingAfterBreak="0">
    <w:nsid w:val="1C15129B"/>
    <w:multiLevelType w:val="hybridMultilevel"/>
    <w:tmpl w:val="ED7C360C"/>
    <w:lvl w:ilvl="0" w:tplc="0407000F">
      <w:start w:val="1"/>
      <w:numFmt w:val="decimal"/>
      <w:lvlText w:val="%1."/>
      <w:lvlJc w:val="left"/>
      <w:pPr>
        <w:tabs>
          <w:tab w:val="num" w:pos="548"/>
        </w:tabs>
        <w:ind w:left="548" w:hanging="360"/>
      </w:pPr>
      <w:rPr>
        <w:rFonts w:cs="Times New Roman"/>
      </w:rPr>
    </w:lvl>
    <w:lvl w:ilvl="1" w:tplc="04070019" w:tentative="1">
      <w:start w:val="1"/>
      <w:numFmt w:val="lowerLetter"/>
      <w:lvlText w:val="%2."/>
      <w:lvlJc w:val="left"/>
      <w:pPr>
        <w:tabs>
          <w:tab w:val="num" w:pos="1268"/>
        </w:tabs>
        <w:ind w:left="1268" w:hanging="360"/>
      </w:pPr>
      <w:rPr>
        <w:rFonts w:cs="Times New Roman"/>
      </w:rPr>
    </w:lvl>
    <w:lvl w:ilvl="2" w:tplc="0407001B" w:tentative="1">
      <w:start w:val="1"/>
      <w:numFmt w:val="lowerRoman"/>
      <w:lvlText w:val="%3."/>
      <w:lvlJc w:val="right"/>
      <w:pPr>
        <w:tabs>
          <w:tab w:val="num" w:pos="1988"/>
        </w:tabs>
        <w:ind w:left="1988" w:hanging="180"/>
      </w:pPr>
      <w:rPr>
        <w:rFonts w:cs="Times New Roman"/>
      </w:rPr>
    </w:lvl>
    <w:lvl w:ilvl="3" w:tplc="0407000F" w:tentative="1">
      <w:start w:val="1"/>
      <w:numFmt w:val="decimal"/>
      <w:lvlText w:val="%4."/>
      <w:lvlJc w:val="left"/>
      <w:pPr>
        <w:tabs>
          <w:tab w:val="num" w:pos="2708"/>
        </w:tabs>
        <w:ind w:left="2708" w:hanging="360"/>
      </w:pPr>
      <w:rPr>
        <w:rFonts w:cs="Times New Roman"/>
      </w:rPr>
    </w:lvl>
    <w:lvl w:ilvl="4" w:tplc="04070019" w:tentative="1">
      <w:start w:val="1"/>
      <w:numFmt w:val="lowerLetter"/>
      <w:lvlText w:val="%5."/>
      <w:lvlJc w:val="left"/>
      <w:pPr>
        <w:tabs>
          <w:tab w:val="num" w:pos="3428"/>
        </w:tabs>
        <w:ind w:left="3428" w:hanging="360"/>
      </w:pPr>
      <w:rPr>
        <w:rFonts w:cs="Times New Roman"/>
      </w:rPr>
    </w:lvl>
    <w:lvl w:ilvl="5" w:tplc="0407001B" w:tentative="1">
      <w:start w:val="1"/>
      <w:numFmt w:val="lowerRoman"/>
      <w:lvlText w:val="%6."/>
      <w:lvlJc w:val="right"/>
      <w:pPr>
        <w:tabs>
          <w:tab w:val="num" w:pos="4148"/>
        </w:tabs>
        <w:ind w:left="4148" w:hanging="180"/>
      </w:pPr>
      <w:rPr>
        <w:rFonts w:cs="Times New Roman"/>
      </w:rPr>
    </w:lvl>
    <w:lvl w:ilvl="6" w:tplc="0407000F" w:tentative="1">
      <w:start w:val="1"/>
      <w:numFmt w:val="decimal"/>
      <w:lvlText w:val="%7."/>
      <w:lvlJc w:val="left"/>
      <w:pPr>
        <w:tabs>
          <w:tab w:val="num" w:pos="4868"/>
        </w:tabs>
        <w:ind w:left="4868" w:hanging="360"/>
      </w:pPr>
      <w:rPr>
        <w:rFonts w:cs="Times New Roman"/>
      </w:rPr>
    </w:lvl>
    <w:lvl w:ilvl="7" w:tplc="04070019" w:tentative="1">
      <w:start w:val="1"/>
      <w:numFmt w:val="lowerLetter"/>
      <w:lvlText w:val="%8."/>
      <w:lvlJc w:val="left"/>
      <w:pPr>
        <w:tabs>
          <w:tab w:val="num" w:pos="5588"/>
        </w:tabs>
        <w:ind w:left="5588" w:hanging="360"/>
      </w:pPr>
      <w:rPr>
        <w:rFonts w:cs="Times New Roman"/>
      </w:rPr>
    </w:lvl>
    <w:lvl w:ilvl="8" w:tplc="0407001B" w:tentative="1">
      <w:start w:val="1"/>
      <w:numFmt w:val="lowerRoman"/>
      <w:lvlText w:val="%9."/>
      <w:lvlJc w:val="right"/>
      <w:pPr>
        <w:tabs>
          <w:tab w:val="num" w:pos="6308"/>
        </w:tabs>
        <w:ind w:left="6308" w:hanging="180"/>
      </w:pPr>
      <w:rPr>
        <w:rFonts w:cs="Times New Roman"/>
      </w:rPr>
    </w:lvl>
  </w:abstractNum>
  <w:abstractNum w:abstractNumId="89" w15:restartNumberingAfterBreak="0">
    <w:nsid w:val="1C856224"/>
    <w:multiLevelType w:val="multilevel"/>
    <w:tmpl w:val="D4DA5656"/>
    <w:lvl w:ilvl="0">
      <w:start w:val="3"/>
      <w:numFmt w:val="decimal"/>
      <w:lvlText w:val="%1"/>
      <w:lvlJc w:val="left"/>
      <w:pPr>
        <w:tabs>
          <w:tab w:val="num" w:pos="795"/>
        </w:tabs>
        <w:ind w:left="795" w:hanging="795"/>
      </w:pPr>
      <w:rPr>
        <w:rFonts w:cs="Times New Roman" w:hint="default"/>
        <w:b/>
        <w:bCs/>
      </w:rPr>
    </w:lvl>
    <w:lvl w:ilvl="1">
      <w:start w:val="1"/>
      <w:numFmt w:val="decimal"/>
      <w:lvlText w:val="%1.%2"/>
      <w:lvlJc w:val="left"/>
      <w:pPr>
        <w:tabs>
          <w:tab w:val="num" w:pos="795"/>
        </w:tabs>
        <w:ind w:left="795" w:hanging="795"/>
      </w:pPr>
      <w:rPr>
        <w:rFonts w:cs="Times New Roman" w:hint="default"/>
        <w:b/>
        <w:bCs/>
      </w:rPr>
    </w:lvl>
    <w:lvl w:ilvl="2">
      <w:start w:val="1"/>
      <w:numFmt w:val="decimal"/>
      <w:lvlText w:val="%1.%2.%3"/>
      <w:lvlJc w:val="left"/>
      <w:pPr>
        <w:tabs>
          <w:tab w:val="num" w:pos="795"/>
        </w:tabs>
        <w:ind w:left="795" w:hanging="795"/>
      </w:pPr>
      <w:rPr>
        <w:rFonts w:cs="Times New Roman" w:hint="default"/>
        <w:b/>
        <w:bCs/>
      </w:rPr>
    </w:lvl>
    <w:lvl w:ilvl="3">
      <w:start w:val="1"/>
      <w:numFmt w:val="decimal"/>
      <w:lvlText w:val="%1.%2.%3.%4"/>
      <w:lvlJc w:val="left"/>
      <w:pPr>
        <w:tabs>
          <w:tab w:val="num" w:pos="795"/>
        </w:tabs>
        <w:ind w:left="795" w:hanging="795"/>
      </w:pPr>
      <w:rPr>
        <w:rFonts w:cs="Times New Roman" w:hint="default"/>
        <w:b/>
        <w:bCs/>
      </w:rPr>
    </w:lvl>
    <w:lvl w:ilvl="4">
      <w:start w:val="1"/>
      <w:numFmt w:val="decimal"/>
      <w:lvlText w:val="%1.%2.%3.%4.%5"/>
      <w:lvlJc w:val="left"/>
      <w:pPr>
        <w:tabs>
          <w:tab w:val="num" w:pos="795"/>
        </w:tabs>
        <w:ind w:left="795" w:hanging="795"/>
      </w:pPr>
      <w:rPr>
        <w:rFonts w:cs="Times New Roman" w:hint="default"/>
        <w:b/>
        <w:bCs/>
      </w:rPr>
    </w:lvl>
    <w:lvl w:ilvl="5">
      <w:start w:val="1"/>
      <w:numFmt w:val="decimal"/>
      <w:lvlText w:val="%1.%2.%3.%4.%5.%6"/>
      <w:lvlJc w:val="left"/>
      <w:pPr>
        <w:tabs>
          <w:tab w:val="num" w:pos="1080"/>
        </w:tabs>
        <w:ind w:left="1080" w:hanging="1080"/>
      </w:pPr>
      <w:rPr>
        <w:rFonts w:cs="Times New Roman" w:hint="default"/>
        <w:b/>
        <w:bCs/>
      </w:rPr>
    </w:lvl>
    <w:lvl w:ilvl="6">
      <w:start w:val="1"/>
      <w:numFmt w:val="decimal"/>
      <w:lvlText w:val="%1.%2.%3.%4.%5.%6.%7"/>
      <w:lvlJc w:val="left"/>
      <w:pPr>
        <w:tabs>
          <w:tab w:val="num" w:pos="1080"/>
        </w:tabs>
        <w:ind w:left="1080" w:hanging="1080"/>
      </w:pPr>
      <w:rPr>
        <w:rFonts w:cs="Times New Roman" w:hint="default"/>
        <w:b/>
        <w:bCs/>
      </w:rPr>
    </w:lvl>
    <w:lvl w:ilvl="7">
      <w:start w:val="1"/>
      <w:numFmt w:val="decimal"/>
      <w:lvlText w:val="%1.%2.%3.%4.%5.%6.%7.%8"/>
      <w:lvlJc w:val="left"/>
      <w:pPr>
        <w:tabs>
          <w:tab w:val="num" w:pos="1440"/>
        </w:tabs>
        <w:ind w:left="1440" w:hanging="1440"/>
      </w:pPr>
      <w:rPr>
        <w:rFonts w:cs="Times New Roman" w:hint="default"/>
        <w:b/>
        <w:bCs/>
      </w:rPr>
    </w:lvl>
    <w:lvl w:ilvl="8">
      <w:start w:val="1"/>
      <w:numFmt w:val="decimal"/>
      <w:lvlText w:val="%1.%2.%3.%4.%5.%6.%7.%8.%9"/>
      <w:lvlJc w:val="left"/>
      <w:pPr>
        <w:tabs>
          <w:tab w:val="num" w:pos="1440"/>
        </w:tabs>
        <w:ind w:left="1440" w:hanging="1440"/>
      </w:pPr>
      <w:rPr>
        <w:rFonts w:cs="Times New Roman" w:hint="default"/>
        <w:b/>
        <w:bCs/>
      </w:rPr>
    </w:lvl>
  </w:abstractNum>
  <w:abstractNum w:abstractNumId="90" w15:restartNumberingAfterBreak="0">
    <w:nsid w:val="1C8F5FA7"/>
    <w:multiLevelType w:val="hybridMultilevel"/>
    <w:tmpl w:val="6366CF0E"/>
    <w:lvl w:ilvl="0" w:tplc="0809000F">
      <w:start w:val="1"/>
      <w:numFmt w:val="decimal"/>
      <w:lvlText w:val="%1."/>
      <w:lvlJc w:val="left"/>
      <w:pPr>
        <w:tabs>
          <w:tab w:val="num" w:pos="1524"/>
        </w:tabs>
        <w:ind w:left="1524" w:hanging="405"/>
      </w:pPr>
      <w:rPr>
        <w:rFonts w:cs="Times New Roman" w:hint="default"/>
      </w:rPr>
    </w:lvl>
    <w:lvl w:ilvl="1" w:tplc="04090003">
      <w:start w:val="1"/>
      <w:numFmt w:val="bullet"/>
      <w:lvlText w:val=""/>
      <w:lvlJc w:val="left"/>
      <w:pPr>
        <w:tabs>
          <w:tab w:val="num" w:pos="1519"/>
        </w:tabs>
        <w:ind w:left="1519" w:hanging="400"/>
      </w:pPr>
      <w:rPr>
        <w:rFonts w:ascii="Wingdings" w:hAnsi="Wingdings" w:hint="default"/>
      </w:rPr>
    </w:lvl>
    <w:lvl w:ilvl="2" w:tplc="FFFFFFFF">
      <w:start w:val="5"/>
      <w:numFmt w:val="bullet"/>
      <w:lvlText w:val="–"/>
      <w:lvlJc w:val="left"/>
      <w:pPr>
        <w:tabs>
          <w:tab w:val="num" w:pos="1919"/>
        </w:tabs>
        <w:ind w:left="1919" w:hanging="400"/>
      </w:pPr>
      <w:rPr>
        <w:rFonts w:ascii="Times New Roman" w:eastAsia="Times New Roman" w:hAnsi="Times New Roman" w:hint="default"/>
      </w:rPr>
    </w:lvl>
    <w:lvl w:ilvl="3" w:tplc="04090001" w:tentative="1">
      <w:start w:val="1"/>
      <w:numFmt w:val="bullet"/>
      <w:lvlText w:val=""/>
      <w:lvlJc w:val="left"/>
      <w:pPr>
        <w:tabs>
          <w:tab w:val="num" w:pos="2319"/>
        </w:tabs>
        <w:ind w:left="2319" w:hanging="400"/>
      </w:pPr>
      <w:rPr>
        <w:rFonts w:ascii="Wingdings" w:hAnsi="Wingdings" w:hint="default"/>
      </w:rPr>
    </w:lvl>
    <w:lvl w:ilvl="4" w:tplc="04090003" w:tentative="1">
      <w:start w:val="1"/>
      <w:numFmt w:val="bullet"/>
      <w:lvlText w:val=""/>
      <w:lvlJc w:val="left"/>
      <w:pPr>
        <w:tabs>
          <w:tab w:val="num" w:pos="2719"/>
        </w:tabs>
        <w:ind w:left="2719" w:hanging="400"/>
      </w:pPr>
      <w:rPr>
        <w:rFonts w:ascii="Wingdings" w:hAnsi="Wingdings" w:hint="default"/>
      </w:rPr>
    </w:lvl>
    <w:lvl w:ilvl="5" w:tplc="04090005" w:tentative="1">
      <w:start w:val="1"/>
      <w:numFmt w:val="bullet"/>
      <w:lvlText w:val=""/>
      <w:lvlJc w:val="left"/>
      <w:pPr>
        <w:tabs>
          <w:tab w:val="num" w:pos="3119"/>
        </w:tabs>
        <w:ind w:left="3119" w:hanging="400"/>
      </w:pPr>
      <w:rPr>
        <w:rFonts w:ascii="Wingdings" w:hAnsi="Wingdings" w:hint="default"/>
      </w:rPr>
    </w:lvl>
    <w:lvl w:ilvl="6" w:tplc="04090001" w:tentative="1">
      <w:start w:val="1"/>
      <w:numFmt w:val="bullet"/>
      <w:lvlText w:val=""/>
      <w:lvlJc w:val="left"/>
      <w:pPr>
        <w:tabs>
          <w:tab w:val="num" w:pos="3519"/>
        </w:tabs>
        <w:ind w:left="3519" w:hanging="400"/>
      </w:pPr>
      <w:rPr>
        <w:rFonts w:ascii="Wingdings" w:hAnsi="Wingdings" w:hint="default"/>
      </w:rPr>
    </w:lvl>
    <w:lvl w:ilvl="7" w:tplc="04090003" w:tentative="1">
      <w:start w:val="1"/>
      <w:numFmt w:val="bullet"/>
      <w:lvlText w:val=""/>
      <w:lvlJc w:val="left"/>
      <w:pPr>
        <w:tabs>
          <w:tab w:val="num" w:pos="3919"/>
        </w:tabs>
        <w:ind w:left="3919" w:hanging="400"/>
      </w:pPr>
      <w:rPr>
        <w:rFonts w:ascii="Wingdings" w:hAnsi="Wingdings" w:hint="default"/>
      </w:rPr>
    </w:lvl>
    <w:lvl w:ilvl="8" w:tplc="04090005" w:tentative="1">
      <w:start w:val="1"/>
      <w:numFmt w:val="bullet"/>
      <w:lvlText w:val=""/>
      <w:lvlJc w:val="left"/>
      <w:pPr>
        <w:tabs>
          <w:tab w:val="num" w:pos="4319"/>
        </w:tabs>
        <w:ind w:left="4319" w:hanging="400"/>
      </w:pPr>
      <w:rPr>
        <w:rFonts w:ascii="Wingdings" w:hAnsi="Wingdings" w:hint="default"/>
      </w:rPr>
    </w:lvl>
  </w:abstractNum>
  <w:abstractNum w:abstractNumId="91" w15:restartNumberingAfterBreak="0">
    <w:nsid w:val="1D1F5340"/>
    <w:multiLevelType w:val="hybridMultilevel"/>
    <w:tmpl w:val="033A23EC"/>
    <w:lvl w:ilvl="0" w:tplc="87CAD46E">
      <w:start w:val="1"/>
      <w:numFmt w:val="decimal"/>
      <w:lvlText w:val="%1."/>
      <w:lvlJc w:val="left"/>
      <w:pPr>
        <w:tabs>
          <w:tab w:val="num" w:pos="763"/>
        </w:tabs>
        <w:ind w:left="763"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2" w15:restartNumberingAfterBreak="0">
    <w:nsid w:val="1DDF21F5"/>
    <w:multiLevelType w:val="hybridMultilevel"/>
    <w:tmpl w:val="E312C7F0"/>
    <w:lvl w:ilvl="0" w:tplc="FFFFFFFF">
      <w:start w:val="5"/>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1E0B374F"/>
    <w:multiLevelType w:val="hybridMultilevel"/>
    <w:tmpl w:val="0526C96A"/>
    <w:lvl w:ilvl="0" w:tplc="FFFFFFFF">
      <w:start w:val="5"/>
      <w:numFmt w:val="bullet"/>
      <w:lvlText w:val="–"/>
      <w:lvlJc w:val="left"/>
      <w:pPr>
        <w:ind w:left="420" w:hanging="420"/>
      </w:pPr>
      <w:rPr>
        <w:rFonts w:ascii="Times New Roman" w:eastAsia="Times New Roman" w:hAnsi="Times New Roman" w:hint="default"/>
      </w:rPr>
    </w:lvl>
    <w:lvl w:ilvl="1" w:tplc="7B8C3B44">
      <w:start w:val="1"/>
      <w:numFmt w:val="bullet"/>
      <w:lvlText w:val="-"/>
      <w:lvlJc w:val="left"/>
      <w:pPr>
        <w:ind w:left="840" w:hanging="420"/>
      </w:pPr>
      <w:rPr>
        <w:rFonts w:ascii="Batang" w:eastAsia="Batang" w:hAnsi="Batang" w:hint="eastAsia"/>
      </w:rPr>
    </w:lvl>
    <w:lvl w:ilvl="2" w:tplc="7B8C3B44">
      <w:start w:val="1"/>
      <w:numFmt w:val="bullet"/>
      <w:lvlText w:val="-"/>
      <w:lvlJc w:val="left"/>
      <w:pPr>
        <w:ind w:left="1260" w:hanging="420"/>
      </w:pPr>
      <w:rPr>
        <w:rFonts w:ascii="Batang" w:eastAsia="Batang" w:hAnsi="Batang" w:hint="eastAsia"/>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1E276FF9"/>
    <w:multiLevelType w:val="hybridMultilevel"/>
    <w:tmpl w:val="3828A2F2"/>
    <w:lvl w:ilvl="0" w:tplc="FFFFFFFF">
      <w:start w:val="5"/>
      <w:numFmt w:val="bullet"/>
      <w:lvlText w:val="–"/>
      <w:lvlJc w:val="left"/>
      <w:pPr>
        <w:ind w:left="420" w:hanging="420"/>
      </w:pPr>
      <w:rPr>
        <w:rFonts w:ascii="Times New Roman" w:eastAsia="Times New Roman" w:hAnsi="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1E717BA5"/>
    <w:multiLevelType w:val="hybridMultilevel"/>
    <w:tmpl w:val="8F344AAA"/>
    <w:lvl w:ilvl="0" w:tplc="0809000F">
      <w:start w:val="1"/>
      <w:numFmt w:val="decimal"/>
      <w:lvlText w:val="%1."/>
      <w:lvlJc w:val="left"/>
      <w:pPr>
        <w:ind w:left="1080" w:hanging="360"/>
      </w:pPr>
      <w:rPr>
        <w:rFonts w:cs="Times New Roman"/>
      </w:rPr>
    </w:lvl>
    <w:lvl w:ilvl="1" w:tplc="08090019" w:tentative="1">
      <w:start w:val="1"/>
      <w:numFmt w:val="lowerLetter"/>
      <w:lvlText w:val="%2."/>
      <w:lvlJc w:val="left"/>
      <w:pPr>
        <w:ind w:left="1800" w:hanging="360"/>
      </w:pPr>
      <w:rPr>
        <w:rFonts w:cs="Times New Roman"/>
      </w:rPr>
    </w:lvl>
    <w:lvl w:ilvl="2" w:tplc="0809001B" w:tentative="1">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96" w15:restartNumberingAfterBreak="0">
    <w:nsid w:val="1E736748"/>
    <w:multiLevelType w:val="hybridMultilevel"/>
    <w:tmpl w:val="C76E4854"/>
    <w:lvl w:ilvl="0" w:tplc="14E04E5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97" w15:restartNumberingAfterBreak="0">
    <w:nsid w:val="1E7A5989"/>
    <w:multiLevelType w:val="hybridMultilevel"/>
    <w:tmpl w:val="17FA2676"/>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98" w15:restartNumberingAfterBreak="0">
    <w:nsid w:val="1E9336A5"/>
    <w:multiLevelType w:val="hybridMultilevel"/>
    <w:tmpl w:val="CD3C2E7E"/>
    <w:lvl w:ilvl="0" w:tplc="04090019">
      <w:start w:val="1"/>
      <w:numFmt w:val="lowerLetter"/>
      <w:lvlText w:val="%1."/>
      <w:lvlJc w:val="left"/>
      <w:pPr>
        <w:tabs>
          <w:tab w:val="num" w:pos="1605"/>
        </w:tabs>
        <w:ind w:left="1605" w:hanging="405"/>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99" w15:restartNumberingAfterBreak="0">
    <w:nsid w:val="1F5F3F2F"/>
    <w:multiLevelType w:val="hybridMultilevel"/>
    <w:tmpl w:val="2224093A"/>
    <w:lvl w:ilvl="0" w:tplc="0809000F">
      <w:start w:val="1"/>
      <w:numFmt w:val="decimal"/>
      <w:lvlText w:val="%1."/>
      <w:lvlJc w:val="left"/>
      <w:pPr>
        <w:ind w:left="1160" w:hanging="360"/>
      </w:pPr>
      <w:rPr>
        <w:rFonts w:cs="Times New Roman"/>
      </w:rPr>
    </w:lvl>
    <w:lvl w:ilvl="1" w:tplc="08090019" w:tentative="1">
      <w:start w:val="1"/>
      <w:numFmt w:val="lowerLetter"/>
      <w:lvlText w:val="%2."/>
      <w:lvlJc w:val="left"/>
      <w:pPr>
        <w:ind w:left="1880" w:hanging="360"/>
      </w:pPr>
      <w:rPr>
        <w:rFonts w:cs="Times New Roman"/>
      </w:rPr>
    </w:lvl>
    <w:lvl w:ilvl="2" w:tplc="0809001B" w:tentative="1">
      <w:start w:val="1"/>
      <w:numFmt w:val="lowerRoman"/>
      <w:lvlText w:val="%3."/>
      <w:lvlJc w:val="right"/>
      <w:pPr>
        <w:ind w:left="2600" w:hanging="180"/>
      </w:pPr>
      <w:rPr>
        <w:rFonts w:cs="Times New Roman"/>
      </w:rPr>
    </w:lvl>
    <w:lvl w:ilvl="3" w:tplc="0809000F" w:tentative="1">
      <w:start w:val="1"/>
      <w:numFmt w:val="decimal"/>
      <w:lvlText w:val="%4."/>
      <w:lvlJc w:val="left"/>
      <w:pPr>
        <w:ind w:left="3320" w:hanging="360"/>
      </w:pPr>
      <w:rPr>
        <w:rFonts w:cs="Times New Roman"/>
      </w:rPr>
    </w:lvl>
    <w:lvl w:ilvl="4" w:tplc="08090019" w:tentative="1">
      <w:start w:val="1"/>
      <w:numFmt w:val="lowerLetter"/>
      <w:lvlText w:val="%5."/>
      <w:lvlJc w:val="left"/>
      <w:pPr>
        <w:ind w:left="4040" w:hanging="360"/>
      </w:pPr>
      <w:rPr>
        <w:rFonts w:cs="Times New Roman"/>
      </w:rPr>
    </w:lvl>
    <w:lvl w:ilvl="5" w:tplc="0809001B" w:tentative="1">
      <w:start w:val="1"/>
      <w:numFmt w:val="lowerRoman"/>
      <w:lvlText w:val="%6."/>
      <w:lvlJc w:val="right"/>
      <w:pPr>
        <w:ind w:left="4760" w:hanging="180"/>
      </w:pPr>
      <w:rPr>
        <w:rFonts w:cs="Times New Roman"/>
      </w:rPr>
    </w:lvl>
    <w:lvl w:ilvl="6" w:tplc="0809000F" w:tentative="1">
      <w:start w:val="1"/>
      <w:numFmt w:val="decimal"/>
      <w:lvlText w:val="%7."/>
      <w:lvlJc w:val="left"/>
      <w:pPr>
        <w:ind w:left="5480" w:hanging="360"/>
      </w:pPr>
      <w:rPr>
        <w:rFonts w:cs="Times New Roman"/>
      </w:rPr>
    </w:lvl>
    <w:lvl w:ilvl="7" w:tplc="08090019" w:tentative="1">
      <w:start w:val="1"/>
      <w:numFmt w:val="lowerLetter"/>
      <w:lvlText w:val="%8."/>
      <w:lvlJc w:val="left"/>
      <w:pPr>
        <w:ind w:left="6200" w:hanging="360"/>
      </w:pPr>
      <w:rPr>
        <w:rFonts w:cs="Times New Roman"/>
      </w:rPr>
    </w:lvl>
    <w:lvl w:ilvl="8" w:tplc="0809001B" w:tentative="1">
      <w:start w:val="1"/>
      <w:numFmt w:val="lowerRoman"/>
      <w:lvlText w:val="%9."/>
      <w:lvlJc w:val="right"/>
      <w:pPr>
        <w:ind w:left="6920" w:hanging="180"/>
      </w:pPr>
      <w:rPr>
        <w:rFonts w:cs="Times New Roman"/>
      </w:rPr>
    </w:lvl>
  </w:abstractNum>
  <w:abstractNum w:abstractNumId="100" w15:restartNumberingAfterBreak="0">
    <w:nsid w:val="1FAA685A"/>
    <w:multiLevelType w:val="hybridMultilevel"/>
    <w:tmpl w:val="65C01752"/>
    <w:lvl w:ilvl="0" w:tplc="04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101" w15:restartNumberingAfterBreak="0">
    <w:nsid w:val="1FBE66C7"/>
    <w:multiLevelType w:val="hybridMultilevel"/>
    <w:tmpl w:val="63D42E12"/>
    <w:lvl w:ilvl="0" w:tplc="21F06670">
      <w:start w:val="1"/>
      <w:numFmt w:val="decimal"/>
      <w:lvlText w:val="%1."/>
      <w:lvlJc w:val="left"/>
      <w:pPr>
        <w:ind w:left="360" w:hanging="360"/>
      </w:pPr>
      <w:rPr>
        <w:rFonts w:cs="Times New Roman" w:hint="default"/>
      </w:rPr>
    </w:lvl>
    <w:lvl w:ilvl="1" w:tplc="08090019">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102" w15:restartNumberingAfterBreak="0">
    <w:nsid w:val="20E3592E"/>
    <w:multiLevelType w:val="hybridMultilevel"/>
    <w:tmpl w:val="E522FF44"/>
    <w:lvl w:ilvl="0" w:tplc="FD0C5BB0">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03" w15:restartNumberingAfterBreak="0">
    <w:nsid w:val="21C0007D"/>
    <w:multiLevelType w:val="hybridMultilevel"/>
    <w:tmpl w:val="B1B60F8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04" w15:restartNumberingAfterBreak="0">
    <w:nsid w:val="22345A8A"/>
    <w:multiLevelType w:val="hybridMultilevel"/>
    <w:tmpl w:val="7ACED43E"/>
    <w:lvl w:ilvl="0" w:tplc="FFFFFFFF">
      <w:start w:val="5"/>
      <w:numFmt w:val="bullet"/>
      <w:lvlText w:val="–"/>
      <w:lvlJc w:val="left"/>
      <w:pPr>
        <w:ind w:left="420" w:hanging="420"/>
      </w:pPr>
      <w:rPr>
        <w:rFonts w:ascii="Times New Roman" w:eastAsia="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226B0ADA"/>
    <w:multiLevelType w:val="hybridMultilevel"/>
    <w:tmpl w:val="F99C89D6"/>
    <w:lvl w:ilvl="0" w:tplc="D3805F66">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06" w15:restartNumberingAfterBreak="0">
    <w:nsid w:val="22A30B95"/>
    <w:multiLevelType w:val="hybridMultilevel"/>
    <w:tmpl w:val="056C7684"/>
    <w:lvl w:ilvl="0" w:tplc="0809000F">
      <w:start w:val="1"/>
      <w:numFmt w:val="decimal"/>
      <w:lvlText w:val="%1."/>
      <w:lvlJc w:val="left"/>
      <w:pPr>
        <w:ind w:left="1440" w:hanging="360"/>
      </w:pPr>
      <w:rPr>
        <w:rFonts w:cs="Times New Roman"/>
      </w:rPr>
    </w:lvl>
    <w:lvl w:ilvl="1" w:tplc="08090019">
      <w:start w:val="1"/>
      <w:numFmt w:val="lowerLetter"/>
      <w:lvlText w:val="%2."/>
      <w:lvlJc w:val="left"/>
      <w:pPr>
        <w:ind w:left="2160" w:hanging="360"/>
      </w:pPr>
      <w:rPr>
        <w:rFonts w:cs="Times New Roman"/>
      </w:rPr>
    </w:lvl>
    <w:lvl w:ilvl="2" w:tplc="0809001B" w:tentative="1">
      <w:start w:val="1"/>
      <w:numFmt w:val="lowerRoman"/>
      <w:lvlText w:val="%3."/>
      <w:lvlJc w:val="right"/>
      <w:pPr>
        <w:ind w:left="2880" w:hanging="180"/>
      </w:pPr>
      <w:rPr>
        <w:rFonts w:cs="Times New Roman"/>
      </w:rPr>
    </w:lvl>
    <w:lvl w:ilvl="3" w:tplc="0809000F" w:tentative="1">
      <w:start w:val="1"/>
      <w:numFmt w:val="decimal"/>
      <w:lvlText w:val="%4."/>
      <w:lvlJc w:val="left"/>
      <w:pPr>
        <w:ind w:left="3600" w:hanging="360"/>
      </w:pPr>
      <w:rPr>
        <w:rFonts w:cs="Times New Roman"/>
      </w:rPr>
    </w:lvl>
    <w:lvl w:ilvl="4" w:tplc="08090019" w:tentative="1">
      <w:start w:val="1"/>
      <w:numFmt w:val="lowerLetter"/>
      <w:lvlText w:val="%5."/>
      <w:lvlJc w:val="left"/>
      <w:pPr>
        <w:ind w:left="4320" w:hanging="360"/>
      </w:pPr>
      <w:rPr>
        <w:rFonts w:cs="Times New Roman"/>
      </w:rPr>
    </w:lvl>
    <w:lvl w:ilvl="5" w:tplc="0809001B" w:tentative="1">
      <w:start w:val="1"/>
      <w:numFmt w:val="lowerRoman"/>
      <w:lvlText w:val="%6."/>
      <w:lvlJc w:val="right"/>
      <w:pPr>
        <w:ind w:left="5040" w:hanging="180"/>
      </w:pPr>
      <w:rPr>
        <w:rFonts w:cs="Times New Roman"/>
      </w:rPr>
    </w:lvl>
    <w:lvl w:ilvl="6" w:tplc="0809000F" w:tentative="1">
      <w:start w:val="1"/>
      <w:numFmt w:val="decimal"/>
      <w:lvlText w:val="%7."/>
      <w:lvlJc w:val="left"/>
      <w:pPr>
        <w:ind w:left="5760" w:hanging="360"/>
      </w:pPr>
      <w:rPr>
        <w:rFonts w:cs="Times New Roman"/>
      </w:rPr>
    </w:lvl>
    <w:lvl w:ilvl="7" w:tplc="08090019" w:tentative="1">
      <w:start w:val="1"/>
      <w:numFmt w:val="lowerLetter"/>
      <w:lvlText w:val="%8."/>
      <w:lvlJc w:val="left"/>
      <w:pPr>
        <w:ind w:left="6480" w:hanging="360"/>
      </w:pPr>
      <w:rPr>
        <w:rFonts w:cs="Times New Roman"/>
      </w:rPr>
    </w:lvl>
    <w:lvl w:ilvl="8" w:tplc="0809001B" w:tentative="1">
      <w:start w:val="1"/>
      <w:numFmt w:val="lowerRoman"/>
      <w:lvlText w:val="%9."/>
      <w:lvlJc w:val="right"/>
      <w:pPr>
        <w:ind w:left="7200" w:hanging="180"/>
      </w:pPr>
      <w:rPr>
        <w:rFonts w:cs="Times New Roman"/>
      </w:rPr>
    </w:lvl>
  </w:abstractNum>
  <w:abstractNum w:abstractNumId="107" w15:restartNumberingAfterBreak="0">
    <w:nsid w:val="22CF1681"/>
    <w:multiLevelType w:val="hybridMultilevel"/>
    <w:tmpl w:val="F4D2B63A"/>
    <w:lvl w:ilvl="0" w:tplc="C908F6AE">
      <w:start w:val="1"/>
      <w:numFmt w:val="bullet"/>
      <w:lvlText w:val="–"/>
      <w:lvlJc w:val="left"/>
      <w:pPr>
        <w:tabs>
          <w:tab w:val="num" w:pos="389"/>
        </w:tabs>
        <w:ind w:left="778" w:hanging="389"/>
      </w:pPr>
      <w:rPr>
        <w:rFonts w:ascii="Times New Roman" w:hAnsi="Times New Roman" w:hint="default"/>
      </w:rPr>
    </w:lvl>
    <w:lvl w:ilvl="1" w:tplc="04070019">
      <w:start w:val="1"/>
      <w:numFmt w:val="bullet"/>
      <w:lvlText w:val="-"/>
      <w:lvlJc w:val="left"/>
      <w:pPr>
        <w:tabs>
          <w:tab w:val="num" w:pos="1080"/>
        </w:tabs>
        <w:ind w:left="1080" w:hanging="360"/>
      </w:pPr>
      <w:rPr>
        <w:rFonts w:ascii="Times New Roman" w:hAnsi="Times New Roman" w:hint="default"/>
      </w:rPr>
    </w:lvl>
    <w:lvl w:ilvl="2" w:tplc="0407001B">
      <w:start w:val="1"/>
      <w:numFmt w:val="bullet"/>
      <w:lvlText w:val=""/>
      <w:lvlJc w:val="left"/>
      <w:pPr>
        <w:tabs>
          <w:tab w:val="num" w:pos="1800"/>
        </w:tabs>
        <w:ind w:left="1800" w:hanging="360"/>
      </w:pPr>
      <w:rPr>
        <w:rFonts w:ascii="Wingdings" w:hAnsi="Wingdings" w:hint="default"/>
      </w:rPr>
    </w:lvl>
    <w:lvl w:ilvl="3" w:tplc="0407000F">
      <w:start w:val="1"/>
      <w:numFmt w:val="bullet"/>
      <w:lvlText w:val=""/>
      <w:lvlJc w:val="left"/>
      <w:pPr>
        <w:tabs>
          <w:tab w:val="num" w:pos="2520"/>
        </w:tabs>
        <w:ind w:left="2520" w:hanging="360"/>
      </w:pPr>
      <w:rPr>
        <w:rFonts w:ascii="Symbol" w:hAnsi="Symbol" w:hint="default"/>
      </w:rPr>
    </w:lvl>
    <w:lvl w:ilvl="4" w:tplc="04070019">
      <w:start w:val="1"/>
      <w:numFmt w:val="bullet"/>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108" w15:restartNumberingAfterBreak="0">
    <w:nsid w:val="22D21AE1"/>
    <w:multiLevelType w:val="hybridMultilevel"/>
    <w:tmpl w:val="96941604"/>
    <w:lvl w:ilvl="0" w:tplc="1DA491AC">
      <w:start w:val="1"/>
      <w:numFmt w:val="lowerLetter"/>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09" w15:restartNumberingAfterBreak="0">
    <w:nsid w:val="22E84B3F"/>
    <w:multiLevelType w:val="hybridMultilevel"/>
    <w:tmpl w:val="0384439C"/>
    <w:lvl w:ilvl="0" w:tplc="936E81B4">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0" w15:restartNumberingAfterBreak="0">
    <w:nsid w:val="231940A4"/>
    <w:multiLevelType w:val="hybridMultilevel"/>
    <w:tmpl w:val="12B0282A"/>
    <w:lvl w:ilvl="0" w:tplc="0DAAA6A2">
      <w:start w:val="1"/>
      <w:numFmt w:val="lowerLetter"/>
      <w:lvlText w:val="%1."/>
      <w:lvlJc w:val="left"/>
      <w:pPr>
        <w:tabs>
          <w:tab w:val="num" w:pos="1260"/>
        </w:tabs>
        <w:ind w:left="1260" w:hanging="360"/>
      </w:pPr>
      <w:rPr>
        <w:rFonts w:cs="Times New Roman" w:hint="default"/>
      </w:rPr>
    </w:lvl>
    <w:lvl w:ilvl="1" w:tplc="04070019" w:tentative="1">
      <w:start w:val="1"/>
      <w:numFmt w:val="lowerLetter"/>
      <w:lvlText w:val="%2."/>
      <w:lvlJc w:val="left"/>
      <w:pPr>
        <w:tabs>
          <w:tab w:val="num" w:pos="1943"/>
        </w:tabs>
        <w:ind w:left="1943" w:hanging="360"/>
      </w:pPr>
      <w:rPr>
        <w:rFonts w:cs="Times New Roman"/>
      </w:rPr>
    </w:lvl>
    <w:lvl w:ilvl="2" w:tplc="0407001B" w:tentative="1">
      <w:start w:val="1"/>
      <w:numFmt w:val="lowerRoman"/>
      <w:lvlText w:val="%3."/>
      <w:lvlJc w:val="right"/>
      <w:pPr>
        <w:tabs>
          <w:tab w:val="num" w:pos="2663"/>
        </w:tabs>
        <w:ind w:left="2663" w:hanging="180"/>
      </w:pPr>
      <w:rPr>
        <w:rFonts w:cs="Times New Roman"/>
      </w:rPr>
    </w:lvl>
    <w:lvl w:ilvl="3" w:tplc="0407000F" w:tentative="1">
      <w:start w:val="1"/>
      <w:numFmt w:val="decimal"/>
      <w:lvlText w:val="%4."/>
      <w:lvlJc w:val="left"/>
      <w:pPr>
        <w:tabs>
          <w:tab w:val="num" w:pos="3383"/>
        </w:tabs>
        <w:ind w:left="3383" w:hanging="360"/>
      </w:pPr>
      <w:rPr>
        <w:rFonts w:cs="Times New Roman"/>
      </w:rPr>
    </w:lvl>
    <w:lvl w:ilvl="4" w:tplc="04070019" w:tentative="1">
      <w:start w:val="1"/>
      <w:numFmt w:val="lowerLetter"/>
      <w:lvlText w:val="%5."/>
      <w:lvlJc w:val="left"/>
      <w:pPr>
        <w:tabs>
          <w:tab w:val="num" w:pos="4103"/>
        </w:tabs>
        <w:ind w:left="4103" w:hanging="360"/>
      </w:pPr>
      <w:rPr>
        <w:rFonts w:cs="Times New Roman"/>
      </w:rPr>
    </w:lvl>
    <w:lvl w:ilvl="5" w:tplc="0407001B" w:tentative="1">
      <w:start w:val="1"/>
      <w:numFmt w:val="lowerRoman"/>
      <w:lvlText w:val="%6."/>
      <w:lvlJc w:val="right"/>
      <w:pPr>
        <w:tabs>
          <w:tab w:val="num" w:pos="4823"/>
        </w:tabs>
        <w:ind w:left="4823" w:hanging="180"/>
      </w:pPr>
      <w:rPr>
        <w:rFonts w:cs="Times New Roman"/>
      </w:rPr>
    </w:lvl>
    <w:lvl w:ilvl="6" w:tplc="0407000F" w:tentative="1">
      <w:start w:val="1"/>
      <w:numFmt w:val="decimal"/>
      <w:lvlText w:val="%7."/>
      <w:lvlJc w:val="left"/>
      <w:pPr>
        <w:tabs>
          <w:tab w:val="num" w:pos="5543"/>
        </w:tabs>
        <w:ind w:left="5543" w:hanging="360"/>
      </w:pPr>
      <w:rPr>
        <w:rFonts w:cs="Times New Roman"/>
      </w:rPr>
    </w:lvl>
    <w:lvl w:ilvl="7" w:tplc="04070019" w:tentative="1">
      <w:start w:val="1"/>
      <w:numFmt w:val="lowerLetter"/>
      <w:lvlText w:val="%8."/>
      <w:lvlJc w:val="left"/>
      <w:pPr>
        <w:tabs>
          <w:tab w:val="num" w:pos="6263"/>
        </w:tabs>
        <w:ind w:left="6263" w:hanging="360"/>
      </w:pPr>
      <w:rPr>
        <w:rFonts w:cs="Times New Roman"/>
      </w:rPr>
    </w:lvl>
    <w:lvl w:ilvl="8" w:tplc="0407001B" w:tentative="1">
      <w:start w:val="1"/>
      <w:numFmt w:val="lowerRoman"/>
      <w:lvlText w:val="%9."/>
      <w:lvlJc w:val="right"/>
      <w:pPr>
        <w:tabs>
          <w:tab w:val="num" w:pos="6983"/>
        </w:tabs>
        <w:ind w:left="6983" w:hanging="180"/>
      </w:pPr>
      <w:rPr>
        <w:rFonts w:cs="Times New Roman"/>
      </w:rPr>
    </w:lvl>
  </w:abstractNum>
  <w:abstractNum w:abstractNumId="111" w15:restartNumberingAfterBreak="0">
    <w:nsid w:val="23B80C58"/>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12" w15:restartNumberingAfterBreak="0">
    <w:nsid w:val="242E1FF0"/>
    <w:multiLevelType w:val="hybridMultilevel"/>
    <w:tmpl w:val="D2D24C0A"/>
    <w:lvl w:ilvl="0" w:tplc="CCE27728">
      <w:start w:val="1"/>
      <w:numFmt w:val="bullet"/>
      <w:lvlText w:val="–"/>
      <w:lvlJc w:val="left"/>
      <w:pPr>
        <w:ind w:left="360" w:hanging="360"/>
      </w:pPr>
      <w:rPr>
        <w:rFonts w:ascii="Courier New" w:hAnsi="Courier New"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24C72E56"/>
    <w:multiLevelType w:val="hybridMultilevel"/>
    <w:tmpl w:val="9F34271A"/>
    <w:lvl w:ilvl="0" w:tplc="08090019">
      <w:start w:val="1"/>
      <w:numFmt w:val="lowerLetter"/>
      <w:lvlText w:val="%1."/>
      <w:lvlJc w:val="left"/>
      <w:pPr>
        <w:ind w:left="1565" w:hanging="360"/>
      </w:pPr>
      <w:rPr>
        <w:rFonts w:cs="Times New Roman"/>
      </w:rPr>
    </w:lvl>
    <w:lvl w:ilvl="1" w:tplc="FFFFFFFF">
      <w:start w:val="5"/>
      <w:numFmt w:val="bullet"/>
      <w:lvlText w:val="–"/>
      <w:lvlJc w:val="left"/>
      <w:pPr>
        <w:ind w:left="2285" w:hanging="360"/>
      </w:pPr>
      <w:rPr>
        <w:rFonts w:ascii="Times New Roman" w:eastAsia="Times New Roman" w:hAnsi="Times New Roman" w:hint="default"/>
      </w:rPr>
    </w:lvl>
    <w:lvl w:ilvl="2" w:tplc="0809001B" w:tentative="1">
      <w:start w:val="1"/>
      <w:numFmt w:val="lowerRoman"/>
      <w:lvlText w:val="%3."/>
      <w:lvlJc w:val="right"/>
      <w:pPr>
        <w:ind w:left="3005" w:hanging="180"/>
      </w:pPr>
      <w:rPr>
        <w:rFonts w:cs="Times New Roman"/>
      </w:rPr>
    </w:lvl>
    <w:lvl w:ilvl="3" w:tplc="0809000F" w:tentative="1">
      <w:start w:val="1"/>
      <w:numFmt w:val="decimal"/>
      <w:lvlText w:val="%4."/>
      <w:lvlJc w:val="left"/>
      <w:pPr>
        <w:ind w:left="3725" w:hanging="360"/>
      </w:pPr>
      <w:rPr>
        <w:rFonts w:cs="Times New Roman"/>
      </w:rPr>
    </w:lvl>
    <w:lvl w:ilvl="4" w:tplc="08090019" w:tentative="1">
      <w:start w:val="1"/>
      <w:numFmt w:val="lowerLetter"/>
      <w:lvlText w:val="%5."/>
      <w:lvlJc w:val="left"/>
      <w:pPr>
        <w:ind w:left="4445" w:hanging="360"/>
      </w:pPr>
      <w:rPr>
        <w:rFonts w:cs="Times New Roman"/>
      </w:rPr>
    </w:lvl>
    <w:lvl w:ilvl="5" w:tplc="0809001B" w:tentative="1">
      <w:start w:val="1"/>
      <w:numFmt w:val="lowerRoman"/>
      <w:lvlText w:val="%6."/>
      <w:lvlJc w:val="right"/>
      <w:pPr>
        <w:ind w:left="5165" w:hanging="180"/>
      </w:pPr>
      <w:rPr>
        <w:rFonts w:cs="Times New Roman"/>
      </w:rPr>
    </w:lvl>
    <w:lvl w:ilvl="6" w:tplc="0809000F" w:tentative="1">
      <w:start w:val="1"/>
      <w:numFmt w:val="decimal"/>
      <w:lvlText w:val="%7."/>
      <w:lvlJc w:val="left"/>
      <w:pPr>
        <w:ind w:left="5885" w:hanging="360"/>
      </w:pPr>
      <w:rPr>
        <w:rFonts w:cs="Times New Roman"/>
      </w:rPr>
    </w:lvl>
    <w:lvl w:ilvl="7" w:tplc="08090019" w:tentative="1">
      <w:start w:val="1"/>
      <w:numFmt w:val="lowerLetter"/>
      <w:lvlText w:val="%8."/>
      <w:lvlJc w:val="left"/>
      <w:pPr>
        <w:ind w:left="6605" w:hanging="360"/>
      </w:pPr>
      <w:rPr>
        <w:rFonts w:cs="Times New Roman"/>
      </w:rPr>
    </w:lvl>
    <w:lvl w:ilvl="8" w:tplc="0809001B" w:tentative="1">
      <w:start w:val="1"/>
      <w:numFmt w:val="lowerRoman"/>
      <w:lvlText w:val="%9."/>
      <w:lvlJc w:val="right"/>
      <w:pPr>
        <w:ind w:left="7325" w:hanging="180"/>
      </w:pPr>
      <w:rPr>
        <w:rFonts w:cs="Times New Roman"/>
      </w:rPr>
    </w:lvl>
  </w:abstractNum>
  <w:abstractNum w:abstractNumId="114" w15:restartNumberingAfterBreak="0">
    <w:nsid w:val="25252D94"/>
    <w:multiLevelType w:val="hybridMultilevel"/>
    <w:tmpl w:val="990E50A2"/>
    <w:lvl w:ilvl="0" w:tplc="BDC26850">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5" w15:restartNumberingAfterBreak="0">
    <w:nsid w:val="25346D37"/>
    <w:multiLevelType w:val="hybridMultilevel"/>
    <w:tmpl w:val="65CCDE66"/>
    <w:lvl w:ilvl="0" w:tplc="0407000F">
      <w:start w:val="1"/>
      <w:numFmt w:val="decimal"/>
      <w:lvlText w:val="%1."/>
      <w:lvlJc w:val="left"/>
      <w:pPr>
        <w:ind w:left="360" w:hanging="360"/>
      </w:pPr>
      <w:rPr>
        <w:rFonts w:cs="Times New Roman"/>
      </w:rPr>
    </w:lvl>
    <w:lvl w:ilvl="1" w:tplc="04070019" w:tentative="1">
      <w:start w:val="1"/>
      <w:numFmt w:val="lowerLetter"/>
      <w:lvlText w:val="%2."/>
      <w:lvlJc w:val="left"/>
      <w:pPr>
        <w:ind w:left="1080" w:hanging="360"/>
      </w:pPr>
      <w:rPr>
        <w:rFonts w:cs="Times New Roman"/>
      </w:rPr>
    </w:lvl>
    <w:lvl w:ilvl="2" w:tplc="0407001B" w:tentative="1">
      <w:start w:val="1"/>
      <w:numFmt w:val="lowerRoman"/>
      <w:lvlText w:val="%3."/>
      <w:lvlJc w:val="right"/>
      <w:pPr>
        <w:ind w:left="1800" w:hanging="180"/>
      </w:pPr>
      <w:rPr>
        <w:rFonts w:cs="Times New Roman"/>
      </w:rPr>
    </w:lvl>
    <w:lvl w:ilvl="3" w:tplc="0407000F" w:tentative="1">
      <w:start w:val="1"/>
      <w:numFmt w:val="decimal"/>
      <w:lvlText w:val="%4."/>
      <w:lvlJc w:val="left"/>
      <w:pPr>
        <w:ind w:left="2520" w:hanging="360"/>
      </w:pPr>
      <w:rPr>
        <w:rFonts w:cs="Times New Roman"/>
      </w:rPr>
    </w:lvl>
    <w:lvl w:ilvl="4" w:tplc="04070019" w:tentative="1">
      <w:start w:val="1"/>
      <w:numFmt w:val="lowerLetter"/>
      <w:lvlText w:val="%5."/>
      <w:lvlJc w:val="left"/>
      <w:pPr>
        <w:ind w:left="3240" w:hanging="360"/>
      </w:pPr>
      <w:rPr>
        <w:rFonts w:cs="Times New Roman"/>
      </w:rPr>
    </w:lvl>
    <w:lvl w:ilvl="5" w:tplc="0407001B" w:tentative="1">
      <w:start w:val="1"/>
      <w:numFmt w:val="lowerRoman"/>
      <w:lvlText w:val="%6."/>
      <w:lvlJc w:val="right"/>
      <w:pPr>
        <w:ind w:left="3960" w:hanging="180"/>
      </w:pPr>
      <w:rPr>
        <w:rFonts w:cs="Times New Roman"/>
      </w:rPr>
    </w:lvl>
    <w:lvl w:ilvl="6" w:tplc="0407000F" w:tentative="1">
      <w:start w:val="1"/>
      <w:numFmt w:val="decimal"/>
      <w:lvlText w:val="%7."/>
      <w:lvlJc w:val="left"/>
      <w:pPr>
        <w:ind w:left="4680" w:hanging="360"/>
      </w:pPr>
      <w:rPr>
        <w:rFonts w:cs="Times New Roman"/>
      </w:rPr>
    </w:lvl>
    <w:lvl w:ilvl="7" w:tplc="04070019" w:tentative="1">
      <w:start w:val="1"/>
      <w:numFmt w:val="lowerLetter"/>
      <w:lvlText w:val="%8."/>
      <w:lvlJc w:val="left"/>
      <w:pPr>
        <w:ind w:left="5400" w:hanging="360"/>
      </w:pPr>
      <w:rPr>
        <w:rFonts w:cs="Times New Roman"/>
      </w:rPr>
    </w:lvl>
    <w:lvl w:ilvl="8" w:tplc="0407001B" w:tentative="1">
      <w:start w:val="1"/>
      <w:numFmt w:val="lowerRoman"/>
      <w:lvlText w:val="%9."/>
      <w:lvlJc w:val="right"/>
      <w:pPr>
        <w:ind w:left="6120" w:hanging="180"/>
      </w:pPr>
      <w:rPr>
        <w:rFonts w:cs="Times New Roman"/>
      </w:rPr>
    </w:lvl>
  </w:abstractNum>
  <w:abstractNum w:abstractNumId="116" w15:restartNumberingAfterBreak="0">
    <w:nsid w:val="2567280D"/>
    <w:multiLevelType w:val="hybridMultilevel"/>
    <w:tmpl w:val="93E42CB8"/>
    <w:lvl w:ilvl="0" w:tplc="FFFFFFFF">
      <w:start w:val="5"/>
      <w:numFmt w:val="bullet"/>
      <w:lvlText w:val="–"/>
      <w:lvlJc w:val="left"/>
      <w:pPr>
        <w:tabs>
          <w:tab w:val="num" w:pos="720"/>
        </w:tabs>
        <w:ind w:left="720" w:hanging="360"/>
      </w:pPr>
      <w:rPr>
        <w:rFonts w:ascii="Times New Roman" w:eastAsia="Times New Roman" w:hAnsi="Times New Roman" w:hint="default"/>
        <w:b w:val="0"/>
        <w:i w:val="0"/>
        <w:sz w:val="20"/>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7" w15:restartNumberingAfterBreak="0">
    <w:nsid w:val="256836CF"/>
    <w:multiLevelType w:val="hybridMultilevel"/>
    <w:tmpl w:val="BA7233C8"/>
    <w:lvl w:ilvl="0" w:tplc="758C0DAE">
      <w:start w:val="1"/>
      <w:numFmt w:val="decimal"/>
      <w:lvlText w:val="%1."/>
      <w:lvlJc w:val="left"/>
      <w:pPr>
        <w:tabs>
          <w:tab w:val="num" w:pos="720"/>
        </w:tabs>
        <w:ind w:left="720" w:hanging="360"/>
      </w:pPr>
      <w:rPr>
        <w:rFonts w:ascii="Times New Roman" w:hAnsi="Times New Roman" w:cs="Times New Roman" w:hint="default"/>
        <w:b w:val="0"/>
        <w:i w:val="0"/>
        <w:sz w:val="20"/>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8" w15:restartNumberingAfterBreak="0">
    <w:nsid w:val="25904A15"/>
    <w:multiLevelType w:val="hybridMultilevel"/>
    <w:tmpl w:val="7A9E8E78"/>
    <w:lvl w:ilvl="0" w:tplc="18F4981E">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9" w15:restartNumberingAfterBreak="0">
    <w:nsid w:val="26472A4F"/>
    <w:multiLevelType w:val="hybridMultilevel"/>
    <w:tmpl w:val="A9EC66FE"/>
    <w:lvl w:ilvl="0" w:tplc="4168B3AC">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20" w15:restartNumberingAfterBreak="0">
    <w:nsid w:val="26A83B6C"/>
    <w:multiLevelType w:val="hybridMultilevel"/>
    <w:tmpl w:val="B1D25D42"/>
    <w:lvl w:ilvl="0" w:tplc="04070019">
      <w:start w:val="1"/>
      <w:numFmt w:val="decimal"/>
      <w:lvlText w:val="%1."/>
      <w:lvlJc w:val="left"/>
      <w:pPr>
        <w:tabs>
          <w:tab w:val="num" w:pos="760"/>
        </w:tabs>
        <w:ind w:left="760" w:hanging="360"/>
      </w:pPr>
      <w:rPr>
        <w:rFonts w:cs="Times New Roman" w:hint="default"/>
      </w:rPr>
    </w:lvl>
    <w:lvl w:ilvl="1" w:tplc="04070019" w:tentative="1">
      <w:start w:val="1"/>
      <w:numFmt w:val="lowerLetter"/>
      <w:lvlText w:val="%2."/>
      <w:lvlJc w:val="left"/>
      <w:pPr>
        <w:tabs>
          <w:tab w:val="num" w:pos="1840"/>
        </w:tabs>
        <w:ind w:left="1840" w:hanging="360"/>
      </w:pPr>
      <w:rPr>
        <w:rFonts w:cs="Times New Roman"/>
      </w:rPr>
    </w:lvl>
    <w:lvl w:ilvl="2" w:tplc="0407001B" w:tentative="1">
      <w:start w:val="1"/>
      <w:numFmt w:val="lowerRoman"/>
      <w:lvlText w:val="%3."/>
      <w:lvlJc w:val="right"/>
      <w:pPr>
        <w:tabs>
          <w:tab w:val="num" w:pos="2560"/>
        </w:tabs>
        <w:ind w:left="2560" w:hanging="180"/>
      </w:pPr>
      <w:rPr>
        <w:rFonts w:cs="Times New Roman"/>
      </w:rPr>
    </w:lvl>
    <w:lvl w:ilvl="3" w:tplc="0407000F" w:tentative="1">
      <w:start w:val="1"/>
      <w:numFmt w:val="decimal"/>
      <w:lvlText w:val="%4."/>
      <w:lvlJc w:val="left"/>
      <w:pPr>
        <w:tabs>
          <w:tab w:val="num" w:pos="3280"/>
        </w:tabs>
        <w:ind w:left="3280" w:hanging="360"/>
      </w:pPr>
      <w:rPr>
        <w:rFonts w:cs="Times New Roman"/>
      </w:rPr>
    </w:lvl>
    <w:lvl w:ilvl="4" w:tplc="04070019" w:tentative="1">
      <w:start w:val="1"/>
      <w:numFmt w:val="lowerLetter"/>
      <w:lvlText w:val="%5."/>
      <w:lvlJc w:val="left"/>
      <w:pPr>
        <w:tabs>
          <w:tab w:val="num" w:pos="4000"/>
        </w:tabs>
        <w:ind w:left="4000" w:hanging="360"/>
      </w:pPr>
      <w:rPr>
        <w:rFonts w:cs="Times New Roman"/>
      </w:rPr>
    </w:lvl>
    <w:lvl w:ilvl="5" w:tplc="0407001B" w:tentative="1">
      <w:start w:val="1"/>
      <w:numFmt w:val="lowerRoman"/>
      <w:lvlText w:val="%6."/>
      <w:lvlJc w:val="right"/>
      <w:pPr>
        <w:tabs>
          <w:tab w:val="num" w:pos="4720"/>
        </w:tabs>
        <w:ind w:left="4720" w:hanging="180"/>
      </w:pPr>
      <w:rPr>
        <w:rFonts w:cs="Times New Roman"/>
      </w:rPr>
    </w:lvl>
    <w:lvl w:ilvl="6" w:tplc="0407000F" w:tentative="1">
      <w:start w:val="1"/>
      <w:numFmt w:val="decimal"/>
      <w:lvlText w:val="%7."/>
      <w:lvlJc w:val="left"/>
      <w:pPr>
        <w:tabs>
          <w:tab w:val="num" w:pos="5440"/>
        </w:tabs>
        <w:ind w:left="5440" w:hanging="360"/>
      </w:pPr>
      <w:rPr>
        <w:rFonts w:cs="Times New Roman"/>
      </w:rPr>
    </w:lvl>
    <w:lvl w:ilvl="7" w:tplc="04070019" w:tentative="1">
      <w:start w:val="1"/>
      <w:numFmt w:val="lowerLetter"/>
      <w:lvlText w:val="%8."/>
      <w:lvlJc w:val="left"/>
      <w:pPr>
        <w:tabs>
          <w:tab w:val="num" w:pos="6160"/>
        </w:tabs>
        <w:ind w:left="6160" w:hanging="360"/>
      </w:pPr>
      <w:rPr>
        <w:rFonts w:cs="Times New Roman"/>
      </w:rPr>
    </w:lvl>
    <w:lvl w:ilvl="8" w:tplc="0407001B" w:tentative="1">
      <w:start w:val="1"/>
      <w:numFmt w:val="lowerRoman"/>
      <w:lvlText w:val="%9."/>
      <w:lvlJc w:val="right"/>
      <w:pPr>
        <w:tabs>
          <w:tab w:val="num" w:pos="6880"/>
        </w:tabs>
        <w:ind w:left="6880" w:hanging="180"/>
      </w:pPr>
      <w:rPr>
        <w:rFonts w:cs="Times New Roman"/>
      </w:rPr>
    </w:lvl>
  </w:abstractNum>
  <w:abstractNum w:abstractNumId="121" w15:restartNumberingAfterBreak="0">
    <w:nsid w:val="27396FBA"/>
    <w:multiLevelType w:val="hybridMultilevel"/>
    <w:tmpl w:val="DE90BF9E"/>
    <w:lvl w:ilvl="0" w:tplc="FFFFFFFF">
      <w:start w:val="1"/>
      <w:numFmt w:val="decimal"/>
      <w:pStyle w:val="AVCNumberinglevel1"/>
      <w:lvlText w:val="%1."/>
      <w:lvlJc w:val="left"/>
      <w:pPr>
        <w:tabs>
          <w:tab w:val="num" w:pos="720"/>
        </w:tabs>
        <w:ind w:left="720" w:hanging="72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22" w15:restartNumberingAfterBreak="0">
    <w:nsid w:val="27E7005E"/>
    <w:multiLevelType w:val="multilevel"/>
    <w:tmpl w:val="14BCEB52"/>
    <w:lvl w:ilvl="0">
      <w:start w:val="9"/>
      <w:numFmt w:val="upperLetter"/>
      <w:suff w:val="nothing"/>
      <w:lvlText w:val="%1"/>
      <w:lvlJc w:val="left"/>
      <w:pPr>
        <w:ind w:left="0" w:firstLine="0"/>
      </w:pPr>
      <w:rPr>
        <w:rFonts w:ascii="Times New Roman" w:hAnsi="Times New Roman" w:hint="default"/>
        <w:b/>
        <w:i w:val="0"/>
        <w:caps w:val="0"/>
        <w:strike w:val="0"/>
        <w:dstrike w:val="0"/>
        <w:vanish/>
        <w:color w:val="BFBFBF"/>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94"/>
        </w:tabs>
        <w:ind w:left="0" w:firstLine="0"/>
      </w:pPr>
      <w:rPr>
        <w:rFonts w:ascii="Times New Roman" w:hAnsi="Times New Roman" w:hint="default"/>
        <w:b/>
        <w:i w:val="0"/>
        <w:sz w:val="22"/>
        <w:szCs w:val="22"/>
      </w:rPr>
    </w:lvl>
    <w:lvl w:ilvl="2">
      <w:start w:val="1"/>
      <w:numFmt w:val="decimal"/>
      <w:lvlText w:val="%1.%2.%3"/>
      <w:lvlJc w:val="left"/>
      <w:pPr>
        <w:tabs>
          <w:tab w:val="num" w:pos="794"/>
        </w:tabs>
        <w:ind w:left="0" w:firstLine="0"/>
      </w:pPr>
      <w:rPr>
        <w:rFonts w:ascii="Times New Roman" w:hAnsi="Times New Roman" w:hint="default"/>
        <w:b/>
        <w:i w:val="0"/>
        <w:sz w:val="20"/>
        <w:szCs w:val="20"/>
      </w:rPr>
    </w:lvl>
    <w:lvl w:ilvl="3">
      <w:start w:val="1"/>
      <w:numFmt w:val="decimal"/>
      <w:lvlText w:val="%1.%2.%3.%4"/>
      <w:lvlJc w:val="left"/>
      <w:pPr>
        <w:tabs>
          <w:tab w:val="num" w:pos="1361"/>
        </w:tabs>
        <w:ind w:left="0" w:firstLine="0"/>
      </w:pPr>
      <w:rPr>
        <w:rFonts w:ascii="Times New Roman" w:hAnsi="Times New Roman" w:hint="default"/>
        <w:b/>
        <w:i w:val="0"/>
        <w:sz w:val="20"/>
      </w:rPr>
    </w:lvl>
    <w:lvl w:ilvl="4">
      <w:start w:val="1"/>
      <w:numFmt w:val="decimal"/>
      <w:lvlText w:val="%1.%2.%3.%4.%5"/>
      <w:lvlJc w:val="left"/>
      <w:pPr>
        <w:tabs>
          <w:tab w:val="num" w:pos="936"/>
        </w:tabs>
        <w:ind w:left="0" w:firstLine="0"/>
      </w:pPr>
      <w:rPr>
        <w:rFonts w:ascii="Times New Roman" w:hAnsi="Times New Roman" w:hint="default"/>
        <w:b/>
        <w:i w:val="0"/>
        <w:sz w:val="20"/>
      </w:rPr>
    </w:lvl>
    <w:lvl w:ilvl="5">
      <w:start w:val="1"/>
      <w:numFmt w:val="decimal"/>
      <w:lvlText w:val="%1.%2.%3.%4.%5.%6"/>
      <w:lvlJc w:val="left"/>
      <w:pPr>
        <w:tabs>
          <w:tab w:val="num" w:pos="794"/>
        </w:tabs>
        <w:ind w:left="0" w:firstLine="0"/>
      </w:pPr>
      <w:rPr>
        <w:rFonts w:ascii="Times New Roman" w:hAnsi="Times New Roman" w:hint="default"/>
        <w:b/>
        <w:i w:val="0"/>
      </w:rPr>
    </w:lvl>
    <w:lvl w:ilvl="6">
      <w:start w:val="1"/>
      <w:numFmt w:val="decimal"/>
      <w:lvlText w:val="%1.%2.%3.%4.%5.%6.%7"/>
      <w:lvlJc w:val="left"/>
      <w:pPr>
        <w:tabs>
          <w:tab w:val="num" w:pos="794"/>
        </w:tabs>
        <w:ind w:left="0" w:firstLine="0"/>
      </w:pPr>
      <w:rPr>
        <w:rFonts w:ascii="Times New Roman" w:hAnsi="Times New Roman" w:hint="default"/>
        <w:b/>
        <w:i w:val="0"/>
        <w:sz w:val="20"/>
      </w:rPr>
    </w:lvl>
    <w:lvl w:ilvl="7">
      <w:start w:val="1"/>
      <w:numFmt w:val="decimal"/>
      <w:lvlText w:val="%1.%2.%3.%4.%5.%6.%7.%8"/>
      <w:lvlJc w:val="left"/>
      <w:pPr>
        <w:tabs>
          <w:tab w:val="num" w:pos="794"/>
        </w:tabs>
        <w:ind w:left="0" w:firstLine="0"/>
      </w:pPr>
      <w:rPr>
        <w:rFonts w:ascii="Times New Roman" w:hAnsi="Times New Roman" w:hint="default"/>
        <w:b/>
        <w:i w:val="0"/>
      </w:rPr>
    </w:lvl>
    <w:lvl w:ilvl="8">
      <w:start w:val="1"/>
      <w:numFmt w:val="decimal"/>
      <w:lvlText w:val="%1.%2.%3.%4.%5.%6.%7.%8.%9"/>
      <w:lvlJc w:val="left"/>
      <w:pPr>
        <w:tabs>
          <w:tab w:val="num" w:pos="794"/>
        </w:tabs>
        <w:ind w:left="0" w:firstLine="0"/>
      </w:pPr>
      <w:rPr>
        <w:rFonts w:ascii="Times New Roman" w:hAnsi="Times New Roman" w:hint="default"/>
        <w:b/>
        <w:i w:val="0"/>
        <w:sz w:val="20"/>
      </w:rPr>
    </w:lvl>
  </w:abstractNum>
  <w:abstractNum w:abstractNumId="123" w15:restartNumberingAfterBreak="0">
    <w:nsid w:val="280F7420"/>
    <w:multiLevelType w:val="hybridMultilevel"/>
    <w:tmpl w:val="9F96C516"/>
    <w:lvl w:ilvl="0" w:tplc="5978E232">
      <w:start w:val="1"/>
      <w:numFmt w:val="decimal"/>
      <w:lvlText w:val="%1."/>
      <w:lvlJc w:val="left"/>
      <w:pPr>
        <w:tabs>
          <w:tab w:val="num" w:pos="800"/>
        </w:tabs>
        <w:ind w:left="800" w:hanging="40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24" w15:restartNumberingAfterBreak="0">
    <w:nsid w:val="289A573B"/>
    <w:multiLevelType w:val="hybridMultilevel"/>
    <w:tmpl w:val="96941604"/>
    <w:lvl w:ilvl="0" w:tplc="1DA491AC">
      <w:start w:val="1"/>
      <w:numFmt w:val="lowerLetter"/>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25" w15:restartNumberingAfterBreak="0">
    <w:nsid w:val="28BA34E3"/>
    <w:multiLevelType w:val="multilevel"/>
    <w:tmpl w:val="EE04B4FE"/>
    <w:styleLink w:val="3DNumbering"/>
    <w:lvl w:ilvl="0">
      <w:start w:val="1"/>
      <w:numFmt w:val="decimal"/>
      <w:pStyle w:val="3U0"/>
      <w:lvlText w:val="%1."/>
      <w:lvlJc w:val="left"/>
      <w:pPr>
        <w:ind w:left="357" w:hanging="357"/>
      </w:pPr>
      <w:rPr>
        <w:rFonts w:hint="default"/>
      </w:rPr>
    </w:lvl>
    <w:lvl w:ilvl="1">
      <w:start w:val="1"/>
      <w:numFmt w:val="decimal"/>
      <w:pStyle w:val="3U1"/>
      <w:lvlText w:val="%2."/>
      <w:lvlJc w:val="left"/>
      <w:pPr>
        <w:ind w:left="714" w:hanging="357"/>
      </w:pPr>
      <w:rPr>
        <w:rFonts w:hint="default"/>
      </w:rPr>
    </w:lvl>
    <w:lvl w:ilvl="2">
      <w:start w:val="1"/>
      <w:numFmt w:val="decimal"/>
      <w:pStyle w:val="3U2"/>
      <w:lvlText w:val="%3."/>
      <w:lvlJc w:val="left"/>
      <w:pPr>
        <w:ind w:left="1071" w:hanging="357"/>
      </w:pPr>
      <w:rPr>
        <w:rFonts w:hint="default"/>
      </w:rPr>
    </w:lvl>
    <w:lvl w:ilvl="3">
      <w:start w:val="1"/>
      <w:numFmt w:val="decimal"/>
      <w:pStyle w:val="3U3"/>
      <w:lvlText w:val="%4."/>
      <w:lvlJc w:val="left"/>
      <w:pPr>
        <w:ind w:left="1428" w:hanging="357"/>
      </w:pPr>
      <w:rPr>
        <w:rFonts w:hint="default"/>
      </w:rPr>
    </w:lvl>
    <w:lvl w:ilvl="4">
      <w:start w:val="1"/>
      <w:numFmt w:val="decimal"/>
      <w:pStyle w:val="3U4"/>
      <w:lvlText w:val="%5."/>
      <w:lvlJc w:val="left"/>
      <w:pPr>
        <w:ind w:left="1785" w:hanging="357"/>
      </w:pPr>
      <w:rPr>
        <w:rFonts w:hint="default"/>
      </w:rPr>
    </w:lvl>
    <w:lvl w:ilvl="5">
      <w:start w:val="1"/>
      <w:numFmt w:val="decimal"/>
      <w:pStyle w:val="3U5"/>
      <w:lvlText w:val="%6."/>
      <w:lvlJc w:val="left"/>
      <w:pPr>
        <w:ind w:left="2142" w:hanging="357"/>
      </w:pPr>
      <w:rPr>
        <w:rFonts w:hint="default"/>
      </w:rPr>
    </w:lvl>
    <w:lvl w:ilvl="6">
      <w:start w:val="1"/>
      <w:numFmt w:val="decimal"/>
      <w:pStyle w:val="3U6"/>
      <w:lvlText w:val="%7."/>
      <w:lvlJc w:val="left"/>
      <w:pPr>
        <w:ind w:left="2499" w:hanging="357"/>
      </w:pPr>
      <w:rPr>
        <w:rFonts w:hint="default"/>
      </w:rPr>
    </w:lvl>
    <w:lvl w:ilvl="7">
      <w:start w:val="1"/>
      <w:numFmt w:val="decimal"/>
      <w:pStyle w:val="3U7"/>
      <w:lvlText w:val="%8."/>
      <w:lvlJc w:val="left"/>
      <w:pPr>
        <w:ind w:left="2856" w:hanging="357"/>
      </w:pPr>
      <w:rPr>
        <w:rFonts w:hint="default"/>
      </w:rPr>
    </w:lvl>
    <w:lvl w:ilvl="8">
      <w:start w:val="1"/>
      <w:numFmt w:val="decimal"/>
      <w:pStyle w:val="3U8"/>
      <w:lvlText w:val="%9."/>
      <w:lvlJc w:val="left"/>
      <w:pPr>
        <w:ind w:left="3213" w:hanging="357"/>
      </w:pPr>
      <w:rPr>
        <w:rFonts w:hint="default"/>
      </w:rPr>
    </w:lvl>
  </w:abstractNum>
  <w:abstractNum w:abstractNumId="126" w15:restartNumberingAfterBreak="0">
    <w:nsid w:val="28FF056F"/>
    <w:multiLevelType w:val="hybridMultilevel"/>
    <w:tmpl w:val="01F0D2E8"/>
    <w:lvl w:ilvl="0" w:tplc="08090019">
      <w:start w:val="1"/>
      <w:numFmt w:val="lowerLetter"/>
      <w:lvlText w:val="%1."/>
      <w:lvlJc w:val="left"/>
      <w:pPr>
        <w:ind w:left="1560" w:hanging="360"/>
      </w:pPr>
      <w:rPr>
        <w:rFonts w:cs="Times New Roman"/>
      </w:rPr>
    </w:lvl>
    <w:lvl w:ilvl="1" w:tplc="08090019" w:tentative="1">
      <w:start w:val="1"/>
      <w:numFmt w:val="lowerLetter"/>
      <w:lvlText w:val="%2."/>
      <w:lvlJc w:val="left"/>
      <w:pPr>
        <w:ind w:left="2280" w:hanging="360"/>
      </w:pPr>
      <w:rPr>
        <w:rFonts w:cs="Times New Roman"/>
      </w:rPr>
    </w:lvl>
    <w:lvl w:ilvl="2" w:tplc="0809001B" w:tentative="1">
      <w:start w:val="1"/>
      <w:numFmt w:val="lowerRoman"/>
      <w:lvlText w:val="%3."/>
      <w:lvlJc w:val="right"/>
      <w:pPr>
        <w:ind w:left="3000" w:hanging="180"/>
      </w:pPr>
      <w:rPr>
        <w:rFonts w:cs="Times New Roman"/>
      </w:rPr>
    </w:lvl>
    <w:lvl w:ilvl="3" w:tplc="0809000F" w:tentative="1">
      <w:start w:val="1"/>
      <w:numFmt w:val="decimal"/>
      <w:lvlText w:val="%4."/>
      <w:lvlJc w:val="left"/>
      <w:pPr>
        <w:ind w:left="3720" w:hanging="360"/>
      </w:pPr>
      <w:rPr>
        <w:rFonts w:cs="Times New Roman"/>
      </w:rPr>
    </w:lvl>
    <w:lvl w:ilvl="4" w:tplc="08090019" w:tentative="1">
      <w:start w:val="1"/>
      <w:numFmt w:val="lowerLetter"/>
      <w:lvlText w:val="%5."/>
      <w:lvlJc w:val="left"/>
      <w:pPr>
        <w:ind w:left="4440" w:hanging="360"/>
      </w:pPr>
      <w:rPr>
        <w:rFonts w:cs="Times New Roman"/>
      </w:rPr>
    </w:lvl>
    <w:lvl w:ilvl="5" w:tplc="0809001B" w:tentative="1">
      <w:start w:val="1"/>
      <w:numFmt w:val="lowerRoman"/>
      <w:lvlText w:val="%6."/>
      <w:lvlJc w:val="right"/>
      <w:pPr>
        <w:ind w:left="5160" w:hanging="180"/>
      </w:pPr>
      <w:rPr>
        <w:rFonts w:cs="Times New Roman"/>
      </w:rPr>
    </w:lvl>
    <w:lvl w:ilvl="6" w:tplc="0809000F" w:tentative="1">
      <w:start w:val="1"/>
      <w:numFmt w:val="decimal"/>
      <w:lvlText w:val="%7."/>
      <w:lvlJc w:val="left"/>
      <w:pPr>
        <w:ind w:left="5880" w:hanging="360"/>
      </w:pPr>
      <w:rPr>
        <w:rFonts w:cs="Times New Roman"/>
      </w:rPr>
    </w:lvl>
    <w:lvl w:ilvl="7" w:tplc="08090019" w:tentative="1">
      <w:start w:val="1"/>
      <w:numFmt w:val="lowerLetter"/>
      <w:lvlText w:val="%8."/>
      <w:lvlJc w:val="left"/>
      <w:pPr>
        <w:ind w:left="6600" w:hanging="360"/>
      </w:pPr>
      <w:rPr>
        <w:rFonts w:cs="Times New Roman"/>
      </w:rPr>
    </w:lvl>
    <w:lvl w:ilvl="8" w:tplc="0809001B" w:tentative="1">
      <w:start w:val="1"/>
      <w:numFmt w:val="lowerRoman"/>
      <w:lvlText w:val="%9."/>
      <w:lvlJc w:val="right"/>
      <w:pPr>
        <w:ind w:left="7320" w:hanging="180"/>
      </w:pPr>
      <w:rPr>
        <w:rFonts w:cs="Times New Roman"/>
      </w:rPr>
    </w:lvl>
  </w:abstractNum>
  <w:abstractNum w:abstractNumId="127" w15:restartNumberingAfterBreak="0">
    <w:nsid w:val="290028B2"/>
    <w:multiLevelType w:val="hybridMultilevel"/>
    <w:tmpl w:val="D66A5E5E"/>
    <w:lvl w:ilvl="0" w:tplc="4336DF7A">
      <w:start w:val="5"/>
      <w:numFmt w:val="bullet"/>
      <w:pStyle w:val="AVCBulletlevel3CharCharCharChar"/>
      <w:lvlText w:val="–"/>
      <w:lvlJc w:val="left"/>
      <w:pPr>
        <w:tabs>
          <w:tab w:val="num" w:pos="1182"/>
        </w:tabs>
        <w:ind w:left="1182" w:hanging="390"/>
      </w:pPr>
      <w:rPr>
        <w:rFonts w:ascii="Times New Roman" w:eastAsia="Times New Roman" w:hAnsi="Times New Roman" w:hint="default"/>
      </w:rPr>
    </w:lvl>
    <w:lvl w:ilvl="1" w:tplc="04070019">
      <w:start w:val="1"/>
      <w:numFmt w:val="bullet"/>
      <w:lvlText w:val="o"/>
      <w:lvlJc w:val="left"/>
      <w:pPr>
        <w:tabs>
          <w:tab w:val="num" w:pos="2232"/>
        </w:tabs>
        <w:ind w:left="2232" w:hanging="360"/>
      </w:pPr>
      <w:rPr>
        <w:rFonts w:ascii="Courier New" w:hAnsi="Courier New" w:hint="default"/>
      </w:rPr>
    </w:lvl>
    <w:lvl w:ilvl="2" w:tplc="0407001B" w:tentative="1">
      <w:start w:val="1"/>
      <w:numFmt w:val="bullet"/>
      <w:lvlText w:val=""/>
      <w:lvlJc w:val="left"/>
      <w:pPr>
        <w:tabs>
          <w:tab w:val="num" w:pos="2952"/>
        </w:tabs>
        <w:ind w:left="2952" w:hanging="360"/>
      </w:pPr>
      <w:rPr>
        <w:rFonts w:ascii="Wingdings" w:hAnsi="Wingdings" w:hint="default"/>
      </w:rPr>
    </w:lvl>
    <w:lvl w:ilvl="3" w:tplc="0407000F" w:tentative="1">
      <w:start w:val="1"/>
      <w:numFmt w:val="bullet"/>
      <w:lvlText w:val=""/>
      <w:lvlJc w:val="left"/>
      <w:pPr>
        <w:tabs>
          <w:tab w:val="num" w:pos="3672"/>
        </w:tabs>
        <w:ind w:left="3672" w:hanging="360"/>
      </w:pPr>
      <w:rPr>
        <w:rFonts w:ascii="Symbol" w:hAnsi="Symbol" w:hint="default"/>
      </w:rPr>
    </w:lvl>
    <w:lvl w:ilvl="4" w:tplc="04070019" w:tentative="1">
      <w:start w:val="1"/>
      <w:numFmt w:val="bullet"/>
      <w:lvlText w:val="o"/>
      <w:lvlJc w:val="left"/>
      <w:pPr>
        <w:tabs>
          <w:tab w:val="num" w:pos="4392"/>
        </w:tabs>
        <w:ind w:left="4392" w:hanging="360"/>
      </w:pPr>
      <w:rPr>
        <w:rFonts w:ascii="Courier New" w:hAnsi="Courier New" w:hint="default"/>
      </w:rPr>
    </w:lvl>
    <w:lvl w:ilvl="5" w:tplc="0407001B">
      <w:start w:val="1"/>
      <w:numFmt w:val="bullet"/>
      <w:lvlText w:val=""/>
      <w:lvlJc w:val="left"/>
      <w:pPr>
        <w:tabs>
          <w:tab w:val="num" w:pos="5112"/>
        </w:tabs>
        <w:ind w:left="5112" w:hanging="360"/>
      </w:pPr>
      <w:rPr>
        <w:rFonts w:ascii="Wingdings" w:hAnsi="Wingdings" w:hint="default"/>
      </w:rPr>
    </w:lvl>
    <w:lvl w:ilvl="6" w:tplc="0407000F" w:tentative="1">
      <w:start w:val="1"/>
      <w:numFmt w:val="bullet"/>
      <w:lvlText w:val=""/>
      <w:lvlJc w:val="left"/>
      <w:pPr>
        <w:tabs>
          <w:tab w:val="num" w:pos="5832"/>
        </w:tabs>
        <w:ind w:left="5832" w:hanging="360"/>
      </w:pPr>
      <w:rPr>
        <w:rFonts w:ascii="Symbol" w:hAnsi="Symbol" w:hint="default"/>
      </w:rPr>
    </w:lvl>
    <w:lvl w:ilvl="7" w:tplc="04070019" w:tentative="1">
      <w:start w:val="1"/>
      <w:numFmt w:val="bullet"/>
      <w:lvlText w:val="o"/>
      <w:lvlJc w:val="left"/>
      <w:pPr>
        <w:tabs>
          <w:tab w:val="num" w:pos="6552"/>
        </w:tabs>
        <w:ind w:left="6552" w:hanging="360"/>
      </w:pPr>
      <w:rPr>
        <w:rFonts w:ascii="Courier New" w:hAnsi="Courier New" w:hint="default"/>
      </w:rPr>
    </w:lvl>
    <w:lvl w:ilvl="8" w:tplc="0407001B" w:tentative="1">
      <w:start w:val="1"/>
      <w:numFmt w:val="bullet"/>
      <w:lvlText w:val=""/>
      <w:lvlJc w:val="left"/>
      <w:pPr>
        <w:tabs>
          <w:tab w:val="num" w:pos="7272"/>
        </w:tabs>
        <w:ind w:left="7272" w:hanging="360"/>
      </w:pPr>
      <w:rPr>
        <w:rFonts w:ascii="Wingdings" w:hAnsi="Wingdings" w:hint="default"/>
      </w:rPr>
    </w:lvl>
  </w:abstractNum>
  <w:abstractNum w:abstractNumId="128" w15:restartNumberingAfterBreak="0">
    <w:nsid w:val="29223CD7"/>
    <w:multiLevelType w:val="hybridMultilevel"/>
    <w:tmpl w:val="99CE1ABC"/>
    <w:lvl w:ilvl="0" w:tplc="2756740C">
      <w:start w:val="1"/>
      <w:numFmt w:val="lowerLetter"/>
      <w:lvlText w:val="%1."/>
      <w:lvlJc w:val="left"/>
      <w:pPr>
        <w:ind w:left="1069" w:hanging="36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29" w15:restartNumberingAfterBreak="0">
    <w:nsid w:val="2A9D08BA"/>
    <w:multiLevelType w:val="hybridMultilevel"/>
    <w:tmpl w:val="F8267D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2AD13F3F"/>
    <w:multiLevelType w:val="hybridMultilevel"/>
    <w:tmpl w:val="5EEAD36E"/>
    <w:lvl w:ilvl="0" w:tplc="AAAC1322">
      <w:numFmt w:val="bullet"/>
      <w:lvlText w:val="-"/>
      <w:lvlJc w:val="left"/>
      <w:pPr>
        <w:ind w:left="1569" w:hanging="360"/>
      </w:pPr>
      <w:rPr>
        <w:rFonts w:ascii="Times New Roman" w:eastAsia="Malgun Gothic" w:hAnsi="Times New Roman" w:hint="default"/>
      </w:rPr>
    </w:lvl>
    <w:lvl w:ilvl="1" w:tplc="04090003" w:tentative="1">
      <w:start w:val="1"/>
      <w:numFmt w:val="bullet"/>
      <w:lvlText w:val="o"/>
      <w:lvlJc w:val="left"/>
      <w:pPr>
        <w:ind w:left="2289" w:hanging="360"/>
      </w:pPr>
      <w:rPr>
        <w:rFonts w:ascii="Courier New" w:hAnsi="Courier New" w:hint="default"/>
      </w:rPr>
    </w:lvl>
    <w:lvl w:ilvl="2" w:tplc="04090005" w:tentative="1">
      <w:start w:val="1"/>
      <w:numFmt w:val="bullet"/>
      <w:lvlText w:val=""/>
      <w:lvlJc w:val="left"/>
      <w:pPr>
        <w:ind w:left="3009" w:hanging="360"/>
      </w:pPr>
      <w:rPr>
        <w:rFonts w:ascii="Wingdings" w:hAnsi="Wingdings" w:hint="default"/>
      </w:rPr>
    </w:lvl>
    <w:lvl w:ilvl="3" w:tplc="04090001" w:tentative="1">
      <w:start w:val="1"/>
      <w:numFmt w:val="bullet"/>
      <w:lvlText w:val=""/>
      <w:lvlJc w:val="left"/>
      <w:pPr>
        <w:ind w:left="3729" w:hanging="360"/>
      </w:pPr>
      <w:rPr>
        <w:rFonts w:ascii="Symbol" w:hAnsi="Symbol" w:hint="default"/>
      </w:rPr>
    </w:lvl>
    <w:lvl w:ilvl="4" w:tplc="04090003" w:tentative="1">
      <w:start w:val="1"/>
      <w:numFmt w:val="bullet"/>
      <w:lvlText w:val="o"/>
      <w:lvlJc w:val="left"/>
      <w:pPr>
        <w:ind w:left="4449" w:hanging="360"/>
      </w:pPr>
      <w:rPr>
        <w:rFonts w:ascii="Courier New" w:hAnsi="Courier New" w:hint="default"/>
      </w:rPr>
    </w:lvl>
    <w:lvl w:ilvl="5" w:tplc="04090005" w:tentative="1">
      <w:start w:val="1"/>
      <w:numFmt w:val="bullet"/>
      <w:lvlText w:val=""/>
      <w:lvlJc w:val="left"/>
      <w:pPr>
        <w:ind w:left="5169" w:hanging="360"/>
      </w:pPr>
      <w:rPr>
        <w:rFonts w:ascii="Wingdings" w:hAnsi="Wingdings" w:hint="default"/>
      </w:rPr>
    </w:lvl>
    <w:lvl w:ilvl="6" w:tplc="04090001" w:tentative="1">
      <w:start w:val="1"/>
      <w:numFmt w:val="bullet"/>
      <w:lvlText w:val=""/>
      <w:lvlJc w:val="left"/>
      <w:pPr>
        <w:ind w:left="5889" w:hanging="360"/>
      </w:pPr>
      <w:rPr>
        <w:rFonts w:ascii="Symbol" w:hAnsi="Symbol" w:hint="default"/>
      </w:rPr>
    </w:lvl>
    <w:lvl w:ilvl="7" w:tplc="04090003" w:tentative="1">
      <w:start w:val="1"/>
      <w:numFmt w:val="bullet"/>
      <w:lvlText w:val="o"/>
      <w:lvlJc w:val="left"/>
      <w:pPr>
        <w:ind w:left="6609" w:hanging="360"/>
      </w:pPr>
      <w:rPr>
        <w:rFonts w:ascii="Courier New" w:hAnsi="Courier New" w:hint="default"/>
      </w:rPr>
    </w:lvl>
    <w:lvl w:ilvl="8" w:tplc="04090005" w:tentative="1">
      <w:start w:val="1"/>
      <w:numFmt w:val="bullet"/>
      <w:lvlText w:val=""/>
      <w:lvlJc w:val="left"/>
      <w:pPr>
        <w:ind w:left="7329" w:hanging="360"/>
      </w:pPr>
      <w:rPr>
        <w:rFonts w:ascii="Wingdings" w:hAnsi="Wingdings" w:hint="default"/>
      </w:rPr>
    </w:lvl>
  </w:abstractNum>
  <w:abstractNum w:abstractNumId="131" w15:restartNumberingAfterBreak="0">
    <w:nsid w:val="2B493E25"/>
    <w:multiLevelType w:val="hybridMultilevel"/>
    <w:tmpl w:val="89C84E18"/>
    <w:lvl w:ilvl="0" w:tplc="0414000F">
      <w:start w:val="1"/>
      <w:numFmt w:val="decimal"/>
      <w:lvlText w:val="%1."/>
      <w:lvlJc w:val="left"/>
      <w:pPr>
        <w:ind w:left="763" w:hanging="360"/>
      </w:pPr>
      <w:rPr>
        <w:rFonts w:cs="Times New Roman" w:hint="eastAsia"/>
      </w:rPr>
    </w:lvl>
    <w:lvl w:ilvl="1" w:tplc="04140003" w:tentative="1">
      <w:start w:val="1"/>
      <w:numFmt w:val="bullet"/>
      <w:lvlText w:val="o"/>
      <w:lvlJc w:val="left"/>
      <w:pPr>
        <w:ind w:left="1483" w:hanging="360"/>
      </w:pPr>
      <w:rPr>
        <w:rFonts w:ascii="Courier New" w:hAnsi="Courier New" w:hint="default"/>
      </w:rPr>
    </w:lvl>
    <w:lvl w:ilvl="2" w:tplc="04140005" w:tentative="1">
      <w:start w:val="1"/>
      <w:numFmt w:val="bullet"/>
      <w:lvlText w:val=""/>
      <w:lvlJc w:val="left"/>
      <w:pPr>
        <w:ind w:left="2203" w:hanging="360"/>
      </w:pPr>
      <w:rPr>
        <w:rFonts w:ascii="Wingdings" w:hAnsi="Wingdings" w:hint="default"/>
      </w:rPr>
    </w:lvl>
    <w:lvl w:ilvl="3" w:tplc="04140001" w:tentative="1">
      <w:start w:val="1"/>
      <w:numFmt w:val="bullet"/>
      <w:lvlText w:val=""/>
      <w:lvlJc w:val="left"/>
      <w:pPr>
        <w:ind w:left="2923" w:hanging="360"/>
      </w:pPr>
      <w:rPr>
        <w:rFonts w:ascii="Symbol" w:hAnsi="Symbol" w:hint="default"/>
      </w:rPr>
    </w:lvl>
    <w:lvl w:ilvl="4" w:tplc="04140003" w:tentative="1">
      <w:start w:val="1"/>
      <w:numFmt w:val="bullet"/>
      <w:lvlText w:val="o"/>
      <w:lvlJc w:val="left"/>
      <w:pPr>
        <w:ind w:left="3643" w:hanging="360"/>
      </w:pPr>
      <w:rPr>
        <w:rFonts w:ascii="Courier New" w:hAnsi="Courier New" w:hint="default"/>
      </w:rPr>
    </w:lvl>
    <w:lvl w:ilvl="5" w:tplc="04140005" w:tentative="1">
      <w:start w:val="1"/>
      <w:numFmt w:val="bullet"/>
      <w:lvlText w:val=""/>
      <w:lvlJc w:val="left"/>
      <w:pPr>
        <w:ind w:left="4363" w:hanging="360"/>
      </w:pPr>
      <w:rPr>
        <w:rFonts w:ascii="Wingdings" w:hAnsi="Wingdings" w:hint="default"/>
      </w:rPr>
    </w:lvl>
    <w:lvl w:ilvl="6" w:tplc="04140001" w:tentative="1">
      <w:start w:val="1"/>
      <w:numFmt w:val="bullet"/>
      <w:lvlText w:val=""/>
      <w:lvlJc w:val="left"/>
      <w:pPr>
        <w:ind w:left="5083" w:hanging="360"/>
      </w:pPr>
      <w:rPr>
        <w:rFonts w:ascii="Symbol" w:hAnsi="Symbol" w:hint="default"/>
      </w:rPr>
    </w:lvl>
    <w:lvl w:ilvl="7" w:tplc="04140003" w:tentative="1">
      <w:start w:val="1"/>
      <w:numFmt w:val="bullet"/>
      <w:lvlText w:val="o"/>
      <w:lvlJc w:val="left"/>
      <w:pPr>
        <w:ind w:left="5803" w:hanging="360"/>
      </w:pPr>
      <w:rPr>
        <w:rFonts w:ascii="Courier New" w:hAnsi="Courier New" w:hint="default"/>
      </w:rPr>
    </w:lvl>
    <w:lvl w:ilvl="8" w:tplc="04140005" w:tentative="1">
      <w:start w:val="1"/>
      <w:numFmt w:val="bullet"/>
      <w:lvlText w:val=""/>
      <w:lvlJc w:val="left"/>
      <w:pPr>
        <w:ind w:left="6523" w:hanging="360"/>
      </w:pPr>
      <w:rPr>
        <w:rFonts w:ascii="Wingdings" w:hAnsi="Wingdings" w:hint="default"/>
      </w:rPr>
    </w:lvl>
  </w:abstractNum>
  <w:abstractNum w:abstractNumId="132" w15:restartNumberingAfterBreak="0">
    <w:nsid w:val="2C213A8E"/>
    <w:multiLevelType w:val="hybridMultilevel"/>
    <w:tmpl w:val="00C4994A"/>
    <w:lvl w:ilvl="0" w:tplc="78C81D70">
      <w:start w:val="1"/>
      <w:numFmt w:val="decimal"/>
      <w:lvlText w:val="%1."/>
      <w:lvlJc w:val="left"/>
      <w:pPr>
        <w:tabs>
          <w:tab w:val="num" w:pos="684"/>
        </w:tabs>
        <w:ind w:left="68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3" w15:restartNumberingAfterBreak="0">
    <w:nsid w:val="2C56207C"/>
    <w:multiLevelType w:val="hybridMultilevel"/>
    <w:tmpl w:val="60A044F6"/>
    <w:lvl w:ilvl="0" w:tplc="08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4" w15:restartNumberingAfterBreak="0">
    <w:nsid w:val="2C69631E"/>
    <w:multiLevelType w:val="hybridMultilevel"/>
    <w:tmpl w:val="BF80273E"/>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2C8A689A"/>
    <w:multiLevelType w:val="hybridMultilevel"/>
    <w:tmpl w:val="5CDCFED6"/>
    <w:lvl w:ilvl="0" w:tplc="716E0202">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6" w15:restartNumberingAfterBreak="0">
    <w:nsid w:val="2D137E0B"/>
    <w:multiLevelType w:val="hybridMultilevel"/>
    <w:tmpl w:val="9C865D56"/>
    <w:lvl w:ilvl="0" w:tplc="919ED22E">
      <w:numFmt w:val="bullet"/>
      <w:lvlText w:val="–"/>
      <w:lvlJc w:val="left"/>
      <w:pPr>
        <w:tabs>
          <w:tab w:val="num" w:pos="805"/>
        </w:tabs>
        <w:ind w:left="805" w:hanging="405"/>
      </w:pPr>
      <w:rPr>
        <w:rFonts w:ascii="Times New Roman" w:eastAsia="Batang" w:hAnsi="Times New Roman" w:hint="default"/>
      </w:rPr>
    </w:lvl>
    <w:lvl w:ilvl="1" w:tplc="04090003">
      <w:start w:val="1"/>
      <w:numFmt w:val="bullet"/>
      <w:lvlText w:val=""/>
      <w:lvlJc w:val="left"/>
      <w:pPr>
        <w:tabs>
          <w:tab w:val="num" w:pos="800"/>
        </w:tabs>
        <w:ind w:left="800" w:hanging="400"/>
      </w:pPr>
      <w:rPr>
        <w:rFonts w:ascii="Wingdings" w:hAnsi="Wingdings" w:hint="default"/>
      </w:rPr>
    </w:lvl>
    <w:lvl w:ilvl="2" w:tplc="F5BE0A8E">
      <w:start w:val="1"/>
      <w:numFmt w:val="bullet"/>
      <w:lvlText w:val=""/>
      <w:lvlJc w:val="left"/>
      <w:pPr>
        <w:tabs>
          <w:tab w:val="num" w:pos="1200"/>
        </w:tabs>
        <w:ind w:left="1200" w:hanging="400"/>
      </w:pPr>
      <w:rPr>
        <w:rFonts w:ascii="Symbol" w:hAnsi="Symbol" w:hint="default"/>
      </w:rPr>
    </w:lvl>
    <w:lvl w:ilvl="3" w:tplc="04090001" w:tentative="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137" w15:restartNumberingAfterBreak="0">
    <w:nsid w:val="2D3172E7"/>
    <w:multiLevelType w:val="multilevel"/>
    <w:tmpl w:val="6DE0A65E"/>
    <w:lvl w:ilvl="0">
      <w:start w:val="1"/>
      <w:numFmt w:val="decimal"/>
      <w:lvlText w:val="F.3.%1"/>
      <w:lvlJc w:val="left"/>
      <w:pPr>
        <w:ind w:left="360" w:hanging="360"/>
      </w:pPr>
      <w:rPr>
        <w:rFonts w:ascii="Times New Roman Bold" w:hAnsi="Times New Roman Bold" w:cs="Times New Roman" w:hint="default"/>
        <w:b/>
        <w:i w:val="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8" w15:restartNumberingAfterBreak="0">
    <w:nsid w:val="2D7F136B"/>
    <w:multiLevelType w:val="hybridMultilevel"/>
    <w:tmpl w:val="3E1C41BA"/>
    <w:lvl w:ilvl="0" w:tplc="0409000F">
      <w:start w:val="1"/>
      <w:numFmt w:val="decimal"/>
      <w:lvlText w:val="%1."/>
      <w:lvlJc w:val="left"/>
      <w:pPr>
        <w:tabs>
          <w:tab w:val="num" w:pos="400"/>
        </w:tabs>
        <w:ind w:left="400" w:hanging="400"/>
      </w:pPr>
      <w:rPr>
        <w:rFonts w:cs="Times New Roman"/>
      </w:rPr>
    </w:lvl>
    <w:lvl w:ilvl="1" w:tplc="04090019" w:tentative="1">
      <w:start w:val="1"/>
      <w:numFmt w:val="upperLetter"/>
      <w:lvlText w:val="%2."/>
      <w:lvlJc w:val="left"/>
      <w:pPr>
        <w:tabs>
          <w:tab w:val="num" w:pos="800"/>
        </w:tabs>
        <w:ind w:left="800" w:hanging="400"/>
      </w:pPr>
      <w:rPr>
        <w:rFonts w:cs="Times New Roman"/>
      </w:rPr>
    </w:lvl>
    <w:lvl w:ilvl="2" w:tplc="0409001B">
      <w:start w:val="1"/>
      <w:numFmt w:val="lowerRoman"/>
      <w:lvlText w:val="%3."/>
      <w:lvlJc w:val="right"/>
      <w:pPr>
        <w:tabs>
          <w:tab w:val="num" w:pos="1200"/>
        </w:tabs>
        <w:ind w:left="1200" w:hanging="400"/>
      </w:pPr>
      <w:rPr>
        <w:rFonts w:cs="Times New Roman"/>
      </w:rPr>
    </w:lvl>
    <w:lvl w:ilvl="3" w:tplc="0409000F" w:tentative="1">
      <w:start w:val="1"/>
      <w:numFmt w:val="decimal"/>
      <w:lvlText w:val="%4."/>
      <w:lvlJc w:val="left"/>
      <w:pPr>
        <w:tabs>
          <w:tab w:val="num" w:pos="1600"/>
        </w:tabs>
        <w:ind w:left="1600" w:hanging="400"/>
      </w:pPr>
      <w:rPr>
        <w:rFonts w:cs="Times New Roman"/>
      </w:rPr>
    </w:lvl>
    <w:lvl w:ilvl="4" w:tplc="04090019" w:tentative="1">
      <w:start w:val="1"/>
      <w:numFmt w:val="upperLetter"/>
      <w:lvlText w:val="%5."/>
      <w:lvlJc w:val="left"/>
      <w:pPr>
        <w:tabs>
          <w:tab w:val="num" w:pos="2000"/>
        </w:tabs>
        <w:ind w:left="2000" w:hanging="400"/>
      </w:pPr>
      <w:rPr>
        <w:rFonts w:cs="Times New Roman"/>
      </w:rPr>
    </w:lvl>
    <w:lvl w:ilvl="5" w:tplc="0409001B" w:tentative="1">
      <w:start w:val="1"/>
      <w:numFmt w:val="lowerRoman"/>
      <w:lvlText w:val="%6."/>
      <w:lvlJc w:val="right"/>
      <w:pPr>
        <w:tabs>
          <w:tab w:val="num" w:pos="2400"/>
        </w:tabs>
        <w:ind w:left="2400" w:hanging="400"/>
      </w:pPr>
      <w:rPr>
        <w:rFonts w:cs="Times New Roman"/>
      </w:rPr>
    </w:lvl>
    <w:lvl w:ilvl="6" w:tplc="0409000F" w:tentative="1">
      <w:start w:val="1"/>
      <w:numFmt w:val="decimal"/>
      <w:lvlText w:val="%7."/>
      <w:lvlJc w:val="left"/>
      <w:pPr>
        <w:tabs>
          <w:tab w:val="num" w:pos="2800"/>
        </w:tabs>
        <w:ind w:left="2800" w:hanging="400"/>
      </w:pPr>
      <w:rPr>
        <w:rFonts w:cs="Times New Roman"/>
      </w:rPr>
    </w:lvl>
    <w:lvl w:ilvl="7" w:tplc="04090019" w:tentative="1">
      <w:start w:val="1"/>
      <w:numFmt w:val="upperLetter"/>
      <w:lvlText w:val="%8."/>
      <w:lvlJc w:val="left"/>
      <w:pPr>
        <w:tabs>
          <w:tab w:val="num" w:pos="3200"/>
        </w:tabs>
        <w:ind w:left="3200" w:hanging="400"/>
      </w:pPr>
      <w:rPr>
        <w:rFonts w:cs="Times New Roman"/>
      </w:rPr>
    </w:lvl>
    <w:lvl w:ilvl="8" w:tplc="0409001B" w:tentative="1">
      <w:start w:val="1"/>
      <w:numFmt w:val="lowerRoman"/>
      <w:lvlText w:val="%9."/>
      <w:lvlJc w:val="right"/>
      <w:pPr>
        <w:tabs>
          <w:tab w:val="num" w:pos="3600"/>
        </w:tabs>
        <w:ind w:left="3600" w:hanging="400"/>
      </w:pPr>
      <w:rPr>
        <w:rFonts w:cs="Times New Roman"/>
      </w:rPr>
    </w:lvl>
  </w:abstractNum>
  <w:abstractNum w:abstractNumId="139" w15:restartNumberingAfterBreak="0">
    <w:nsid w:val="2D8338B5"/>
    <w:multiLevelType w:val="hybridMultilevel"/>
    <w:tmpl w:val="662C3458"/>
    <w:lvl w:ilvl="0" w:tplc="04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40" w15:restartNumberingAfterBreak="0">
    <w:nsid w:val="2DDA2E2D"/>
    <w:multiLevelType w:val="hybridMultilevel"/>
    <w:tmpl w:val="6CAA19BA"/>
    <w:lvl w:ilvl="0" w:tplc="FFFFFFFF">
      <w:start w:val="5"/>
      <w:numFmt w:val="bullet"/>
      <w:lvlText w:val="–"/>
      <w:lvlJc w:val="left"/>
      <w:pPr>
        <w:ind w:left="360" w:hanging="360"/>
      </w:pPr>
      <w:rPr>
        <w:rFonts w:ascii="Times New Roman" w:eastAsia="Times New Roman" w:hAnsi="Times New Roman" w:hint="default"/>
        <w:b w:val="0"/>
        <w:i w:val="0"/>
        <w:sz w:val="20"/>
      </w:rPr>
    </w:lvl>
    <w:lvl w:ilvl="1" w:tplc="FFFFFFFF">
      <w:start w:val="5"/>
      <w:numFmt w:val="bullet"/>
      <w:lvlText w:val="–"/>
      <w:lvlJc w:val="left"/>
      <w:pPr>
        <w:ind w:left="1080" w:hanging="360"/>
      </w:pPr>
      <w:rPr>
        <w:rFonts w:ascii="Times New Roman" w:eastAsia="Times New Roman" w:hAnsi="Times New Roman"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1" w15:restartNumberingAfterBreak="0">
    <w:nsid w:val="2E180756"/>
    <w:multiLevelType w:val="hybridMultilevel"/>
    <w:tmpl w:val="3C9CAE40"/>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42" w15:restartNumberingAfterBreak="0">
    <w:nsid w:val="2E3E3006"/>
    <w:multiLevelType w:val="hybridMultilevel"/>
    <w:tmpl w:val="0FFA29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2E54152E"/>
    <w:multiLevelType w:val="hybridMultilevel"/>
    <w:tmpl w:val="5008CC8E"/>
    <w:lvl w:ilvl="0" w:tplc="8CE4A66E">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44" w15:restartNumberingAfterBreak="0">
    <w:nsid w:val="2F230396"/>
    <w:multiLevelType w:val="hybridMultilevel"/>
    <w:tmpl w:val="D148557E"/>
    <w:lvl w:ilvl="0" w:tplc="1DA491AC">
      <w:start w:val="1"/>
      <w:numFmt w:val="lowerLetter"/>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45" w15:restartNumberingAfterBreak="0">
    <w:nsid w:val="2F771A78"/>
    <w:multiLevelType w:val="hybridMultilevel"/>
    <w:tmpl w:val="9D02DE86"/>
    <w:lvl w:ilvl="0" w:tplc="CBCE2C48">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6" w15:restartNumberingAfterBreak="0">
    <w:nsid w:val="2F9762CB"/>
    <w:multiLevelType w:val="hybridMultilevel"/>
    <w:tmpl w:val="A1641C08"/>
    <w:lvl w:ilvl="0" w:tplc="ACBAF624">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47" w15:restartNumberingAfterBreak="0">
    <w:nsid w:val="2FD00E41"/>
    <w:multiLevelType w:val="hybridMultilevel"/>
    <w:tmpl w:val="E522FF44"/>
    <w:lvl w:ilvl="0" w:tplc="FD0C5BB0">
      <w:start w:val="1"/>
      <w:numFmt w:val="lowerLetter"/>
      <w:lvlText w:val="%1."/>
      <w:lvlJc w:val="left"/>
      <w:pPr>
        <w:ind w:left="27" w:hanging="360"/>
      </w:pPr>
      <w:rPr>
        <w:rFonts w:cs="Times New Roman" w:hint="default"/>
      </w:rPr>
    </w:lvl>
    <w:lvl w:ilvl="1" w:tplc="08090019" w:tentative="1">
      <w:start w:val="1"/>
      <w:numFmt w:val="lowerLetter"/>
      <w:lvlText w:val="%2."/>
      <w:lvlJc w:val="left"/>
      <w:pPr>
        <w:ind w:left="747" w:hanging="360"/>
      </w:pPr>
      <w:rPr>
        <w:rFonts w:cs="Times New Roman"/>
      </w:rPr>
    </w:lvl>
    <w:lvl w:ilvl="2" w:tplc="0809001B" w:tentative="1">
      <w:start w:val="1"/>
      <w:numFmt w:val="lowerRoman"/>
      <w:lvlText w:val="%3."/>
      <w:lvlJc w:val="right"/>
      <w:pPr>
        <w:ind w:left="1467" w:hanging="180"/>
      </w:pPr>
      <w:rPr>
        <w:rFonts w:cs="Times New Roman"/>
      </w:rPr>
    </w:lvl>
    <w:lvl w:ilvl="3" w:tplc="0809000F" w:tentative="1">
      <w:start w:val="1"/>
      <w:numFmt w:val="decimal"/>
      <w:lvlText w:val="%4."/>
      <w:lvlJc w:val="left"/>
      <w:pPr>
        <w:ind w:left="2187" w:hanging="360"/>
      </w:pPr>
      <w:rPr>
        <w:rFonts w:cs="Times New Roman"/>
      </w:rPr>
    </w:lvl>
    <w:lvl w:ilvl="4" w:tplc="08090019" w:tentative="1">
      <w:start w:val="1"/>
      <w:numFmt w:val="lowerLetter"/>
      <w:lvlText w:val="%5."/>
      <w:lvlJc w:val="left"/>
      <w:pPr>
        <w:ind w:left="2907" w:hanging="360"/>
      </w:pPr>
      <w:rPr>
        <w:rFonts w:cs="Times New Roman"/>
      </w:rPr>
    </w:lvl>
    <w:lvl w:ilvl="5" w:tplc="0809001B" w:tentative="1">
      <w:start w:val="1"/>
      <w:numFmt w:val="lowerRoman"/>
      <w:lvlText w:val="%6."/>
      <w:lvlJc w:val="right"/>
      <w:pPr>
        <w:ind w:left="3627" w:hanging="180"/>
      </w:pPr>
      <w:rPr>
        <w:rFonts w:cs="Times New Roman"/>
      </w:rPr>
    </w:lvl>
    <w:lvl w:ilvl="6" w:tplc="0809000F" w:tentative="1">
      <w:start w:val="1"/>
      <w:numFmt w:val="decimal"/>
      <w:lvlText w:val="%7."/>
      <w:lvlJc w:val="left"/>
      <w:pPr>
        <w:ind w:left="4347" w:hanging="360"/>
      </w:pPr>
      <w:rPr>
        <w:rFonts w:cs="Times New Roman"/>
      </w:rPr>
    </w:lvl>
    <w:lvl w:ilvl="7" w:tplc="08090019" w:tentative="1">
      <w:start w:val="1"/>
      <w:numFmt w:val="lowerLetter"/>
      <w:lvlText w:val="%8."/>
      <w:lvlJc w:val="left"/>
      <w:pPr>
        <w:ind w:left="5067" w:hanging="360"/>
      </w:pPr>
      <w:rPr>
        <w:rFonts w:cs="Times New Roman"/>
      </w:rPr>
    </w:lvl>
    <w:lvl w:ilvl="8" w:tplc="0809001B" w:tentative="1">
      <w:start w:val="1"/>
      <w:numFmt w:val="lowerRoman"/>
      <w:lvlText w:val="%9."/>
      <w:lvlJc w:val="right"/>
      <w:pPr>
        <w:ind w:left="5787" w:hanging="180"/>
      </w:pPr>
      <w:rPr>
        <w:rFonts w:cs="Times New Roman"/>
      </w:rPr>
    </w:lvl>
  </w:abstractNum>
  <w:abstractNum w:abstractNumId="148" w15:restartNumberingAfterBreak="0">
    <w:nsid w:val="301D7237"/>
    <w:multiLevelType w:val="multilevel"/>
    <w:tmpl w:val="3A82E334"/>
    <w:styleLink w:val="3DEquation"/>
    <w:lvl w:ilvl="0">
      <w:start w:val="1"/>
      <w:numFmt w:val="none"/>
      <w:pStyle w:val="3E0"/>
      <w:suff w:val="nothing"/>
      <w:lvlText w:val="%1"/>
      <w:lvlJc w:val="left"/>
      <w:pPr>
        <w:ind w:left="0" w:firstLine="0"/>
      </w:pPr>
      <w:rPr>
        <w:rFonts w:hint="default"/>
      </w:rPr>
    </w:lvl>
    <w:lvl w:ilvl="1">
      <w:start w:val="1"/>
      <w:numFmt w:val="none"/>
      <w:pStyle w:val="3E1"/>
      <w:suff w:val="nothing"/>
      <w:lvlText w:val=""/>
      <w:lvlJc w:val="left"/>
      <w:pPr>
        <w:ind w:left="357" w:firstLine="0"/>
      </w:pPr>
      <w:rPr>
        <w:rFonts w:hint="default"/>
      </w:rPr>
    </w:lvl>
    <w:lvl w:ilvl="2">
      <w:start w:val="1"/>
      <w:numFmt w:val="none"/>
      <w:pStyle w:val="3E2"/>
      <w:suff w:val="nothing"/>
      <w:lvlText w:val=""/>
      <w:lvlJc w:val="left"/>
      <w:pPr>
        <w:ind w:left="714" w:firstLine="0"/>
      </w:pPr>
      <w:rPr>
        <w:rFonts w:hint="default"/>
      </w:rPr>
    </w:lvl>
    <w:lvl w:ilvl="3">
      <w:start w:val="1"/>
      <w:numFmt w:val="none"/>
      <w:pStyle w:val="3E3"/>
      <w:suff w:val="nothing"/>
      <w:lvlText w:val=""/>
      <w:lvlJc w:val="left"/>
      <w:pPr>
        <w:ind w:left="1071" w:firstLine="0"/>
      </w:pPr>
      <w:rPr>
        <w:rFonts w:hint="default"/>
      </w:rPr>
    </w:lvl>
    <w:lvl w:ilvl="4">
      <w:start w:val="1"/>
      <w:numFmt w:val="none"/>
      <w:pStyle w:val="3E4"/>
      <w:suff w:val="nothing"/>
      <w:lvlText w:val=""/>
      <w:lvlJc w:val="left"/>
      <w:pPr>
        <w:ind w:left="1428" w:firstLine="0"/>
      </w:pPr>
      <w:rPr>
        <w:rFonts w:hint="default"/>
      </w:rPr>
    </w:lvl>
    <w:lvl w:ilvl="5">
      <w:start w:val="1"/>
      <w:numFmt w:val="none"/>
      <w:pStyle w:val="3E5"/>
      <w:suff w:val="nothing"/>
      <w:lvlText w:val=""/>
      <w:lvlJc w:val="left"/>
      <w:pPr>
        <w:ind w:left="1785" w:firstLine="0"/>
      </w:pPr>
      <w:rPr>
        <w:rFonts w:hint="default"/>
      </w:rPr>
    </w:lvl>
    <w:lvl w:ilvl="6">
      <w:start w:val="1"/>
      <w:numFmt w:val="none"/>
      <w:pStyle w:val="3E6"/>
      <w:suff w:val="nothing"/>
      <w:lvlText w:val=""/>
      <w:lvlJc w:val="left"/>
      <w:pPr>
        <w:ind w:left="2142" w:firstLine="0"/>
      </w:pPr>
      <w:rPr>
        <w:rFonts w:hint="default"/>
      </w:rPr>
    </w:lvl>
    <w:lvl w:ilvl="7">
      <w:start w:val="1"/>
      <w:numFmt w:val="none"/>
      <w:pStyle w:val="3E7"/>
      <w:suff w:val="nothing"/>
      <w:lvlText w:val=""/>
      <w:lvlJc w:val="left"/>
      <w:pPr>
        <w:ind w:left="2499" w:firstLine="0"/>
      </w:pPr>
      <w:rPr>
        <w:rFonts w:hint="default"/>
      </w:rPr>
    </w:lvl>
    <w:lvl w:ilvl="8">
      <w:start w:val="1"/>
      <w:numFmt w:val="none"/>
      <w:pStyle w:val="3E8"/>
      <w:suff w:val="nothing"/>
      <w:lvlText w:val=""/>
      <w:lvlJc w:val="left"/>
      <w:pPr>
        <w:ind w:left="2856" w:firstLine="0"/>
      </w:pPr>
      <w:rPr>
        <w:rFonts w:hint="default"/>
      </w:rPr>
    </w:lvl>
  </w:abstractNum>
  <w:abstractNum w:abstractNumId="149" w15:restartNumberingAfterBreak="0">
    <w:nsid w:val="30CE1AFC"/>
    <w:multiLevelType w:val="hybridMultilevel"/>
    <w:tmpl w:val="276E014A"/>
    <w:lvl w:ilvl="0" w:tplc="FFFFFFFF">
      <w:start w:val="1"/>
      <w:numFmt w:val="decimal"/>
      <w:lvlText w:val="%1."/>
      <w:lvlJc w:val="left"/>
      <w:pPr>
        <w:tabs>
          <w:tab w:val="num" w:pos="760"/>
        </w:tabs>
        <w:ind w:left="760" w:hanging="360"/>
      </w:pPr>
      <w:rPr>
        <w:rFonts w:cs="Times New Roman"/>
      </w:rPr>
    </w:lvl>
    <w:lvl w:ilvl="1" w:tplc="FFFFFFFF">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150" w15:restartNumberingAfterBreak="0">
    <w:nsid w:val="31D73747"/>
    <w:multiLevelType w:val="hybridMultilevel"/>
    <w:tmpl w:val="9580FD56"/>
    <w:lvl w:ilvl="0" w:tplc="D6C4A1CA">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1" w15:restartNumberingAfterBreak="0">
    <w:nsid w:val="31EA0A78"/>
    <w:multiLevelType w:val="hybridMultilevel"/>
    <w:tmpl w:val="97980780"/>
    <w:lvl w:ilvl="0" w:tplc="F5BE0A8E">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2" w15:restartNumberingAfterBreak="0">
    <w:nsid w:val="3261665A"/>
    <w:multiLevelType w:val="hybridMultilevel"/>
    <w:tmpl w:val="9BFC7C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32A641B4"/>
    <w:multiLevelType w:val="hybridMultilevel"/>
    <w:tmpl w:val="B436107C"/>
    <w:lvl w:ilvl="0" w:tplc="FFFFFFFF">
      <w:start w:val="5"/>
      <w:numFmt w:val="bullet"/>
      <w:lvlText w:val="–"/>
      <w:lvlJc w:val="left"/>
      <w:pPr>
        <w:ind w:left="1080" w:hanging="360"/>
      </w:pPr>
      <w:rPr>
        <w:rFonts w:ascii="Times New Roman" w:eastAsia="Times New Roman" w:hAnsi="Times New Roman" w:hint="default"/>
      </w:rPr>
    </w:lvl>
    <w:lvl w:ilvl="1" w:tplc="FFFFFFFF">
      <w:start w:val="5"/>
      <w:numFmt w:val="bullet"/>
      <w:lvlText w:val="–"/>
      <w:lvlJc w:val="left"/>
      <w:pPr>
        <w:ind w:left="1800" w:hanging="360"/>
      </w:pPr>
      <w:rPr>
        <w:rFonts w:ascii="Times New Roman" w:eastAsia="Times New Roman" w:hAnsi="Times New Roman"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4" w15:restartNumberingAfterBreak="0">
    <w:nsid w:val="335F070E"/>
    <w:multiLevelType w:val="hybridMultilevel"/>
    <w:tmpl w:val="BEAEB886"/>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5" w15:restartNumberingAfterBreak="0">
    <w:nsid w:val="33B27D9B"/>
    <w:multiLevelType w:val="hybridMultilevel"/>
    <w:tmpl w:val="E522FF44"/>
    <w:lvl w:ilvl="0" w:tplc="FD0C5BB0">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6" w15:restartNumberingAfterBreak="0">
    <w:nsid w:val="34420BDE"/>
    <w:multiLevelType w:val="hybridMultilevel"/>
    <w:tmpl w:val="C76E4854"/>
    <w:lvl w:ilvl="0" w:tplc="14E04E5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7" w15:restartNumberingAfterBreak="0">
    <w:nsid w:val="356C226D"/>
    <w:multiLevelType w:val="multilevel"/>
    <w:tmpl w:val="7FA422B4"/>
    <w:lvl w:ilvl="0">
      <w:start w:val="5"/>
      <w:numFmt w:val="bullet"/>
      <w:lvlText w:val="–"/>
      <w:lvlJc w:val="left"/>
      <w:pPr>
        <w:tabs>
          <w:tab w:val="num" w:pos="390"/>
        </w:tabs>
        <w:ind w:left="390" w:hanging="390"/>
      </w:pPr>
      <w:rPr>
        <w:rFonts w:ascii="Times New Roman" w:eastAsia="Times New Roman" w:hAnsi="Times New Roman" w:hint="default"/>
      </w:rPr>
    </w:lvl>
    <w:lvl w:ilvl="1">
      <w:start w:val="1"/>
      <w:numFmt w:val="bullet"/>
      <w:lvlText w:val="-"/>
      <w:lvlJc w:val="left"/>
      <w:pPr>
        <w:tabs>
          <w:tab w:val="num" w:pos="389"/>
        </w:tabs>
        <w:ind w:left="389"/>
      </w:pPr>
      <w:rPr>
        <w:rFonts w:ascii="Times New Roman" w:hAnsi="Times New Roman"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58" w15:restartNumberingAfterBreak="0">
    <w:nsid w:val="357B751F"/>
    <w:multiLevelType w:val="hybridMultilevel"/>
    <w:tmpl w:val="C76E4854"/>
    <w:lvl w:ilvl="0" w:tplc="14E04E5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9" w15:restartNumberingAfterBreak="0">
    <w:nsid w:val="36BF7D3E"/>
    <w:multiLevelType w:val="hybridMultilevel"/>
    <w:tmpl w:val="1D78D940"/>
    <w:lvl w:ilvl="0" w:tplc="01D6BD14">
      <w:start w:val="1"/>
      <w:numFmt w:val="bullet"/>
      <w:lvlText w:val="–"/>
      <w:lvlJc w:val="left"/>
      <w:pPr>
        <w:ind w:left="720" w:hanging="360"/>
      </w:pPr>
      <w:rPr>
        <w:rFonts w:ascii="Times New Roman" w:eastAsia="Malgun Gothic"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0" w15:restartNumberingAfterBreak="0">
    <w:nsid w:val="36C84A0D"/>
    <w:multiLevelType w:val="hybridMultilevel"/>
    <w:tmpl w:val="3A3A4958"/>
    <w:lvl w:ilvl="0" w:tplc="FFFFFFFF">
      <w:start w:val="5"/>
      <w:numFmt w:val="bullet"/>
      <w:lvlText w:val="–"/>
      <w:lvlJc w:val="left"/>
      <w:pPr>
        <w:tabs>
          <w:tab w:val="num" w:pos="400"/>
        </w:tabs>
        <w:ind w:left="400" w:hanging="400"/>
      </w:pPr>
      <w:rPr>
        <w:rFonts w:ascii="Times New Roman" w:eastAsia="Times New Roman" w:hAnsi="Times New Roman" w:hint="default"/>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FFFFFFFF">
      <w:start w:val="5"/>
      <w:numFmt w:val="bullet"/>
      <w:lvlText w:val="–"/>
      <w:lvlJc w:val="left"/>
      <w:pPr>
        <w:tabs>
          <w:tab w:val="num" w:pos="1200"/>
        </w:tabs>
        <w:ind w:left="1200" w:hanging="400"/>
      </w:pPr>
      <w:rPr>
        <w:rFonts w:ascii="Times New Roman" w:eastAsia="Times New Roman" w:hAnsi="Times New Roman" w:hint="default"/>
      </w:rPr>
    </w:lvl>
    <w:lvl w:ilvl="3" w:tplc="FFFFFFFF">
      <w:start w:val="5"/>
      <w:numFmt w:val="bullet"/>
      <w:lvlText w:val="–"/>
      <w:lvlJc w:val="left"/>
      <w:pPr>
        <w:tabs>
          <w:tab w:val="num" w:pos="1600"/>
        </w:tabs>
        <w:ind w:left="1600" w:hanging="400"/>
      </w:pPr>
      <w:rPr>
        <w:rFonts w:ascii="Times New Roman" w:eastAsia="Times New Roman" w:hAnsi="Times New Roman"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161" w15:restartNumberingAfterBreak="0">
    <w:nsid w:val="37393FC7"/>
    <w:multiLevelType w:val="multilevel"/>
    <w:tmpl w:val="E3BE7A8E"/>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162" w15:restartNumberingAfterBreak="0">
    <w:nsid w:val="37626C46"/>
    <w:multiLevelType w:val="multilevel"/>
    <w:tmpl w:val="EB9E8D60"/>
    <w:lvl w:ilvl="0">
      <w:start w:val="1"/>
      <w:numFmt w:val="decimal"/>
      <w:lvlText w:val="F.3.%1"/>
      <w:lvlJc w:val="left"/>
      <w:pPr>
        <w:ind w:left="360" w:hanging="360"/>
      </w:pPr>
      <w:rPr>
        <w:rFonts w:ascii="Times New Roman Bold" w:hAnsi="Times New Roman Bold" w:cs="Times New Roman" w:hint="default"/>
        <w:b/>
        <w:i w:val="0"/>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3" w15:restartNumberingAfterBreak="0">
    <w:nsid w:val="37B30956"/>
    <w:multiLevelType w:val="hybridMultilevel"/>
    <w:tmpl w:val="143C9B42"/>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64" w15:restartNumberingAfterBreak="0">
    <w:nsid w:val="37D7656E"/>
    <w:multiLevelType w:val="multilevel"/>
    <w:tmpl w:val="8DD6E2AC"/>
    <w:lvl w:ilvl="0">
      <w:start w:val="1"/>
      <w:numFmt w:val="decimal"/>
      <w:pStyle w:val="4H0"/>
      <w:lvlText w:val="G.%1"/>
      <w:lvlJc w:val="left"/>
      <w:pPr>
        <w:ind w:left="360" w:hanging="360"/>
      </w:pPr>
      <w:rPr>
        <w:rFonts w:cs="Times New Roman" w:hint="default"/>
        <w:b/>
        <w:i w:val="0"/>
      </w:rPr>
    </w:lvl>
    <w:lvl w:ilvl="1">
      <w:start w:val="1"/>
      <w:numFmt w:val="decimal"/>
      <w:pStyle w:val="4H1"/>
      <w:lvlText w:val="G.%1.%2."/>
      <w:lvlJc w:val="left"/>
      <w:pPr>
        <w:ind w:left="360" w:hanging="360"/>
      </w:pPr>
      <w:rPr>
        <w:rFonts w:cs="Times New Roman"/>
      </w:rPr>
    </w:lvl>
    <w:lvl w:ilvl="2">
      <w:start w:val="1"/>
      <w:numFmt w:val="decimal"/>
      <w:pStyle w:val="4H2"/>
      <w:lvlText w:val="G.%1.%2.%3."/>
      <w:lvlJc w:val="left"/>
      <w:pPr>
        <w:ind w:left="357" w:hanging="357"/>
      </w:pPr>
      <w:rPr>
        <w:rFonts w:cs="Times New Roman" w:hint="default"/>
      </w:rPr>
    </w:lvl>
    <w:lvl w:ilvl="3">
      <w:start w:val="1"/>
      <w:numFmt w:val="decimal"/>
      <w:lvlText w:val="G.%1.%2.%3.%4."/>
      <w:lvlJc w:val="left"/>
      <w:pPr>
        <w:ind w:left="1800" w:hanging="360"/>
      </w:pPr>
      <w:rPr>
        <w:rFonts w:cs="Times New Roman" w:hint="default"/>
      </w:rPr>
    </w:lvl>
    <w:lvl w:ilvl="4">
      <w:start w:val="1"/>
      <w:numFmt w:val="decimal"/>
      <w:lvlText w:val="G.%1.%2.%3.%4.%5."/>
      <w:lvlJc w:val="left"/>
      <w:pPr>
        <w:ind w:left="2520" w:hanging="360"/>
      </w:pPr>
      <w:rPr>
        <w:rFonts w:cs="Times New Roman" w:hint="default"/>
      </w:rPr>
    </w:lvl>
    <w:lvl w:ilvl="5">
      <w:start w:val="1"/>
      <w:numFmt w:val="lowerRoman"/>
      <w:lvlText w:val="%6."/>
      <w:lvlJc w:val="right"/>
      <w:pPr>
        <w:ind w:left="3240" w:hanging="180"/>
      </w:pPr>
      <w:rPr>
        <w:rFonts w:cs="Times New Roman" w:hint="default"/>
      </w:rPr>
    </w:lvl>
    <w:lvl w:ilvl="6">
      <w:start w:val="1"/>
      <w:numFmt w:val="decimal"/>
      <w:lvlText w:val="%7."/>
      <w:lvlJc w:val="left"/>
      <w:pPr>
        <w:ind w:left="3960" w:hanging="360"/>
      </w:pPr>
      <w:rPr>
        <w:rFonts w:cs="Times New Roman" w:hint="default"/>
      </w:rPr>
    </w:lvl>
    <w:lvl w:ilvl="7">
      <w:start w:val="1"/>
      <w:numFmt w:val="lowerLetter"/>
      <w:lvlText w:val="%8."/>
      <w:lvlJc w:val="left"/>
      <w:pPr>
        <w:ind w:left="4680" w:hanging="360"/>
      </w:pPr>
      <w:rPr>
        <w:rFonts w:cs="Times New Roman" w:hint="default"/>
      </w:rPr>
    </w:lvl>
    <w:lvl w:ilvl="8">
      <w:start w:val="1"/>
      <w:numFmt w:val="lowerRoman"/>
      <w:lvlText w:val="%9."/>
      <w:lvlJc w:val="right"/>
      <w:pPr>
        <w:ind w:left="5400" w:hanging="180"/>
      </w:pPr>
      <w:rPr>
        <w:rFonts w:cs="Times New Roman" w:hint="default"/>
      </w:rPr>
    </w:lvl>
  </w:abstractNum>
  <w:abstractNum w:abstractNumId="16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381116F3"/>
    <w:multiLevelType w:val="hybridMultilevel"/>
    <w:tmpl w:val="2AE4C63A"/>
    <w:lvl w:ilvl="0" w:tplc="7B8C3B44">
      <w:start w:val="1"/>
      <w:numFmt w:val="bullet"/>
      <w:lvlText w:val="-"/>
      <w:lvlJc w:val="left"/>
      <w:pPr>
        <w:ind w:left="720" w:hanging="360"/>
      </w:pPr>
      <w:rPr>
        <w:rFonts w:ascii="Batang" w:eastAsia="Batang" w:hAnsi="Batang" w:hint="eastAsia"/>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7" w15:restartNumberingAfterBreak="0">
    <w:nsid w:val="383E4FFC"/>
    <w:multiLevelType w:val="hybridMultilevel"/>
    <w:tmpl w:val="54F0E174"/>
    <w:lvl w:ilvl="0" w:tplc="FFFFFFFF">
      <w:start w:val="5"/>
      <w:numFmt w:val="bullet"/>
      <w:lvlText w:val="–"/>
      <w:lvlJc w:val="left"/>
      <w:pPr>
        <w:ind w:left="420" w:hanging="420"/>
      </w:pPr>
      <w:rPr>
        <w:rFonts w:ascii="Times New Roman" w:eastAsia="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8" w15:restartNumberingAfterBreak="0">
    <w:nsid w:val="387D4433"/>
    <w:multiLevelType w:val="multilevel"/>
    <w:tmpl w:val="EF029DE6"/>
    <w:lvl w:ilvl="0">
      <w:start w:val="1"/>
      <w:numFmt w:val="bullet"/>
      <w:pStyle w:val="ListContinue"/>
      <w:lvlText w:val=""/>
      <w:lvlJc w:val="left"/>
      <w:pPr>
        <w:ind w:left="400" w:hanging="400"/>
      </w:pPr>
      <w:rPr>
        <w:rFonts w:ascii="Symbol" w:hAnsi="Symbol"/>
      </w:rPr>
    </w:lvl>
    <w:lvl w:ilvl="1">
      <w:start w:val="1"/>
      <w:numFmt w:val="bullet"/>
      <w:pStyle w:val="ListContinue2"/>
      <w:lvlText w:val=""/>
      <w:lvlJc w:val="left"/>
      <w:pPr>
        <w:ind w:left="800" w:hanging="400"/>
      </w:pPr>
      <w:rPr>
        <w:rFonts w:ascii="Symbol" w:hAnsi="Symbol"/>
      </w:rPr>
    </w:lvl>
    <w:lvl w:ilvl="2">
      <w:start w:val="1"/>
      <w:numFmt w:val="bullet"/>
      <w:pStyle w:val="ListContinue3"/>
      <w:lvlText w:val=""/>
      <w:lvlJc w:val="left"/>
      <w:pPr>
        <w:ind w:left="1200" w:hanging="400"/>
      </w:pPr>
      <w:rPr>
        <w:rFonts w:ascii="Symbol" w:hAnsi="Symbol"/>
      </w:rPr>
    </w:lvl>
    <w:lvl w:ilvl="3">
      <w:start w:val="1"/>
      <w:numFmt w:val="bullet"/>
      <w:pStyle w:val="ListContinue4"/>
      <w:lvlText w:val=""/>
      <w:lvlJc w:val="left"/>
      <w:pPr>
        <w:ind w:left="1600" w:hanging="400"/>
      </w:pPr>
      <w:rPr>
        <w:rFonts w:ascii="Symbol" w:hAnsi="Symbol"/>
      </w:rPr>
    </w:lvl>
    <w:lvl w:ilvl="4">
      <w:start w:val="1"/>
      <w:numFmt w:val="none"/>
      <w:suff w:val="nothing"/>
      <w:lvlText w:val=""/>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169" w15:restartNumberingAfterBreak="0">
    <w:nsid w:val="39390DFD"/>
    <w:multiLevelType w:val="hybridMultilevel"/>
    <w:tmpl w:val="17F2FDAA"/>
    <w:lvl w:ilvl="0" w:tplc="72627D98">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70" w15:restartNumberingAfterBreak="0">
    <w:nsid w:val="39511F4F"/>
    <w:multiLevelType w:val="hybridMultilevel"/>
    <w:tmpl w:val="E07ED7F8"/>
    <w:lvl w:ilvl="0" w:tplc="683EB3D8">
      <w:numFmt w:val="bullet"/>
      <w:lvlText w:val="-"/>
      <w:lvlJc w:val="left"/>
      <w:pPr>
        <w:ind w:left="720" w:hanging="360"/>
      </w:pPr>
      <w:rPr>
        <w:rFonts w:ascii="Calibri" w:eastAsia="SimSun" w:hAnsi="Calibr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71" w15:restartNumberingAfterBreak="0">
    <w:nsid w:val="39C74A9F"/>
    <w:multiLevelType w:val="hybridMultilevel"/>
    <w:tmpl w:val="F1D873B2"/>
    <w:lvl w:ilvl="0" w:tplc="0409000F">
      <w:start w:val="1"/>
      <w:numFmt w:val="decimal"/>
      <w:lvlText w:val="%1."/>
      <w:lvlJc w:val="left"/>
      <w:pPr>
        <w:tabs>
          <w:tab w:val="num" w:pos="704"/>
        </w:tabs>
        <w:ind w:left="704" w:hanging="420"/>
      </w:pPr>
      <w:rPr>
        <w:rFonts w:cs="Times New Roman"/>
      </w:rPr>
    </w:lvl>
    <w:lvl w:ilvl="1" w:tplc="04090019" w:tentative="1">
      <w:start w:val="1"/>
      <w:numFmt w:val="lowerLetter"/>
      <w:lvlText w:val="%2)"/>
      <w:lvlJc w:val="left"/>
      <w:pPr>
        <w:tabs>
          <w:tab w:val="num" w:pos="1124"/>
        </w:tabs>
        <w:ind w:left="1124" w:hanging="420"/>
      </w:pPr>
      <w:rPr>
        <w:rFonts w:cs="Times New Roman"/>
      </w:rPr>
    </w:lvl>
    <w:lvl w:ilvl="2" w:tplc="0409001B" w:tentative="1">
      <w:start w:val="1"/>
      <w:numFmt w:val="lowerRoman"/>
      <w:lvlText w:val="%3."/>
      <w:lvlJc w:val="right"/>
      <w:pPr>
        <w:tabs>
          <w:tab w:val="num" w:pos="1544"/>
        </w:tabs>
        <w:ind w:left="1544" w:hanging="420"/>
      </w:pPr>
      <w:rPr>
        <w:rFonts w:cs="Times New Roman"/>
      </w:rPr>
    </w:lvl>
    <w:lvl w:ilvl="3" w:tplc="0409000F" w:tentative="1">
      <w:start w:val="1"/>
      <w:numFmt w:val="decimal"/>
      <w:lvlText w:val="%4."/>
      <w:lvlJc w:val="left"/>
      <w:pPr>
        <w:tabs>
          <w:tab w:val="num" w:pos="1964"/>
        </w:tabs>
        <w:ind w:left="1964" w:hanging="420"/>
      </w:pPr>
      <w:rPr>
        <w:rFonts w:cs="Times New Roman"/>
      </w:rPr>
    </w:lvl>
    <w:lvl w:ilvl="4" w:tplc="04090019" w:tentative="1">
      <w:start w:val="1"/>
      <w:numFmt w:val="lowerLetter"/>
      <w:lvlText w:val="%5)"/>
      <w:lvlJc w:val="left"/>
      <w:pPr>
        <w:tabs>
          <w:tab w:val="num" w:pos="2384"/>
        </w:tabs>
        <w:ind w:left="2384" w:hanging="420"/>
      </w:pPr>
      <w:rPr>
        <w:rFonts w:cs="Times New Roman"/>
      </w:rPr>
    </w:lvl>
    <w:lvl w:ilvl="5" w:tplc="0409001B" w:tentative="1">
      <w:start w:val="1"/>
      <w:numFmt w:val="lowerRoman"/>
      <w:lvlText w:val="%6."/>
      <w:lvlJc w:val="right"/>
      <w:pPr>
        <w:tabs>
          <w:tab w:val="num" w:pos="2804"/>
        </w:tabs>
        <w:ind w:left="2804" w:hanging="420"/>
      </w:pPr>
      <w:rPr>
        <w:rFonts w:cs="Times New Roman"/>
      </w:rPr>
    </w:lvl>
    <w:lvl w:ilvl="6" w:tplc="0409000F" w:tentative="1">
      <w:start w:val="1"/>
      <w:numFmt w:val="decimal"/>
      <w:lvlText w:val="%7."/>
      <w:lvlJc w:val="left"/>
      <w:pPr>
        <w:tabs>
          <w:tab w:val="num" w:pos="3224"/>
        </w:tabs>
        <w:ind w:left="3224" w:hanging="420"/>
      </w:pPr>
      <w:rPr>
        <w:rFonts w:cs="Times New Roman"/>
      </w:rPr>
    </w:lvl>
    <w:lvl w:ilvl="7" w:tplc="04090019" w:tentative="1">
      <w:start w:val="1"/>
      <w:numFmt w:val="lowerLetter"/>
      <w:lvlText w:val="%8)"/>
      <w:lvlJc w:val="left"/>
      <w:pPr>
        <w:tabs>
          <w:tab w:val="num" w:pos="3644"/>
        </w:tabs>
        <w:ind w:left="3644" w:hanging="420"/>
      </w:pPr>
      <w:rPr>
        <w:rFonts w:cs="Times New Roman"/>
      </w:rPr>
    </w:lvl>
    <w:lvl w:ilvl="8" w:tplc="0409001B" w:tentative="1">
      <w:start w:val="1"/>
      <w:numFmt w:val="lowerRoman"/>
      <w:lvlText w:val="%9."/>
      <w:lvlJc w:val="right"/>
      <w:pPr>
        <w:tabs>
          <w:tab w:val="num" w:pos="4064"/>
        </w:tabs>
        <w:ind w:left="4064" w:hanging="420"/>
      </w:pPr>
      <w:rPr>
        <w:rFonts w:cs="Times New Roman"/>
      </w:rPr>
    </w:lvl>
  </w:abstractNum>
  <w:abstractNum w:abstractNumId="172" w15:restartNumberingAfterBreak="0">
    <w:nsid w:val="39EE18DE"/>
    <w:multiLevelType w:val="hybridMultilevel"/>
    <w:tmpl w:val="77489DEC"/>
    <w:lvl w:ilvl="0" w:tplc="2CA4E6E4">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73" w15:restartNumberingAfterBreak="0">
    <w:nsid w:val="39FD582C"/>
    <w:multiLevelType w:val="multilevel"/>
    <w:tmpl w:val="3A82E334"/>
    <w:numStyleLink w:val="3DEquation"/>
  </w:abstractNum>
  <w:abstractNum w:abstractNumId="174" w15:restartNumberingAfterBreak="0">
    <w:nsid w:val="3A1E50CB"/>
    <w:multiLevelType w:val="multilevel"/>
    <w:tmpl w:val="F11C6A96"/>
    <w:styleLink w:val="3Dash"/>
    <w:lvl w:ilvl="0">
      <w:start w:val="5"/>
      <w:numFmt w:val="bullet"/>
      <w:lvlText w:val="–"/>
      <w:lvlJc w:val="left"/>
      <w:pPr>
        <w:tabs>
          <w:tab w:val="num" w:pos="340"/>
        </w:tabs>
        <w:ind w:left="357" w:hanging="357"/>
      </w:pPr>
      <w:rPr>
        <w:rFonts w:ascii="Times New Roman" w:hAnsi="Times New Roman" w:cs="Times New Roman" w:hint="default"/>
      </w:rPr>
    </w:lvl>
    <w:lvl w:ilvl="1">
      <w:start w:val="1"/>
      <w:numFmt w:val="bullet"/>
      <w:lvlText w:val="–"/>
      <w:lvlJc w:val="left"/>
      <w:pPr>
        <w:tabs>
          <w:tab w:val="num" w:pos="697"/>
        </w:tabs>
        <w:ind w:left="714" w:hanging="357"/>
      </w:pPr>
      <w:rPr>
        <w:rFonts w:ascii="Times New Roman" w:hAnsi="Times New Roman" w:cs="Times New Roman" w:hint="default"/>
      </w:rPr>
    </w:lvl>
    <w:lvl w:ilvl="2">
      <w:start w:val="1"/>
      <w:numFmt w:val="bullet"/>
      <w:lvlText w:val="–"/>
      <w:lvlJc w:val="left"/>
      <w:pPr>
        <w:tabs>
          <w:tab w:val="num" w:pos="1054"/>
        </w:tabs>
        <w:ind w:left="1071" w:hanging="357"/>
      </w:pPr>
      <w:rPr>
        <w:rFonts w:ascii="Times New Roman" w:hAnsi="Times New Roman" w:cs="Times New Roman" w:hint="default"/>
      </w:rPr>
    </w:lvl>
    <w:lvl w:ilvl="3">
      <w:start w:val="1"/>
      <w:numFmt w:val="bullet"/>
      <w:lvlText w:val="–"/>
      <w:lvlJc w:val="left"/>
      <w:pPr>
        <w:tabs>
          <w:tab w:val="num" w:pos="1411"/>
        </w:tabs>
        <w:ind w:left="1428" w:hanging="357"/>
      </w:pPr>
      <w:rPr>
        <w:rFonts w:ascii="Times New Roman" w:hAnsi="Times New Roman" w:cs="Times New Roman" w:hint="default"/>
      </w:rPr>
    </w:lvl>
    <w:lvl w:ilvl="4">
      <w:start w:val="1"/>
      <w:numFmt w:val="bullet"/>
      <w:lvlText w:val="–"/>
      <w:lvlJc w:val="left"/>
      <w:pPr>
        <w:tabs>
          <w:tab w:val="num" w:pos="1768"/>
        </w:tabs>
        <w:ind w:left="1785" w:hanging="357"/>
      </w:pPr>
      <w:rPr>
        <w:rFonts w:ascii="Times New Roman" w:hAnsi="Times New Roman" w:cs="Times New Roman" w:hint="default"/>
      </w:rPr>
    </w:lvl>
    <w:lvl w:ilvl="5">
      <w:start w:val="1"/>
      <w:numFmt w:val="bullet"/>
      <w:lvlText w:val="–"/>
      <w:lvlJc w:val="left"/>
      <w:pPr>
        <w:tabs>
          <w:tab w:val="num" w:pos="2125"/>
        </w:tabs>
        <w:ind w:left="2142" w:hanging="357"/>
      </w:pPr>
      <w:rPr>
        <w:rFonts w:ascii="Times New Roman" w:hAnsi="Times New Roman" w:cs="Times New Roman" w:hint="default"/>
      </w:rPr>
    </w:lvl>
    <w:lvl w:ilvl="6">
      <w:start w:val="1"/>
      <w:numFmt w:val="bullet"/>
      <w:lvlText w:val="–"/>
      <w:lvlJc w:val="left"/>
      <w:pPr>
        <w:tabs>
          <w:tab w:val="num" w:pos="2482"/>
        </w:tabs>
        <w:ind w:left="2499" w:hanging="357"/>
      </w:pPr>
      <w:rPr>
        <w:rFonts w:ascii="Times New Roman" w:hAnsi="Times New Roman" w:cs="Times New Roman" w:hint="default"/>
      </w:rPr>
    </w:lvl>
    <w:lvl w:ilvl="7">
      <w:start w:val="1"/>
      <w:numFmt w:val="bullet"/>
      <w:lvlText w:val="–"/>
      <w:lvlJc w:val="left"/>
      <w:pPr>
        <w:tabs>
          <w:tab w:val="num" w:pos="2839"/>
        </w:tabs>
        <w:ind w:left="2856" w:hanging="357"/>
      </w:pPr>
      <w:rPr>
        <w:rFonts w:ascii="Times New Roman" w:hAnsi="Times New Roman" w:cs="Times New Roman" w:hint="default"/>
      </w:rPr>
    </w:lvl>
    <w:lvl w:ilvl="8">
      <w:start w:val="1"/>
      <w:numFmt w:val="bullet"/>
      <w:lvlText w:val="–"/>
      <w:lvlJc w:val="left"/>
      <w:pPr>
        <w:tabs>
          <w:tab w:val="num" w:pos="3196"/>
        </w:tabs>
        <w:ind w:left="3213" w:hanging="357"/>
      </w:pPr>
      <w:rPr>
        <w:rFonts w:ascii="Times New Roman" w:hAnsi="Times New Roman" w:cs="Times New Roman" w:hint="default"/>
      </w:rPr>
    </w:lvl>
  </w:abstractNum>
  <w:abstractNum w:abstractNumId="175" w15:restartNumberingAfterBreak="0">
    <w:nsid w:val="3A396342"/>
    <w:multiLevelType w:val="hybridMultilevel"/>
    <w:tmpl w:val="2C08B0F0"/>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76"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177" w15:restartNumberingAfterBreak="0">
    <w:nsid w:val="3AA45F5A"/>
    <w:multiLevelType w:val="hybridMultilevel"/>
    <w:tmpl w:val="94701FB0"/>
    <w:lvl w:ilvl="0" w:tplc="49C80EA8">
      <w:start w:val="1"/>
      <w:numFmt w:val="decimal"/>
      <w:lvlText w:val="%1."/>
      <w:lvlJc w:val="left"/>
      <w:pPr>
        <w:tabs>
          <w:tab w:val="num" w:pos="763"/>
        </w:tabs>
        <w:ind w:left="763" w:hanging="360"/>
      </w:pPr>
      <w:rPr>
        <w:rFonts w:ascii="Times New Roman" w:hAnsi="Times New Roman" w:cs="Times New Roman" w:hint="default"/>
        <w:b w:val="0"/>
        <w:i w:val="0"/>
        <w:sz w:val="20"/>
      </w:rPr>
    </w:lvl>
    <w:lvl w:ilvl="1" w:tplc="04070019">
      <w:start w:val="1"/>
      <w:numFmt w:val="lowerLetter"/>
      <w:lvlText w:val="%2."/>
      <w:lvlJc w:val="left"/>
      <w:pPr>
        <w:tabs>
          <w:tab w:val="num" w:pos="1483"/>
        </w:tabs>
        <w:ind w:left="1483" w:hanging="360"/>
      </w:pPr>
      <w:rPr>
        <w:rFonts w:cs="Times New Roman"/>
      </w:rPr>
    </w:lvl>
    <w:lvl w:ilvl="2" w:tplc="0407001B" w:tentative="1">
      <w:start w:val="1"/>
      <w:numFmt w:val="lowerRoman"/>
      <w:lvlText w:val="%3."/>
      <w:lvlJc w:val="right"/>
      <w:pPr>
        <w:tabs>
          <w:tab w:val="num" w:pos="2203"/>
        </w:tabs>
        <w:ind w:left="2203" w:hanging="180"/>
      </w:pPr>
      <w:rPr>
        <w:rFonts w:cs="Times New Roman"/>
      </w:rPr>
    </w:lvl>
    <w:lvl w:ilvl="3" w:tplc="0407000F" w:tentative="1">
      <w:start w:val="1"/>
      <w:numFmt w:val="decimal"/>
      <w:lvlText w:val="%4."/>
      <w:lvlJc w:val="left"/>
      <w:pPr>
        <w:tabs>
          <w:tab w:val="num" w:pos="2923"/>
        </w:tabs>
        <w:ind w:left="2923" w:hanging="360"/>
      </w:pPr>
      <w:rPr>
        <w:rFonts w:cs="Times New Roman"/>
      </w:rPr>
    </w:lvl>
    <w:lvl w:ilvl="4" w:tplc="04070019" w:tentative="1">
      <w:start w:val="1"/>
      <w:numFmt w:val="lowerLetter"/>
      <w:lvlText w:val="%5."/>
      <w:lvlJc w:val="left"/>
      <w:pPr>
        <w:tabs>
          <w:tab w:val="num" w:pos="3643"/>
        </w:tabs>
        <w:ind w:left="3643" w:hanging="360"/>
      </w:pPr>
      <w:rPr>
        <w:rFonts w:cs="Times New Roman"/>
      </w:rPr>
    </w:lvl>
    <w:lvl w:ilvl="5" w:tplc="0407001B" w:tentative="1">
      <w:start w:val="1"/>
      <w:numFmt w:val="lowerRoman"/>
      <w:lvlText w:val="%6."/>
      <w:lvlJc w:val="right"/>
      <w:pPr>
        <w:tabs>
          <w:tab w:val="num" w:pos="4363"/>
        </w:tabs>
        <w:ind w:left="4363" w:hanging="180"/>
      </w:pPr>
      <w:rPr>
        <w:rFonts w:cs="Times New Roman"/>
      </w:rPr>
    </w:lvl>
    <w:lvl w:ilvl="6" w:tplc="0407000F" w:tentative="1">
      <w:start w:val="1"/>
      <w:numFmt w:val="decimal"/>
      <w:lvlText w:val="%7."/>
      <w:lvlJc w:val="left"/>
      <w:pPr>
        <w:tabs>
          <w:tab w:val="num" w:pos="5083"/>
        </w:tabs>
        <w:ind w:left="5083" w:hanging="360"/>
      </w:pPr>
      <w:rPr>
        <w:rFonts w:cs="Times New Roman"/>
      </w:rPr>
    </w:lvl>
    <w:lvl w:ilvl="7" w:tplc="04070019" w:tentative="1">
      <w:start w:val="1"/>
      <w:numFmt w:val="lowerLetter"/>
      <w:lvlText w:val="%8."/>
      <w:lvlJc w:val="left"/>
      <w:pPr>
        <w:tabs>
          <w:tab w:val="num" w:pos="5803"/>
        </w:tabs>
        <w:ind w:left="5803" w:hanging="360"/>
      </w:pPr>
      <w:rPr>
        <w:rFonts w:cs="Times New Roman"/>
      </w:rPr>
    </w:lvl>
    <w:lvl w:ilvl="8" w:tplc="0407001B" w:tentative="1">
      <w:start w:val="1"/>
      <w:numFmt w:val="lowerRoman"/>
      <w:lvlText w:val="%9."/>
      <w:lvlJc w:val="right"/>
      <w:pPr>
        <w:tabs>
          <w:tab w:val="num" w:pos="6523"/>
        </w:tabs>
        <w:ind w:left="6523" w:hanging="180"/>
      </w:pPr>
      <w:rPr>
        <w:rFonts w:cs="Times New Roman"/>
      </w:rPr>
    </w:lvl>
  </w:abstractNum>
  <w:abstractNum w:abstractNumId="178" w15:restartNumberingAfterBreak="0">
    <w:nsid w:val="3AA50EE8"/>
    <w:multiLevelType w:val="hybridMultilevel"/>
    <w:tmpl w:val="29F4BC8A"/>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79" w15:restartNumberingAfterBreak="0">
    <w:nsid w:val="3AA92E81"/>
    <w:multiLevelType w:val="hybridMultilevel"/>
    <w:tmpl w:val="7D28F72E"/>
    <w:lvl w:ilvl="0" w:tplc="84BA5850">
      <w:start w:val="1"/>
      <w:numFmt w:val="lowerLetter"/>
      <w:lvlText w:val="%1."/>
      <w:lvlJc w:val="left"/>
      <w:pPr>
        <w:ind w:left="1069" w:hanging="36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0" w15:restartNumberingAfterBreak="0">
    <w:nsid w:val="3B2B22ED"/>
    <w:multiLevelType w:val="multilevel"/>
    <w:tmpl w:val="23028C40"/>
    <w:lvl w:ilvl="0">
      <w:start w:val="1"/>
      <w:numFmt w:val="decimal"/>
      <w:pStyle w:val="3H0"/>
      <w:lvlText w:val="F.%1"/>
      <w:lvlJc w:val="left"/>
      <w:pPr>
        <w:tabs>
          <w:tab w:val="num" w:pos="794"/>
        </w:tabs>
      </w:pPr>
      <w:rPr>
        <w:rFonts w:ascii="Times New Roman Bold" w:hAnsi="Times New Roman Bold" w:cs="Times New Roman" w:hint="default"/>
        <w:b/>
        <w:i w:val="0"/>
        <w:sz w:val="22"/>
      </w:rPr>
    </w:lvl>
    <w:lvl w:ilvl="1">
      <w:start w:val="1"/>
      <w:numFmt w:val="decimal"/>
      <w:pStyle w:val="3H1"/>
      <w:lvlText w:val="F.%1.%2"/>
      <w:lvlJc w:val="left"/>
      <w:pPr>
        <w:tabs>
          <w:tab w:val="num" w:pos="794"/>
        </w:tabs>
      </w:pPr>
      <w:rPr>
        <w:rFonts w:ascii="Times New Roman Bold" w:hAnsi="Times New Roman Bold" w:cs="Times New Roman" w:hint="default"/>
        <w:b/>
        <w:i w:val="0"/>
        <w:sz w:val="20"/>
      </w:rPr>
    </w:lvl>
    <w:lvl w:ilvl="2">
      <w:start w:val="1"/>
      <w:numFmt w:val="decimal"/>
      <w:pStyle w:val="3H2"/>
      <w:lvlText w:val="F.%1.%2.%3"/>
      <w:lvlJc w:val="left"/>
      <w:pPr>
        <w:tabs>
          <w:tab w:val="num" w:pos="794"/>
        </w:tabs>
      </w:pPr>
      <w:rPr>
        <w:rFonts w:ascii="Times New Roman Bold" w:hAnsi="Times New Roman Bold" w:cs="Times New Roman" w:hint="default"/>
        <w:b/>
        <w:i w:val="0"/>
        <w:sz w:val="20"/>
      </w:rPr>
    </w:lvl>
    <w:lvl w:ilvl="3">
      <w:start w:val="1"/>
      <w:numFmt w:val="decimal"/>
      <w:pStyle w:val="3H3"/>
      <w:lvlText w:val="F.%1.%2.%3.%4"/>
      <w:lvlJc w:val="left"/>
      <w:pPr>
        <w:tabs>
          <w:tab w:val="num" w:pos="794"/>
        </w:tabs>
      </w:pPr>
      <w:rPr>
        <w:rFonts w:ascii="Times New Roman Bold" w:hAnsi="Times New Roman Bold" w:cs="Times New Roman" w:hint="default"/>
        <w:b/>
        <w:i w:val="0"/>
        <w:sz w:val="20"/>
      </w:rPr>
    </w:lvl>
    <w:lvl w:ilvl="4">
      <w:start w:val="1"/>
      <w:numFmt w:val="decimal"/>
      <w:pStyle w:val="3H4"/>
      <w:lvlText w:val="F.%1.%2.%3.%4.%5"/>
      <w:lvlJc w:val="left"/>
      <w:pPr>
        <w:tabs>
          <w:tab w:val="num" w:pos="794"/>
        </w:tabs>
      </w:pPr>
      <w:rPr>
        <w:rFonts w:ascii="Times New Roman Bold" w:hAnsi="Times New Roman Bold" w:cs="Times New Roman" w:hint="default"/>
        <w:b/>
        <w:i w:val="0"/>
        <w:sz w:val="20"/>
      </w:rPr>
    </w:lvl>
    <w:lvl w:ilvl="5">
      <w:start w:val="1"/>
      <w:numFmt w:val="decimal"/>
      <w:pStyle w:val="3H5"/>
      <w:lvlText w:val="F.%1.%2.%3.%4.%5.%6"/>
      <w:lvlJc w:val="left"/>
      <w:pPr>
        <w:tabs>
          <w:tab w:val="num" w:pos="794"/>
        </w:tabs>
      </w:pPr>
      <w:rPr>
        <w:rFonts w:ascii="Times New Roman Bold" w:hAnsi="Times New Roman Bold" w:cs="Times New Roman" w:hint="default"/>
        <w:b/>
        <w:i w:val="0"/>
      </w:rPr>
    </w:lvl>
    <w:lvl w:ilvl="6">
      <w:start w:val="1"/>
      <w:numFmt w:val="decimal"/>
      <w:lvlText w:val="F.%1.%2.%3.%4.%5.%6.%7"/>
      <w:lvlJc w:val="left"/>
      <w:pPr>
        <w:tabs>
          <w:tab w:val="num" w:pos="794"/>
        </w:tabs>
      </w:pPr>
      <w:rPr>
        <w:rFonts w:ascii="Times New Roman Bold" w:hAnsi="Times New Roman Bold" w:cs="Times New Roman" w:hint="default"/>
        <w:b/>
        <w:i w:val="0"/>
        <w:sz w:val="20"/>
      </w:rPr>
    </w:lvl>
    <w:lvl w:ilvl="7">
      <w:start w:val="1"/>
      <w:numFmt w:val="decimal"/>
      <w:lvlText w:val="F.%1.%2.%3.%4.%5.%6.%7.%8"/>
      <w:lvlJc w:val="left"/>
      <w:pPr>
        <w:tabs>
          <w:tab w:val="num" w:pos="794"/>
        </w:tabs>
      </w:pPr>
      <w:rPr>
        <w:rFonts w:ascii="Times New Roman Bold" w:hAnsi="Times New Roman Bold" w:cs="Times New Roman" w:hint="default"/>
        <w:b/>
        <w:i w:val="0"/>
      </w:rPr>
    </w:lvl>
    <w:lvl w:ilvl="8">
      <w:start w:val="1"/>
      <w:numFmt w:val="decimal"/>
      <w:lvlText w:val="F.%1.%2.%3.%4.%5.%6.%7.%8.%9"/>
      <w:lvlJc w:val="left"/>
      <w:pPr>
        <w:tabs>
          <w:tab w:val="num" w:pos="794"/>
        </w:tabs>
      </w:pPr>
      <w:rPr>
        <w:rFonts w:ascii="Times New Roman Bold" w:hAnsi="Times New Roman Bold" w:cs="Times New Roman" w:hint="default"/>
        <w:b/>
        <w:i w:val="0"/>
        <w:sz w:val="20"/>
      </w:rPr>
    </w:lvl>
  </w:abstractNum>
  <w:abstractNum w:abstractNumId="181" w15:restartNumberingAfterBreak="0">
    <w:nsid w:val="3B352CF3"/>
    <w:multiLevelType w:val="hybridMultilevel"/>
    <w:tmpl w:val="3B102182"/>
    <w:lvl w:ilvl="0" w:tplc="C1F2E432">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2" w15:restartNumberingAfterBreak="0">
    <w:nsid w:val="3BE4504E"/>
    <w:multiLevelType w:val="hybridMultilevel"/>
    <w:tmpl w:val="1576B76C"/>
    <w:lvl w:ilvl="0" w:tplc="FFFFFFFF">
      <w:start w:val="5"/>
      <w:numFmt w:val="bullet"/>
      <w:lvlText w:val="–"/>
      <w:lvlJc w:val="left"/>
      <w:pPr>
        <w:ind w:left="420" w:hanging="420"/>
      </w:pPr>
      <w:rPr>
        <w:rFonts w:ascii="Times New Roman" w:eastAsia="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3C902560"/>
    <w:multiLevelType w:val="hybridMultilevel"/>
    <w:tmpl w:val="2640A734"/>
    <w:lvl w:ilvl="0" w:tplc="9D50A5DC">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4" w15:restartNumberingAfterBreak="0">
    <w:nsid w:val="3CCF22AF"/>
    <w:multiLevelType w:val="hybridMultilevel"/>
    <w:tmpl w:val="7750AA22"/>
    <w:lvl w:ilvl="0" w:tplc="FFFFFFFF">
      <w:start w:val="5"/>
      <w:numFmt w:val="bullet"/>
      <w:lvlText w:val="–"/>
      <w:lvlJc w:val="left"/>
      <w:pPr>
        <w:ind w:left="1287" w:hanging="360"/>
      </w:pPr>
      <w:rPr>
        <w:rFonts w:ascii="Times New Roman" w:eastAsia="Times New Roman" w:hAnsi="Times New Roman"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5" w15:restartNumberingAfterBreak="0">
    <w:nsid w:val="3D245AA1"/>
    <w:multiLevelType w:val="hybridMultilevel"/>
    <w:tmpl w:val="26E452F6"/>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6" w15:restartNumberingAfterBreak="0">
    <w:nsid w:val="3DE94F1A"/>
    <w:multiLevelType w:val="hybridMultilevel"/>
    <w:tmpl w:val="AA3EBEBC"/>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7" w15:restartNumberingAfterBreak="0">
    <w:nsid w:val="3E1E4CAF"/>
    <w:multiLevelType w:val="hybridMultilevel"/>
    <w:tmpl w:val="3B826BD2"/>
    <w:lvl w:ilvl="0" w:tplc="0DAAA6A2">
      <w:start w:val="1"/>
      <w:numFmt w:val="bullet"/>
      <w:pStyle w:val="SVCBulletslevel2CharChar"/>
      <w:lvlText w:val="−"/>
      <w:lvlJc w:val="left"/>
      <w:pPr>
        <w:tabs>
          <w:tab w:val="num" w:pos="1117"/>
        </w:tabs>
        <w:ind w:left="1117" w:hanging="360"/>
      </w:pPr>
      <w:rPr>
        <w:rFonts w:ascii="Times New Roman" w:hAnsi="Times New Roman" w:hint="default"/>
      </w:rPr>
    </w:lvl>
    <w:lvl w:ilvl="1" w:tplc="04070019">
      <w:start w:val="1"/>
      <w:numFmt w:val="bullet"/>
      <w:lvlText w:val="o"/>
      <w:lvlJc w:val="left"/>
      <w:pPr>
        <w:tabs>
          <w:tab w:val="num" w:pos="1837"/>
        </w:tabs>
        <w:ind w:left="1837" w:hanging="360"/>
      </w:pPr>
      <w:rPr>
        <w:rFonts w:ascii="Courier New" w:hAnsi="Courier New" w:hint="default"/>
      </w:rPr>
    </w:lvl>
    <w:lvl w:ilvl="2" w:tplc="0407001B" w:tentative="1">
      <w:start w:val="1"/>
      <w:numFmt w:val="bullet"/>
      <w:lvlText w:val=""/>
      <w:lvlJc w:val="left"/>
      <w:pPr>
        <w:tabs>
          <w:tab w:val="num" w:pos="2557"/>
        </w:tabs>
        <w:ind w:left="2557" w:hanging="360"/>
      </w:pPr>
      <w:rPr>
        <w:rFonts w:ascii="Wingdings" w:hAnsi="Wingdings" w:hint="default"/>
      </w:rPr>
    </w:lvl>
    <w:lvl w:ilvl="3" w:tplc="0407000F" w:tentative="1">
      <w:start w:val="1"/>
      <w:numFmt w:val="bullet"/>
      <w:lvlText w:val=""/>
      <w:lvlJc w:val="left"/>
      <w:pPr>
        <w:tabs>
          <w:tab w:val="num" w:pos="3277"/>
        </w:tabs>
        <w:ind w:left="3277" w:hanging="360"/>
      </w:pPr>
      <w:rPr>
        <w:rFonts w:ascii="Symbol" w:hAnsi="Symbol" w:hint="default"/>
      </w:rPr>
    </w:lvl>
    <w:lvl w:ilvl="4" w:tplc="04070019" w:tentative="1">
      <w:start w:val="1"/>
      <w:numFmt w:val="bullet"/>
      <w:lvlText w:val="o"/>
      <w:lvlJc w:val="left"/>
      <w:pPr>
        <w:tabs>
          <w:tab w:val="num" w:pos="3997"/>
        </w:tabs>
        <w:ind w:left="3997" w:hanging="360"/>
      </w:pPr>
      <w:rPr>
        <w:rFonts w:ascii="Courier New" w:hAnsi="Courier New" w:hint="default"/>
      </w:rPr>
    </w:lvl>
    <w:lvl w:ilvl="5" w:tplc="0407001B" w:tentative="1">
      <w:start w:val="1"/>
      <w:numFmt w:val="bullet"/>
      <w:lvlText w:val=""/>
      <w:lvlJc w:val="left"/>
      <w:pPr>
        <w:tabs>
          <w:tab w:val="num" w:pos="4717"/>
        </w:tabs>
        <w:ind w:left="4717" w:hanging="360"/>
      </w:pPr>
      <w:rPr>
        <w:rFonts w:ascii="Wingdings" w:hAnsi="Wingdings" w:hint="default"/>
      </w:rPr>
    </w:lvl>
    <w:lvl w:ilvl="6" w:tplc="0407000F" w:tentative="1">
      <w:start w:val="1"/>
      <w:numFmt w:val="bullet"/>
      <w:lvlText w:val=""/>
      <w:lvlJc w:val="left"/>
      <w:pPr>
        <w:tabs>
          <w:tab w:val="num" w:pos="5437"/>
        </w:tabs>
        <w:ind w:left="5437" w:hanging="360"/>
      </w:pPr>
      <w:rPr>
        <w:rFonts w:ascii="Symbol" w:hAnsi="Symbol" w:hint="default"/>
      </w:rPr>
    </w:lvl>
    <w:lvl w:ilvl="7" w:tplc="04070019" w:tentative="1">
      <w:start w:val="1"/>
      <w:numFmt w:val="bullet"/>
      <w:lvlText w:val="o"/>
      <w:lvlJc w:val="left"/>
      <w:pPr>
        <w:tabs>
          <w:tab w:val="num" w:pos="6157"/>
        </w:tabs>
        <w:ind w:left="6157" w:hanging="360"/>
      </w:pPr>
      <w:rPr>
        <w:rFonts w:ascii="Courier New" w:hAnsi="Courier New" w:hint="default"/>
      </w:rPr>
    </w:lvl>
    <w:lvl w:ilvl="8" w:tplc="0407001B" w:tentative="1">
      <w:start w:val="1"/>
      <w:numFmt w:val="bullet"/>
      <w:lvlText w:val=""/>
      <w:lvlJc w:val="left"/>
      <w:pPr>
        <w:tabs>
          <w:tab w:val="num" w:pos="6877"/>
        </w:tabs>
        <w:ind w:left="6877" w:hanging="360"/>
      </w:pPr>
      <w:rPr>
        <w:rFonts w:ascii="Wingdings" w:hAnsi="Wingdings" w:hint="default"/>
      </w:rPr>
    </w:lvl>
  </w:abstractNum>
  <w:abstractNum w:abstractNumId="188" w15:restartNumberingAfterBreak="0">
    <w:nsid w:val="3F2A74DF"/>
    <w:multiLevelType w:val="hybridMultilevel"/>
    <w:tmpl w:val="D6C28330"/>
    <w:lvl w:ilvl="0" w:tplc="F5BE0A8E">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9" w15:restartNumberingAfterBreak="0">
    <w:nsid w:val="3F347283"/>
    <w:multiLevelType w:val="hybridMultilevel"/>
    <w:tmpl w:val="FF8421FA"/>
    <w:lvl w:ilvl="0" w:tplc="95BCCEF6">
      <w:start w:val="1"/>
      <w:numFmt w:val="decimal"/>
      <w:lvlText w:val="%1."/>
      <w:lvlJc w:val="left"/>
      <w:pPr>
        <w:tabs>
          <w:tab w:val="num" w:pos="660"/>
        </w:tabs>
        <w:ind w:left="660" w:hanging="360"/>
      </w:pPr>
      <w:rPr>
        <w:rFonts w:ascii="Times New Roman" w:hAnsi="Times New Roman" w:cs="Times New Roman" w:hint="default"/>
        <w:b w:val="0"/>
        <w:i w:val="0"/>
        <w:sz w:val="20"/>
      </w:rPr>
    </w:lvl>
    <w:lvl w:ilvl="1" w:tplc="08090003" w:tentative="1">
      <w:start w:val="1"/>
      <w:numFmt w:val="lowerLetter"/>
      <w:lvlText w:val="%2."/>
      <w:lvlJc w:val="left"/>
      <w:pPr>
        <w:tabs>
          <w:tab w:val="num" w:pos="1343"/>
        </w:tabs>
        <w:ind w:left="1343" w:hanging="360"/>
      </w:pPr>
      <w:rPr>
        <w:rFonts w:cs="Times New Roman"/>
      </w:rPr>
    </w:lvl>
    <w:lvl w:ilvl="2" w:tplc="08090005" w:tentative="1">
      <w:start w:val="1"/>
      <w:numFmt w:val="lowerRoman"/>
      <w:lvlText w:val="%3."/>
      <w:lvlJc w:val="right"/>
      <w:pPr>
        <w:tabs>
          <w:tab w:val="num" w:pos="2063"/>
        </w:tabs>
        <w:ind w:left="2063" w:hanging="180"/>
      </w:pPr>
      <w:rPr>
        <w:rFonts w:cs="Times New Roman"/>
      </w:rPr>
    </w:lvl>
    <w:lvl w:ilvl="3" w:tplc="08090001" w:tentative="1">
      <w:start w:val="1"/>
      <w:numFmt w:val="decimal"/>
      <w:lvlText w:val="%4."/>
      <w:lvlJc w:val="left"/>
      <w:pPr>
        <w:tabs>
          <w:tab w:val="num" w:pos="2783"/>
        </w:tabs>
        <w:ind w:left="2783" w:hanging="360"/>
      </w:pPr>
      <w:rPr>
        <w:rFonts w:cs="Times New Roman"/>
      </w:rPr>
    </w:lvl>
    <w:lvl w:ilvl="4" w:tplc="08090003" w:tentative="1">
      <w:start w:val="1"/>
      <w:numFmt w:val="lowerLetter"/>
      <w:lvlText w:val="%5."/>
      <w:lvlJc w:val="left"/>
      <w:pPr>
        <w:tabs>
          <w:tab w:val="num" w:pos="3503"/>
        </w:tabs>
        <w:ind w:left="3503" w:hanging="360"/>
      </w:pPr>
      <w:rPr>
        <w:rFonts w:cs="Times New Roman"/>
      </w:rPr>
    </w:lvl>
    <w:lvl w:ilvl="5" w:tplc="08090005" w:tentative="1">
      <w:start w:val="1"/>
      <w:numFmt w:val="lowerRoman"/>
      <w:lvlText w:val="%6."/>
      <w:lvlJc w:val="right"/>
      <w:pPr>
        <w:tabs>
          <w:tab w:val="num" w:pos="4223"/>
        </w:tabs>
        <w:ind w:left="4223" w:hanging="180"/>
      </w:pPr>
      <w:rPr>
        <w:rFonts w:cs="Times New Roman"/>
      </w:rPr>
    </w:lvl>
    <w:lvl w:ilvl="6" w:tplc="08090001" w:tentative="1">
      <w:start w:val="1"/>
      <w:numFmt w:val="decimal"/>
      <w:lvlText w:val="%7."/>
      <w:lvlJc w:val="left"/>
      <w:pPr>
        <w:tabs>
          <w:tab w:val="num" w:pos="4943"/>
        </w:tabs>
        <w:ind w:left="4943" w:hanging="360"/>
      </w:pPr>
      <w:rPr>
        <w:rFonts w:cs="Times New Roman"/>
      </w:rPr>
    </w:lvl>
    <w:lvl w:ilvl="7" w:tplc="08090003" w:tentative="1">
      <w:start w:val="1"/>
      <w:numFmt w:val="lowerLetter"/>
      <w:lvlText w:val="%8."/>
      <w:lvlJc w:val="left"/>
      <w:pPr>
        <w:tabs>
          <w:tab w:val="num" w:pos="5663"/>
        </w:tabs>
        <w:ind w:left="5663" w:hanging="360"/>
      </w:pPr>
      <w:rPr>
        <w:rFonts w:cs="Times New Roman"/>
      </w:rPr>
    </w:lvl>
    <w:lvl w:ilvl="8" w:tplc="08090005" w:tentative="1">
      <w:start w:val="1"/>
      <w:numFmt w:val="lowerRoman"/>
      <w:lvlText w:val="%9."/>
      <w:lvlJc w:val="right"/>
      <w:pPr>
        <w:tabs>
          <w:tab w:val="num" w:pos="6383"/>
        </w:tabs>
        <w:ind w:left="6383" w:hanging="180"/>
      </w:pPr>
      <w:rPr>
        <w:rFonts w:cs="Times New Roman"/>
      </w:rPr>
    </w:lvl>
  </w:abstractNum>
  <w:abstractNum w:abstractNumId="190" w15:restartNumberingAfterBreak="0">
    <w:nsid w:val="3F833F48"/>
    <w:multiLevelType w:val="hybridMultilevel"/>
    <w:tmpl w:val="EECA423E"/>
    <w:lvl w:ilvl="0" w:tplc="BB288C6C">
      <w:start w:val="1"/>
      <w:numFmt w:val="decimal"/>
      <w:lvlText w:val="%1."/>
      <w:lvlJc w:val="left"/>
      <w:pPr>
        <w:tabs>
          <w:tab w:val="num" w:pos="720"/>
        </w:tabs>
        <w:ind w:left="720" w:hanging="360"/>
      </w:pPr>
      <w:rPr>
        <w:rFonts w:ascii="Times New Roman" w:hAnsi="Times New Roman" w:cs="Times New Roman" w:hint="default"/>
        <w:b w:val="0"/>
        <w:i w:val="0"/>
        <w:sz w:val="20"/>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91" w15:restartNumberingAfterBreak="0">
    <w:nsid w:val="3F8E65E2"/>
    <w:multiLevelType w:val="hybridMultilevel"/>
    <w:tmpl w:val="D53261C0"/>
    <w:lvl w:ilvl="0" w:tplc="7B8C3B44">
      <w:start w:val="1"/>
      <w:numFmt w:val="bullet"/>
      <w:lvlText w:val="-"/>
      <w:lvlJc w:val="left"/>
      <w:pPr>
        <w:tabs>
          <w:tab w:val="num" w:pos="800"/>
        </w:tabs>
        <w:ind w:left="800" w:hanging="400"/>
      </w:pPr>
      <w:rPr>
        <w:rFonts w:ascii="Batang" w:eastAsia="Batang" w:hAnsi="Batang" w:hint="eastAsia"/>
      </w:rPr>
    </w:lvl>
    <w:lvl w:ilvl="1" w:tplc="04090019">
      <w:start w:val="1"/>
      <w:numFmt w:val="upperLetter"/>
      <w:lvlText w:val="%2."/>
      <w:lvlJc w:val="left"/>
      <w:pPr>
        <w:tabs>
          <w:tab w:val="num" w:pos="1200"/>
        </w:tabs>
        <w:ind w:left="1200" w:hanging="400"/>
      </w:pPr>
      <w:rPr>
        <w:rFonts w:cs="Times New Roman"/>
      </w:rPr>
    </w:lvl>
    <w:lvl w:ilvl="2" w:tplc="0409001B">
      <w:start w:val="1"/>
      <w:numFmt w:val="lowerRoman"/>
      <w:lvlText w:val="%3."/>
      <w:lvlJc w:val="right"/>
      <w:pPr>
        <w:tabs>
          <w:tab w:val="num" w:pos="1600"/>
        </w:tabs>
        <w:ind w:left="1600" w:hanging="400"/>
      </w:pPr>
      <w:rPr>
        <w:rFonts w:cs="Times New Roman"/>
      </w:rPr>
    </w:lvl>
    <w:lvl w:ilvl="3" w:tplc="0409000F" w:tentative="1">
      <w:start w:val="1"/>
      <w:numFmt w:val="decimal"/>
      <w:lvlText w:val="%4."/>
      <w:lvlJc w:val="left"/>
      <w:pPr>
        <w:tabs>
          <w:tab w:val="num" w:pos="2000"/>
        </w:tabs>
        <w:ind w:left="2000" w:hanging="400"/>
      </w:pPr>
      <w:rPr>
        <w:rFonts w:cs="Times New Roman"/>
      </w:rPr>
    </w:lvl>
    <w:lvl w:ilvl="4" w:tplc="04090019" w:tentative="1">
      <w:start w:val="1"/>
      <w:numFmt w:val="upperLetter"/>
      <w:lvlText w:val="%5."/>
      <w:lvlJc w:val="left"/>
      <w:pPr>
        <w:tabs>
          <w:tab w:val="num" w:pos="2400"/>
        </w:tabs>
        <w:ind w:left="2400" w:hanging="400"/>
      </w:pPr>
      <w:rPr>
        <w:rFonts w:cs="Times New Roman"/>
      </w:rPr>
    </w:lvl>
    <w:lvl w:ilvl="5" w:tplc="0409001B" w:tentative="1">
      <w:start w:val="1"/>
      <w:numFmt w:val="lowerRoman"/>
      <w:lvlText w:val="%6."/>
      <w:lvlJc w:val="right"/>
      <w:pPr>
        <w:tabs>
          <w:tab w:val="num" w:pos="2800"/>
        </w:tabs>
        <w:ind w:left="2800" w:hanging="400"/>
      </w:pPr>
      <w:rPr>
        <w:rFonts w:cs="Times New Roman"/>
      </w:rPr>
    </w:lvl>
    <w:lvl w:ilvl="6" w:tplc="0409000F" w:tentative="1">
      <w:start w:val="1"/>
      <w:numFmt w:val="decimal"/>
      <w:lvlText w:val="%7."/>
      <w:lvlJc w:val="left"/>
      <w:pPr>
        <w:tabs>
          <w:tab w:val="num" w:pos="3200"/>
        </w:tabs>
        <w:ind w:left="3200" w:hanging="400"/>
      </w:pPr>
      <w:rPr>
        <w:rFonts w:cs="Times New Roman"/>
      </w:rPr>
    </w:lvl>
    <w:lvl w:ilvl="7" w:tplc="04090019" w:tentative="1">
      <w:start w:val="1"/>
      <w:numFmt w:val="upperLetter"/>
      <w:lvlText w:val="%8."/>
      <w:lvlJc w:val="left"/>
      <w:pPr>
        <w:tabs>
          <w:tab w:val="num" w:pos="3600"/>
        </w:tabs>
        <w:ind w:left="3600" w:hanging="400"/>
      </w:pPr>
      <w:rPr>
        <w:rFonts w:cs="Times New Roman"/>
      </w:rPr>
    </w:lvl>
    <w:lvl w:ilvl="8" w:tplc="0409001B" w:tentative="1">
      <w:start w:val="1"/>
      <w:numFmt w:val="lowerRoman"/>
      <w:lvlText w:val="%9."/>
      <w:lvlJc w:val="right"/>
      <w:pPr>
        <w:tabs>
          <w:tab w:val="num" w:pos="4000"/>
        </w:tabs>
        <w:ind w:left="4000" w:hanging="400"/>
      </w:pPr>
      <w:rPr>
        <w:rFonts w:cs="Times New Roman"/>
      </w:rPr>
    </w:lvl>
  </w:abstractNum>
  <w:abstractNum w:abstractNumId="192" w15:restartNumberingAfterBreak="0">
    <w:nsid w:val="3FDB7C96"/>
    <w:multiLevelType w:val="hybridMultilevel"/>
    <w:tmpl w:val="A446C402"/>
    <w:lvl w:ilvl="0" w:tplc="C6040094">
      <w:start w:val="1"/>
      <w:numFmt w:val="lowerLetter"/>
      <w:lvlText w:val="%1."/>
      <w:lvlJc w:val="left"/>
      <w:pPr>
        <w:ind w:left="144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93" w15:restartNumberingAfterBreak="0">
    <w:nsid w:val="4087340E"/>
    <w:multiLevelType w:val="hybridMultilevel"/>
    <w:tmpl w:val="D148557E"/>
    <w:lvl w:ilvl="0" w:tplc="1DA491AC">
      <w:start w:val="1"/>
      <w:numFmt w:val="lowerLetter"/>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94" w15:restartNumberingAfterBreak="0">
    <w:nsid w:val="40B05A3A"/>
    <w:multiLevelType w:val="hybridMultilevel"/>
    <w:tmpl w:val="DB5842BE"/>
    <w:lvl w:ilvl="0" w:tplc="0409000F">
      <w:start w:val="1"/>
      <w:numFmt w:val="decimal"/>
      <w:lvlText w:val="%1."/>
      <w:lvlJc w:val="left"/>
      <w:pPr>
        <w:tabs>
          <w:tab w:val="num" w:pos="400"/>
        </w:tabs>
        <w:ind w:left="400" w:hanging="400"/>
      </w:pPr>
      <w:rPr>
        <w:rFonts w:cs="Times New Roman"/>
      </w:rPr>
    </w:lvl>
    <w:lvl w:ilvl="1" w:tplc="FFFFFFFF">
      <w:start w:val="5"/>
      <w:numFmt w:val="bullet"/>
      <w:lvlText w:val="–"/>
      <w:lvlJc w:val="left"/>
      <w:pPr>
        <w:tabs>
          <w:tab w:val="num" w:pos="1440"/>
        </w:tabs>
        <w:ind w:left="1440" w:hanging="360"/>
      </w:pPr>
      <w:rPr>
        <w:rFonts w:ascii="Times New Roman" w:eastAsia="Times New Roman" w:hAnsi="Times New Roman" w:hint="default"/>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95" w15:restartNumberingAfterBreak="0">
    <w:nsid w:val="4108001C"/>
    <w:multiLevelType w:val="hybridMultilevel"/>
    <w:tmpl w:val="76147BB6"/>
    <w:lvl w:ilvl="0" w:tplc="FFFFFFFF">
      <w:start w:val="5"/>
      <w:numFmt w:val="bullet"/>
      <w:lvlText w:val="–"/>
      <w:lvlJc w:val="left"/>
      <w:pPr>
        <w:ind w:left="720" w:hanging="360"/>
      </w:pPr>
      <w:rPr>
        <w:rFonts w:ascii="Times New Roman" w:eastAsia="Times New Roman" w:hAnsi="Times New Roman" w:hint="default"/>
      </w:rPr>
    </w:lvl>
    <w:lvl w:ilvl="1" w:tplc="FFFFFFFF">
      <w:start w:val="5"/>
      <w:numFmt w:val="bullet"/>
      <w:lvlText w:val="–"/>
      <w:lvlJc w:val="left"/>
      <w:pPr>
        <w:ind w:left="1440" w:hanging="360"/>
      </w:pPr>
      <w:rPr>
        <w:rFonts w:ascii="Times New Roman" w:eastAsia="Times New Roman" w:hAnsi="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413604AB"/>
    <w:multiLevelType w:val="hybridMultilevel"/>
    <w:tmpl w:val="9D6CB290"/>
    <w:lvl w:ilvl="0" w:tplc="FFFFFFFF">
      <w:start w:val="5"/>
      <w:numFmt w:val="bullet"/>
      <w:lvlText w:val="–"/>
      <w:lvlJc w:val="left"/>
      <w:pPr>
        <w:ind w:left="360" w:hanging="360"/>
      </w:pPr>
      <w:rPr>
        <w:rFonts w:ascii="Times New Roman" w:eastAsia="Times New Roman" w:hAnsi="Times New Roman"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7" w15:restartNumberingAfterBreak="0">
    <w:nsid w:val="41C1434F"/>
    <w:multiLevelType w:val="multilevel"/>
    <w:tmpl w:val="D6483218"/>
    <w:lvl w:ilvl="0">
      <w:start w:val="5"/>
      <w:numFmt w:val="bullet"/>
      <w:pStyle w:val="3D0"/>
      <w:lvlText w:val="–"/>
      <w:lvlJc w:val="left"/>
      <w:pPr>
        <w:tabs>
          <w:tab w:val="num" w:pos="340"/>
        </w:tabs>
        <w:ind w:left="357" w:hanging="357"/>
      </w:pPr>
      <w:rPr>
        <w:rFonts w:ascii="Times New Roman" w:hAnsi="Times New Roman" w:cs="Times New Roman" w:hint="default"/>
      </w:rPr>
    </w:lvl>
    <w:lvl w:ilvl="1">
      <w:start w:val="1"/>
      <w:numFmt w:val="bullet"/>
      <w:pStyle w:val="3D1"/>
      <w:lvlText w:val="–"/>
      <w:lvlJc w:val="left"/>
      <w:pPr>
        <w:tabs>
          <w:tab w:val="num" w:pos="697"/>
        </w:tabs>
        <w:ind w:left="714" w:hanging="357"/>
      </w:pPr>
      <w:rPr>
        <w:rFonts w:ascii="Times New Roman" w:hAnsi="Times New Roman" w:cs="Times New Roman" w:hint="default"/>
      </w:rPr>
    </w:lvl>
    <w:lvl w:ilvl="2">
      <w:start w:val="1"/>
      <w:numFmt w:val="bullet"/>
      <w:pStyle w:val="3D2"/>
      <w:lvlText w:val="–"/>
      <w:lvlJc w:val="left"/>
      <w:pPr>
        <w:tabs>
          <w:tab w:val="num" w:pos="340"/>
        </w:tabs>
        <w:ind w:left="357" w:hanging="357"/>
      </w:pPr>
      <w:rPr>
        <w:rFonts w:ascii="Times New Roman" w:hAnsi="Times New Roman" w:cs="Times New Roman" w:hint="default"/>
      </w:rPr>
    </w:lvl>
    <w:lvl w:ilvl="3">
      <w:start w:val="1"/>
      <w:numFmt w:val="bullet"/>
      <w:pStyle w:val="3D3"/>
      <w:lvlText w:val="–"/>
      <w:lvlJc w:val="left"/>
      <w:pPr>
        <w:tabs>
          <w:tab w:val="num" w:pos="1411"/>
        </w:tabs>
        <w:ind w:left="1428" w:hanging="357"/>
      </w:pPr>
      <w:rPr>
        <w:rFonts w:ascii="Times New Roman" w:hAnsi="Times New Roman" w:cs="Times New Roman" w:hint="default"/>
      </w:rPr>
    </w:lvl>
    <w:lvl w:ilvl="4">
      <w:start w:val="1"/>
      <w:numFmt w:val="bullet"/>
      <w:pStyle w:val="3D4"/>
      <w:lvlText w:val="–"/>
      <w:lvlJc w:val="left"/>
      <w:pPr>
        <w:tabs>
          <w:tab w:val="num" w:pos="1768"/>
        </w:tabs>
        <w:ind w:left="1785" w:hanging="357"/>
      </w:pPr>
      <w:rPr>
        <w:rFonts w:ascii="Times New Roman" w:hAnsi="Times New Roman" w:cs="Times New Roman" w:hint="default"/>
      </w:rPr>
    </w:lvl>
    <w:lvl w:ilvl="5">
      <w:start w:val="1"/>
      <w:numFmt w:val="bullet"/>
      <w:pStyle w:val="3D5"/>
      <w:lvlText w:val="–"/>
      <w:lvlJc w:val="left"/>
      <w:pPr>
        <w:tabs>
          <w:tab w:val="num" w:pos="2125"/>
        </w:tabs>
        <w:ind w:left="2142" w:hanging="357"/>
      </w:pPr>
      <w:rPr>
        <w:rFonts w:ascii="Times New Roman" w:hAnsi="Times New Roman" w:cs="Times New Roman" w:hint="default"/>
        <w:b w:val="0"/>
      </w:rPr>
    </w:lvl>
    <w:lvl w:ilvl="6">
      <w:start w:val="1"/>
      <w:numFmt w:val="bullet"/>
      <w:pStyle w:val="3D6"/>
      <w:lvlText w:val="–"/>
      <w:lvlJc w:val="left"/>
      <w:pPr>
        <w:tabs>
          <w:tab w:val="num" w:pos="2482"/>
        </w:tabs>
        <w:ind w:left="2499" w:hanging="357"/>
      </w:pPr>
      <w:rPr>
        <w:rFonts w:ascii="Times New Roman" w:hAnsi="Times New Roman" w:cs="Times New Roman" w:hint="default"/>
      </w:rPr>
    </w:lvl>
    <w:lvl w:ilvl="7">
      <w:start w:val="1"/>
      <w:numFmt w:val="bullet"/>
      <w:pStyle w:val="3D7"/>
      <w:lvlText w:val="–"/>
      <w:lvlJc w:val="left"/>
      <w:pPr>
        <w:tabs>
          <w:tab w:val="num" w:pos="2839"/>
        </w:tabs>
        <w:ind w:left="2856" w:hanging="357"/>
      </w:pPr>
      <w:rPr>
        <w:rFonts w:ascii="Times New Roman" w:hAnsi="Times New Roman" w:cs="Times New Roman" w:hint="default"/>
      </w:rPr>
    </w:lvl>
    <w:lvl w:ilvl="8">
      <w:start w:val="1"/>
      <w:numFmt w:val="bullet"/>
      <w:pStyle w:val="3D8"/>
      <w:lvlText w:val="–"/>
      <w:lvlJc w:val="left"/>
      <w:pPr>
        <w:tabs>
          <w:tab w:val="num" w:pos="3196"/>
        </w:tabs>
        <w:ind w:left="3213" w:hanging="357"/>
      </w:pPr>
      <w:rPr>
        <w:rFonts w:ascii="Times New Roman" w:hAnsi="Times New Roman" w:cs="Times New Roman" w:hint="default"/>
      </w:rPr>
    </w:lvl>
  </w:abstractNum>
  <w:abstractNum w:abstractNumId="198" w15:restartNumberingAfterBreak="0">
    <w:nsid w:val="423D5C71"/>
    <w:multiLevelType w:val="hybridMultilevel"/>
    <w:tmpl w:val="64C081AA"/>
    <w:lvl w:ilvl="0" w:tplc="0409000F">
      <w:start w:val="1"/>
      <w:numFmt w:val="decimal"/>
      <w:lvlText w:val="%1."/>
      <w:lvlJc w:val="left"/>
      <w:pPr>
        <w:tabs>
          <w:tab w:val="num" w:pos="704"/>
        </w:tabs>
        <w:ind w:left="704" w:hanging="420"/>
      </w:pPr>
      <w:rPr>
        <w:rFonts w:cs="Times New Roman"/>
      </w:rPr>
    </w:lvl>
    <w:lvl w:ilvl="1" w:tplc="04090019" w:tentative="1">
      <w:start w:val="1"/>
      <w:numFmt w:val="lowerLetter"/>
      <w:lvlText w:val="%2)"/>
      <w:lvlJc w:val="left"/>
      <w:pPr>
        <w:tabs>
          <w:tab w:val="num" w:pos="1124"/>
        </w:tabs>
        <w:ind w:left="1124" w:hanging="420"/>
      </w:pPr>
      <w:rPr>
        <w:rFonts w:cs="Times New Roman"/>
      </w:rPr>
    </w:lvl>
    <w:lvl w:ilvl="2" w:tplc="0409001B" w:tentative="1">
      <w:start w:val="1"/>
      <w:numFmt w:val="lowerRoman"/>
      <w:lvlText w:val="%3."/>
      <w:lvlJc w:val="right"/>
      <w:pPr>
        <w:tabs>
          <w:tab w:val="num" w:pos="1544"/>
        </w:tabs>
        <w:ind w:left="1544" w:hanging="420"/>
      </w:pPr>
      <w:rPr>
        <w:rFonts w:cs="Times New Roman"/>
      </w:rPr>
    </w:lvl>
    <w:lvl w:ilvl="3" w:tplc="0409000F" w:tentative="1">
      <w:start w:val="1"/>
      <w:numFmt w:val="decimal"/>
      <w:lvlText w:val="%4."/>
      <w:lvlJc w:val="left"/>
      <w:pPr>
        <w:tabs>
          <w:tab w:val="num" w:pos="1964"/>
        </w:tabs>
        <w:ind w:left="1964" w:hanging="420"/>
      </w:pPr>
      <w:rPr>
        <w:rFonts w:cs="Times New Roman"/>
      </w:rPr>
    </w:lvl>
    <w:lvl w:ilvl="4" w:tplc="04090019" w:tentative="1">
      <w:start w:val="1"/>
      <w:numFmt w:val="lowerLetter"/>
      <w:lvlText w:val="%5)"/>
      <w:lvlJc w:val="left"/>
      <w:pPr>
        <w:tabs>
          <w:tab w:val="num" w:pos="2384"/>
        </w:tabs>
        <w:ind w:left="2384" w:hanging="420"/>
      </w:pPr>
      <w:rPr>
        <w:rFonts w:cs="Times New Roman"/>
      </w:rPr>
    </w:lvl>
    <w:lvl w:ilvl="5" w:tplc="0409001B" w:tentative="1">
      <w:start w:val="1"/>
      <w:numFmt w:val="lowerRoman"/>
      <w:lvlText w:val="%6."/>
      <w:lvlJc w:val="right"/>
      <w:pPr>
        <w:tabs>
          <w:tab w:val="num" w:pos="2804"/>
        </w:tabs>
        <w:ind w:left="2804" w:hanging="420"/>
      </w:pPr>
      <w:rPr>
        <w:rFonts w:cs="Times New Roman"/>
      </w:rPr>
    </w:lvl>
    <w:lvl w:ilvl="6" w:tplc="0409000F" w:tentative="1">
      <w:start w:val="1"/>
      <w:numFmt w:val="decimal"/>
      <w:lvlText w:val="%7."/>
      <w:lvlJc w:val="left"/>
      <w:pPr>
        <w:tabs>
          <w:tab w:val="num" w:pos="3224"/>
        </w:tabs>
        <w:ind w:left="3224" w:hanging="420"/>
      </w:pPr>
      <w:rPr>
        <w:rFonts w:cs="Times New Roman"/>
      </w:rPr>
    </w:lvl>
    <w:lvl w:ilvl="7" w:tplc="04090019" w:tentative="1">
      <w:start w:val="1"/>
      <w:numFmt w:val="lowerLetter"/>
      <w:lvlText w:val="%8)"/>
      <w:lvlJc w:val="left"/>
      <w:pPr>
        <w:tabs>
          <w:tab w:val="num" w:pos="3644"/>
        </w:tabs>
        <w:ind w:left="3644" w:hanging="420"/>
      </w:pPr>
      <w:rPr>
        <w:rFonts w:cs="Times New Roman"/>
      </w:rPr>
    </w:lvl>
    <w:lvl w:ilvl="8" w:tplc="0409001B" w:tentative="1">
      <w:start w:val="1"/>
      <w:numFmt w:val="lowerRoman"/>
      <w:lvlText w:val="%9."/>
      <w:lvlJc w:val="right"/>
      <w:pPr>
        <w:tabs>
          <w:tab w:val="num" w:pos="4064"/>
        </w:tabs>
        <w:ind w:left="4064" w:hanging="420"/>
      </w:pPr>
      <w:rPr>
        <w:rFonts w:cs="Times New Roman"/>
      </w:rPr>
    </w:lvl>
  </w:abstractNum>
  <w:abstractNum w:abstractNumId="199" w15:restartNumberingAfterBreak="0">
    <w:nsid w:val="42FA3329"/>
    <w:multiLevelType w:val="hybridMultilevel"/>
    <w:tmpl w:val="6EE2433A"/>
    <w:lvl w:ilvl="0" w:tplc="04070019">
      <w:start w:val="1"/>
      <w:numFmt w:val="bullet"/>
      <w:pStyle w:val="AVCBulletlevel1CharChar"/>
      <w:lvlText w:val=""/>
      <w:lvlJc w:val="left"/>
      <w:pPr>
        <w:tabs>
          <w:tab w:val="num" w:pos="397"/>
        </w:tabs>
        <w:ind w:left="397" w:hanging="397"/>
      </w:pPr>
      <w:rPr>
        <w:rFonts w:ascii="Symbol" w:hAnsi="Symbol" w:hint="default"/>
      </w:rPr>
    </w:lvl>
    <w:lvl w:ilvl="1" w:tplc="04070019">
      <w:start w:val="1"/>
      <w:numFmt w:val="bullet"/>
      <w:lvlText w:val="o"/>
      <w:lvlJc w:val="left"/>
      <w:pPr>
        <w:tabs>
          <w:tab w:val="num" w:pos="1440"/>
        </w:tabs>
        <w:ind w:left="1440" w:hanging="360"/>
      </w:pPr>
      <w:rPr>
        <w:rFonts w:ascii="Courier New" w:hAnsi="Courier New" w:hint="default"/>
      </w:rPr>
    </w:lvl>
    <w:lvl w:ilvl="2" w:tplc="0407001B">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438D4BD3"/>
    <w:multiLevelType w:val="hybridMultilevel"/>
    <w:tmpl w:val="2D36F5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1" w15:restartNumberingAfterBreak="0">
    <w:nsid w:val="439A2F24"/>
    <w:multiLevelType w:val="hybridMultilevel"/>
    <w:tmpl w:val="06E4B6E4"/>
    <w:lvl w:ilvl="0" w:tplc="9A3EB7CE">
      <w:start w:val="5"/>
      <w:numFmt w:val="bullet"/>
      <w:lvlText w:val="–"/>
      <w:lvlJc w:val="left"/>
      <w:pPr>
        <w:ind w:left="1254" w:hanging="480"/>
      </w:pPr>
      <w:rPr>
        <w:rFonts w:ascii="Times New Roman" w:eastAsia="Times New Roman" w:hAnsi="Times New Roman" w:hint="default"/>
      </w:rPr>
    </w:lvl>
    <w:lvl w:ilvl="1" w:tplc="04090019" w:tentative="1">
      <w:start w:val="1"/>
      <w:numFmt w:val="bullet"/>
      <w:lvlText w:val=""/>
      <w:lvlJc w:val="left"/>
      <w:pPr>
        <w:ind w:left="1734" w:hanging="480"/>
      </w:pPr>
      <w:rPr>
        <w:rFonts w:ascii="Wingdings" w:hAnsi="Wingdings" w:hint="default"/>
      </w:rPr>
    </w:lvl>
    <w:lvl w:ilvl="2" w:tplc="0409001B" w:tentative="1">
      <w:start w:val="1"/>
      <w:numFmt w:val="bullet"/>
      <w:lvlText w:val=""/>
      <w:lvlJc w:val="left"/>
      <w:pPr>
        <w:ind w:left="2214" w:hanging="480"/>
      </w:pPr>
      <w:rPr>
        <w:rFonts w:ascii="Wingdings" w:hAnsi="Wingdings" w:hint="default"/>
      </w:rPr>
    </w:lvl>
    <w:lvl w:ilvl="3" w:tplc="0409000F" w:tentative="1">
      <w:start w:val="1"/>
      <w:numFmt w:val="bullet"/>
      <w:lvlText w:val=""/>
      <w:lvlJc w:val="left"/>
      <w:pPr>
        <w:ind w:left="2694" w:hanging="480"/>
      </w:pPr>
      <w:rPr>
        <w:rFonts w:ascii="Wingdings" w:hAnsi="Wingdings" w:hint="default"/>
      </w:rPr>
    </w:lvl>
    <w:lvl w:ilvl="4" w:tplc="04090019" w:tentative="1">
      <w:start w:val="1"/>
      <w:numFmt w:val="bullet"/>
      <w:lvlText w:val=""/>
      <w:lvlJc w:val="left"/>
      <w:pPr>
        <w:ind w:left="3174" w:hanging="480"/>
      </w:pPr>
      <w:rPr>
        <w:rFonts w:ascii="Wingdings" w:hAnsi="Wingdings" w:hint="default"/>
      </w:rPr>
    </w:lvl>
    <w:lvl w:ilvl="5" w:tplc="0409001B" w:tentative="1">
      <w:start w:val="1"/>
      <w:numFmt w:val="bullet"/>
      <w:lvlText w:val=""/>
      <w:lvlJc w:val="left"/>
      <w:pPr>
        <w:ind w:left="3654" w:hanging="480"/>
      </w:pPr>
      <w:rPr>
        <w:rFonts w:ascii="Wingdings" w:hAnsi="Wingdings" w:hint="default"/>
      </w:rPr>
    </w:lvl>
    <w:lvl w:ilvl="6" w:tplc="0409000F" w:tentative="1">
      <w:start w:val="1"/>
      <w:numFmt w:val="bullet"/>
      <w:lvlText w:val=""/>
      <w:lvlJc w:val="left"/>
      <w:pPr>
        <w:ind w:left="4134" w:hanging="480"/>
      </w:pPr>
      <w:rPr>
        <w:rFonts w:ascii="Wingdings" w:hAnsi="Wingdings" w:hint="default"/>
      </w:rPr>
    </w:lvl>
    <w:lvl w:ilvl="7" w:tplc="04090019" w:tentative="1">
      <w:start w:val="1"/>
      <w:numFmt w:val="bullet"/>
      <w:lvlText w:val=""/>
      <w:lvlJc w:val="left"/>
      <w:pPr>
        <w:ind w:left="4614" w:hanging="480"/>
      </w:pPr>
      <w:rPr>
        <w:rFonts w:ascii="Wingdings" w:hAnsi="Wingdings" w:hint="default"/>
      </w:rPr>
    </w:lvl>
    <w:lvl w:ilvl="8" w:tplc="0409001B" w:tentative="1">
      <w:start w:val="1"/>
      <w:numFmt w:val="bullet"/>
      <w:lvlText w:val=""/>
      <w:lvlJc w:val="left"/>
      <w:pPr>
        <w:ind w:left="5094" w:hanging="480"/>
      </w:pPr>
      <w:rPr>
        <w:rFonts w:ascii="Wingdings" w:hAnsi="Wingdings" w:hint="default"/>
      </w:rPr>
    </w:lvl>
  </w:abstractNum>
  <w:abstractNum w:abstractNumId="202" w15:restartNumberingAfterBreak="0">
    <w:nsid w:val="4427459A"/>
    <w:multiLevelType w:val="hybridMultilevel"/>
    <w:tmpl w:val="DD9083E6"/>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03" w15:restartNumberingAfterBreak="0">
    <w:nsid w:val="44791B5A"/>
    <w:multiLevelType w:val="hybridMultilevel"/>
    <w:tmpl w:val="17FA2676"/>
    <w:lvl w:ilvl="0" w:tplc="0409000F">
      <w:start w:val="1"/>
      <w:numFmt w:val="decimal"/>
      <w:lvlText w:val="%1."/>
      <w:lvlJc w:val="left"/>
      <w:pPr>
        <w:tabs>
          <w:tab w:val="num" w:pos="400"/>
        </w:tabs>
        <w:ind w:left="400" w:hanging="40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04" w15:restartNumberingAfterBreak="0">
    <w:nsid w:val="449D7118"/>
    <w:multiLevelType w:val="hybridMultilevel"/>
    <w:tmpl w:val="E35490D2"/>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05" w15:restartNumberingAfterBreak="0">
    <w:nsid w:val="449D7966"/>
    <w:multiLevelType w:val="hybridMultilevel"/>
    <w:tmpl w:val="01F0D2E8"/>
    <w:lvl w:ilvl="0" w:tplc="08090019">
      <w:start w:val="1"/>
      <w:numFmt w:val="lowerLetter"/>
      <w:lvlText w:val="%1."/>
      <w:lvlJc w:val="left"/>
      <w:pPr>
        <w:ind w:left="1560" w:hanging="360"/>
      </w:pPr>
      <w:rPr>
        <w:rFonts w:cs="Times New Roman"/>
      </w:rPr>
    </w:lvl>
    <w:lvl w:ilvl="1" w:tplc="08090019" w:tentative="1">
      <w:start w:val="1"/>
      <w:numFmt w:val="lowerLetter"/>
      <w:lvlText w:val="%2."/>
      <w:lvlJc w:val="left"/>
      <w:pPr>
        <w:ind w:left="2280" w:hanging="360"/>
      </w:pPr>
      <w:rPr>
        <w:rFonts w:cs="Times New Roman"/>
      </w:rPr>
    </w:lvl>
    <w:lvl w:ilvl="2" w:tplc="0809001B" w:tentative="1">
      <w:start w:val="1"/>
      <w:numFmt w:val="lowerRoman"/>
      <w:lvlText w:val="%3."/>
      <w:lvlJc w:val="right"/>
      <w:pPr>
        <w:ind w:left="3000" w:hanging="180"/>
      </w:pPr>
      <w:rPr>
        <w:rFonts w:cs="Times New Roman"/>
      </w:rPr>
    </w:lvl>
    <w:lvl w:ilvl="3" w:tplc="0809000F" w:tentative="1">
      <w:start w:val="1"/>
      <w:numFmt w:val="decimal"/>
      <w:lvlText w:val="%4."/>
      <w:lvlJc w:val="left"/>
      <w:pPr>
        <w:ind w:left="3720" w:hanging="360"/>
      </w:pPr>
      <w:rPr>
        <w:rFonts w:cs="Times New Roman"/>
      </w:rPr>
    </w:lvl>
    <w:lvl w:ilvl="4" w:tplc="08090019" w:tentative="1">
      <w:start w:val="1"/>
      <w:numFmt w:val="lowerLetter"/>
      <w:lvlText w:val="%5."/>
      <w:lvlJc w:val="left"/>
      <w:pPr>
        <w:ind w:left="4440" w:hanging="360"/>
      </w:pPr>
      <w:rPr>
        <w:rFonts w:cs="Times New Roman"/>
      </w:rPr>
    </w:lvl>
    <w:lvl w:ilvl="5" w:tplc="0809001B" w:tentative="1">
      <w:start w:val="1"/>
      <w:numFmt w:val="lowerRoman"/>
      <w:lvlText w:val="%6."/>
      <w:lvlJc w:val="right"/>
      <w:pPr>
        <w:ind w:left="5160" w:hanging="180"/>
      </w:pPr>
      <w:rPr>
        <w:rFonts w:cs="Times New Roman"/>
      </w:rPr>
    </w:lvl>
    <w:lvl w:ilvl="6" w:tplc="0809000F" w:tentative="1">
      <w:start w:val="1"/>
      <w:numFmt w:val="decimal"/>
      <w:lvlText w:val="%7."/>
      <w:lvlJc w:val="left"/>
      <w:pPr>
        <w:ind w:left="5880" w:hanging="360"/>
      </w:pPr>
      <w:rPr>
        <w:rFonts w:cs="Times New Roman"/>
      </w:rPr>
    </w:lvl>
    <w:lvl w:ilvl="7" w:tplc="08090019" w:tentative="1">
      <w:start w:val="1"/>
      <w:numFmt w:val="lowerLetter"/>
      <w:lvlText w:val="%8."/>
      <w:lvlJc w:val="left"/>
      <w:pPr>
        <w:ind w:left="6600" w:hanging="360"/>
      </w:pPr>
      <w:rPr>
        <w:rFonts w:cs="Times New Roman"/>
      </w:rPr>
    </w:lvl>
    <w:lvl w:ilvl="8" w:tplc="0809001B" w:tentative="1">
      <w:start w:val="1"/>
      <w:numFmt w:val="lowerRoman"/>
      <w:lvlText w:val="%9."/>
      <w:lvlJc w:val="right"/>
      <w:pPr>
        <w:ind w:left="7320" w:hanging="180"/>
      </w:pPr>
      <w:rPr>
        <w:rFonts w:cs="Times New Roman"/>
      </w:rPr>
    </w:lvl>
  </w:abstractNum>
  <w:abstractNum w:abstractNumId="206" w15:restartNumberingAfterBreak="0">
    <w:nsid w:val="4782182A"/>
    <w:multiLevelType w:val="hybridMultilevel"/>
    <w:tmpl w:val="5C64E660"/>
    <w:lvl w:ilvl="0" w:tplc="FFFFFFFF">
      <w:start w:val="5"/>
      <w:numFmt w:val="bullet"/>
      <w:lvlText w:val="–"/>
      <w:lvlJc w:val="left"/>
      <w:pPr>
        <w:ind w:left="420" w:hanging="420"/>
      </w:pPr>
      <w:rPr>
        <w:rFonts w:ascii="Times New Roman" w:eastAsia="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7" w15:restartNumberingAfterBreak="0">
    <w:nsid w:val="47BC41C5"/>
    <w:multiLevelType w:val="hybridMultilevel"/>
    <w:tmpl w:val="28C45396"/>
    <w:lvl w:ilvl="0" w:tplc="7B8C3B44">
      <w:start w:val="1"/>
      <w:numFmt w:val="bullet"/>
      <w:lvlText w:val="-"/>
      <w:lvlJc w:val="left"/>
      <w:pPr>
        <w:tabs>
          <w:tab w:val="num" w:pos="400"/>
        </w:tabs>
        <w:ind w:left="400" w:hanging="400"/>
      </w:pPr>
      <w:rPr>
        <w:rFonts w:ascii="Batang" w:eastAsia="Batang" w:hAnsi="Batang" w:hint="eastAsia"/>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04090005">
      <w:start w:val="1"/>
      <w:numFmt w:val="bullet"/>
      <w:lvlText w:val=""/>
      <w:lvlJc w:val="left"/>
      <w:pPr>
        <w:tabs>
          <w:tab w:val="num" w:pos="1200"/>
        </w:tabs>
        <w:ind w:left="1200" w:hanging="400"/>
      </w:pPr>
      <w:rPr>
        <w:rFonts w:ascii="Wingdings" w:hAnsi="Wingdings" w:hint="default"/>
      </w:rPr>
    </w:lvl>
    <w:lvl w:ilvl="3" w:tplc="04090001" w:tentative="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208" w15:restartNumberingAfterBreak="0">
    <w:nsid w:val="47C815CA"/>
    <w:multiLevelType w:val="hybridMultilevel"/>
    <w:tmpl w:val="65C01752"/>
    <w:lvl w:ilvl="0" w:tplc="04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209" w15:restartNumberingAfterBreak="0">
    <w:nsid w:val="481A4616"/>
    <w:multiLevelType w:val="hybridMultilevel"/>
    <w:tmpl w:val="22C09CA4"/>
    <w:lvl w:ilvl="0" w:tplc="49C80EA8">
      <w:start w:val="1"/>
      <w:numFmt w:val="decimal"/>
      <w:lvlText w:val="%1."/>
      <w:lvlJc w:val="left"/>
      <w:pPr>
        <w:tabs>
          <w:tab w:val="num" w:pos="720"/>
        </w:tabs>
        <w:ind w:left="720" w:hanging="360"/>
      </w:pPr>
      <w:rPr>
        <w:rFonts w:ascii="Times New Roman" w:hAnsi="Times New Roman" w:cs="Times New Roman" w:hint="default"/>
        <w:b w:val="0"/>
        <w:i w:val="0"/>
        <w:sz w:val="20"/>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10" w15:restartNumberingAfterBreak="0">
    <w:nsid w:val="48650D2D"/>
    <w:multiLevelType w:val="hybridMultilevel"/>
    <w:tmpl w:val="3370B4A4"/>
    <w:lvl w:ilvl="0" w:tplc="7B8C3B44">
      <w:start w:val="1"/>
      <w:numFmt w:val="bullet"/>
      <w:lvlText w:val="-"/>
      <w:lvlJc w:val="left"/>
      <w:pPr>
        <w:tabs>
          <w:tab w:val="num" w:pos="400"/>
        </w:tabs>
        <w:ind w:left="400" w:hanging="400"/>
      </w:pPr>
      <w:rPr>
        <w:rFonts w:ascii="Batang" w:eastAsia="Batang" w:hAnsi="Batang" w:hint="eastAsia"/>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04090005">
      <w:start w:val="1"/>
      <w:numFmt w:val="bullet"/>
      <w:lvlText w:val=""/>
      <w:lvlJc w:val="left"/>
      <w:pPr>
        <w:tabs>
          <w:tab w:val="num" w:pos="1200"/>
        </w:tabs>
        <w:ind w:left="1200" w:hanging="400"/>
      </w:pPr>
      <w:rPr>
        <w:rFonts w:ascii="Wingdings" w:hAnsi="Wingdings" w:hint="default"/>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211" w15:restartNumberingAfterBreak="0">
    <w:nsid w:val="48CB5CEF"/>
    <w:multiLevelType w:val="hybridMultilevel"/>
    <w:tmpl w:val="3244B306"/>
    <w:lvl w:ilvl="0" w:tplc="8B6E62E4">
      <w:start w:val="1"/>
      <w:numFmt w:val="bullet"/>
      <w:lvlText w:val="–"/>
      <w:lvlJc w:val="left"/>
      <w:pPr>
        <w:tabs>
          <w:tab w:val="num" w:pos="0"/>
        </w:tabs>
        <w:ind w:left="389"/>
      </w:pPr>
      <w:rPr>
        <w:rFonts w:ascii="Times New Roman" w:hAnsi="Times New Roman" w:hint="default"/>
      </w:rPr>
    </w:lvl>
    <w:lvl w:ilvl="1" w:tplc="04070019">
      <w:start w:val="1"/>
      <w:numFmt w:val="bullet"/>
      <w:lvlText w:val="-"/>
      <w:lvlJc w:val="left"/>
      <w:pPr>
        <w:tabs>
          <w:tab w:val="num" w:pos="1080"/>
        </w:tabs>
        <w:ind w:left="1080" w:hanging="360"/>
      </w:pPr>
      <w:rPr>
        <w:rFonts w:ascii="Times New Roman" w:hAnsi="Times New Roman" w:hint="default"/>
      </w:rPr>
    </w:lvl>
    <w:lvl w:ilvl="2" w:tplc="0407001B">
      <w:start w:val="1"/>
      <w:numFmt w:val="bullet"/>
      <w:lvlText w:val=""/>
      <w:lvlJc w:val="left"/>
      <w:pPr>
        <w:tabs>
          <w:tab w:val="num" w:pos="1800"/>
        </w:tabs>
        <w:ind w:left="1800" w:hanging="360"/>
      </w:pPr>
      <w:rPr>
        <w:rFonts w:ascii="Wingdings" w:hAnsi="Wingdings" w:hint="default"/>
      </w:rPr>
    </w:lvl>
    <w:lvl w:ilvl="3" w:tplc="0407000F">
      <w:start w:val="1"/>
      <w:numFmt w:val="bullet"/>
      <w:lvlText w:val=""/>
      <w:lvlJc w:val="left"/>
      <w:pPr>
        <w:tabs>
          <w:tab w:val="num" w:pos="2520"/>
        </w:tabs>
        <w:ind w:left="2520" w:hanging="360"/>
      </w:pPr>
      <w:rPr>
        <w:rFonts w:ascii="Symbol" w:hAnsi="Symbol" w:hint="default"/>
      </w:rPr>
    </w:lvl>
    <w:lvl w:ilvl="4" w:tplc="04070019">
      <w:start w:val="1"/>
      <w:numFmt w:val="bullet"/>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212" w15:restartNumberingAfterBreak="0">
    <w:nsid w:val="49EA640C"/>
    <w:multiLevelType w:val="multilevel"/>
    <w:tmpl w:val="6E842E42"/>
    <w:lvl w:ilvl="0">
      <w:start w:val="8"/>
      <w:numFmt w:val="decimal"/>
      <w:lvlText w:val="%1"/>
      <w:lvlJc w:val="left"/>
      <w:pPr>
        <w:ind w:left="432" w:hanging="432"/>
      </w:pPr>
      <w:rPr>
        <w:rFonts w:cs="Times New Roman" w:hint="default"/>
        <w:b/>
        <w:bCs/>
      </w:rPr>
    </w:lvl>
    <w:lvl w:ilvl="1">
      <w:start w:val="1"/>
      <w:numFmt w:val="decimal"/>
      <w:lvlText w:val="%1.%2"/>
      <w:lvlJc w:val="left"/>
      <w:pPr>
        <w:ind w:left="576" w:hanging="576"/>
      </w:pPr>
      <w:rPr>
        <w:rFonts w:cs="Times New Roman" w:hint="default"/>
        <w:b/>
        <w:bCs/>
      </w:rPr>
    </w:lvl>
    <w:lvl w:ilvl="2">
      <w:start w:val="4"/>
      <w:numFmt w:val="decimal"/>
      <w:lvlText w:val="%1.%2.%3"/>
      <w:lvlJc w:val="left"/>
      <w:pPr>
        <w:ind w:left="1146" w:hanging="720"/>
      </w:pPr>
      <w:rPr>
        <w:rFonts w:cs="Times New Roman" w:hint="default"/>
        <w:b/>
        <w:bCs/>
      </w:rPr>
    </w:lvl>
    <w:lvl w:ilvl="3">
      <w:start w:val="1"/>
      <w:numFmt w:val="decimal"/>
      <w:lvlText w:val="%1.%2.%3.%4"/>
      <w:lvlJc w:val="left"/>
      <w:pPr>
        <w:ind w:left="864" w:hanging="864"/>
      </w:pPr>
      <w:rPr>
        <w:rFonts w:cs="Times New Roman" w:hint="default"/>
        <w:b/>
        <w:bCs/>
      </w:rPr>
    </w:lvl>
    <w:lvl w:ilvl="4">
      <w:start w:val="1"/>
      <w:numFmt w:val="decimal"/>
      <w:lvlText w:val="%1.%2.%3.%4.%5"/>
      <w:lvlJc w:val="left"/>
      <w:pPr>
        <w:ind w:left="1008" w:hanging="1008"/>
      </w:pPr>
      <w:rPr>
        <w:rFonts w:cs="Times New Roman" w:hint="default"/>
        <w:b/>
        <w:bCs/>
      </w:rPr>
    </w:lvl>
    <w:lvl w:ilvl="5">
      <w:start w:val="1"/>
      <w:numFmt w:val="decimal"/>
      <w:lvlText w:val="%1.%2.%3.%4.%5.%6"/>
      <w:lvlJc w:val="left"/>
      <w:pPr>
        <w:ind w:left="1152" w:hanging="1152"/>
      </w:pPr>
      <w:rPr>
        <w:rFonts w:cs="Times New Roman" w:hint="default"/>
        <w:b/>
        <w:bCs/>
      </w:rPr>
    </w:lvl>
    <w:lvl w:ilvl="6">
      <w:start w:val="1"/>
      <w:numFmt w:val="decimal"/>
      <w:lvlText w:val="%1.%2.%3.%4.%5.%6.%7"/>
      <w:lvlJc w:val="left"/>
      <w:pPr>
        <w:ind w:left="1296" w:hanging="1296"/>
      </w:pPr>
      <w:rPr>
        <w:rFonts w:cs="Times New Roman" w:hint="default"/>
        <w:b/>
        <w:bCs/>
      </w:rPr>
    </w:lvl>
    <w:lvl w:ilvl="7">
      <w:start w:val="1"/>
      <w:numFmt w:val="decimal"/>
      <w:lvlText w:val="%1.%2.%3.%4.%5.%6.%7.%8"/>
      <w:lvlJc w:val="left"/>
      <w:pPr>
        <w:ind w:left="1440" w:hanging="1440"/>
      </w:pPr>
      <w:rPr>
        <w:rFonts w:cs="Times New Roman" w:hint="default"/>
        <w:b/>
        <w:bCs/>
      </w:rPr>
    </w:lvl>
    <w:lvl w:ilvl="8">
      <w:start w:val="1"/>
      <w:numFmt w:val="decimal"/>
      <w:lvlText w:val="%1.%2.%3.%4.%5.%6.%7.%8.%9"/>
      <w:lvlJc w:val="left"/>
      <w:pPr>
        <w:ind w:left="1584" w:hanging="1584"/>
      </w:pPr>
      <w:rPr>
        <w:rFonts w:cs="Times New Roman" w:hint="default"/>
        <w:b/>
        <w:bCs/>
      </w:rPr>
    </w:lvl>
  </w:abstractNum>
  <w:abstractNum w:abstractNumId="213" w15:restartNumberingAfterBreak="0">
    <w:nsid w:val="4A032654"/>
    <w:multiLevelType w:val="hybridMultilevel"/>
    <w:tmpl w:val="33886F36"/>
    <w:lvl w:ilvl="0" w:tplc="F5F0A912">
      <w:start w:val="1"/>
      <w:numFmt w:val="decimal"/>
      <w:lvlText w:val="%1."/>
      <w:lvlJc w:val="left"/>
      <w:pPr>
        <w:tabs>
          <w:tab w:val="num" w:pos="720"/>
        </w:tabs>
        <w:ind w:left="720" w:hanging="36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14" w15:restartNumberingAfterBreak="0">
    <w:nsid w:val="4A142C9C"/>
    <w:multiLevelType w:val="hybridMultilevel"/>
    <w:tmpl w:val="22C09CA4"/>
    <w:lvl w:ilvl="0" w:tplc="49C80EA8">
      <w:start w:val="1"/>
      <w:numFmt w:val="decimal"/>
      <w:lvlText w:val="%1."/>
      <w:lvlJc w:val="left"/>
      <w:pPr>
        <w:tabs>
          <w:tab w:val="num" w:pos="720"/>
        </w:tabs>
        <w:ind w:left="720" w:hanging="360"/>
      </w:pPr>
      <w:rPr>
        <w:rFonts w:ascii="Times New Roman" w:hAnsi="Times New Roman" w:cs="Times New Roman" w:hint="default"/>
        <w:b w:val="0"/>
        <w:i w:val="0"/>
        <w:sz w:val="20"/>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15" w15:restartNumberingAfterBreak="0">
    <w:nsid w:val="4A321B80"/>
    <w:multiLevelType w:val="hybridMultilevel"/>
    <w:tmpl w:val="2D1A9A4C"/>
    <w:lvl w:ilvl="0" w:tplc="919ED22E">
      <w:numFmt w:val="bullet"/>
      <w:lvlText w:val="–"/>
      <w:lvlJc w:val="left"/>
      <w:pPr>
        <w:tabs>
          <w:tab w:val="num" w:pos="1205"/>
        </w:tabs>
        <w:ind w:left="1205" w:hanging="405"/>
      </w:pPr>
      <w:rPr>
        <w:rFonts w:ascii="Times New Roman" w:eastAsia="Batang" w:hAnsi="Times New Roman" w:hint="default"/>
      </w:rPr>
    </w:lvl>
    <w:lvl w:ilvl="1" w:tplc="FFFFFFFF">
      <w:start w:val="5"/>
      <w:numFmt w:val="bullet"/>
      <w:lvlText w:val="–"/>
      <w:lvlJc w:val="left"/>
      <w:pPr>
        <w:tabs>
          <w:tab w:val="num" w:pos="1200"/>
        </w:tabs>
        <w:ind w:left="1200" w:hanging="400"/>
      </w:pPr>
      <w:rPr>
        <w:rFonts w:ascii="Times New Roman" w:eastAsia="Times New Roman" w:hAnsi="Times New Roman" w:hint="default"/>
      </w:rPr>
    </w:lvl>
    <w:lvl w:ilvl="2" w:tplc="FFFFFFFF">
      <w:start w:val="5"/>
      <w:numFmt w:val="bullet"/>
      <w:lvlText w:val="–"/>
      <w:lvlJc w:val="left"/>
      <w:pPr>
        <w:tabs>
          <w:tab w:val="num" w:pos="1600"/>
        </w:tabs>
        <w:ind w:left="1600" w:hanging="400"/>
      </w:pPr>
      <w:rPr>
        <w:rFonts w:ascii="Times New Roman" w:eastAsia="Times New Roman" w:hAnsi="Times New Roman" w:hint="default"/>
      </w:rPr>
    </w:lvl>
    <w:lvl w:ilvl="3" w:tplc="FFFFFFFF">
      <w:start w:val="5"/>
      <w:numFmt w:val="bullet"/>
      <w:lvlText w:val="–"/>
      <w:lvlJc w:val="left"/>
      <w:pPr>
        <w:tabs>
          <w:tab w:val="num" w:pos="2000"/>
        </w:tabs>
        <w:ind w:left="2000" w:hanging="400"/>
      </w:pPr>
      <w:rPr>
        <w:rFonts w:ascii="Times New Roman" w:eastAsia="Times New Roman" w:hAnsi="Times New Roman" w:hint="default"/>
      </w:rPr>
    </w:lvl>
    <w:lvl w:ilvl="4" w:tplc="FFFFFFFF">
      <w:start w:val="5"/>
      <w:numFmt w:val="bullet"/>
      <w:lvlText w:val="–"/>
      <w:lvlJc w:val="left"/>
      <w:pPr>
        <w:tabs>
          <w:tab w:val="num" w:pos="2400"/>
        </w:tabs>
        <w:ind w:left="2400" w:hanging="400"/>
      </w:pPr>
      <w:rPr>
        <w:rFonts w:ascii="Times New Roman" w:eastAsia="Times New Roman" w:hAnsi="Times New Roman" w:hint="default"/>
      </w:rPr>
    </w:lvl>
    <w:lvl w:ilvl="5" w:tplc="FFFFFFFF">
      <w:start w:val="5"/>
      <w:numFmt w:val="bullet"/>
      <w:lvlText w:val="–"/>
      <w:lvlJc w:val="left"/>
      <w:pPr>
        <w:tabs>
          <w:tab w:val="num" w:pos="2800"/>
        </w:tabs>
        <w:ind w:left="2800" w:hanging="400"/>
      </w:pPr>
      <w:rPr>
        <w:rFonts w:ascii="Times New Roman" w:eastAsia="Times New Roman" w:hAnsi="Times New Roman" w:hint="default"/>
      </w:rPr>
    </w:lvl>
    <w:lvl w:ilvl="6" w:tplc="FFFFFFFF">
      <w:start w:val="5"/>
      <w:numFmt w:val="bullet"/>
      <w:lvlText w:val="–"/>
      <w:lvlJc w:val="left"/>
      <w:pPr>
        <w:tabs>
          <w:tab w:val="num" w:pos="3200"/>
        </w:tabs>
        <w:ind w:left="3200" w:hanging="400"/>
      </w:pPr>
      <w:rPr>
        <w:rFonts w:ascii="Times New Roman" w:eastAsia="Times New Roman" w:hAnsi="Times New Roman"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16" w15:restartNumberingAfterBreak="0">
    <w:nsid w:val="4A5B4E23"/>
    <w:multiLevelType w:val="hybridMultilevel"/>
    <w:tmpl w:val="22C09CA4"/>
    <w:lvl w:ilvl="0" w:tplc="49C80EA8">
      <w:start w:val="1"/>
      <w:numFmt w:val="decimal"/>
      <w:lvlText w:val="%1."/>
      <w:lvlJc w:val="left"/>
      <w:pPr>
        <w:tabs>
          <w:tab w:val="num" w:pos="720"/>
        </w:tabs>
        <w:ind w:left="720" w:hanging="360"/>
      </w:pPr>
      <w:rPr>
        <w:rFonts w:ascii="Times New Roman" w:hAnsi="Times New Roman" w:cs="Times New Roman" w:hint="default"/>
        <w:b w:val="0"/>
        <w:i w:val="0"/>
        <w:sz w:val="20"/>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17" w15:restartNumberingAfterBreak="0">
    <w:nsid w:val="4ACB1B8E"/>
    <w:multiLevelType w:val="hybridMultilevel"/>
    <w:tmpl w:val="858EFF48"/>
    <w:lvl w:ilvl="0" w:tplc="0409000F">
      <w:start w:val="1"/>
      <w:numFmt w:val="decimal"/>
      <w:lvlText w:val="%1."/>
      <w:lvlJc w:val="left"/>
      <w:pPr>
        <w:tabs>
          <w:tab w:val="num" w:pos="400"/>
        </w:tabs>
        <w:ind w:left="400" w:hanging="40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18" w15:restartNumberingAfterBreak="0">
    <w:nsid w:val="4B430B89"/>
    <w:multiLevelType w:val="hybridMultilevel"/>
    <w:tmpl w:val="6C849980"/>
    <w:lvl w:ilvl="0" w:tplc="9E1620E0">
      <w:start w:val="1"/>
      <w:numFmt w:val="decimal"/>
      <w:lvlText w:val="%1."/>
      <w:lvlJc w:val="left"/>
      <w:pPr>
        <w:tabs>
          <w:tab w:val="num" w:pos="684"/>
        </w:tabs>
        <w:ind w:left="684"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19" w15:restartNumberingAfterBreak="0">
    <w:nsid w:val="4B9E3B6A"/>
    <w:multiLevelType w:val="hybridMultilevel"/>
    <w:tmpl w:val="9CD4F768"/>
    <w:lvl w:ilvl="0" w:tplc="0409000F">
      <w:start w:val="1"/>
      <w:numFmt w:val="decimal"/>
      <w:lvlText w:val="%1."/>
      <w:lvlJc w:val="left"/>
      <w:pPr>
        <w:tabs>
          <w:tab w:val="num" w:pos="704"/>
        </w:tabs>
        <w:ind w:left="704" w:hanging="420"/>
      </w:pPr>
      <w:rPr>
        <w:rFonts w:cs="Times New Roman"/>
      </w:rPr>
    </w:lvl>
    <w:lvl w:ilvl="1" w:tplc="04090019" w:tentative="1">
      <w:start w:val="1"/>
      <w:numFmt w:val="lowerLetter"/>
      <w:lvlText w:val="%2)"/>
      <w:lvlJc w:val="left"/>
      <w:pPr>
        <w:tabs>
          <w:tab w:val="num" w:pos="1124"/>
        </w:tabs>
        <w:ind w:left="1124" w:hanging="420"/>
      </w:pPr>
      <w:rPr>
        <w:rFonts w:cs="Times New Roman"/>
      </w:rPr>
    </w:lvl>
    <w:lvl w:ilvl="2" w:tplc="0409001B" w:tentative="1">
      <w:start w:val="1"/>
      <w:numFmt w:val="lowerRoman"/>
      <w:lvlText w:val="%3."/>
      <w:lvlJc w:val="right"/>
      <w:pPr>
        <w:tabs>
          <w:tab w:val="num" w:pos="1544"/>
        </w:tabs>
        <w:ind w:left="1544" w:hanging="420"/>
      </w:pPr>
      <w:rPr>
        <w:rFonts w:cs="Times New Roman"/>
      </w:rPr>
    </w:lvl>
    <w:lvl w:ilvl="3" w:tplc="0409000F" w:tentative="1">
      <w:start w:val="1"/>
      <w:numFmt w:val="decimal"/>
      <w:lvlText w:val="%4."/>
      <w:lvlJc w:val="left"/>
      <w:pPr>
        <w:tabs>
          <w:tab w:val="num" w:pos="1964"/>
        </w:tabs>
        <w:ind w:left="1964" w:hanging="420"/>
      </w:pPr>
      <w:rPr>
        <w:rFonts w:cs="Times New Roman"/>
      </w:rPr>
    </w:lvl>
    <w:lvl w:ilvl="4" w:tplc="04090019" w:tentative="1">
      <w:start w:val="1"/>
      <w:numFmt w:val="lowerLetter"/>
      <w:lvlText w:val="%5)"/>
      <w:lvlJc w:val="left"/>
      <w:pPr>
        <w:tabs>
          <w:tab w:val="num" w:pos="2384"/>
        </w:tabs>
        <w:ind w:left="2384" w:hanging="420"/>
      </w:pPr>
      <w:rPr>
        <w:rFonts w:cs="Times New Roman"/>
      </w:rPr>
    </w:lvl>
    <w:lvl w:ilvl="5" w:tplc="0409001B" w:tentative="1">
      <w:start w:val="1"/>
      <w:numFmt w:val="lowerRoman"/>
      <w:lvlText w:val="%6."/>
      <w:lvlJc w:val="right"/>
      <w:pPr>
        <w:tabs>
          <w:tab w:val="num" w:pos="2804"/>
        </w:tabs>
        <w:ind w:left="2804" w:hanging="420"/>
      </w:pPr>
      <w:rPr>
        <w:rFonts w:cs="Times New Roman"/>
      </w:rPr>
    </w:lvl>
    <w:lvl w:ilvl="6" w:tplc="0409000F" w:tentative="1">
      <w:start w:val="1"/>
      <w:numFmt w:val="decimal"/>
      <w:lvlText w:val="%7."/>
      <w:lvlJc w:val="left"/>
      <w:pPr>
        <w:tabs>
          <w:tab w:val="num" w:pos="3224"/>
        </w:tabs>
        <w:ind w:left="3224" w:hanging="420"/>
      </w:pPr>
      <w:rPr>
        <w:rFonts w:cs="Times New Roman"/>
      </w:rPr>
    </w:lvl>
    <w:lvl w:ilvl="7" w:tplc="04090019" w:tentative="1">
      <w:start w:val="1"/>
      <w:numFmt w:val="lowerLetter"/>
      <w:lvlText w:val="%8)"/>
      <w:lvlJc w:val="left"/>
      <w:pPr>
        <w:tabs>
          <w:tab w:val="num" w:pos="3644"/>
        </w:tabs>
        <w:ind w:left="3644" w:hanging="420"/>
      </w:pPr>
      <w:rPr>
        <w:rFonts w:cs="Times New Roman"/>
      </w:rPr>
    </w:lvl>
    <w:lvl w:ilvl="8" w:tplc="0409001B" w:tentative="1">
      <w:start w:val="1"/>
      <w:numFmt w:val="lowerRoman"/>
      <w:lvlText w:val="%9."/>
      <w:lvlJc w:val="right"/>
      <w:pPr>
        <w:tabs>
          <w:tab w:val="num" w:pos="4064"/>
        </w:tabs>
        <w:ind w:left="4064" w:hanging="420"/>
      </w:pPr>
      <w:rPr>
        <w:rFonts w:cs="Times New Roman"/>
      </w:rPr>
    </w:lvl>
  </w:abstractNum>
  <w:abstractNum w:abstractNumId="220" w15:restartNumberingAfterBreak="0">
    <w:nsid w:val="4BF11236"/>
    <w:multiLevelType w:val="hybridMultilevel"/>
    <w:tmpl w:val="C22EEAA8"/>
    <w:lvl w:ilvl="0" w:tplc="FFFFFFFF">
      <w:start w:val="5"/>
      <w:numFmt w:val="bullet"/>
      <w:lvlText w:val="–"/>
      <w:lvlJc w:val="left"/>
      <w:pPr>
        <w:ind w:left="360" w:hanging="360"/>
      </w:pPr>
      <w:rPr>
        <w:rFonts w:ascii="Times New Roman" w:eastAsia="Times New Roman" w:hAnsi="Times New Roman"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1" w15:restartNumberingAfterBreak="0">
    <w:nsid w:val="4C3D0E67"/>
    <w:multiLevelType w:val="hybridMultilevel"/>
    <w:tmpl w:val="7D689B36"/>
    <w:lvl w:ilvl="0" w:tplc="C1E4D68E">
      <w:start w:val="1"/>
      <w:numFmt w:val="decimal"/>
      <w:lvlText w:val="%1."/>
      <w:lvlJc w:val="left"/>
      <w:pPr>
        <w:ind w:left="763" w:hanging="360"/>
      </w:pPr>
      <w:rPr>
        <w:rFonts w:cs="Times New Roman" w:hint="default"/>
      </w:rPr>
    </w:lvl>
    <w:lvl w:ilvl="1" w:tplc="08090019" w:tentative="1">
      <w:start w:val="1"/>
      <w:numFmt w:val="lowerLetter"/>
      <w:lvlText w:val="%2."/>
      <w:lvlJc w:val="left"/>
      <w:pPr>
        <w:ind w:left="1043" w:hanging="360"/>
      </w:pPr>
      <w:rPr>
        <w:rFonts w:cs="Times New Roman"/>
      </w:rPr>
    </w:lvl>
    <w:lvl w:ilvl="2" w:tplc="0809001B" w:tentative="1">
      <w:start w:val="1"/>
      <w:numFmt w:val="lowerRoman"/>
      <w:lvlText w:val="%3."/>
      <w:lvlJc w:val="right"/>
      <w:pPr>
        <w:ind w:left="1763" w:hanging="180"/>
      </w:pPr>
      <w:rPr>
        <w:rFonts w:cs="Times New Roman"/>
      </w:rPr>
    </w:lvl>
    <w:lvl w:ilvl="3" w:tplc="0809000F" w:tentative="1">
      <w:start w:val="1"/>
      <w:numFmt w:val="decimal"/>
      <w:lvlText w:val="%4."/>
      <w:lvlJc w:val="left"/>
      <w:pPr>
        <w:ind w:left="2483" w:hanging="360"/>
      </w:pPr>
      <w:rPr>
        <w:rFonts w:cs="Times New Roman"/>
      </w:rPr>
    </w:lvl>
    <w:lvl w:ilvl="4" w:tplc="08090019" w:tentative="1">
      <w:start w:val="1"/>
      <w:numFmt w:val="lowerLetter"/>
      <w:lvlText w:val="%5."/>
      <w:lvlJc w:val="left"/>
      <w:pPr>
        <w:ind w:left="3203" w:hanging="360"/>
      </w:pPr>
      <w:rPr>
        <w:rFonts w:cs="Times New Roman"/>
      </w:rPr>
    </w:lvl>
    <w:lvl w:ilvl="5" w:tplc="0809001B" w:tentative="1">
      <w:start w:val="1"/>
      <w:numFmt w:val="lowerRoman"/>
      <w:lvlText w:val="%6."/>
      <w:lvlJc w:val="right"/>
      <w:pPr>
        <w:ind w:left="3923" w:hanging="180"/>
      </w:pPr>
      <w:rPr>
        <w:rFonts w:cs="Times New Roman"/>
      </w:rPr>
    </w:lvl>
    <w:lvl w:ilvl="6" w:tplc="0809000F" w:tentative="1">
      <w:start w:val="1"/>
      <w:numFmt w:val="decimal"/>
      <w:lvlText w:val="%7."/>
      <w:lvlJc w:val="left"/>
      <w:pPr>
        <w:ind w:left="4643" w:hanging="360"/>
      </w:pPr>
      <w:rPr>
        <w:rFonts w:cs="Times New Roman"/>
      </w:rPr>
    </w:lvl>
    <w:lvl w:ilvl="7" w:tplc="08090019" w:tentative="1">
      <w:start w:val="1"/>
      <w:numFmt w:val="lowerLetter"/>
      <w:lvlText w:val="%8."/>
      <w:lvlJc w:val="left"/>
      <w:pPr>
        <w:ind w:left="5363" w:hanging="360"/>
      </w:pPr>
      <w:rPr>
        <w:rFonts w:cs="Times New Roman"/>
      </w:rPr>
    </w:lvl>
    <w:lvl w:ilvl="8" w:tplc="0809001B" w:tentative="1">
      <w:start w:val="1"/>
      <w:numFmt w:val="lowerRoman"/>
      <w:lvlText w:val="%9."/>
      <w:lvlJc w:val="right"/>
      <w:pPr>
        <w:ind w:left="6083" w:hanging="180"/>
      </w:pPr>
      <w:rPr>
        <w:rFonts w:cs="Times New Roman"/>
      </w:rPr>
    </w:lvl>
  </w:abstractNum>
  <w:abstractNum w:abstractNumId="222" w15:restartNumberingAfterBreak="0">
    <w:nsid w:val="4D476168"/>
    <w:multiLevelType w:val="hybridMultilevel"/>
    <w:tmpl w:val="4278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FAA661C"/>
    <w:multiLevelType w:val="hybridMultilevel"/>
    <w:tmpl w:val="168E8796"/>
    <w:lvl w:ilvl="0" w:tplc="7B8C3B44">
      <w:start w:val="1"/>
      <w:numFmt w:val="bullet"/>
      <w:lvlText w:val="-"/>
      <w:lvlJc w:val="left"/>
      <w:pPr>
        <w:tabs>
          <w:tab w:val="num" w:pos="1591"/>
        </w:tabs>
        <w:ind w:left="1591" w:hanging="400"/>
      </w:pPr>
      <w:rPr>
        <w:rFonts w:ascii="Batang" w:eastAsia="Batang" w:hAnsi="Batang" w:hint="eastAsia"/>
      </w:rPr>
    </w:lvl>
    <w:lvl w:ilvl="1" w:tplc="04090003">
      <w:start w:val="1"/>
      <w:numFmt w:val="bullet"/>
      <w:lvlText w:val=""/>
      <w:lvlJc w:val="left"/>
      <w:pPr>
        <w:tabs>
          <w:tab w:val="num" w:pos="2391"/>
        </w:tabs>
        <w:ind w:left="2391" w:hanging="400"/>
      </w:pPr>
      <w:rPr>
        <w:rFonts w:ascii="Wingdings" w:hAnsi="Wingdings" w:hint="default"/>
      </w:rPr>
    </w:lvl>
    <w:lvl w:ilvl="2" w:tplc="04090005">
      <w:start w:val="1"/>
      <w:numFmt w:val="bullet"/>
      <w:lvlText w:val=""/>
      <w:lvlJc w:val="left"/>
      <w:pPr>
        <w:tabs>
          <w:tab w:val="num" w:pos="2791"/>
        </w:tabs>
        <w:ind w:left="2791" w:hanging="400"/>
      </w:pPr>
      <w:rPr>
        <w:rFonts w:ascii="Wingdings" w:hAnsi="Wingdings" w:hint="default"/>
      </w:rPr>
    </w:lvl>
    <w:lvl w:ilvl="3" w:tplc="04090001" w:tentative="1">
      <w:start w:val="1"/>
      <w:numFmt w:val="bullet"/>
      <w:lvlText w:val=""/>
      <w:lvlJc w:val="left"/>
      <w:pPr>
        <w:tabs>
          <w:tab w:val="num" w:pos="3191"/>
        </w:tabs>
        <w:ind w:left="3191" w:hanging="400"/>
      </w:pPr>
      <w:rPr>
        <w:rFonts w:ascii="Wingdings" w:hAnsi="Wingdings" w:hint="default"/>
      </w:rPr>
    </w:lvl>
    <w:lvl w:ilvl="4" w:tplc="04090003" w:tentative="1">
      <w:start w:val="1"/>
      <w:numFmt w:val="bullet"/>
      <w:lvlText w:val=""/>
      <w:lvlJc w:val="left"/>
      <w:pPr>
        <w:tabs>
          <w:tab w:val="num" w:pos="3591"/>
        </w:tabs>
        <w:ind w:left="3591" w:hanging="400"/>
      </w:pPr>
      <w:rPr>
        <w:rFonts w:ascii="Wingdings" w:hAnsi="Wingdings" w:hint="default"/>
      </w:rPr>
    </w:lvl>
    <w:lvl w:ilvl="5" w:tplc="04090005" w:tentative="1">
      <w:start w:val="1"/>
      <w:numFmt w:val="bullet"/>
      <w:lvlText w:val=""/>
      <w:lvlJc w:val="left"/>
      <w:pPr>
        <w:tabs>
          <w:tab w:val="num" w:pos="3991"/>
        </w:tabs>
        <w:ind w:left="3991" w:hanging="400"/>
      </w:pPr>
      <w:rPr>
        <w:rFonts w:ascii="Wingdings" w:hAnsi="Wingdings" w:hint="default"/>
      </w:rPr>
    </w:lvl>
    <w:lvl w:ilvl="6" w:tplc="04090001" w:tentative="1">
      <w:start w:val="1"/>
      <w:numFmt w:val="bullet"/>
      <w:lvlText w:val=""/>
      <w:lvlJc w:val="left"/>
      <w:pPr>
        <w:tabs>
          <w:tab w:val="num" w:pos="4391"/>
        </w:tabs>
        <w:ind w:left="4391" w:hanging="400"/>
      </w:pPr>
      <w:rPr>
        <w:rFonts w:ascii="Wingdings" w:hAnsi="Wingdings" w:hint="default"/>
      </w:rPr>
    </w:lvl>
    <w:lvl w:ilvl="7" w:tplc="04090003" w:tentative="1">
      <w:start w:val="1"/>
      <w:numFmt w:val="bullet"/>
      <w:lvlText w:val=""/>
      <w:lvlJc w:val="left"/>
      <w:pPr>
        <w:tabs>
          <w:tab w:val="num" w:pos="4791"/>
        </w:tabs>
        <w:ind w:left="4791" w:hanging="400"/>
      </w:pPr>
      <w:rPr>
        <w:rFonts w:ascii="Wingdings" w:hAnsi="Wingdings" w:hint="default"/>
      </w:rPr>
    </w:lvl>
    <w:lvl w:ilvl="8" w:tplc="04090005" w:tentative="1">
      <w:start w:val="1"/>
      <w:numFmt w:val="bullet"/>
      <w:lvlText w:val=""/>
      <w:lvlJc w:val="left"/>
      <w:pPr>
        <w:tabs>
          <w:tab w:val="num" w:pos="5191"/>
        </w:tabs>
        <w:ind w:left="5191" w:hanging="400"/>
      </w:pPr>
      <w:rPr>
        <w:rFonts w:ascii="Wingdings" w:hAnsi="Wingdings" w:hint="default"/>
      </w:rPr>
    </w:lvl>
  </w:abstractNum>
  <w:abstractNum w:abstractNumId="224" w15:restartNumberingAfterBreak="0">
    <w:nsid w:val="4FD02182"/>
    <w:multiLevelType w:val="hybridMultilevel"/>
    <w:tmpl w:val="21DC3EFC"/>
    <w:lvl w:ilvl="0" w:tplc="0809000F">
      <w:start w:val="1"/>
      <w:numFmt w:val="decimal"/>
      <w:lvlText w:val="%1."/>
      <w:lvlJc w:val="left"/>
      <w:pPr>
        <w:ind w:left="720" w:hanging="360"/>
      </w:pPr>
      <w:rPr>
        <w:rFonts w:cs="Times New Roman" w:hint="default"/>
        <w:b w:val="0"/>
        <w:i w:val="0"/>
        <w:sz w:val="20"/>
      </w:rPr>
    </w:lvl>
    <w:lvl w:ilvl="1" w:tplc="FFFFFFFF">
      <w:start w:val="5"/>
      <w:numFmt w:val="bullet"/>
      <w:lvlText w:val="–"/>
      <w:lvlJc w:val="left"/>
      <w:pPr>
        <w:ind w:left="1440" w:hanging="360"/>
      </w:pPr>
      <w:rPr>
        <w:rFonts w:ascii="Times New Roman" w:eastAsia="Times New Roman" w:hAnsi="Times New Roman" w:hint="default"/>
        <w:b w:val="0"/>
        <w:i w:val="0"/>
        <w:sz w:val="20"/>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50D83473"/>
    <w:multiLevelType w:val="hybridMultilevel"/>
    <w:tmpl w:val="9F96C516"/>
    <w:lvl w:ilvl="0" w:tplc="5978E232">
      <w:start w:val="1"/>
      <w:numFmt w:val="decimal"/>
      <w:lvlText w:val="%1."/>
      <w:lvlJc w:val="left"/>
      <w:pPr>
        <w:tabs>
          <w:tab w:val="num" w:pos="800"/>
        </w:tabs>
        <w:ind w:left="800" w:hanging="40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26" w15:restartNumberingAfterBreak="0">
    <w:nsid w:val="50E534FD"/>
    <w:multiLevelType w:val="hybridMultilevel"/>
    <w:tmpl w:val="2AD6A30E"/>
    <w:lvl w:ilvl="0" w:tplc="90B2798E">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27" w15:restartNumberingAfterBreak="0">
    <w:nsid w:val="51254B2C"/>
    <w:multiLevelType w:val="hybridMultilevel"/>
    <w:tmpl w:val="47E47AF2"/>
    <w:lvl w:ilvl="0" w:tplc="FFFFFFFF">
      <w:start w:val="5"/>
      <w:numFmt w:val="bullet"/>
      <w:lvlText w:val="–"/>
      <w:lvlJc w:val="left"/>
      <w:pPr>
        <w:ind w:left="1064" w:hanging="360"/>
      </w:pPr>
      <w:rPr>
        <w:rFonts w:ascii="Times New Roman" w:eastAsia="Times New Roman" w:hAnsi="Times New Roman" w:hint="default"/>
      </w:rPr>
    </w:lvl>
    <w:lvl w:ilvl="1" w:tplc="08090003" w:tentative="1">
      <w:start w:val="1"/>
      <w:numFmt w:val="bullet"/>
      <w:lvlText w:val="o"/>
      <w:lvlJc w:val="left"/>
      <w:pPr>
        <w:ind w:left="1784" w:hanging="360"/>
      </w:pPr>
      <w:rPr>
        <w:rFonts w:ascii="Courier New" w:hAnsi="Courier New" w:hint="default"/>
      </w:rPr>
    </w:lvl>
    <w:lvl w:ilvl="2" w:tplc="08090005" w:tentative="1">
      <w:start w:val="1"/>
      <w:numFmt w:val="bullet"/>
      <w:lvlText w:val=""/>
      <w:lvlJc w:val="left"/>
      <w:pPr>
        <w:ind w:left="2504" w:hanging="360"/>
      </w:pPr>
      <w:rPr>
        <w:rFonts w:ascii="Wingdings" w:hAnsi="Wingdings" w:hint="default"/>
      </w:rPr>
    </w:lvl>
    <w:lvl w:ilvl="3" w:tplc="08090001" w:tentative="1">
      <w:start w:val="1"/>
      <w:numFmt w:val="bullet"/>
      <w:lvlText w:val=""/>
      <w:lvlJc w:val="left"/>
      <w:pPr>
        <w:ind w:left="3224" w:hanging="360"/>
      </w:pPr>
      <w:rPr>
        <w:rFonts w:ascii="Symbol" w:hAnsi="Symbol" w:hint="default"/>
      </w:rPr>
    </w:lvl>
    <w:lvl w:ilvl="4" w:tplc="08090003" w:tentative="1">
      <w:start w:val="1"/>
      <w:numFmt w:val="bullet"/>
      <w:lvlText w:val="o"/>
      <w:lvlJc w:val="left"/>
      <w:pPr>
        <w:ind w:left="3944" w:hanging="360"/>
      </w:pPr>
      <w:rPr>
        <w:rFonts w:ascii="Courier New" w:hAnsi="Courier New" w:hint="default"/>
      </w:rPr>
    </w:lvl>
    <w:lvl w:ilvl="5" w:tplc="08090005" w:tentative="1">
      <w:start w:val="1"/>
      <w:numFmt w:val="bullet"/>
      <w:lvlText w:val=""/>
      <w:lvlJc w:val="left"/>
      <w:pPr>
        <w:ind w:left="4664" w:hanging="360"/>
      </w:pPr>
      <w:rPr>
        <w:rFonts w:ascii="Wingdings" w:hAnsi="Wingdings" w:hint="default"/>
      </w:rPr>
    </w:lvl>
    <w:lvl w:ilvl="6" w:tplc="08090001" w:tentative="1">
      <w:start w:val="1"/>
      <w:numFmt w:val="bullet"/>
      <w:lvlText w:val=""/>
      <w:lvlJc w:val="left"/>
      <w:pPr>
        <w:ind w:left="5384" w:hanging="360"/>
      </w:pPr>
      <w:rPr>
        <w:rFonts w:ascii="Symbol" w:hAnsi="Symbol" w:hint="default"/>
      </w:rPr>
    </w:lvl>
    <w:lvl w:ilvl="7" w:tplc="08090003" w:tentative="1">
      <w:start w:val="1"/>
      <w:numFmt w:val="bullet"/>
      <w:lvlText w:val="o"/>
      <w:lvlJc w:val="left"/>
      <w:pPr>
        <w:ind w:left="6104" w:hanging="360"/>
      </w:pPr>
      <w:rPr>
        <w:rFonts w:ascii="Courier New" w:hAnsi="Courier New" w:hint="default"/>
      </w:rPr>
    </w:lvl>
    <w:lvl w:ilvl="8" w:tplc="08090005" w:tentative="1">
      <w:start w:val="1"/>
      <w:numFmt w:val="bullet"/>
      <w:lvlText w:val=""/>
      <w:lvlJc w:val="left"/>
      <w:pPr>
        <w:ind w:left="6824" w:hanging="360"/>
      </w:pPr>
      <w:rPr>
        <w:rFonts w:ascii="Wingdings" w:hAnsi="Wingdings" w:hint="default"/>
      </w:rPr>
    </w:lvl>
  </w:abstractNum>
  <w:abstractNum w:abstractNumId="228" w15:restartNumberingAfterBreak="0">
    <w:nsid w:val="513E0831"/>
    <w:multiLevelType w:val="hybridMultilevel"/>
    <w:tmpl w:val="9BF48CF0"/>
    <w:lvl w:ilvl="0" w:tplc="3BE4F7A6">
      <w:start w:val="1"/>
      <w:numFmt w:val="decimal"/>
      <w:lvlText w:val="%1."/>
      <w:lvlJc w:val="left"/>
      <w:pPr>
        <w:ind w:left="720" w:hanging="360"/>
      </w:pPr>
    </w:lvl>
    <w:lvl w:ilvl="1" w:tplc="54B878F4">
      <w:start w:val="1"/>
      <w:numFmt w:val="lowerLetter"/>
      <w:lvlText w:val="%2."/>
      <w:lvlJc w:val="left"/>
      <w:pPr>
        <w:ind w:left="1440" w:hanging="360"/>
      </w:pPr>
    </w:lvl>
    <w:lvl w:ilvl="2" w:tplc="B2A64256" w:tentative="1">
      <w:start w:val="1"/>
      <w:numFmt w:val="lowerRoman"/>
      <w:lvlText w:val="%3."/>
      <w:lvlJc w:val="right"/>
      <w:pPr>
        <w:ind w:left="2160" w:hanging="180"/>
      </w:pPr>
    </w:lvl>
    <w:lvl w:ilvl="3" w:tplc="4350C420" w:tentative="1">
      <w:start w:val="1"/>
      <w:numFmt w:val="decimal"/>
      <w:lvlText w:val="%4."/>
      <w:lvlJc w:val="left"/>
      <w:pPr>
        <w:ind w:left="2880" w:hanging="360"/>
      </w:pPr>
    </w:lvl>
    <w:lvl w:ilvl="4" w:tplc="AE6007B6" w:tentative="1">
      <w:start w:val="1"/>
      <w:numFmt w:val="lowerLetter"/>
      <w:lvlText w:val="%5."/>
      <w:lvlJc w:val="left"/>
      <w:pPr>
        <w:ind w:left="3600" w:hanging="360"/>
      </w:pPr>
    </w:lvl>
    <w:lvl w:ilvl="5" w:tplc="2720508E" w:tentative="1">
      <w:start w:val="1"/>
      <w:numFmt w:val="lowerRoman"/>
      <w:lvlText w:val="%6."/>
      <w:lvlJc w:val="right"/>
      <w:pPr>
        <w:ind w:left="4320" w:hanging="180"/>
      </w:pPr>
    </w:lvl>
    <w:lvl w:ilvl="6" w:tplc="EB0A8F58" w:tentative="1">
      <w:start w:val="1"/>
      <w:numFmt w:val="decimal"/>
      <w:lvlText w:val="%7."/>
      <w:lvlJc w:val="left"/>
      <w:pPr>
        <w:ind w:left="5040" w:hanging="360"/>
      </w:pPr>
    </w:lvl>
    <w:lvl w:ilvl="7" w:tplc="AA82D408" w:tentative="1">
      <w:start w:val="1"/>
      <w:numFmt w:val="lowerLetter"/>
      <w:lvlText w:val="%8."/>
      <w:lvlJc w:val="left"/>
      <w:pPr>
        <w:ind w:left="5760" w:hanging="360"/>
      </w:pPr>
    </w:lvl>
    <w:lvl w:ilvl="8" w:tplc="D95895A6" w:tentative="1">
      <w:start w:val="1"/>
      <w:numFmt w:val="lowerRoman"/>
      <w:lvlText w:val="%9."/>
      <w:lvlJc w:val="right"/>
      <w:pPr>
        <w:ind w:left="6480" w:hanging="180"/>
      </w:pPr>
    </w:lvl>
  </w:abstractNum>
  <w:abstractNum w:abstractNumId="229" w15:restartNumberingAfterBreak="0">
    <w:nsid w:val="521959A3"/>
    <w:multiLevelType w:val="hybridMultilevel"/>
    <w:tmpl w:val="F6FCE4BC"/>
    <w:lvl w:ilvl="0" w:tplc="E9169DB8">
      <w:start w:val="1"/>
      <w:numFmt w:val="decimal"/>
      <w:lvlText w:val="%1."/>
      <w:lvlJc w:val="left"/>
      <w:pPr>
        <w:tabs>
          <w:tab w:val="num" w:pos="709"/>
        </w:tabs>
        <w:ind w:left="709" w:hanging="400"/>
      </w:pPr>
      <w:rPr>
        <w:rFonts w:cs="Times New Roman" w:hint="eastAsia"/>
      </w:rPr>
    </w:lvl>
    <w:lvl w:ilvl="1" w:tplc="08090019">
      <w:start w:val="1"/>
      <w:numFmt w:val="lowerLetter"/>
      <w:lvlText w:val="%2."/>
      <w:lvlJc w:val="left"/>
      <w:pPr>
        <w:ind w:left="1749" w:hanging="360"/>
      </w:pPr>
      <w:rPr>
        <w:rFonts w:cs="Times New Roman"/>
      </w:rPr>
    </w:lvl>
    <w:lvl w:ilvl="2" w:tplc="0809001B">
      <w:start w:val="1"/>
      <w:numFmt w:val="lowerRoman"/>
      <w:lvlText w:val="%3."/>
      <w:lvlJc w:val="right"/>
      <w:pPr>
        <w:ind w:left="2469" w:hanging="180"/>
      </w:pPr>
      <w:rPr>
        <w:rFonts w:cs="Times New Roman"/>
      </w:rPr>
    </w:lvl>
    <w:lvl w:ilvl="3" w:tplc="0809000F" w:tentative="1">
      <w:start w:val="1"/>
      <w:numFmt w:val="decimal"/>
      <w:lvlText w:val="%4."/>
      <w:lvlJc w:val="left"/>
      <w:pPr>
        <w:ind w:left="3189" w:hanging="360"/>
      </w:pPr>
      <w:rPr>
        <w:rFonts w:cs="Times New Roman"/>
      </w:rPr>
    </w:lvl>
    <w:lvl w:ilvl="4" w:tplc="08090019" w:tentative="1">
      <w:start w:val="1"/>
      <w:numFmt w:val="lowerLetter"/>
      <w:lvlText w:val="%5."/>
      <w:lvlJc w:val="left"/>
      <w:pPr>
        <w:ind w:left="3909" w:hanging="360"/>
      </w:pPr>
      <w:rPr>
        <w:rFonts w:cs="Times New Roman"/>
      </w:rPr>
    </w:lvl>
    <w:lvl w:ilvl="5" w:tplc="0809001B" w:tentative="1">
      <w:start w:val="1"/>
      <w:numFmt w:val="lowerRoman"/>
      <w:lvlText w:val="%6."/>
      <w:lvlJc w:val="right"/>
      <w:pPr>
        <w:ind w:left="4629" w:hanging="180"/>
      </w:pPr>
      <w:rPr>
        <w:rFonts w:cs="Times New Roman"/>
      </w:rPr>
    </w:lvl>
    <w:lvl w:ilvl="6" w:tplc="0809000F" w:tentative="1">
      <w:start w:val="1"/>
      <w:numFmt w:val="decimal"/>
      <w:lvlText w:val="%7."/>
      <w:lvlJc w:val="left"/>
      <w:pPr>
        <w:ind w:left="5349" w:hanging="360"/>
      </w:pPr>
      <w:rPr>
        <w:rFonts w:cs="Times New Roman"/>
      </w:rPr>
    </w:lvl>
    <w:lvl w:ilvl="7" w:tplc="08090019" w:tentative="1">
      <w:start w:val="1"/>
      <w:numFmt w:val="lowerLetter"/>
      <w:lvlText w:val="%8."/>
      <w:lvlJc w:val="left"/>
      <w:pPr>
        <w:ind w:left="6069" w:hanging="360"/>
      </w:pPr>
      <w:rPr>
        <w:rFonts w:cs="Times New Roman"/>
      </w:rPr>
    </w:lvl>
    <w:lvl w:ilvl="8" w:tplc="0809001B" w:tentative="1">
      <w:start w:val="1"/>
      <w:numFmt w:val="lowerRoman"/>
      <w:lvlText w:val="%9."/>
      <w:lvlJc w:val="right"/>
      <w:pPr>
        <w:ind w:left="6789" w:hanging="180"/>
      </w:pPr>
      <w:rPr>
        <w:rFonts w:cs="Times New Roman"/>
      </w:rPr>
    </w:lvl>
  </w:abstractNum>
  <w:abstractNum w:abstractNumId="230" w15:restartNumberingAfterBreak="0">
    <w:nsid w:val="52346875"/>
    <w:multiLevelType w:val="hybridMultilevel"/>
    <w:tmpl w:val="77489DEC"/>
    <w:lvl w:ilvl="0" w:tplc="2CA4E6E4">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31" w15:restartNumberingAfterBreak="0">
    <w:nsid w:val="52AE3690"/>
    <w:multiLevelType w:val="hybridMultilevel"/>
    <w:tmpl w:val="00785BDE"/>
    <w:lvl w:ilvl="0" w:tplc="0407000F">
      <w:start w:val="1"/>
      <w:numFmt w:val="decimal"/>
      <w:lvlText w:val="%1."/>
      <w:lvlJc w:val="left"/>
      <w:pPr>
        <w:tabs>
          <w:tab w:val="num" w:pos="720"/>
        </w:tabs>
        <w:ind w:left="720" w:hanging="360"/>
      </w:pPr>
      <w:rPr>
        <w:rFonts w:ascii="Times New Roman" w:hAnsi="Times New Roman" w:cs="Times New Roman" w:hint="default"/>
        <w:b w:val="0"/>
        <w:i w:val="0"/>
        <w:sz w:val="20"/>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32" w15:restartNumberingAfterBreak="0">
    <w:nsid w:val="52E56E56"/>
    <w:multiLevelType w:val="hybridMultilevel"/>
    <w:tmpl w:val="858EFF48"/>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33" w15:restartNumberingAfterBreak="0">
    <w:nsid w:val="53193C50"/>
    <w:multiLevelType w:val="hybridMultilevel"/>
    <w:tmpl w:val="18A60600"/>
    <w:lvl w:ilvl="0" w:tplc="7B8C3B44">
      <w:start w:val="1"/>
      <w:numFmt w:val="bullet"/>
      <w:lvlText w:val="-"/>
      <w:lvlJc w:val="left"/>
      <w:pPr>
        <w:tabs>
          <w:tab w:val="num" w:pos="400"/>
        </w:tabs>
        <w:ind w:left="400" w:hanging="400"/>
      </w:pPr>
      <w:rPr>
        <w:rFonts w:ascii="Batang" w:eastAsia="Batang" w:hAnsi="Batang" w:hint="eastAsia"/>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04090005">
      <w:start w:val="1"/>
      <w:numFmt w:val="bullet"/>
      <w:lvlText w:val=""/>
      <w:lvlJc w:val="left"/>
      <w:pPr>
        <w:tabs>
          <w:tab w:val="num" w:pos="1200"/>
        </w:tabs>
        <w:ind w:left="1200" w:hanging="400"/>
      </w:pPr>
      <w:rPr>
        <w:rFonts w:ascii="Wingdings" w:hAnsi="Wingdings" w:hint="default"/>
      </w:rPr>
    </w:lvl>
    <w:lvl w:ilvl="3" w:tplc="FFFFFFFF">
      <w:start w:val="5"/>
      <w:numFmt w:val="bullet"/>
      <w:lvlText w:val="–"/>
      <w:lvlJc w:val="left"/>
      <w:pPr>
        <w:tabs>
          <w:tab w:val="num" w:pos="1600"/>
        </w:tabs>
        <w:ind w:left="1600" w:hanging="400"/>
      </w:pPr>
      <w:rPr>
        <w:rFonts w:ascii="Times New Roman" w:eastAsia="Times New Roman" w:hAnsi="Times New Roman"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234" w15:restartNumberingAfterBreak="0">
    <w:nsid w:val="533841BD"/>
    <w:multiLevelType w:val="hybridMultilevel"/>
    <w:tmpl w:val="3F089F34"/>
    <w:lvl w:ilvl="0" w:tplc="94A29DD0">
      <w:start w:val="1"/>
      <w:numFmt w:val="lowerLetter"/>
      <w:lvlText w:val="%1."/>
      <w:lvlJc w:val="left"/>
      <w:pPr>
        <w:ind w:left="1069" w:hanging="36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35" w15:restartNumberingAfterBreak="0">
    <w:nsid w:val="53523E56"/>
    <w:multiLevelType w:val="hybridMultilevel"/>
    <w:tmpl w:val="329E585C"/>
    <w:lvl w:ilvl="0" w:tplc="49C80EA8">
      <w:start w:val="1"/>
      <w:numFmt w:val="decimal"/>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837"/>
        </w:tabs>
        <w:ind w:left="1837" w:hanging="360"/>
      </w:pPr>
      <w:rPr>
        <w:rFonts w:cs="Times New Roman"/>
      </w:rPr>
    </w:lvl>
    <w:lvl w:ilvl="2" w:tplc="0407001B" w:tentative="1">
      <w:start w:val="1"/>
      <w:numFmt w:val="lowerRoman"/>
      <w:lvlText w:val="%3."/>
      <w:lvlJc w:val="right"/>
      <w:pPr>
        <w:tabs>
          <w:tab w:val="num" w:pos="2557"/>
        </w:tabs>
        <w:ind w:left="2557" w:hanging="180"/>
      </w:pPr>
      <w:rPr>
        <w:rFonts w:cs="Times New Roman"/>
      </w:rPr>
    </w:lvl>
    <w:lvl w:ilvl="3" w:tplc="0407000F" w:tentative="1">
      <w:start w:val="1"/>
      <w:numFmt w:val="decimal"/>
      <w:lvlText w:val="%4."/>
      <w:lvlJc w:val="left"/>
      <w:pPr>
        <w:tabs>
          <w:tab w:val="num" w:pos="3277"/>
        </w:tabs>
        <w:ind w:left="3277" w:hanging="360"/>
      </w:pPr>
      <w:rPr>
        <w:rFonts w:cs="Times New Roman"/>
      </w:rPr>
    </w:lvl>
    <w:lvl w:ilvl="4" w:tplc="04070019" w:tentative="1">
      <w:start w:val="1"/>
      <w:numFmt w:val="lowerLetter"/>
      <w:lvlText w:val="%5."/>
      <w:lvlJc w:val="left"/>
      <w:pPr>
        <w:tabs>
          <w:tab w:val="num" w:pos="3997"/>
        </w:tabs>
        <w:ind w:left="3997" w:hanging="360"/>
      </w:pPr>
      <w:rPr>
        <w:rFonts w:cs="Times New Roman"/>
      </w:rPr>
    </w:lvl>
    <w:lvl w:ilvl="5" w:tplc="0407001B" w:tentative="1">
      <w:start w:val="1"/>
      <w:numFmt w:val="lowerRoman"/>
      <w:lvlText w:val="%6."/>
      <w:lvlJc w:val="right"/>
      <w:pPr>
        <w:tabs>
          <w:tab w:val="num" w:pos="4717"/>
        </w:tabs>
        <w:ind w:left="4717" w:hanging="180"/>
      </w:pPr>
      <w:rPr>
        <w:rFonts w:cs="Times New Roman"/>
      </w:rPr>
    </w:lvl>
    <w:lvl w:ilvl="6" w:tplc="0407000F" w:tentative="1">
      <w:start w:val="1"/>
      <w:numFmt w:val="decimal"/>
      <w:lvlText w:val="%7."/>
      <w:lvlJc w:val="left"/>
      <w:pPr>
        <w:tabs>
          <w:tab w:val="num" w:pos="5437"/>
        </w:tabs>
        <w:ind w:left="5437" w:hanging="360"/>
      </w:pPr>
      <w:rPr>
        <w:rFonts w:cs="Times New Roman"/>
      </w:rPr>
    </w:lvl>
    <w:lvl w:ilvl="7" w:tplc="04070019" w:tentative="1">
      <w:start w:val="1"/>
      <w:numFmt w:val="lowerLetter"/>
      <w:lvlText w:val="%8."/>
      <w:lvlJc w:val="left"/>
      <w:pPr>
        <w:tabs>
          <w:tab w:val="num" w:pos="6157"/>
        </w:tabs>
        <w:ind w:left="6157" w:hanging="360"/>
      </w:pPr>
      <w:rPr>
        <w:rFonts w:cs="Times New Roman"/>
      </w:rPr>
    </w:lvl>
    <w:lvl w:ilvl="8" w:tplc="0407001B" w:tentative="1">
      <w:start w:val="1"/>
      <w:numFmt w:val="lowerRoman"/>
      <w:lvlText w:val="%9."/>
      <w:lvlJc w:val="right"/>
      <w:pPr>
        <w:tabs>
          <w:tab w:val="num" w:pos="6877"/>
        </w:tabs>
        <w:ind w:left="6877" w:hanging="180"/>
      </w:pPr>
      <w:rPr>
        <w:rFonts w:cs="Times New Roman"/>
      </w:rPr>
    </w:lvl>
  </w:abstractNum>
  <w:abstractNum w:abstractNumId="236" w15:restartNumberingAfterBreak="0">
    <w:nsid w:val="53BD3E3F"/>
    <w:multiLevelType w:val="hybridMultilevel"/>
    <w:tmpl w:val="08090001"/>
    <w:styleLink w:val="AVCBullet"/>
    <w:lvl w:ilvl="0" w:tplc="F1108FD4">
      <w:start w:val="1"/>
      <w:numFmt w:val="decimal"/>
      <w:lvlText w:val="%1."/>
      <w:lvlJc w:val="left"/>
      <w:pPr>
        <w:tabs>
          <w:tab w:val="num" w:pos="360"/>
        </w:tabs>
        <w:ind w:left="360" w:hanging="360"/>
      </w:pPr>
      <w:rPr>
        <w:rFonts w:cs="Times New Roman"/>
      </w:rPr>
    </w:lvl>
    <w:lvl w:ilvl="1" w:tplc="04090003" w:tentative="1">
      <w:start w:val="1"/>
      <w:numFmt w:val="lowerLetter"/>
      <w:lvlText w:val="%2."/>
      <w:lvlJc w:val="left"/>
      <w:pPr>
        <w:tabs>
          <w:tab w:val="num" w:pos="1080"/>
        </w:tabs>
        <w:ind w:left="1080" w:hanging="360"/>
      </w:pPr>
      <w:rPr>
        <w:rFonts w:cs="Times New Roman"/>
      </w:rPr>
    </w:lvl>
    <w:lvl w:ilvl="2" w:tplc="04090005" w:tentative="1">
      <w:start w:val="1"/>
      <w:numFmt w:val="lowerRoman"/>
      <w:lvlText w:val="%3."/>
      <w:lvlJc w:val="right"/>
      <w:pPr>
        <w:tabs>
          <w:tab w:val="num" w:pos="1800"/>
        </w:tabs>
        <w:ind w:left="1800" w:hanging="180"/>
      </w:pPr>
      <w:rPr>
        <w:rFonts w:cs="Times New Roman"/>
      </w:rPr>
    </w:lvl>
    <w:lvl w:ilvl="3" w:tplc="04090001">
      <w:start w:val="1"/>
      <w:numFmt w:val="decimal"/>
      <w:lvlText w:val="%4."/>
      <w:lvlJc w:val="left"/>
      <w:pPr>
        <w:tabs>
          <w:tab w:val="num" w:pos="2520"/>
        </w:tabs>
        <w:ind w:left="2520" w:hanging="360"/>
      </w:pPr>
      <w:rPr>
        <w:rFonts w:cs="Times New Roman"/>
      </w:rPr>
    </w:lvl>
    <w:lvl w:ilvl="4" w:tplc="04090003" w:tentative="1">
      <w:start w:val="1"/>
      <w:numFmt w:val="lowerLetter"/>
      <w:lvlText w:val="%5."/>
      <w:lvlJc w:val="left"/>
      <w:pPr>
        <w:tabs>
          <w:tab w:val="num" w:pos="3240"/>
        </w:tabs>
        <w:ind w:left="3240" w:hanging="360"/>
      </w:pPr>
      <w:rPr>
        <w:rFonts w:cs="Times New Roman"/>
      </w:rPr>
    </w:lvl>
    <w:lvl w:ilvl="5" w:tplc="04090005" w:tentative="1">
      <w:start w:val="1"/>
      <w:numFmt w:val="lowerRoman"/>
      <w:lvlText w:val="%6."/>
      <w:lvlJc w:val="right"/>
      <w:pPr>
        <w:tabs>
          <w:tab w:val="num" w:pos="3960"/>
        </w:tabs>
        <w:ind w:left="3960" w:hanging="180"/>
      </w:pPr>
      <w:rPr>
        <w:rFonts w:cs="Times New Roman"/>
      </w:rPr>
    </w:lvl>
    <w:lvl w:ilvl="6" w:tplc="04090001" w:tentative="1">
      <w:start w:val="1"/>
      <w:numFmt w:val="decimal"/>
      <w:lvlText w:val="%7."/>
      <w:lvlJc w:val="left"/>
      <w:pPr>
        <w:tabs>
          <w:tab w:val="num" w:pos="4680"/>
        </w:tabs>
        <w:ind w:left="4680" w:hanging="360"/>
      </w:pPr>
      <w:rPr>
        <w:rFonts w:cs="Times New Roman"/>
      </w:rPr>
    </w:lvl>
    <w:lvl w:ilvl="7" w:tplc="04090003" w:tentative="1">
      <w:start w:val="1"/>
      <w:numFmt w:val="lowerLetter"/>
      <w:lvlText w:val="%8."/>
      <w:lvlJc w:val="left"/>
      <w:pPr>
        <w:tabs>
          <w:tab w:val="num" w:pos="5400"/>
        </w:tabs>
        <w:ind w:left="5400" w:hanging="360"/>
      </w:pPr>
      <w:rPr>
        <w:rFonts w:cs="Times New Roman"/>
      </w:rPr>
    </w:lvl>
    <w:lvl w:ilvl="8" w:tplc="04090005" w:tentative="1">
      <w:start w:val="1"/>
      <w:numFmt w:val="lowerRoman"/>
      <w:lvlText w:val="%9."/>
      <w:lvlJc w:val="right"/>
      <w:pPr>
        <w:tabs>
          <w:tab w:val="num" w:pos="6120"/>
        </w:tabs>
        <w:ind w:left="6120" w:hanging="180"/>
      </w:pPr>
      <w:rPr>
        <w:rFonts w:cs="Times New Roman"/>
      </w:rPr>
    </w:lvl>
  </w:abstractNum>
  <w:abstractNum w:abstractNumId="237" w15:restartNumberingAfterBreak="0">
    <w:nsid w:val="53F65B57"/>
    <w:multiLevelType w:val="hybridMultilevel"/>
    <w:tmpl w:val="8668A852"/>
    <w:lvl w:ilvl="0" w:tplc="FFFFFFFF">
      <w:start w:val="5"/>
      <w:numFmt w:val="bullet"/>
      <w:lvlText w:val="–"/>
      <w:lvlJc w:val="left"/>
      <w:pPr>
        <w:ind w:left="360" w:hanging="360"/>
      </w:pPr>
      <w:rPr>
        <w:rFonts w:ascii="Times New Roman" w:eastAsia="Times New Roman" w:hAnsi="Times New Roman" w:hint="default"/>
      </w:rPr>
    </w:lvl>
    <w:lvl w:ilvl="1" w:tplc="04140003" w:tentative="1">
      <w:start w:val="1"/>
      <w:numFmt w:val="bullet"/>
      <w:lvlText w:val="o"/>
      <w:lvlJc w:val="left"/>
      <w:pPr>
        <w:ind w:left="1080" w:hanging="360"/>
      </w:pPr>
      <w:rPr>
        <w:rFonts w:ascii="Courier New" w:hAnsi="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238" w15:restartNumberingAfterBreak="0">
    <w:nsid w:val="53FB1AF1"/>
    <w:multiLevelType w:val="hybridMultilevel"/>
    <w:tmpl w:val="6EF8AE5E"/>
    <w:lvl w:ilvl="0" w:tplc="FFFFFFFF">
      <w:start w:val="1"/>
      <w:numFmt w:val="bullet"/>
      <w:pStyle w:val="AVCBulletlevel4"/>
      <w:lvlText w:val=""/>
      <w:lvlJc w:val="left"/>
      <w:pPr>
        <w:tabs>
          <w:tab w:val="num" w:pos="1915"/>
        </w:tabs>
        <w:ind w:left="1915"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9" w15:restartNumberingAfterBreak="0">
    <w:nsid w:val="54186126"/>
    <w:multiLevelType w:val="hybridMultilevel"/>
    <w:tmpl w:val="59B00D3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0" w15:restartNumberingAfterBreak="0">
    <w:nsid w:val="542135E7"/>
    <w:multiLevelType w:val="hybridMultilevel"/>
    <w:tmpl w:val="84263690"/>
    <w:lvl w:ilvl="0" w:tplc="0414000F">
      <w:start w:val="1"/>
      <w:numFmt w:val="decimal"/>
      <w:lvlText w:val="%1."/>
      <w:lvlJc w:val="left"/>
      <w:pPr>
        <w:ind w:left="720" w:hanging="360"/>
      </w:pPr>
      <w:rPr>
        <w:rFonts w:cs="Times New Roman"/>
      </w:rPr>
    </w:lvl>
    <w:lvl w:ilvl="1" w:tplc="0414000F">
      <w:start w:val="1"/>
      <w:numFmt w:val="decimal"/>
      <w:lvlText w:val="%2."/>
      <w:lvlJc w:val="left"/>
      <w:pPr>
        <w:ind w:left="1440" w:hanging="360"/>
      </w:pPr>
      <w:rPr>
        <w:rFonts w:cs="Times New Roman"/>
      </w:rPr>
    </w:lvl>
    <w:lvl w:ilvl="2" w:tplc="0414001B">
      <w:start w:val="1"/>
      <w:numFmt w:val="lowerRoman"/>
      <w:lvlText w:val="%3."/>
      <w:lvlJc w:val="right"/>
      <w:pPr>
        <w:ind w:left="2160" w:hanging="180"/>
      </w:pPr>
      <w:rPr>
        <w:rFonts w:cs="Times New Roman"/>
      </w:rPr>
    </w:lvl>
    <w:lvl w:ilvl="3" w:tplc="0414000F" w:tentative="1">
      <w:start w:val="1"/>
      <w:numFmt w:val="decimal"/>
      <w:lvlText w:val="%4."/>
      <w:lvlJc w:val="left"/>
      <w:pPr>
        <w:ind w:left="2880" w:hanging="360"/>
      </w:pPr>
      <w:rPr>
        <w:rFonts w:cs="Times New Roman"/>
      </w:rPr>
    </w:lvl>
    <w:lvl w:ilvl="4" w:tplc="04140019" w:tentative="1">
      <w:start w:val="1"/>
      <w:numFmt w:val="lowerLetter"/>
      <w:lvlText w:val="%5."/>
      <w:lvlJc w:val="left"/>
      <w:pPr>
        <w:ind w:left="3600" w:hanging="360"/>
      </w:pPr>
      <w:rPr>
        <w:rFonts w:cs="Times New Roman"/>
      </w:rPr>
    </w:lvl>
    <w:lvl w:ilvl="5" w:tplc="0414001B" w:tentative="1">
      <w:start w:val="1"/>
      <w:numFmt w:val="lowerRoman"/>
      <w:lvlText w:val="%6."/>
      <w:lvlJc w:val="right"/>
      <w:pPr>
        <w:ind w:left="4320" w:hanging="180"/>
      </w:pPr>
      <w:rPr>
        <w:rFonts w:cs="Times New Roman"/>
      </w:rPr>
    </w:lvl>
    <w:lvl w:ilvl="6" w:tplc="0414000F" w:tentative="1">
      <w:start w:val="1"/>
      <w:numFmt w:val="decimal"/>
      <w:lvlText w:val="%7."/>
      <w:lvlJc w:val="left"/>
      <w:pPr>
        <w:ind w:left="5040" w:hanging="360"/>
      </w:pPr>
      <w:rPr>
        <w:rFonts w:cs="Times New Roman"/>
      </w:rPr>
    </w:lvl>
    <w:lvl w:ilvl="7" w:tplc="04140019" w:tentative="1">
      <w:start w:val="1"/>
      <w:numFmt w:val="lowerLetter"/>
      <w:lvlText w:val="%8."/>
      <w:lvlJc w:val="left"/>
      <w:pPr>
        <w:ind w:left="5760" w:hanging="360"/>
      </w:pPr>
      <w:rPr>
        <w:rFonts w:cs="Times New Roman"/>
      </w:rPr>
    </w:lvl>
    <w:lvl w:ilvl="8" w:tplc="0414001B" w:tentative="1">
      <w:start w:val="1"/>
      <w:numFmt w:val="lowerRoman"/>
      <w:lvlText w:val="%9."/>
      <w:lvlJc w:val="right"/>
      <w:pPr>
        <w:ind w:left="6480" w:hanging="180"/>
      </w:pPr>
      <w:rPr>
        <w:rFonts w:cs="Times New Roman"/>
      </w:rPr>
    </w:lvl>
  </w:abstractNum>
  <w:abstractNum w:abstractNumId="241" w15:restartNumberingAfterBreak="0">
    <w:nsid w:val="543A6B7F"/>
    <w:multiLevelType w:val="hybridMultilevel"/>
    <w:tmpl w:val="6D30255A"/>
    <w:lvl w:ilvl="0" w:tplc="0409000F">
      <w:start w:val="1"/>
      <w:numFmt w:val="decimal"/>
      <w:lvlText w:val="%1."/>
      <w:lvlJc w:val="left"/>
      <w:pPr>
        <w:tabs>
          <w:tab w:val="num" w:pos="400"/>
        </w:tabs>
        <w:ind w:left="400" w:hanging="400"/>
      </w:pPr>
      <w:rPr>
        <w:rFonts w:cs="Times New Roman"/>
      </w:rPr>
    </w:lvl>
    <w:lvl w:ilvl="1" w:tplc="04090019" w:tentative="1">
      <w:start w:val="1"/>
      <w:numFmt w:val="upperLetter"/>
      <w:lvlText w:val="%2."/>
      <w:lvlJc w:val="left"/>
      <w:pPr>
        <w:tabs>
          <w:tab w:val="num" w:pos="800"/>
        </w:tabs>
        <w:ind w:left="800" w:hanging="400"/>
      </w:pPr>
      <w:rPr>
        <w:rFonts w:cs="Times New Roman"/>
      </w:rPr>
    </w:lvl>
    <w:lvl w:ilvl="2" w:tplc="0409001B" w:tentative="1">
      <w:start w:val="1"/>
      <w:numFmt w:val="lowerRoman"/>
      <w:lvlText w:val="%3."/>
      <w:lvlJc w:val="right"/>
      <w:pPr>
        <w:tabs>
          <w:tab w:val="num" w:pos="1200"/>
        </w:tabs>
        <w:ind w:left="1200" w:hanging="400"/>
      </w:pPr>
      <w:rPr>
        <w:rFonts w:cs="Times New Roman"/>
      </w:rPr>
    </w:lvl>
    <w:lvl w:ilvl="3" w:tplc="0409000F" w:tentative="1">
      <w:start w:val="1"/>
      <w:numFmt w:val="decimal"/>
      <w:lvlText w:val="%4."/>
      <w:lvlJc w:val="left"/>
      <w:pPr>
        <w:tabs>
          <w:tab w:val="num" w:pos="1600"/>
        </w:tabs>
        <w:ind w:left="1600" w:hanging="400"/>
      </w:pPr>
      <w:rPr>
        <w:rFonts w:cs="Times New Roman"/>
      </w:rPr>
    </w:lvl>
    <w:lvl w:ilvl="4" w:tplc="04090019" w:tentative="1">
      <w:start w:val="1"/>
      <w:numFmt w:val="upperLetter"/>
      <w:lvlText w:val="%5."/>
      <w:lvlJc w:val="left"/>
      <w:pPr>
        <w:tabs>
          <w:tab w:val="num" w:pos="2000"/>
        </w:tabs>
        <w:ind w:left="2000" w:hanging="400"/>
      </w:pPr>
      <w:rPr>
        <w:rFonts w:cs="Times New Roman"/>
      </w:rPr>
    </w:lvl>
    <w:lvl w:ilvl="5" w:tplc="0409001B" w:tentative="1">
      <w:start w:val="1"/>
      <w:numFmt w:val="lowerRoman"/>
      <w:lvlText w:val="%6."/>
      <w:lvlJc w:val="right"/>
      <w:pPr>
        <w:tabs>
          <w:tab w:val="num" w:pos="2400"/>
        </w:tabs>
        <w:ind w:left="2400" w:hanging="400"/>
      </w:pPr>
      <w:rPr>
        <w:rFonts w:cs="Times New Roman"/>
      </w:rPr>
    </w:lvl>
    <w:lvl w:ilvl="6" w:tplc="0409000F" w:tentative="1">
      <w:start w:val="1"/>
      <w:numFmt w:val="decimal"/>
      <w:lvlText w:val="%7."/>
      <w:lvlJc w:val="left"/>
      <w:pPr>
        <w:tabs>
          <w:tab w:val="num" w:pos="2800"/>
        </w:tabs>
        <w:ind w:left="2800" w:hanging="400"/>
      </w:pPr>
      <w:rPr>
        <w:rFonts w:cs="Times New Roman"/>
      </w:rPr>
    </w:lvl>
    <w:lvl w:ilvl="7" w:tplc="04090019" w:tentative="1">
      <w:start w:val="1"/>
      <w:numFmt w:val="upperLetter"/>
      <w:lvlText w:val="%8."/>
      <w:lvlJc w:val="left"/>
      <w:pPr>
        <w:tabs>
          <w:tab w:val="num" w:pos="3200"/>
        </w:tabs>
        <w:ind w:left="3200" w:hanging="400"/>
      </w:pPr>
      <w:rPr>
        <w:rFonts w:cs="Times New Roman"/>
      </w:rPr>
    </w:lvl>
    <w:lvl w:ilvl="8" w:tplc="0409001B" w:tentative="1">
      <w:start w:val="1"/>
      <w:numFmt w:val="lowerRoman"/>
      <w:lvlText w:val="%9."/>
      <w:lvlJc w:val="right"/>
      <w:pPr>
        <w:tabs>
          <w:tab w:val="num" w:pos="3600"/>
        </w:tabs>
        <w:ind w:left="3600" w:hanging="400"/>
      </w:pPr>
      <w:rPr>
        <w:rFonts w:cs="Times New Roman"/>
      </w:rPr>
    </w:lvl>
  </w:abstractNum>
  <w:abstractNum w:abstractNumId="242" w15:restartNumberingAfterBreak="0">
    <w:nsid w:val="545629A8"/>
    <w:multiLevelType w:val="hybridMultilevel"/>
    <w:tmpl w:val="AB72E1C4"/>
    <w:lvl w:ilvl="0" w:tplc="A90234E6">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43" w15:restartNumberingAfterBreak="0">
    <w:nsid w:val="54755F52"/>
    <w:multiLevelType w:val="hybridMultilevel"/>
    <w:tmpl w:val="517A2F3A"/>
    <w:lvl w:ilvl="0" w:tplc="FFFFFFFF">
      <w:start w:val="5"/>
      <w:numFmt w:val="bullet"/>
      <w:lvlText w:val="–"/>
      <w:lvlJc w:val="left"/>
      <w:pPr>
        <w:ind w:left="360" w:hanging="360"/>
      </w:pPr>
      <w:rPr>
        <w:rFonts w:ascii="Times New Roman" w:eastAsia="Times New Roman" w:hAnsi="Times New Roman"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4" w15:restartNumberingAfterBreak="0">
    <w:nsid w:val="54AF7CAD"/>
    <w:multiLevelType w:val="hybridMultilevel"/>
    <w:tmpl w:val="467EBC18"/>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45" w15:restartNumberingAfterBreak="0">
    <w:nsid w:val="54FD4357"/>
    <w:multiLevelType w:val="hybridMultilevel"/>
    <w:tmpl w:val="3DB8374C"/>
    <w:lvl w:ilvl="0" w:tplc="9C4812F6">
      <w:start w:val="1"/>
      <w:numFmt w:val="lowerLetter"/>
      <w:lvlText w:val="%1."/>
      <w:lvlJc w:val="left"/>
      <w:pPr>
        <w:ind w:left="1069" w:hanging="36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46" w15:restartNumberingAfterBreak="0">
    <w:nsid w:val="551958C2"/>
    <w:multiLevelType w:val="hybridMultilevel"/>
    <w:tmpl w:val="864ECAA2"/>
    <w:lvl w:ilvl="0" w:tplc="FFFFFFFF">
      <w:start w:val="5"/>
      <w:numFmt w:val="bullet"/>
      <w:lvlText w:val="–"/>
      <w:lvlJc w:val="left"/>
      <w:pPr>
        <w:ind w:left="720" w:hanging="360"/>
      </w:pPr>
      <w:rPr>
        <w:rFonts w:ascii="Times New Roman" w:eastAsia="Times New Roman" w:hAnsi="Times New Roman" w:hint="default"/>
      </w:rPr>
    </w:lvl>
    <w:lvl w:ilvl="1" w:tplc="FFFFFFFF">
      <w:start w:val="5"/>
      <w:numFmt w:val="bullet"/>
      <w:lvlText w:val="–"/>
      <w:lvlJc w:val="left"/>
      <w:pPr>
        <w:ind w:left="1440" w:hanging="360"/>
      </w:pPr>
      <w:rPr>
        <w:rFonts w:ascii="Times New Roman" w:eastAsia="Times New Roman" w:hAnsi="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7" w15:restartNumberingAfterBreak="0">
    <w:nsid w:val="556660F5"/>
    <w:multiLevelType w:val="multilevel"/>
    <w:tmpl w:val="7D14EF20"/>
    <w:lvl w:ilvl="0">
      <w:start w:val="1"/>
      <w:numFmt w:val="bullet"/>
      <w:lvlText w:val="–"/>
      <w:lvlJc w:val="left"/>
      <w:pPr>
        <w:tabs>
          <w:tab w:val="num" w:pos="389"/>
        </w:tabs>
        <w:ind w:left="778" w:hanging="389"/>
      </w:pPr>
      <w:rPr>
        <w:rFonts w:ascii="Times New Roman" w:hAnsi="Times New Roman" w:hint="default"/>
      </w:rPr>
    </w:lvl>
    <w:lvl w:ilvl="1">
      <w:start w:val="1"/>
      <w:numFmt w:val="bullet"/>
      <w:lvlText w:val="-"/>
      <w:lvlJc w:val="left"/>
      <w:pPr>
        <w:tabs>
          <w:tab w:val="num" w:pos="1080"/>
        </w:tabs>
        <w:ind w:left="1080" w:hanging="360"/>
      </w:pPr>
      <w:rPr>
        <w:rFonts w:ascii="Times New Roman" w:hAnsi="Times New Roman"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48" w15:restartNumberingAfterBreak="0">
    <w:nsid w:val="55833DBA"/>
    <w:multiLevelType w:val="hybridMultilevel"/>
    <w:tmpl w:val="A790B830"/>
    <w:lvl w:ilvl="0" w:tplc="0409000F">
      <w:start w:val="1"/>
      <w:numFmt w:val="decimal"/>
      <w:lvlText w:val="%1."/>
      <w:lvlJc w:val="left"/>
      <w:pPr>
        <w:tabs>
          <w:tab w:val="num" w:pos="400"/>
        </w:tabs>
        <w:ind w:left="400" w:hanging="400"/>
      </w:pPr>
      <w:rPr>
        <w:rFonts w:cs="Times New Roman"/>
      </w:rPr>
    </w:lvl>
    <w:lvl w:ilvl="1" w:tplc="04090019" w:tentative="1">
      <w:start w:val="1"/>
      <w:numFmt w:val="upperLetter"/>
      <w:lvlText w:val="%2."/>
      <w:lvlJc w:val="left"/>
      <w:pPr>
        <w:tabs>
          <w:tab w:val="num" w:pos="800"/>
        </w:tabs>
        <w:ind w:left="800" w:hanging="400"/>
      </w:pPr>
      <w:rPr>
        <w:rFonts w:cs="Times New Roman"/>
      </w:rPr>
    </w:lvl>
    <w:lvl w:ilvl="2" w:tplc="0409001B" w:tentative="1">
      <w:start w:val="1"/>
      <w:numFmt w:val="lowerRoman"/>
      <w:lvlText w:val="%3."/>
      <w:lvlJc w:val="right"/>
      <w:pPr>
        <w:tabs>
          <w:tab w:val="num" w:pos="1200"/>
        </w:tabs>
        <w:ind w:left="1200" w:hanging="400"/>
      </w:pPr>
      <w:rPr>
        <w:rFonts w:cs="Times New Roman"/>
      </w:rPr>
    </w:lvl>
    <w:lvl w:ilvl="3" w:tplc="0409000F" w:tentative="1">
      <w:start w:val="1"/>
      <w:numFmt w:val="decimal"/>
      <w:lvlText w:val="%4."/>
      <w:lvlJc w:val="left"/>
      <w:pPr>
        <w:tabs>
          <w:tab w:val="num" w:pos="1600"/>
        </w:tabs>
        <w:ind w:left="1600" w:hanging="400"/>
      </w:pPr>
      <w:rPr>
        <w:rFonts w:cs="Times New Roman"/>
      </w:rPr>
    </w:lvl>
    <w:lvl w:ilvl="4" w:tplc="04090019" w:tentative="1">
      <w:start w:val="1"/>
      <w:numFmt w:val="upperLetter"/>
      <w:lvlText w:val="%5."/>
      <w:lvlJc w:val="left"/>
      <w:pPr>
        <w:tabs>
          <w:tab w:val="num" w:pos="2000"/>
        </w:tabs>
        <w:ind w:left="2000" w:hanging="400"/>
      </w:pPr>
      <w:rPr>
        <w:rFonts w:cs="Times New Roman"/>
      </w:rPr>
    </w:lvl>
    <w:lvl w:ilvl="5" w:tplc="0409001B" w:tentative="1">
      <w:start w:val="1"/>
      <w:numFmt w:val="lowerRoman"/>
      <w:lvlText w:val="%6."/>
      <w:lvlJc w:val="right"/>
      <w:pPr>
        <w:tabs>
          <w:tab w:val="num" w:pos="2400"/>
        </w:tabs>
        <w:ind w:left="2400" w:hanging="400"/>
      </w:pPr>
      <w:rPr>
        <w:rFonts w:cs="Times New Roman"/>
      </w:rPr>
    </w:lvl>
    <w:lvl w:ilvl="6" w:tplc="0409000F" w:tentative="1">
      <w:start w:val="1"/>
      <w:numFmt w:val="decimal"/>
      <w:lvlText w:val="%7."/>
      <w:lvlJc w:val="left"/>
      <w:pPr>
        <w:tabs>
          <w:tab w:val="num" w:pos="2800"/>
        </w:tabs>
        <w:ind w:left="2800" w:hanging="400"/>
      </w:pPr>
      <w:rPr>
        <w:rFonts w:cs="Times New Roman"/>
      </w:rPr>
    </w:lvl>
    <w:lvl w:ilvl="7" w:tplc="04090019" w:tentative="1">
      <w:start w:val="1"/>
      <w:numFmt w:val="upperLetter"/>
      <w:lvlText w:val="%8."/>
      <w:lvlJc w:val="left"/>
      <w:pPr>
        <w:tabs>
          <w:tab w:val="num" w:pos="3200"/>
        </w:tabs>
        <w:ind w:left="3200" w:hanging="400"/>
      </w:pPr>
      <w:rPr>
        <w:rFonts w:cs="Times New Roman"/>
      </w:rPr>
    </w:lvl>
    <w:lvl w:ilvl="8" w:tplc="0409001B" w:tentative="1">
      <w:start w:val="1"/>
      <w:numFmt w:val="lowerRoman"/>
      <w:lvlText w:val="%9."/>
      <w:lvlJc w:val="right"/>
      <w:pPr>
        <w:tabs>
          <w:tab w:val="num" w:pos="3600"/>
        </w:tabs>
        <w:ind w:left="3600" w:hanging="400"/>
      </w:pPr>
      <w:rPr>
        <w:rFonts w:cs="Times New Roman"/>
      </w:rPr>
    </w:lvl>
  </w:abstractNum>
  <w:abstractNum w:abstractNumId="249" w15:restartNumberingAfterBreak="0">
    <w:nsid w:val="566E75C3"/>
    <w:multiLevelType w:val="hybridMultilevel"/>
    <w:tmpl w:val="BC40942A"/>
    <w:lvl w:ilvl="0" w:tplc="CCE27728">
      <w:start w:val="1"/>
      <w:numFmt w:val="bullet"/>
      <w:lvlText w:val="–"/>
      <w:lvlJc w:val="left"/>
      <w:pPr>
        <w:ind w:left="720" w:hanging="360"/>
      </w:pPr>
      <w:rPr>
        <w:rFonts w:ascii="Courier New" w:hAnsi="Courier New" w:hint="default"/>
      </w:rPr>
    </w:lvl>
    <w:lvl w:ilvl="1" w:tplc="CCE27728">
      <w:start w:val="1"/>
      <w:numFmt w:val="bullet"/>
      <w:lvlText w:val="–"/>
      <w:lvlJc w:val="left"/>
      <w:pPr>
        <w:ind w:left="1440" w:hanging="360"/>
      </w:pPr>
      <w:rPr>
        <w:rFonts w:ascii="Courier New" w:hAnsi="Courier New" w:hint="default"/>
      </w:rPr>
    </w:lvl>
    <w:lvl w:ilvl="2" w:tplc="CCE27728">
      <w:start w:val="1"/>
      <w:numFmt w:val="bullet"/>
      <w:lvlText w:val="–"/>
      <w:lvlJc w:val="left"/>
      <w:pPr>
        <w:ind w:left="2160" w:hanging="360"/>
      </w:pPr>
      <w:rPr>
        <w:rFonts w:ascii="Courier New" w:hAnsi="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566F2FBF"/>
    <w:multiLevelType w:val="multilevel"/>
    <w:tmpl w:val="144E5F8E"/>
    <w:styleLink w:val="3DHeading"/>
    <w:lvl w:ilvl="0">
      <w:start w:val="6"/>
      <w:numFmt w:val="upperLetter"/>
      <w:suff w:val="nothing"/>
      <w:lvlText w:val="Annex %1"/>
      <w:lvlJc w:val="left"/>
      <w:rPr>
        <w:rFonts w:ascii="Times New Roman" w:hAnsi="Times New Roman" w:cs="Times New Roman" w:hint="default"/>
        <w:b/>
        <w:i w:val="0"/>
        <w:sz w:val="24"/>
      </w:rPr>
    </w:lvl>
    <w:lvl w:ilvl="1">
      <w:start w:val="1"/>
      <w:numFmt w:val="decimal"/>
      <w:lvlText w:val="%1.%2"/>
      <w:lvlJc w:val="left"/>
      <w:pPr>
        <w:tabs>
          <w:tab w:val="num" w:pos="794"/>
        </w:tabs>
      </w:pPr>
      <w:rPr>
        <w:rFonts w:ascii="Times New Roman" w:hAnsi="Times New Roman" w:cs="Times New Roman" w:hint="default"/>
        <w:b/>
        <w:i w:val="0"/>
        <w:sz w:val="20"/>
      </w:rPr>
    </w:lvl>
    <w:lvl w:ilvl="2">
      <w:start w:val="1"/>
      <w:numFmt w:val="decimal"/>
      <w:lvlText w:val="%1.%2.%3"/>
      <w:lvlJc w:val="left"/>
      <w:pPr>
        <w:tabs>
          <w:tab w:val="num" w:pos="794"/>
        </w:tabs>
      </w:pPr>
      <w:rPr>
        <w:rFonts w:ascii="Times New Roman" w:hAnsi="Times New Roman" w:cs="Times New Roman" w:hint="default"/>
        <w:b/>
        <w:i w:val="0"/>
        <w:sz w:val="20"/>
      </w:rPr>
    </w:lvl>
    <w:lvl w:ilvl="3">
      <w:start w:val="1"/>
      <w:numFmt w:val="decimal"/>
      <w:lvlText w:val="%1.%2.%3.%4"/>
      <w:lvlJc w:val="left"/>
      <w:pPr>
        <w:tabs>
          <w:tab w:val="num" w:pos="794"/>
        </w:tabs>
      </w:pPr>
      <w:rPr>
        <w:rFonts w:ascii="Times New Roman" w:hAnsi="Times New Roman" w:cs="Times New Roman" w:hint="default"/>
        <w:b/>
        <w:i w:val="0"/>
        <w:sz w:val="20"/>
      </w:rPr>
    </w:lvl>
    <w:lvl w:ilvl="4">
      <w:start w:val="1"/>
      <w:numFmt w:val="decimal"/>
      <w:lvlText w:val="%1.%2.%3.%4.%5"/>
      <w:lvlJc w:val="left"/>
      <w:pPr>
        <w:tabs>
          <w:tab w:val="num" w:pos="794"/>
        </w:tabs>
      </w:pPr>
      <w:rPr>
        <w:rFonts w:ascii="Times New Roman" w:hAnsi="Times New Roman" w:cs="Times New Roman" w:hint="default"/>
        <w:b/>
        <w:i w:val="0"/>
        <w:sz w:val="20"/>
      </w:rPr>
    </w:lvl>
    <w:lvl w:ilvl="5">
      <w:start w:val="1"/>
      <w:numFmt w:val="decimal"/>
      <w:lvlText w:val="%1.%2.%3.%4.%5.%6"/>
      <w:lvlJc w:val="left"/>
      <w:pPr>
        <w:tabs>
          <w:tab w:val="num" w:pos="794"/>
        </w:tabs>
      </w:pPr>
      <w:rPr>
        <w:rFonts w:ascii="Times New Roman" w:hAnsi="Times New Roman" w:cs="Times New Roman" w:hint="default"/>
        <w:b/>
        <w:i w:val="0"/>
      </w:rPr>
    </w:lvl>
    <w:lvl w:ilvl="6">
      <w:start w:val="1"/>
      <w:numFmt w:val="decimal"/>
      <w:lvlText w:val="%1.%2.%3.%4.%5.%6.%7"/>
      <w:lvlJc w:val="left"/>
      <w:pPr>
        <w:tabs>
          <w:tab w:val="num" w:pos="794"/>
        </w:tabs>
      </w:pPr>
      <w:rPr>
        <w:rFonts w:ascii="Times New Roman" w:hAnsi="Times New Roman" w:cs="Times New Roman" w:hint="default"/>
        <w:b/>
        <w:i w:val="0"/>
        <w:sz w:val="20"/>
      </w:rPr>
    </w:lvl>
    <w:lvl w:ilvl="7">
      <w:start w:val="1"/>
      <w:numFmt w:val="decimal"/>
      <w:lvlText w:val="%1.%2.%3.%4.%5.%6.%7.%8"/>
      <w:lvlJc w:val="left"/>
      <w:pPr>
        <w:tabs>
          <w:tab w:val="num" w:pos="794"/>
        </w:tabs>
      </w:pPr>
      <w:rPr>
        <w:rFonts w:ascii="Times New Roman" w:hAnsi="Times New Roman" w:cs="Times New Roman" w:hint="default"/>
        <w:b/>
        <w:i w:val="0"/>
      </w:rPr>
    </w:lvl>
    <w:lvl w:ilvl="8">
      <w:start w:val="1"/>
      <w:numFmt w:val="decimal"/>
      <w:lvlText w:val="%1.%2.%3.%4.%5.%6.%7.%8.%9"/>
      <w:lvlJc w:val="left"/>
      <w:pPr>
        <w:tabs>
          <w:tab w:val="num" w:pos="794"/>
        </w:tabs>
      </w:pPr>
      <w:rPr>
        <w:rFonts w:ascii="Times New Roman" w:hAnsi="Times New Roman" w:cs="Times New Roman" w:hint="default"/>
        <w:b/>
        <w:i w:val="0"/>
        <w:sz w:val="20"/>
      </w:rPr>
    </w:lvl>
  </w:abstractNum>
  <w:abstractNum w:abstractNumId="251" w15:restartNumberingAfterBreak="0">
    <w:nsid w:val="576A43C1"/>
    <w:multiLevelType w:val="hybridMultilevel"/>
    <w:tmpl w:val="B9E66714"/>
    <w:lvl w:ilvl="0" w:tplc="FFFFFFFF">
      <w:start w:val="5"/>
      <w:numFmt w:val="bullet"/>
      <w:lvlText w:val="–"/>
      <w:lvlJc w:val="left"/>
      <w:pPr>
        <w:tabs>
          <w:tab w:val="num" w:pos="400"/>
        </w:tabs>
        <w:ind w:left="400" w:hanging="400"/>
      </w:pPr>
      <w:rPr>
        <w:rFonts w:ascii="Times New Roman" w:eastAsia="Times New Roman" w:hAnsi="Times New Roman" w:hint="default"/>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FFFFFFFF">
      <w:start w:val="5"/>
      <w:numFmt w:val="bullet"/>
      <w:lvlText w:val="–"/>
      <w:lvlJc w:val="left"/>
      <w:pPr>
        <w:tabs>
          <w:tab w:val="num" w:pos="1200"/>
        </w:tabs>
        <w:ind w:left="1200" w:hanging="400"/>
      </w:pPr>
      <w:rPr>
        <w:rFonts w:ascii="Times New Roman" w:eastAsia="Times New Roman" w:hAnsi="Times New Roman" w:hint="default"/>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252" w15:restartNumberingAfterBreak="0">
    <w:nsid w:val="57715399"/>
    <w:multiLevelType w:val="hybridMultilevel"/>
    <w:tmpl w:val="D942565C"/>
    <w:lvl w:ilvl="0" w:tplc="2D64D57C">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53" w15:restartNumberingAfterBreak="0">
    <w:nsid w:val="595309C1"/>
    <w:multiLevelType w:val="hybridMultilevel"/>
    <w:tmpl w:val="D12C31C2"/>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4" w15:restartNumberingAfterBreak="0">
    <w:nsid w:val="597B0721"/>
    <w:multiLevelType w:val="hybridMultilevel"/>
    <w:tmpl w:val="65C01752"/>
    <w:lvl w:ilvl="0" w:tplc="04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255" w15:restartNumberingAfterBreak="0">
    <w:nsid w:val="598C2A70"/>
    <w:multiLevelType w:val="hybridMultilevel"/>
    <w:tmpl w:val="143C9B42"/>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56" w15:restartNumberingAfterBreak="0">
    <w:nsid w:val="59915E46"/>
    <w:multiLevelType w:val="hybridMultilevel"/>
    <w:tmpl w:val="A184E554"/>
    <w:lvl w:ilvl="0" w:tplc="FFFFFFFF">
      <w:start w:val="1"/>
      <w:numFmt w:val="decimal"/>
      <w:lvlText w:val="%1."/>
      <w:lvlJc w:val="left"/>
      <w:pPr>
        <w:tabs>
          <w:tab w:val="num" w:pos="720"/>
        </w:tabs>
        <w:ind w:left="720" w:hanging="360"/>
      </w:pPr>
      <w:rPr>
        <w:rFonts w:cs="Times New Roman"/>
      </w:rPr>
    </w:lvl>
    <w:lvl w:ilvl="1" w:tplc="04070019">
      <w:start w:val="1"/>
      <w:numFmt w:val="lowerLetter"/>
      <w:lvlText w:val="%2."/>
      <w:lvlJc w:val="left"/>
      <w:pPr>
        <w:tabs>
          <w:tab w:val="num" w:pos="1400"/>
        </w:tabs>
        <w:ind w:left="1400" w:hanging="360"/>
      </w:pPr>
      <w:rPr>
        <w:rFonts w:cs="Times New Roman"/>
      </w:rPr>
    </w:lvl>
    <w:lvl w:ilvl="2" w:tplc="0407001B" w:tentative="1">
      <w:start w:val="1"/>
      <w:numFmt w:val="lowerRoman"/>
      <w:lvlText w:val="%3."/>
      <w:lvlJc w:val="right"/>
      <w:pPr>
        <w:tabs>
          <w:tab w:val="num" w:pos="2120"/>
        </w:tabs>
        <w:ind w:left="2120" w:hanging="180"/>
      </w:pPr>
      <w:rPr>
        <w:rFonts w:cs="Times New Roman"/>
      </w:rPr>
    </w:lvl>
    <w:lvl w:ilvl="3" w:tplc="0407000F" w:tentative="1">
      <w:start w:val="1"/>
      <w:numFmt w:val="decimal"/>
      <w:lvlText w:val="%4."/>
      <w:lvlJc w:val="left"/>
      <w:pPr>
        <w:tabs>
          <w:tab w:val="num" w:pos="2840"/>
        </w:tabs>
        <w:ind w:left="2840" w:hanging="360"/>
      </w:pPr>
      <w:rPr>
        <w:rFonts w:cs="Times New Roman"/>
      </w:rPr>
    </w:lvl>
    <w:lvl w:ilvl="4" w:tplc="04070019" w:tentative="1">
      <w:start w:val="1"/>
      <w:numFmt w:val="lowerLetter"/>
      <w:lvlText w:val="%5."/>
      <w:lvlJc w:val="left"/>
      <w:pPr>
        <w:tabs>
          <w:tab w:val="num" w:pos="3560"/>
        </w:tabs>
        <w:ind w:left="3560" w:hanging="360"/>
      </w:pPr>
      <w:rPr>
        <w:rFonts w:cs="Times New Roman"/>
      </w:rPr>
    </w:lvl>
    <w:lvl w:ilvl="5" w:tplc="0407001B" w:tentative="1">
      <w:start w:val="1"/>
      <w:numFmt w:val="lowerRoman"/>
      <w:lvlText w:val="%6."/>
      <w:lvlJc w:val="right"/>
      <w:pPr>
        <w:tabs>
          <w:tab w:val="num" w:pos="4280"/>
        </w:tabs>
        <w:ind w:left="4280" w:hanging="180"/>
      </w:pPr>
      <w:rPr>
        <w:rFonts w:cs="Times New Roman"/>
      </w:rPr>
    </w:lvl>
    <w:lvl w:ilvl="6" w:tplc="0407000F" w:tentative="1">
      <w:start w:val="1"/>
      <w:numFmt w:val="decimal"/>
      <w:lvlText w:val="%7."/>
      <w:lvlJc w:val="left"/>
      <w:pPr>
        <w:tabs>
          <w:tab w:val="num" w:pos="5000"/>
        </w:tabs>
        <w:ind w:left="5000" w:hanging="360"/>
      </w:pPr>
      <w:rPr>
        <w:rFonts w:cs="Times New Roman"/>
      </w:rPr>
    </w:lvl>
    <w:lvl w:ilvl="7" w:tplc="04070019" w:tentative="1">
      <w:start w:val="1"/>
      <w:numFmt w:val="lowerLetter"/>
      <w:lvlText w:val="%8."/>
      <w:lvlJc w:val="left"/>
      <w:pPr>
        <w:tabs>
          <w:tab w:val="num" w:pos="5720"/>
        </w:tabs>
        <w:ind w:left="5720" w:hanging="360"/>
      </w:pPr>
      <w:rPr>
        <w:rFonts w:cs="Times New Roman"/>
      </w:rPr>
    </w:lvl>
    <w:lvl w:ilvl="8" w:tplc="0407001B" w:tentative="1">
      <w:start w:val="1"/>
      <w:numFmt w:val="lowerRoman"/>
      <w:lvlText w:val="%9."/>
      <w:lvlJc w:val="right"/>
      <w:pPr>
        <w:tabs>
          <w:tab w:val="num" w:pos="6440"/>
        </w:tabs>
        <w:ind w:left="6440" w:hanging="180"/>
      </w:pPr>
      <w:rPr>
        <w:rFonts w:cs="Times New Roman"/>
      </w:rPr>
    </w:lvl>
  </w:abstractNum>
  <w:abstractNum w:abstractNumId="257" w15:restartNumberingAfterBreak="0">
    <w:nsid w:val="5993180B"/>
    <w:multiLevelType w:val="hybridMultilevel"/>
    <w:tmpl w:val="3F749846"/>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A524123"/>
    <w:multiLevelType w:val="hybridMultilevel"/>
    <w:tmpl w:val="1374D008"/>
    <w:lvl w:ilvl="0" w:tplc="04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59" w15:restartNumberingAfterBreak="0">
    <w:nsid w:val="5B0A5CA7"/>
    <w:multiLevelType w:val="hybridMultilevel"/>
    <w:tmpl w:val="8AE4D4EA"/>
    <w:lvl w:ilvl="0" w:tplc="0809000F">
      <w:start w:val="1"/>
      <w:numFmt w:val="decimal"/>
      <w:lvlText w:val="%1."/>
      <w:lvlJc w:val="left"/>
      <w:pPr>
        <w:ind w:left="1080" w:hanging="360"/>
      </w:pPr>
      <w:rPr>
        <w:rFonts w:cs="Times New Roman"/>
      </w:rPr>
    </w:lvl>
    <w:lvl w:ilvl="1" w:tplc="08090019" w:tentative="1">
      <w:start w:val="1"/>
      <w:numFmt w:val="lowerLetter"/>
      <w:lvlText w:val="%2."/>
      <w:lvlJc w:val="left"/>
      <w:pPr>
        <w:ind w:left="1800" w:hanging="360"/>
      </w:pPr>
      <w:rPr>
        <w:rFonts w:cs="Times New Roman"/>
      </w:rPr>
    </w:lvl>
    <w:lvl w:ilvl="2" w:tplc="0809001B" w:tentative="1">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260" w15:restartNumberingAfterBreak="0">
    <w:nsid w:val="5B3C4DAE"/>
    <w:multiLevelType w:val="hybridMultilevel"/>
    <w:tmpl w:val="616836C4"/>
    <w:lvl w:ilvl="0" w:tplc="0409000F">
      <w:start w:val="1"/>
      <w:numFmt w:val="decimal"/>
      <w:lvlText w:val="%1."/>
      <w:lvlJc w:val="left"/>
      <w:pPr>
        <w:tabs>
          <w:tab w:val="num" w:pos="720"/>
        </w:tabs>
        <w:ind w:left="720" w:hanging="360"/>
      </w:pPr>
      <w:rPr>
        <w:rFonts w:cs="Times New Roman"/>
      </w:rPr>
    </w:lvl>
    <w:lvl w:ilvl="1" w:tplc="0DAAA6A2">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1" w15:restartNumberingAfterBreak="0">
    <w:nsid w:val="5B9E789F"/>
    <w:multiLevelType w:val="hybridMultilevel"/>
    <w:tmpl w:val="DE96D512"/>
    <w:lvl w:ilvl="0" w:tplc="0409000F">
      <w:start w:val="1"/>
      <w:numFmt w:val="decimal"/>
      <w:lvlText w:val="%1."/>
      <w:lvlJc w:val="left"/>
      <w:pPr>
        <w:tabs>
          <w:tab w:val="num" w:pos="400"/>
        </w:tabs>
        <w:ind w:left="400" w:hanging="40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62" w15:restartNumberingAfterBreak="0">
    <w:nsid w:val="5BAB7AF4"/>
    <w:multiLevelType w:val="hybridMultilevel"/>
    <w:tmpl w:val="84263690"/>
    <w:lvl w:ilvl="0" w:tplc="0414000F">
      <w:start w:val="1"/>
      <w:numFmt w:val="decimal"/>
      <w:lvlText w:val="%1."/>
      <w:lvlJc w:val="left"/>
      <w:pPr>
        <w:ind w:left="720" w:hanging="360"/>
      </w:pPr>
      <w:rPr>
        <w:rFonts w:cs="Times New Roman"/>
      </w:rPr>
    </w:lvl>
    <w:lvl w:ilvl="1" w:tplc="0414000F">
      <w:start w:val="1"/>
      <w:numFmt w:val="decimal"/>
      <w:lvlText w:val="%2."/>
      <w:lvlJc w:val="left"/>
      <w:pPr>
        <w:ind w:left="1440" w:hanging="360"/>
      </w:pPr>
      <w:rPr>
        <w:rFonts w:cs="Times New Roman"/>
      </w:rPr>
    </w:lvl>
    <w:lvl w:ilvl="2" w:tplc="0414001B">
      <w:start w:val="1"/>
      <w:numFmt w:val="lowerRoman"/>
      <w:lvlText w:val="%3."/>
      <w:lvlJc w:val="right"/>
      <w:pPr>
        <w:ind w:left="2160" w:hanging="180"/>
      </w:pPr>
      <w:rPr>
        <w:rFonts w:cs="Times New Roman"/>
      </w:rPr>
    </w:lvl>
    <w:lvl w:ilvl="3" w:tplc="0414000F" w:tentative="1">
      <w:start w:val="1"/>
      <w:numFmt w:val="decimal"/>
      <w:lvlText w:val="%4."/>
      <w:lvlJc w:val="left"/>
      <w:pPr>
        <w:ind w:left="2880" w:hanging="360"/>
      </w:pPr>
      <w:rPr>
        <w:rFonts w:cs="Times New Roman"/>
      </w:rPr>
    </w:lvl>
    <w:lvl w:ilvl="4" w:tplc="04140019" w:tentative="1">
      <w:start w:val="1"/>
      <w:numFmt w:val="lowerLetter"/>
      <w:lvlText w:val="%5."/>
      <w:lvlJc w:val="left"/>
      <w:pPr>
        <w:ind w:left="3600" w:hanging="360"/>
      </w:pPr>
      <w:rPr>
        <w:rFonts w:cs="Times New Roman"/>
      </w:rPr>
    </w:lvl>
    <w:lvl w:ilvl="5" w:tplc="0414001B" w:tentative="1">
      <w:start w:val="1"/>
      <w:numFmt w:val="lowerRoman"/>
      <w:lvlText w:val="%6."/>
      <w:lvlJc w:val="right"/>
      <w:pPr>
        <w:ind w:left="4320" w:hanging="180"/>
      </w:pPr>
      <w:rPr>
        <w:rFonts w:cs="Times New Roman"/>
      </w:rPr>
    </w:lvl>
    <w:lvl w:ilvl="6" w:tplc="0414000F" w:tentative="1">
      <w:start w:val="1"/>
      <w:numFmt w:val="decimal"/>
      <w:lvlText w:val="%7."/>
      <w:lvlJc w:val="left"/>
      <w:pPr>
        <w:ind w:left="5040" w:hanging="360"/>
      </w:pPr>
      <w:rPr>
        <w:rFonts w:cs="Times New Roman"/>
      </w:rPr>
    </w:lvl>
    <w:lvl w:ilvl="7" w:tplc="04140019" w:tentative="1">
      <w:start w:val="1"/>
      <w:numFmt w:val="lowerLetter"/>
      <w:lvlText w:val="%8."/>
      <w:lvlJc w:val="left"/>
      <w:pPr>
        <w:ind w:left="5760" w:hanging="360"/>
      </w:pPr>
      <w:rPr>
        <w:rFonts w:cs="Times New Roman"/>
      </w:rPr>
    </w:lvl>
    <w:lvl w:ilvl="8" w:tplc="0414001B" w:tentative="1">
      <w:start w:val="1"/>
      <w:numFmt w:val="lowerRoman"/>
      <w:lvlText w:val="%9."/>
      <w:lvlJc w:val="right"/>
      <w:pPr>
        <w:ind w:left="6480" w:hanging="180"/>
      </w:pPr>
      <w:rPr>
        <w:rFonts w:cs="Times New Roman"/>
      </w:rPr>
    </w:lvl>
  </w:abstractNum>
  <w:abstractNum w:abstractNumId="263" w15:restartNumberingAfterBreak="0">
    <w:nsid w:val="5CA605FA"/>
    <w:multiLevelType w:val="hybridMultilevel"/>
    <w:tmpl w:val="0E38D91C"/>
    <w:lvl w:ilvl="0" w:tplc="EA844A10">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4" w15:restartNumberingAfterBreak="0">
    <w:nsid w:val="5D682B31"/>
    <w:multiLevelType w:val="hybridMultilevel"/>
    <w:tmpl w:val="7C0AEDDE"/>
    <w:lvl w:ilvl="0" w:tplc="08090011">
      <w:start w:val="1"/>
      <w:numFmt w:val="decimal"/>
      <w:lvlText w:val="%1)"/>
      <w:lvlJc w:val="left"/>
      <w:pPr>
        <w:ind w:left="720" w:hanging="360"/>
      </w:pPr>
      <w:rPr>
        <w:rFonts w:cs="Times New Roman"/>
      </w:rPr>
    </w:lvl>
    <w:lvl w:ilvl="1" w:tplc="0809001B">
      <w:start w:val="1"/>
      <w:numFmt w:val="lowerRoman"/>
      <w:lvlText w:val="%2."/>
      <w:lvlJc w:val="righ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5" w15:restartNumberingAfterBreak="0">
    <w:nsid w:val="5DFA14E3"/>
    <w:multiLevelType w:val="hybridMultilevel"/>
    <w:tmpl w:val="DD602EE6"/>
    <w:lvl w:ilvl="0" w:tplc="7C34625C">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6" w15:restartNumberingAfterBreak="0">
    <w:nsid w:val="5E860EA7"/>
    <w:multiLevelType w:val="multilevel"/>
    <w:tmpl w:val="EE04B4FE"/>
    <w:numStyleLink w:val="3DNumbering"/>
  </w:abstractNum>
  <w:abstractNum w:abstractNumId="267" w15:restartNumberingAfterBreak="0">
    <w:nsid w:val="5ED00D0B"/>
    <w:multiLevelType w:val="hybridMultilevel"/>
    <w:tmpl w:val="3F10B5A0"/>
    <w:lvl w:ilvl="0" w:tplc="EAD6D77E">
      <w:start w:val="1"/>
      <w:numFmt w:val="lowerLetter"/>
      <w:lvlText w:val="%1."/>
      <w:lvlJc w:val="left"/>
      <w:pPr>
        <w:ind w:left="1069" w:hanging="36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8" w15:restartNumberingAfterBreak="0">
    <w:nsid w:val="5EE717E9"/>
    <w:multiLevelType w:val="hybridMultilevel"/>
    <w:tmpl w:val="D5C20EEA"/>
    <w:lvl w:ilvl="0" w:tplc="0409000F">
      <w:start w:val="1"/>
      <w:numFmt w:val="decimal"/>
      <w:lvlText w:val="%1."/>
      <w:lvlJc w:val="left"/>
      <w:pPr>
        <w:tabs>
          <w:tab w:val="num" w:pos="400"/>
        </w:tabs>
        <w:ind w:left="400" w:hanging="400"/>
      </w:pPr>
      <w:rPr>
        <w:rFonts w:cs="Times New Roman"/>
      </w:rPr>
    </w:lvl>
    <w:lvl w:ilvl="1" w:tplc="04090019" w:tentative="1">
      <w:start w:val="1"/>
      <w:numFmt w:val="upperLetter"/>
      <w:lvlText w:val="%2."/>
      <w:lvlJc w:val="left"/>
      <w:pPr>
        <w:tabs>
          <w:tab w:val="num" w:pos="800"/>
        </w:tabs>
        <w:ind w:left="800" w:hanging="400"/>
      </w:pPr>
      <w:rPr>
        <w:rFonts w:cs="Times New Roman"/>
      </w:rPr>
    </w:lvl>
    <w:lvl w:ilvl="2" w:tplc="0409001B" w:tentative="1">
      <w:start w:val="1"/>
      <w:numFmt w:val="lowerRoman"/>
      <w:lvlText w:val="%3."/>
      <w:lvlJc w:val="right"/>
      <w:pPr>
        <w:tabs>
          <w:tab w:val="num" w:pos="1200"/>
        </w:tabs>
        <w:ind w:left="1200" w:hanging="400"/>
      </w:pPr>
      <w:rPr>
        <w:rFonts w:cs="Times New Roman"/>
      </w:rPr>
    </w:lvl>
    <w:lvl w:ilvl="3" w:tplc="0409000F" w:tentative="1">
      <w:start w:val="1"/>
      <w:numFmt w:val="decimal"/>
      <w:lvlText w:val="%4."/>
      <w:lvlJc w:val="left"/>
      <w:pPr>
        <w:tabs>
          <w:tab w:val="num" w:pos="1600"/>
        </w:tabs>
        <w:ind w:left="1600" w:hanging="400"/>
      </w:pPr>
      <w:rPr>
        <w:rFonts w:cs="Times New Roman"/>
      </w:rPr>
    </w:lvl>
    <w:lvl w:ilvl="4" w:tplc="04090019" w:tentative="1">
      <w:start w:val="1"/>
      <w:numFmt w:val="upperLetter"/>
      <w:lvlText w:val="%5."/>
      <w:lvlJc w:val="left"/>
      <w:pPr>
        <w:tabs>
          <w:tab w:val="num" w:pos="2000"/>
        </w:tabs>
        <w:ind w:left="2000" w:hanging="400"/>
      </w:pPr>
      <w:rPr>
        <w:rFonts w:cs="Times New Roman"/>
      </w:rPr>
    </w:lvl>
    <w:lvl w:ilvl="5" w:tplc="0409001B" w:tentative="1">
      <w:start w:val="1"/>
      <w:numFmt w:val="lowerRoman"/>
      <w:lvlText w:val="%6."/>
      <w:lvlJc w:val="right"/>
      <w:pPr>
        <w:tabs>
          <w:tab w:val="num" w:pos="2400"/>
        </w:tabs>
        <w:ind w:left="2400" w:hanging="400"/>
      </w:pPr>
      <w:rPr>
        <w:rFonts w:cs="Times New Roman"/>
      </w:rPr>
    </w:lvl>
    <w:lvl w:ilvl="6" w:tplc="0409000F" w:tentative="1">
      <w:start w:val="1"/>
      <w:numFmt w:val="decimal"/>
      <w:lvlText w:val="%7."/>
      <w:lvlJc w:val="left"/>
      <w:pPr>
        <w:tabs>
          <w:tab w:val="num" w:pos="2800"/>
        </w:tabs>
        <w:ind w:left="2800" w:hanging="400"/>
      </w:pPr>
      <w:rPr>
        <w:rFonts w:cs="Times New Roman"/>
      </w:rPr>
    </w:lvl>
    <w:lvl w:ilvl="7" w:tplc="04090019" w:tentative="1">
      <w:start w:val="1"/>
      <w:numFmt w:val="upperLetter"/>
      <w:lvlText w:val="%8."/>
      <w:lvlJc w:val="left"/>
      <w:pPr>
        <w:tabs>
          <w:tab w:val="num" w:pos="3200"/>
        </w:tabs>
        <w:ind w:left="3200" w:hanging="400"/>
      </w:pPr>
      <w:rPr>
        <w:rFonts w:cs="Times New Roman"/>
      </w:rPr>
    </w:lvl>
    <w:lvl w:ilvl="8" w:tplc="0409001B" w:tentative="1">
      <w:start w:val="1"/>
      <w:numFmt w:val="lowerRoman"/>
      <w:lvlText w:val="%9."/>
      <w:lvlJc w:val="right"/>
      <w:pPr>
        <w:tabs>
          <w:tab w:val="num" w:pos="3600"/>
        </w:tabs>
        <w:ind w:left="3600" w:hanging="400"/>
      </w:pPr>
      <w:rPr>
        <w:rFonts w:cs="Times New Roman"/>
      </w:rPr>
    </w:lvl>
  </w:abstractNum>
  <w:abstractNum w:abstractNumId="269" w15:restartNumberingAfterBreak="0">
    <w:nsid w:val="5EF70699"/>
    <w:multiLevelType w:val="hybridMultilevel"/>
    <w:tmpl w:val="22E03BC8"/>
    <w:lvl w:ilvl="0" w:tplc="FFFFFFFF">
      <w:start w:val="5"/>
      <w:numFmt w:val="bullet"/>
      <w:pStyle w:val="heading1aftertitle"/>
      <w:lvlText w:val="–"/>
      <w:lvlJc w:val="left"/>
      <w:pPr>
        <w:tabs>
          <w:tab w:val="num" w:pos="390"/>
        </w:tabs>
        <w:ind w:left="390" w:hanging="390"/>
      </w:pPr>
      <w:rPr>
        <w:rFonts w:ascii="Times New Roman" w:eastAsia="Times New Roman" w:hAnsi="Times New Roman" w:hint="default"/>
      </w:rPr>
    </w:lvl>
    <w:lvl w:ilvl="1" w:tplc="FFFFFFFF">
      <w:start w:val="5"/>
      <w:numFmt w:val="bullet"/>
      <w:pStyle w:val="AppendixHeading2"/>
      <w:lvlText w:val="–"/>
      <w:lvlJc w:val="left"/>
      <w:pPr>
        <w:tabs>
          <w:tab w:val="num" w:pos="1080"/>
        </w:tabs>
        <w:ind w:left="1080" w:hanging="360"/>
      </w:pPr>
      <w:rPr>
        <w:rFonts w:ascii="Times New Roman" w:eastAsia="Times New Roman" w:hAnsi="Times New Roman" w:hint="default"/>
      </w:rPr>
    </w:lvl>
    <w:lvl w:ilvl="2" w:tplc="0407001B">
      <w:start w:val="1"/>
      <w:numFmt w:val="bullet"/>
      <w:pStyle w:val="AppendixHeading3"/>
      <w:lvlText w:val=""/>
      <w:lvlJc w:val="left"/>
      <w:pPr>
        <w:tabs>
          <w:tab w:val="num" w:pos="1800"/>
        </w:tabs>
        <w:ind w:left="1800" w:hanging="360"/>
      </w:pPr>
      <w:rPr>
        <w:rFonts w:ascii="Wingdings" w:hAnsi="Wingdings" w:hint="default"/>
      </w:rPr>
    </w:lvl>
    <w:lvl w:ilvl="3" w:tplc="0407000F">
      <w:start w:val="1"/>
      <w:numFmt w:val="bullet"/>
      <w:pStyle w:val="AppendixHeading4"/>
      <w:lvlText w:val=""/>
      <w:lvlJc w:val="left"/>
      <w:pPr>
        <w:tabs>
          <w:tab w:val="num" w:pos="2520"/>
        </w:tabs>
        <w:ind w:left="2520" w:hanging="360"/>
      </w:pPr>
      <w:rPr>
        <w:rFonts w:ascii="Symbol" w:hAnsi="Symbol" w:hint="default"/>
      </w:rPr>
    </w:lvl>
    <w:lvl w:ilvl="4" w:tplc="04070019">
      <w:start w:val="1"/>
      <w:numFmt w:val="bullet"/>
      <w:pStyle w:val="AppendixHeading5"/>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270" w15:restartNumberingAfterBreak="0">
    <w:nsid w:val="5F0A3F17"/>
    <w:multiLevelType w:val="hybridMultilevel"/>
    <w:tmpl w:val="4AD66E2E"/>
    <w:lvl w:ilvl="0" w:tplc="E526873E">
      <w:start w:val="1"/>
      <w:numFmt w:val="decimal"/>
      <w:lvlText w:val="%1."/>
      <w:lvlJc w:val="left"/>
      <w:pPr>
        <w:tabs>
          <w:tab w:val="num" w:pos="684"/>
        </w:tabs>
        <w:ind w:left="684" w:hanging="400"/>
      </w:pPr>
      <w:rPr>
        <w:rFonts w:cs="Times New Roman" w:hint="eastAsia"/>
      </w:rPr>
    </w:lvl>
    <w:lvl w:ilvl="1" w:tplc="08090019" w:tentative="1">
      <w:start w:val="1"/>
      <w:numFmt w:val="lowerLetter"/>
      <w:lvlText w:val="%2."/>
      <w:lvlJc w:val="left"/>
      <w:pPr>
        <w:ind w:left="1724" w:hanging="360"/>
      </w:pPr>
      <w:rPr>
        <w:rFonts w:cs="Times New Roman"/>
      </w:rPr>
    </w:lvl>
    <w:lvl w:ilvl="2" w:tplc="0809001B" w:tentative="1">
      <w:start w:val="1"/>
      <w:numFmt w:val="lowerRoman"/>
      <w:lvlText w:val="%3."/>
      <w:lvlJc w:val="right"/>
      <w:pPr>
        <w:ind w:left="2444" w:hanging="180"/>
      </w:pPr>
      <w:rPr>
        <w:rFonts w:cs="Times New Roman"/>
      </w:rPr>
    </w:lvl>
    <w:lvl w:ilvl="3" w:tplc="0809000F" w:tentative="1">
      <w:start w:val="1"/>
      <w:numFmt w:val="decimal"/>
      <w:lvlText w:val="%4."/>
      <w:lvlJc w:val="left"/>
      <w:pPr>
        <w:ind w:left="3164" w:hanging="360"/>
      </w:pPr>
      <w:rPr>
        <w:rFonts w:cs="Times New Roman"/>
      </w:rPr>
    </w:lvl>
    <w:lvl w:ilvl="4" w:tplc="08090019" w:tentative="1">
      <w:start w:val="1"/>
      <w:numFmt w:val="lowerLetter"/>
      <w:lvlText w:val="%5."/>
      <w:lvlJc w:val="left"/>
      <w:pPr>
        <w:ind w:left="3884" w:hanging="360"/>
      </w:pPr>
      <w:rPr>
        <w:rFonts w:cs="Times New Roman"/>
      </w:rPr>
    </w:lvl>
    <w:lvl w:ilvl="5" w:tplc="0809001B" w:tentative="1">
      <w:start w:val="1"/>
      <w:numFmt w:val="lowerRoman"/>
      <w:lvlText w:val="%6."/>
      <w:lvlJc w:val="right"/>
      <w:pPr>
        <w:ind w:left="4604" w:hanging="180"/>
      </w:pPr>
      <w:rPr>
        <w:rFonts w:cs="Times New Roman"/>
      </w:rPr>
    </w:lvl>
    <w:lvl w:ilvl="6" w:tplc="0809000F" w:tentative="1">
      <w:start w:val="1"/>
      <w:numFmt w:val="decimal"/>
      <w:lvlText w:val="%7."/>
      <w:lvlJc w:val="left"/>
      <w:pPr>
        <w:ind w:left="5324" w:hanging="360"/>
      </w:pPr>
      <w:rPr>
        <w:rFonts w:cs="Times New Roman"/>
      </w:rPr>
    </w:lvl>
    <w:lvl w:ilvl="7" w:tplc="08090019" w:tentative="1">
      <w:start w:val="1"/>
      <w:numFmt w:val="lowerLetter"/>
      <w:lvlText w:val="%8."/>
      <w:lvlJc w:val="left"/>
      <w:pPr>
        <w:ind w:left="6044" w:hanging="360"/>
      </w:pPr>
      <w:rPr>
        <w:rFonts w:cs="Times New Roman"/>
      </w:rPr>
    </w:lvl>
    <w:lvl w:ilvl="8" w:tplc="0809001B" w:tentative="1">
      <w:start w:val="1"/>
      <w:numFmt w:val="lowerRoman"/>
      <w:lvlText w:val="%9."/>
      <w:lvlJc w:val="right"/>
      <w:pPr>
        <w:ind w:left="6764" w:hanging="180"/>
      </w:pPr>
      <w:rPr>
        <w:rFonts w:cs="Times New Roman"/>
      </w:rPr>
    </w:lvl>
  </w:abstractNum>
  <w:abstractNum w:abstractNumId="271" w15:restartNumberingAfterBreak="0">
    <w:nsid w:val="5F33670E"/>
    <w:multiLevelType w:val="hybridMultilevel"/>
    <w:tmpl w:val="D5B8A0DC"/>
    <w:lvl w:ilvl="0" w:tplc="0414000F">
      <w:start w:val="1"/>
      <w:numFmt w:val="decimal"/>
      <w:lvlText w:val="%1."/>
      <w:lvlJc w:val="left"/>
      <w:pPr>
        <w:ind w:left="720" w:hanging="360"/>
      </w:pPr>
      <w:rPr>
        <w:rFonts w:cs="Times New Roman"/>
      </w:rPr>
    </w:lvl>
    <w:lvl w:ilvl="1" w:tplc="04140019">
      <w:start w:val="1"/>
      <w:numFmt w:val="lowerLetter"/>
      <w:lvlText w:val="%2."/>
      <w:lvlJc w:val="left"/>
      <w:pPr>
        <w:ind w:left="1440" w:hanging="360"/>
      </w:pPr>
      <w:rPr>
        <w:rFonts w:cs="Times New Roman"/>
      </w:rPr>
    </w:lvl>
    <w:lvl w:ilvl="2" w:tplc="0414001B" w:tentative="1">
      <w:start w:val="1"/>
      <w:numFmt w:val="lowerRoman"/>
      <w:lvlText w:val="%3."/>
      <w:lvlJc w:val="right"/>
      <w:pPr>
        <w:ind w:left="2160" w:hanging="180"/>
      </w:pPr>
      <w:rPr>
        <w:rFonts w:cs="Times New Roman"/>
      </w:rPr>
    </w:lvl>
    <w:lvl w:ilvl="3" w:tplc="0414000F" w:tentative="1">
      <w:start w:val="1"/>
      <w:numFmt w:val="decimal"/>
      <w:lvlText w:val="%4."/>
      <w:lvlJc w:val="left"/>
      <w:pPr>
        <w:ind w:left="2880" w:hanging="360"/>
      </w:pPr>
      <w:rPr>
        <w:rFonts w:cs="Times New Roman"/>
      </w:rPr>
    </w:lvl>
    <w:lvl w:ilvl="4" w:tplc="04140019" w:tentative="1">
      <w:start w:val="1"/>
      <w:numFmt w:val="lowerLetter"/>
      <w:lvlText w:val="%5."/>
      <w:lvlJc w:val="left"/>
      <w:pPr>
        <w:ind w:left="3600" w:hanging="360"/>
      </w:pPr>
      <w:rPr>
        <w:rFonts w:cs="Times New Roman"/>
      </w:rPr>
    </w:lvl>
    <w:lvl w:ilvl="5" w:tplc="0414001B" w:tentative="1">
      <w:start w:val="1"/>
      <w:numFmt w:val="lowerRoman"/>
      <w:lvlText w:val="%6."/>
      <w:lvlJc w:val="right"/>
      <w:pPr>
        <w:ind w:left="4320" w:hanging="180"/>
      </w:pPr>
      <w:rPr>
        <w:rFonts w:cs="Times New Roman"/>
      </w:rPr>
    </w:lvl>
    <w:lvl w:ilvl="6" w:tplc="0414000F" w:tentative="1">
      <w:start w:val="1"/>
      <w:numFmt w:val="decimal"/>
      <w:lvlText w:val="%7."/>
      <w:lvlJc w:val="left"/>
      <w:pPr>
        <w:ind w:left="5040" w:hanging="360"/>
      </w:pPr>
      <w:rPr>
        <w:rFonts w:cs="Times New Roman"/>
      </w:rPr>
    </w:lvl>
    <w:lvl w:ilvl="7" w:tplc="04140019" w:tentative="1">
      <w:start w:val="1"/>
      <w:numFmt w:val="lowerLetter"/>
      <w:lvlText w:val="%8."/>
      <w:lvlJc w:val="left"/>
      <w:pPr>
        <w:ind w:left="5760" w:hanging="360"/>
      </w:pPr>
      <w:rPr>
        <w:rFonts w:cs="Times New Roman"/>
      </w:rPr>
    </w:lvl>
    <w:lvl w:ilvl="8" w:tplc="0414001B" w:tentative="1">
      <w:start w:val="1"/>
      <w:numFmt w:val="lowerRoman"/>
      <w:lvlText w:val="%9."/>
      <w:lvlJc w:val="right"/>
      <w:pPr>
        <w:ind w:left="6480" w:hanging="180"/>
      </w:pPr>
      <w:rPr>
        <w:rFonts w:cs="Times New Roman"/>
      </w:rPr>
    </w:lvl>
  </w:abstractNum>
  <w:abstractNum w:abstractNumId="272" w15:restartNumberingAfterBreak="0">
    <w:nsid w:val="5F6451CE"/>
    <w:multiLevelType w:val="hybridMultilevel"/>
    <w:tmpl w:val="30907D00"/>
    <w:lvl w:ilvl="0" w:tplc="FFFFFFFF">
      <w:start w:val="5"/>
      <w:numFmt w:val="bullet"/>
      <w:lvlText w:val="–"/>
      <w:lvlJc w:val="left"/>
      <w:pPr>
        <w:ind w:left="420" w:hanging="420"/>
      </w:pPr>
      <w:rPr>
        <w:rFonts w:ascii="Times New Roman" w:eastAsia="Times New Roman" w:hAnsi="Times New Roman" w:hint="default"/>
      </w:rPr>
    </w:lvl>
    <w:lvl w:ilvl="1" w:tplc="FFFFFFFF">
      <w:start w:val="5"/>
      <w:numFmt w:val="bullet"/>
      <w:lvlText w:val="–"/>
      <w:lvlJc w:val="left"/>
      <w:pPr>
        <w:ind w:left="840" w:hanging="420"/>
      </w:pPr>
      <w:rPr>
        <w:rFonts w:ascii="Times New Roman" w:eastAsia="Times New Roman" w:hAnsi="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3" w15:restartNumberingAfterBreak="0">
    <w:nsid w:val="5F77217A"/>
    <w:multiLevelType w:val="hybridMultilevel"/>
    <w:tmpl w:val="00C4994A"/>
    <w:lvl w:ilvl="0" w:tplc="78C81D70">
      <w:start w:val="1"/>
      <w:numFmt w:val="decimal"/>
      <w:lvlText w:val="%1."/>
      <w:lvlJc w:val="left"/>
      <w:pPr>
        <w:tabs>
          <w:tab w:val="num" w:pos="684"/>
        </w:tabs>
        <w:ind w:left="68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74" w15:restartNumberingAfterBreak="0">
    <w:nsid w:val="5F8C3CD2"/>
    <w:multiLevelType w:val="hybridMultilevel"/>
    <w:tmpl w:val="09B25F68"/>
    <w:lvl w:ilvl="0" w:tplc="305E07CE">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75" w15:restartNumberingAfterBreak="0">
    <w:nsid w:val="603B72A6"/>
    <w:multiLevelType w:val="hybridMultilevel"/>
    <w:tmpl w:val="17F2FDAA"/>
    <w:lvl w:ilvl="0" w:tplc="72627D98">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76" w15:restartNumberingAfterBreak="0">
    <w:nsid w:val="60514A16"/>
    <w:multiLevelType w:val="hybridMultilevel"/>
    <w:tmpl w:val="33886F36"/>
    <w:lvl w:ilvl="0" w:tplc="F5F0A912">
      <w:start w:val="1"/>
      <w:numFmt w:val="decimal"/>
      <w:lvlText w:val="%1."/>
      <w:lvlJc w:val="left"/>
      <w:pPr>
        <w:tabs>
          <w:tab w:val="num" w:pos="720"/>
        </w:tabs>
        <w:ind w:left="720" w:hanging="36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77" w15:restartNumberingAfterBreak="0">
    <w:nsid w:val="60B66031"/>
    <w:multiLevelType w:val="hybridMultilevel"/>
    <w:tmpl w:val="EDEE63AC"/>
    <w:lvl w:ilvl="0" w:tplc="FFFFFFFF">
      <w:start w:val="5"/>
      <w:numFmt w:val="bullet"/>
      <w:lvlText w:val="–"/>
      <w:lvlJc w:val="left"/>
      <w:pPr>
        <w:ind w:left="360" w:hanging="360"/>
      </w:pPr>
      <w:rPr>
        <w:rFonts w:ascii="Times New Roman" w:eastAsia="Times New Roman" w:hAnsi="Times New Roman"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8" w15:restartNumberingAfterBreak="0">
    <w:nsid w:val="616400C3"/>
    <w:multiLevelType w:val="hybridMultilevel"/>
    <w:tmpl w:val="B85C1932"/>
    <w:lvl w:ilvl="0" w:tplc="0409000F">
      <w:start w:val="1"/>
      <w:numFmt w:val="decimal"/>
      <w:lvlText w:val="%1."/>
      <w:lvlJc w:val="left"/>
      <w:pPr>
        <w:tabs>
          <w:tab w:val="num" w:pos="704"/>
        </w:tabs>
        <w:ind w:left="704" w:hanging="420"/>
      </w:pPr>
      <w:rPr>
        <w:rFonts w:cs="Times New Roman"/>
      </w:rPr>
    </w:lvl>
    <w:lvl w:ilvl="1" w:tplc="04090019" w:tentative="1">
      <w:start w:val="1"/>
      <w:numFmt w:val="lowerLetter"/>
      <w:lvlText w:val="%2)"/>
      <w:lvlJc w:val="left"/>
      <w:pPr>
        <w:tabs>
          <w:tab w:val="num" w:pos="1124"/>
        </w:tabs>
        <w:ind w:left="1124" w:hanging="420"/>
      </w:pPr>
      <w:rPr>
        <w:rFonts w:cs="Times New Roman"/>
      </w:rPr>
    </w:lvl>
    <w:lvl w:ilvl="2" w:tplc="0409001B" w:tentative="1">
      <w:start w:val="1"/>
      <w:numFmt w:val="lowerRoman"/>
      <w:lvlText w:val="%3."/>
      <w:lvlJc w:val="right"/>
      <w:pPr>
        <w:tabs>
          <w:tab w:val="num" w:pos="1544"/>
        </w:tabs>
        <w:ind w:left="1544" w:hanging="420"/>
      </w:pPr>
      <w:rPr>
        <w:rFonts w:cs="Times New Roman"/>
      </w:rPr>
    </w:lvl>
    <w:lvl w:ilvl="3" w:tplc="0409000F" w:tentative="1">
      <w:start w:val="1"/>
      <w:numFmt w:val="decimal"/>
      <w:lvlText w:val="%4."/>
      <w:lvlJc w:val="left"/>
      <w:pPr>
        <w:tabs>
          <w:tab w:val="num" w:pos="1964"/>
        </w:tabs>
        <w:ind w:left="1964" w:hanging="420"/>
      </w:pPr>
      <w:rPr>
        <w:rFonts w:cs="Times New Roman"/>
      </w:rPr>
    </w:lvl>
    <w:lvl w:ilvl="4" w:tplc="04090019" w:tentative="1">
      <w:start w:val="1"/>
      <w:numFmt w:val="lowerLetter"/>
      <w:lvlText w:val="%5)"/>
      <w:lvlJc w:val="left"/>
      <w:pPr>
        <w:tabs>
          <w:tab w:val="num" w:pos="2384"/>
        </w:tabs>
        <w:ind w:left="2384" w:hanging="420"/>
      </w:pPr>
      <w:rPr>
        <w:rFonts w:cs="Times New Roman"/>
      </w:rPr>
    </w:lvl>
    <w:lvl w:ilvl="5" w:tplc="0409001B" w:tentative="1">
      <w:start w:val="1"/>
      <w:numFmt w:val="lowerRoman"/>
      <w:lvlText w:val="%6."/>
      <w:lvlJc w:val="right"/>
      <w:pPr>
        <w:tabs>
          <w:tab w:val="num" w:pos="2804"/>
        </w:tabs>
        <w:ind w:left="2804" w:hanging="420"/>
      </w:pPr>
      <w:rPr>
        <w:rFonts w:cs="Times New Roman"/>
      </w:rPr>
    </w:lvl>
    <w:lvl w:ilvl="6" w:tplc="0409000F" w:tentative="1">
      <w:start w:val="1"/>
      <w:numFmt w:val="decimal"/>
      <w:lvlText w:val="%7."/>
      <w:lvlJc w:val="left"/>
      <w:pPr>
        <w:tabs>
          <w:tab w:val="num" w:pos="3224"/>
        </w:tabs>
        <w:ind w:left="3224" w:hanging="420"/>
      </w:pPr>
      <w:rPr>
        <w:rFonts w:cs="Times New Roman"/>
      </w:rPr>
    </w:lvl>
    <w:lvl w:ilvl="7" w:tplc="04090019" w:tentative="1">
      <w:start w:val="1"/>
      <w:numFmt w:val="lowerLetter"/>
      <w:lvlText w:val="%8)"/>
      <w:lvlJc w:val="left"/>
      <w:pPr>
        <w:tabs>
          <w:tab w:val="num" w:pos="3644"/>
        </w:tabs>
        <w:ind w:left="3644" w:hanging="420"/>
      </w:pPr>
      <w:rPr>
        <w:rFonts w:cs="Times New Roman"/>
      </w:rPr>
    </w:lvl>
    <w:lvl w:ilvl="8" w:tplc="0409001B" w:tentative="1">
      <w:start w:val="1"/>
      <w:numFmt w:val="lowerRoman"/>
      <w:lvlText w:val="%9."/>
      <w:lvlJc w:val="right"/>
      <w:pPr>
        <w:tabs>
          <w:tab w:val="num" w:pos="4064"/>
        </w:tabs>
        <w:ind w:left="4064" w:hanging="420"/>
      </w:pPr>
      <w:rPr>
        <w:rFonts w:cs="Times New Roman"/>
      </w:rPr>
    </w:lvl>
  </w:abstractNum>
  <w:abstractNum w:abstractNumId="279" w15:restartNumberingAfterBreak="0">
    <w:nsid w:val="623B2B3F"/>
    <w:multiLevelType w:val="hybridMultilevel"/>
    <w:tmpl w:val="87ECED60"/>
    <w:lvl w:ilvl="0" w:tplc="7B8C3B44">
      <w:start w:val="1"/>
      <w:numFmt w:val="bullet"/>
      <w:lvlText w:val="-"/>
      <w:lvlJc w:val="left"/>
      <w:pPr>
        <w:tabs>
          <w:tab w:val="num" w:pos="400"/>
        </w:tabs>
        <w:ind w:left="400" w:hanging="400"/>
      </w:pPr>
      <w:rPr>
        <w:rFonts w:ascii="Batang" w:eastAsia="Batang" w:hAnsi="Batang" w:hint="eastAsia"/>
      </w:rPr>
    </w:lvl>
    <w:lvl w:ilvl="1" w:tplc="7B8C3B44">
      <w:start w:val="1"/>
      <w:numFmt w:val="bullet"/>
      <w:lvlText w:val="-"/>
      <w:lvlJc w:val="left"/>
      <w:pPr>
        <w:tabs>
          <w:tab w:val="num" w:pos="800"/>
        </w:tabs>
        <w:ind w:left="800" w:hanging="400"/>
      </w:pPr>
      <w:rPr>
        <w:rFonts w:ascii="Batang" w:eastAsia="Batang" w:hAnsi="Batang" w:hint="eastAsia"/>
      </w:rPr>
    </w:lvl>
    <w:lvl w:ilvl="2" w:tplc="04090005" w:tentative="1">
      <w:start w:val="1"/>
      <w:numFmt w:val="bullet"/>
      <w:lvlText w:val=""/>
      <w:lvlJc w:val="left"/>
      <w:pPr>
        <w:tabs>
          <w:tab w:val="num" w:pos="1200"/>
        </w:tabs>
        <w:ind w:left="1200" w:hanging="400"/>
      </w:pPr>
      <w:rPr>
        <w:rFonts w:ascii="Wingdings" w:hAnsi="Wingdings" w:hint="default"/>
      </w:rPr>
    </w:lvl>
    <w:lvl w:ilvl="3" w:tplc="04090001" w:tentative="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280"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1" w15:restartNumberingAfterBreak="0">
    <w:nsid w:val="62825238"/>
    <w:multiLevelType w:val="hybridMultilevel"/>
    <w:tmpl w:val="DEFAE0E2"/>
    <w:lvl w:ilvl="0" w:tplc="526E9F5A">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82" w15:restartNumberingAfterBreak="0">
    <w:nsid w:val="630C7C95"/>
    <w:multiLevelType w:val="hybridMultilevel"/>
    <w:tmpl w:val="1C36A646"/>
    <w:lvl w:ilvl="0" w:tplc="919ED22E">
      <w:numFmt w:val="bullet"/>
      <w:lvlText w:val="–"/>
      <w:lvlJc w:val="left"/>
      <w:pPr>
        <w:tabs>
          <w:tab w:val="num" w:pos="805"/>
        </w:tabs>
        <w:ind w:left="805" w:hanging="405"/>
      </w:pPr>
      <w:rPr>
        <w:rFonts w:ascii="Times New Roman" w:eastAsia="Batang" w:hAnsi="Times New Roman" w:hint="default"/>
      </w:rPr>
    </w:lvl>
    <w:lvl w:ilvl="1" w:tplc="04090003">
      <w:start w:val="1"/>
      <w:numFmt w:val="bullet"/>
      <w:lvlText w:val=""/>
      <w:lvlJc w:val="left"/>
      <w:pPr>
        <w:tabs>
          <w:tab w:val="num" w:pos="1390"/>
        </w:tabs>
        <w:ind w:left="1390" w:hanging="400"/>
      </w:pPr>
      <w:rPr>
        <w:rFonts w:ascii="Wingdings" w:hAnsi="Wingdings" w:hint="default"/>
      </w:rPr>
    </w:lvl>
    <w:lvl w:ilvl="2" w:tplc="04090005">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83" w15:restartNumberingAfterBreak="0">
    <w:nsid w:val="638C3E5F"/>
    <w:multiLevelType w:val="hybridMultilevel"/>
    <w:tmpl w:val="005059CE"/>
    <w:lvl w:ilvl="0" w:tplc="C908F6AE">
      <w:start w:val="1"/>
      <w:numFmt w:val="bullet"/>
      <w:lvlText w:val="–"/>
      <w:lvlJc w:val="left"/>
      <w:pPr>
        <w:tabs>
          <w:tab w:val="num" w:pos="389"/>
        </w:tabs>
        <w:ind w:left="778" w:hanging="389"/>
      </w:pPr>
      <w:rPr>
        <w:rFonts w:ascii="Times New Roman" w:hAnsi="Times New Roman" w:hint="default"/>
      </w:rPr>
    </w:lvl>
    <w:lvl w:ilvl="1" w:tplc="04070019">
      <w:start w:val="1"/>
      <w:numFmt w:val="bullet"/>
      <w:lvlText w:val="-"/>
      <w:lvlJc w:val="left"/>
      <w:pPr>
        <w:tabs>
          <w:tab w:val="num" w:pos="1080"/>
        </w:tabs>
        <w:ind w:left="1080" w:hanging="360"/>
      </w:pPr>
      <w:rPr>
        <w:rFonts w:ascii="Times New Roman" w:hAnsi="Times New Roman" w:hint="default"/>
      </w:rPr>
    </w:lvl>
    <w:lvl w:ilvl="2" w:tplc="0407001B">
      <w:start w:val="1"/>
      <w:numFmt w:val="bullet"/>
      <w:lvlText w:val=""/>
      <w:lvlJc w:val="left"/>
      <w:pPr>
        <w:tabs>
          <w:tab w:val="num" w:pos="1800"/>
        </w:tabs>
        <w:ind w:left="1800" w:hanging="360"/>
      </w:pPr>
      <w:rPr>
        <w:rFonts w:ascii="Wingdings" w:hAnsi="Wingdings" w:hint="default"/>
      </w:rPr>
    </w:lvl>
    <w:lvl w:ilvl="3" w:tplc="0407000F">
      <w:start w:val="1"/>
      <w:numFmt w:val="bullet"/>
      <w:lvlText w:val=""/>
      <w:lvlJc w:val="left"/>
      <w:pPr>
        <w:tabs>
          <w:tab w:val="num" w:pos="2520"/>
        </w:tabs>
        <w:ind w:left="2520" w:hanging="360"/>
      </w:pPr>
      <w:rPr>
        <w:rFonts w:ascii="Symbol" w:hAnsi="Symbol" w:hint="default"/>
      </w:rPr>
    </w:lvl>
    <w:lvl w:ilvl="4" w:tplc="04070019">
      <w:start w:val="1"/>
      <w:numFmt w:val="bullet"/>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284" w15:restartNumberingAfterBreak="0">
    <w:nsid w:val="639E031C"/>
    <w:multiLevelType w:val="hybridMultilevel"/>
    <w:tmpl w:val="F86C1272"/>
    <w:lvl w:ilvl="0" w:tplc="52E6B9FA">
      <w:start w:val="1"/>
      <w:numFmt w:val="decimal"/>
      <w:lvlText w:val="%1."/>
      <w:lvlJc w:val="left"/>
      <w:pPr>
        <w:tabs>
          <w:tab w:val="num" w:pos="560"/>
        </w:tabs>
        <w:ind w:left="560" w:hanging="360"/>
      </w:pPr>
      <w:rPr>
        <w:rFonts w:cs="Times New Roman" w:hint="eastAsia"/>
      </w:rPr>
    </w:lvl>
    <w:lvl w:ilvl="1" w:tplc="08090019">
      <w:start w:val="1"/>
      <w:numFmt w:val="lowerLetter"/>
      <w:lvlText w:val="%2."/>
      <w:lvlJc w:val="left"/>
      <w:pPr>
        <w:ind w:left="-520" w:hanging="360"/>
      </w:pPr>
      <w:rPr>
        <w:rFonts w:cs="Times New Roman"/>
      </w:rPr>
    </w:lvl>
    <w:lvl w:ilvl="2" w:tplc="0809001B" w:tentative="1">
      <w:start w:val="1"/>
      <w:numFmt w:val="lowerRoman"/>
      <w:lvlText w:val="%3."/>
      <w:lvlJc w:val="right"/>
      <w:pPr>
        <w:ind w:left="200" w:hanging="180"/>
      </w:pPr>
      <w:rPr>
        <w:rFonts w:cs="Times New Roman"/>
      </w:rPr>
    </w:lvl>
    <w:lvl w:ilvl="3" w:tplc="0809000F" w:tentative="1">
      <w:start w:val="1"/>
      <w:numFmt w:val="decimal"/>
      <w:lvlText w:val="%4."/>
      <w:lvlJc w:val="left"/>
      <w:pPr>
        <w:ind w:left="920" w:hanging="360"/>
      </w:pPr>
      <w:rPr>
        <w:rFonts w:cs="Times New Roman"/>
      </w:rPr>
    </w:lvl>
    <w:lvl w:ilvl="4" w:tplc="08090019" w:tentative="1">
      <w:start w:val="1"/>
      <w:numFmt w:val="lowerLetter"/>
      <w:lvlText w:val="%5."/>
      <w:lvlJc w:val="left"/>
      <w:pPr>
        <w:ind w:left="1640" w:hanging="360"/>
      </w:pPr>
      <w:rPr>
        <w:rFonts w:cs="Times New Roman"/>
      </w:rPr>
    </w:lvl>
    <w:lvl w:ilvl="5" w:tplc="0809001B" w:tentative="1">
      <w:start w:val="1"/>
      <w:numFmt w:val="lowerRoman"/>
      <w:lvlText w:val="%6."/>
      <w:lvlJc w:val="right"/>
      <w:pPr>
        <w:ind w:left="2360" w:hanging="180"/>
      </w:pPr>
      <w:rPr>
        <w:rFonts w:cs="Times New Roman"/>
      </w:rPr>
    </w:lvl>
    <w:lvl w:ilvl="6" w:tplc="0809000F" w:tentative="1">
      <w:start w:val="1"/>
      <w:numFmt w:val="decimal"/>
      <w:lvlText w:val="%7."/>
      <w:lvlJc w:val="left"/>
      <w:pPr>
        <w:ind w:left="3080" w:hanging="360"/>
      </w:pPr>
      <w:rPr>
        <w:rFonts w:cs="Times New Roman"/>
      </w:rPr>
    </w:lvl>
    <w:lvl w:ilvl="7" w:tplc="08090019" w:tentative="1">
      <w:start w:val="1"/>
      <w:numFmt w:val="lowerLetter"/>
      <w:lvlText w:val="%8."/>
      <w:lvlJc w:val="left"/>
      <w:pPr>
        <w:ind w:left="3800" w:hanging="360"/>
      </w:pPr>
      <w:rPr>
        <w:rFonts w:cs="Times New Roman"/>
      </w:rPr>
    </w:lvl>
    <w:lvl w:ilvl="8" w:tplc="0809001B" w:tentative="1">
      <w:start w:val="1"/>
      <w:numFmt w:val="lowerRoman"/>
      <w:lvlText w:val="%9."/>
      <w:lvlJc w:val="right"/>
      <w:pPr>
        <w:ind w:left="4520" w:hanging="180"/>
      </w:pPr>
      <w:rPr>
        <w:rFonts w:cs="Times New Roman"/>
      </w:rPr>
    </w:lvl>
  </w:abstractNum>
  <w:abstractNum w:abstractNumId="285" w15:restartNumberingAfterBreak="0">
    <w:nsid w:val="640B4C82"/>
    <w:multiLevelType w:val="hybridMultilevel"/>
    <w:tmpl w:val="9F68D0A8"/>
    <w:lvl w:ilvl="0" w:tplc="FFFFFFFF">
      <w:start w:val="5"/>
      <w:numFmt w:val="bullet"/>
      <w:lvlText w:val="–"/>
      <w:lvlJc w:val="left"/>
      <w:pPr>
        <w:ind w:left="1069" w:hanging="360"/>
      </w:pPr>
      <w:rPr>
        <w:rFonts w:ascii="Times New Roman" w:eastAsia="Times New Roman" w:hAnsi="Times New Roman" w:hint="default"/>
      </w:rPr>
    </w:lvl>
    <w:lvl w:ilvl="1" w:tplc="08090003" w:tentative="1">
      <w:start w:val="1"/>
      <w:numFmt w:val="bullet"/>
      <w:lvlText w:val="o"/>
      <w:lvlJc w:val="left"/>
      <w:pPr>
        <w:ind w:left="1789" w:hanging="360"/>
      </w:pPr>
      <w:rPr>
        <w:rFonts w:ascii="Courier New" w:hAnsi="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286" w15:restartNumberingAfterBreak="0">
    <w:nsid w:val="647763F6"/>
    <w:multiLevelType w:val="hybridMultilevel"/>
    <w:tmpl w:val="B94637CC"/>
    <w:lvl w:ilvl="0" w:tplc="FFFFFFFF">
      <w:start w:val="1"/>
      <w:numFmt w:val="decimal"/>
      <w:lvlText w:val="%1."/>
      <w:lvlJc w:val="left"/>
      <w:pPr>
        <w:tabs>
          <w:tab w:val="num" w:pos="760"/>
        </w:tabs>
        <w:ind w:left="760" w:hanging="360"/>
      </w:pPr>
      <w:rPr>
        <w:rFonts w:cs="Times New Roman"/>
      </w:rPr>
    </w:lvl>
    <w:lvl w:ilvl="1" w:tplc="04070019" w:tentative="1">
      <w:start w:val="1"/>
      <w:numFmt w:val="lowerLetter"/>
      <w:lvlText w:val="%2."/>
      <w:lvlJc w:val="left"/>
      <w:pPr>
        <w:tabs>
          <w:tab w:val="num" w:pos="1840"/>
        </w:tabs>
        <w:ind w:left="1840" w:hanging="360"/>
      </w:pPr>
      <w:rPr>
        <w:rFonts w:cs="Times New Roman"/>
      </w:rPr>
    </w:lvl>
    <w:lvl w:ilvl="2" w:tplc="0407001B" w:tentative="1">
      <w:start w:val="1"/>
      <w:numFmt w:val="lowerRoman"/>
      <w:lvlText w:val="%3."/>
      <w:lvlJc w:val="right"/>
      <w:pPr>
        <w:tabs>
          <w:tab w:val="num" w:pos="2560"/>
        </w:tabs>
        <w:ind w:left="2560" w:hanging="180"/>
      </w:pPr>
      <w:rPr>
        <w:rFonts w:cs="Times New Roman"/>
      </w:rPr>
    </w:lvl>
    <w:lvl w:ilvl="3" w:tplc="0407000F" w:tentative="1">
      <w:start w:val="1"/>
      <w:numFmt w:val="decimal"/>
      <w:lvlText w:val="%4."/>
      <w:lvlJc w:val="left"/>
      <w:pPr>
        <w:tabs>
          <w:tab w:val="num" w:pos="3280"/>
        </w:tabs>
        <w:ind w:left="3280" w:hanging="360"/>
      </w:pPr>
      <w:rPr>
        <w:rFonts w:cs="Times New Roman"/>
      </w:rPr>
    </w:lvl>
    <w:lvl w:ilvl="4" w:tplc="04070019" w:tentative="1">
      <w:start w:val="1"/>
      <w:numFmt w:val="lowerLetter"/>
      <w:lvlText w:val="%5."/>
      <w:lvlJc w:val="left"/>
      <w:pPr>
        <w:tabs>
          <w:tab w:val="num" w:pos="4000"/>
        </w:tabs>
        <w:ind w:left="4000" w:hanging="360"/>
      </w:pPr>
      <w:rPr>
        <w:rFonts w:cs="Times New Roman"/>
      </w:rPr>
    </w:lvl>
    <w:lvl w:ilvl="5" w:tplc="0407001B" w:tentative="1">
      <w:start w:val="1"/>
      <w:numFmt w:val="lowerRoman"/>
      <w:lvlText w:val="%6."/>
      <w:lvlJc w:val="right"/>
      <w:pPr>
        <w:tabs>
          <w:tab w:val="num" w:pos="4720"/>
        </w:tabs>
        <w:ind w:left="4720" w:hanging="180"/>
      </w:pPr>
      <w:rPr>
        <w:rFonts w:cs="Times New Roman"/>
      </w:rPr>
    </w:lvl>
    <w:lvl w:ilvl="6" w:tplc="0407000F" w:tentative="1">
      <w:start w:val="1"/>
      <w:numFmt w:val="decimal"/>
      <w:lvlText w:val="%7."/>
      <w:lvlJc w:val="left"/>
      <w:pPr>
        <w:tabs>
          <w:tab w:val="num" w:pos="5440"/>
        </w:tabs>
        <w:ind w:left="5440" w:hanging="360"/>
      </w:pPr>
      <w:rPr>
        <w:rFonts w:cs="Times New Roman"/>
      </w:rPr>
    </w:lvl>
    <w:lvl w:ilvl="7" w:tplc="04070019" w:tentative="1">
      <w:start w:val="1"/>
      <w:numFmt w:val="lowerLetter"/>
      <w:lvlText w:val="%8."/>
      <w:lvlJc w:val="left"/>
      <w:pPr>
        <w:tabs>
          <w:tab w:val="num" w:pos="6160"/>
        </w:tabs>
        <w:ind w:left="6160" w:hanging="360"/>
      </w:pPr>
      <w:rPr>
        <w:rFonts w:cs="Times New Roman"/>
      </w:rPr>
    </w:lvl>
    <w:lvl w:ilvl="8" w:tplc="0407001B" w:tentative="1">
      <w:start w:val="1"/>
      <w:numFmt w:val="lowerRoman"/>
      <w:lvlText w:val="%9."/>
      <w:lvlJc w:val="right"/>
      <w:pPr>
        <w:tabs>
          <w:tab w:val="num" w:pos="6880"/>
        </w:tabs>
        <w:ind w:left="6880" w:hanging="180"/>
      </w:pPr>
      <w:rPr>
        <w:rFonts w:cs="Times New Roman"/>
      </w:rPr>
    </w:lvl>
  </w:abstractNum>
  <w:abstractNum w:abstractNumId="287"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8" w15:restartNumberingAfterBreak="0">
    <w:nsid w:val="65AD7B79"/>
    <w:multiLevelType w:val="hybridMultilevel"/>
    <w:tmpl w:val="143C9B42"/>
    <w:lvl w:ilvl="0" w:tplc="0409000F">
      <w:start w:val="1"/>
      <w:numFmt w:val="decimal"/>
      <w:lvlText w:val="%1."/>
      <w:lvlJc w:val="left"/>
      <w:pPr>
        <w:tabs>
          <w:tab w:val="num" w:pos="400"/>
        </w:tabs>
        <w:ind w:left="400" w:hanging="40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89" w15:restartNumberingAfterBreak="0">
    <w:nsid w:val="65C50998"/>
    <w:multiLevelType w:val="hybridMultilevel"/>
    <w:tmpl w:val="9C2E1B76"/>
    <w:lvl w:ilvl="0" w:tplc="08090001">
      <w:start w:val="1"/>
      <w:numFmt w:val="bullet"/>
      <w:lvlText w:val=""/>
      <w:lvlJc w:val="left"/>
      <w:pPr>
        <w:ind w:left="1513" w:hanging="360"/>
      </w:pPr>
      <w:rPr>
        <w:rFonts w:ascii="Symbol" w:hAnsi="Symbol" w:hint="default"/>
      </w:rPr>
    </w:lvl>
    <w:lvl w:ilvl="1" w:tplc="08090003" w:tentative="1">
      <w:start w:val="1"/>
      <w:numFmt w:val="bullet"/>
      <w:lvlText w:val="o"/>
      <w:lvlJc w:val="left"/>
      <w:pPr>
        <w:ind w:left="2233" w:hanging="360"/>
      </w:pPr>
      <w:rPr>
        <w:rFonts w:ascii="Courier New" w:hAnsi="Courier New" w:hint="default"/>
      </w:rPr>
    </w:lvl>
    <w:lvl w:ilvl="2" w:tplc="08090005" w:tentative="1">
      <w:start w:val="1"/>
      <w:numFmt w:val="bullet"/>
      <w:lvlText w:val=""/>
      <w:lvlJc w:val="left"/>
      <w:pPr>
        <w:ind w:left="2953" w:hanging="360"/>
      </w:pPr>
      <w:rPr>
        <w:rFonts w:ascii="Wingdings" w:hAnsi="Wingdings" w:hint="default"/>
      </w:rPr>
    </w:lvl>
    <w:lvl w:ilvl="3" w:tplc="08090001" w:tentative="1">
      <w:start w:val="1"/>
      <w:numFmt w:val="bullet"/>
      <w:lvlText w:val=""/>
      <w:lvlJc w:val="left"/>
      <w:pPr>
        <w:ind w:left="3673" w:hanging="360"/>
      </w:pPr>
      <w:rPr>
        <w:rFonts w:ascii="Symbol" w:hAnsi="Symbol" w:hint="default"/>
      </w:rPr>
    </w:lvl>
    <w:lvl w:ilvl="4" w:tplc="08090003" w:tentative="1">
      <w:start w:val="1"/>
      <w:numFmt w:val="bullet"/>
      <w:lvlText w:val="o"/>
      <w:lvlJc w:val="left"/>
      <w:pPr>
        <w:ind w:left="4393" w:hanging="360"/>
      </w:pPr>
      <w:rPr>
        <w:rFonts w:ascii="Courier New" w:hAnsi="Courier New" w:hint="default"/>
      </w:rPr>
    </w:lvl>
    <w:lvl w:ilvl="5" w:tplc="08090005" w:tentative="1">
      <w:start w:val="1"/>
      <w:numFmt w:val="bullet"/>
      <w:lvlText w:val=""/>
      <w:lvlJc w:val="left"/>
      <w:pPr>
        <w:ind w:left="5113" w:hanging="360"/>
      </w:pPr>
      <w:rPr>
        <w:rFonts w:ascii="Wingdings" w:hAnsi="Wingdings" w:hint="default"/>
      </w:rPr>
    </w:lvl>
    <w:lvl w:ilvl="6" w:tplc="08090001" w:tentative="1">
      <w:start w:val="1"/>
      <w:numFmt w:val="bullet"/>
      <w:lvlText w:val=""/>
      <w:lvlJc w:val="left"/>
      <w:pPr>
        <w:ind w:left="5833" w:hanging="360"/>
      </w:pPr>
      <w:rPr>
        <w:rFonts w:ascii="Symbol" w:hAnsi="Symbol" w:hint="default"/>
      </w:rPr>
    </w:lvl>
    <w:lvl w:ilvl="7" w:tplc="08090003" w:tentative="1">
      <w:start w:val="1"/>
      <w:numFmt w:val="bullet"/>
      <w:lvlText w:val="o"/>
      <w:lvlJc w:val="left"/>
      <w:pPr>
        <w:ind w:left="6553" w:hanging="360"/>
      </w:pPr>
      <w:rPr>
        <w:rFonts w:ascii="Courier New" w:hAnsi="Courier New" w:hint="default"/>
      </w:rPr>
    </w:lvl>
    <w:lvl w:ilvl="8" w:tplc="08090005" w:tentative="1">
      <w:start w:val="1"/>
      <w:numFmt w:val="bullet"/>
      <w:lvlText w:val=""/>
      <w:lvlJc w:val="left"/>
      <w:pPr>
        <w:ind w:left="7273" w:hanging="360"/>
      </w:pPr>
      <w:rPr>
        <w:rFonts w:ascii="Wingdings" w:hAnsi="Wingdings" w:hint="default"/>
      </w:rPr>
    </w:lvl>
  </w:abstractNum>
  <w:abstractNum w:abstractNumId="290" w15:restartNumberingAfterBreak="0">
    <w:nsid w:val="65F0644D"/>
    <w:multiLevelType w:val="hybridMultilevel"/>
    <w:tmpl w:val="2B363AEC"/>
    <w:lvl w:ilvl="0" w:tplc="0A7ED9B2">
      <w:start w:val="1"/>
      <w:numFmt w:val="lowerLetter"/>
      <w:lvlText w:val="%1."/>
      <w:lvlJc w:val="left"/>
      <w:pPr>
        <w:ind w:left="1069" w:hanging="36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91" w15:restartNumberingAfterBreak="0">
    <w:nsid w:val="665228D7"/>
    <w:multiLevelType w:val="hybridMultilevel"/>
    <w:tmpl w:val="DB0271F4"/>
    <w:lvl w:ilvl="0" w:tplc="FFFFFFFF">
      <w:start w:val="1"/>
      <w:numFmt w:val="decimal"/>
      <w:lvlText w:val="%1."/>
      <w:lvlJc w:val="left"/>
      <w:pPr>
        <w:tabs>
          <w:tab w:val="num" w:pos="760"/>
        </w:tabs>
        <w:ind w:left="76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92" w15:restartNumberingAfterBreak="0">
    <w:nsid w:val="67755279"/>
    <w:multiLevelType w:val="hybridMultilevel"/>
    <w:tmpl w:val="7C6A8468"/>
    <w:lvl w:ilvl="0" w:tplc="FFFFFFFF">
      <w:start w:val="5"/>
      <w:numFmt w:val="bullet"/>
      <w:lvlText w:val="–"/>
      <w:lvlJc w:val="left"/>
      <w:pPr>
        <w:ind w:left="1004" w:hanging="360"/>
      </w:pPr>
      <w:rPr>
        <w:rFonts w:ascii="Times New Roman" w:eastAsia="Times New Roman" w:hAnsi="Times New Roman" w:hint="default"/>
      </w:rPr>
    </w:lvl>
    <w:lvl w:ilvl="1" w:tplc="08090003" w:tentative="1">
      <w:start w:val="1"/>
      <w:numFmt w:val="bullet"/>
      <w:lvlText w:val="o"/>
      <w:lvlJc w:val="left"/>
      <w:pPr>
        <w:ind w:left="1724" w:hanging="360"/>
      </w:pPr>
      <w:rPr>
        <w:rFonts w:ascii="Courier New" w:hAnsi="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3" w15:restartNumberingAfterBreak="0">
    <w:nsid w:val="67765867"/>
    <w:multiLevelType w:val="hybridMultilevel"/>
    <w:tmpl w:val="4B22E98E"/>
    <w:lvl w:ilvl="0" w:tplc="49C80EA8">
      <w:start w:val="1"/>
      <w:numFmt w:val="decimal"/>
      <w:lvlText w:val="%1."/>
      <w:lvlJc w:val="left"/>
      <w:pPr>
        <w:tabs>
          <w:tab w:val="num" w:pos="763"/>
        </w:tabs>
        <w:ind w:left="763" w:hanging="360"/>
      </w:pPr>
      <w:rPr>
        <w:rFonts w:ascii="Times New Roman" w:hAnsi="Times New Roman" w:cs="Times New Roman" w:hint="default"/>
        <w:b w:val="0"/>
        <w:i w:val="0"/>
        <w:sz w:val="20"/>
      </w:rPr>
    </w:lvl>
    <w:lvl w:ilvl="1" w:tplc="04070019" w:tentative="1">
      <w:start w:val="1"/>
      <w:numFmt w:val="lowerLetter"/>
      <w:lvlText w:val="%2."/>
      <w:lvlJc w:val="left"/>
      <w:pPr>
        <w:tabs>
          <w:tab w:val="num" w:pos="1483"/>
        </w:tabs>
        <w:ind w:left="1483" w:hanging="360"/>
      </w:pPr>
      <w:rPr>
        <w:rFonts w:cs="Times New Roman"/>
      </w:rPr>
    </w:lvl>
    <w:lvl w:ilvl="2" w:tplc="0407001B" w:tentative="1">
      <w:start w:val="1"/>
      <w:numFmt w:val="lowerRoman"/>
      <w:lvlText w:val="%3."/>
      <w:lvlJc w:val="right"/>
      <w:pPr>
        <w:tabs>
          <w:tab w:val="num" w:pos="2203"/>
        </w:tabs>
        <w:ind w:left="2203" w:hanging="180"/>
      </w:pPr>
      <w:rPr>
        <w:rFonts w:cs="Times New Roman"/>
      </w:rPr>
    </w:lvl>
    <w:lvl w:ilvl="3" w:tplc="0407000F" w:tentative="1">
      <w:start w:val="1"/>
      <w:numFmt w:val="decimal"/>
      <w:lvlText w:val="%4."/>
      <w:lvlJc w:val="left"/>
      <w:pPr>
        <w:tabs>
          <w:tab w:val="num" w:pos="2923"/>
        </w:tabs>
        <w:ind w:left="2923" w:hanging="360"/>
      </w:pPr>
      <w:rPr>
        <w:rFonts w:cs="Times New Roman"/>
      </w:rPr>
    </w:lvl>
    <w:lvl w:ilvl="4" w:tplc="04070019" w:tentative="1">
      <w:start w:val="1"/>
      <w:numFmt w:val="lowerLetter"/>
      <w:lvlText w:val="%5."/>
      <w:lvlJc w:val="left"/>
      <w:pPr>
        <w:tabs>
          <w:tab w:val="num" w:pos="3643"/>
        </w:tabs>
        <w:ind w:left="3643" w:hanging="360"/>
      </w:pPr>
      <w:rPr>
        <w:rFonts w:cs="Times New Roman"/>
      </w:rPr>
    </w:lvl>
    <w:lvl w:ilvl="5" w:tplc="0407001B" w:tentative="1">
      <w:start w:val="1"/>
      <w:numFmt w:val="lowerRoman"/>
      <w:lvlText w:val="%6."/>
      <w:lvlJc w:val="right"/>
      <w:pPr>
        <w:tabs>
          <w:tab w:val="num" w:pos="4363"/>
        </w:tabs>
        <w:ind w:left="4363" w:hanging="180"/>
      </w:pPr>
      <w:rPr>
        <w:rFonts w:cs="Times New Roman"/>
      </w:rPr>
    </w:lvl>
    <w:lvl w:ilvl="6" w:tplc="0407000F" w:tentative="1">
      <w:start w:val="1"/>
      <w:numFmt w:val="decimal"/>
      <w:lvlText w:val="%7."/>
      <w:lvlJc w:val="left"/>
      <w:pPr>
        <w:tabs>
          <w:tab w:val="num" w:pos="5083"/>
        </w:tabs>
        <w:ind w:left="5083" w:hanging="360"/>
      </w:pPr>
      <w:rPr>
        <w:rFonts w:cs="Times New Roman"/>
      </w:rPr>
    </w:lvl>
    <w:lvl w:ilvl="7" w:tplc="04070019" w:tentative="1">
      <w:start w:val="1"/>
      <w:numFmt w:val="lowerLetter"/>
      <w:lvlText w:val="%8."/>
      <w:lvlJc w:val="left"/>
      <w:pPr>
        <w:tabs>
          <w:tab w:val="num" w:pos="5803"/>
        </w:tabs>
        <w:ind w:left="5803" w:hanging="360"/>
      </w:pPr>
      <w:rPr>
        <w:rFonts w:cs="Times New Roman"/>
      </w:rPr>
    </w:lvl>
    <w:lvl w:ilvl="8" w:tplc="0407001B" w:tentative="1">
      <w:start w:val="1"/>
      <w:numFmt w:val="lowerRoman"/>
      <w:lvlText w:val="%9."/>
      <w:lvlJc w:val="right"/>
      <w:pPr>
        <w:tabs>
          <w:tab w:val="num" w:pos="6523"/>
        </w:tabs>
        <w:ind w:left="6523" w:hanging="180"/>
      </w:pPr>
      <w:rPr>
        <w:rFonts w:cs="Times New Roman"/>
      </w:rPr>
    </w:lvl>
  </w:abstractNum>
  <w:abstractNum w:abstractNumId="294" w15:restartNumberingAfterBreak="0">
    <w:nsid w:val="67F15876"/>
    <w:multiLevelType w:val="hybridMultilevel"/>
    <w:tmpl w:val="CF3CA9E0"/>
    <w:lvl w:ilvl="0" w:tplc="48124FD4">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95" w15:restartNumberingAfterBreak="0">
    <w:nsid w:val="691C26A8"/>
    <w:multiLevelType w:val="hybridMultilevel"/>
    <w:tmpl w:val="6F4E9E7E"/>
    <w:lvl w:ilvl="0" w:tplc="FFFFFFFF">
      <w:start w:val="5"/>
      <w:numFmt w:val="bullet"/>
      <w:lvlText w:val="–"/>
      <w:lvlJc w:val="left"/>
      <w:pPr>
        <w:ind w:left="720" w:hanging="360"/>
      </w:pPr>
      <w:rPr>
        <w:rFonts w:ascii="Times New Roman" w:eastAsia="Times New Roman" w:hAnsi="Times New Roman" w:hint="default"/>
      </w:rPr>
    </w:lvl>
    <w:lvl w:ilvl="1" w:tplc="FFFFFFFF">
      <w:start w:val="5"/>
      <w:numFmt w:val="bullet"/>
      <w:lvlText w:val="–"/>
      <w:lvlJc w:val="left"/>
      <w:pPr>
        <w:ind w:left="1440" w:hanging="360"/>
      </w:pPr>
      <w:rPr>
        <w:rFonts w:ascii="Times New Roman" w:eastAsia="Times New Roman" w:hAnsi="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6" w15:restartNumberingAfterBreak="0">
    <w:nsid w:val="69441ACE"/>
    <w:multiLevelType w:val="multilevel"/>
    <w:tmpl w:val="FC527B3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7" w15:restartNumberingAfterBreak="0">
    <w:nsid w:val="69745B94"/>
    <w:multiLevelType w:val="hybridMultilevel"/>
    <w:tmpl w:val="9F96C516"/>
    <w:lvl w:ilvl="0" w:tplc="5978E232">
      <w:start w:val="1"/>
      <w:numFmt w:val="decimal"/>
      <w:lvlText w:val="%1."/>
      <w:lvlJc w:val="left"/>
      <w:pPr>
        <w:tabs>
          <w:tab w:val="num" w:pos="800"/>
        </w:tabs>
        <w:ind w:left="800" w:hanging="40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98"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9" w15:restartNumberingAfterBreak="0">
    <w:nsid w:val="699F366F"/>
    <w:multiLevelType w:val="hybridMultilevel"/>
    <w:tmpl w:val="EEF24E28"/>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69CC0CF2"/>
    <w:multiLevelType w:val="hybridMultilevel"/>
    <w:tmpl w:val="BD0ADC22"/>
    <w:lvl w:ilvl="0" w:tplc="E6F2579E">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01" w15:restartNumberingAfterBreak="0">
    <w:nsid w:val="6A4077B8"/>
    <w:multiLevelType w:val="hybridMultilevel"/>
    <w:tmpl w:val="E4A42964"/>
    <w:lvl w:ilvl="0" w:tplc="FFFFFFFF">
      <w:start w:val="5"/>
      <w:numFmt w:val="bullet"/>
      <w:lvlText w:val="–"/>
      <w:lvlJc w:val="left"/>
      <w:pPr>
        <w:tabs>
          <w:tab w:val="num" w:pos="720"/>
        </w:tabs>
        <w:ind w:left="720" w:hanging="360"/>
      </w:pPr>
      <w:rPr>
        <w:rFonts w:ascii="Times New Roman" w:eastAsia="Times New Roman" w:hAnsi="Times New Roman" w:hint="default"/>
      </w:rPr>
    </w:lvl>
    <w:lvl w:ilvl="1" w:tplc="08090003">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302" w15:restartNumberingAfterBreak="0">
    <w:nsid w:val="6B142312"/>
    <w:multiLevelType w:val="hybridMultilevel"/>
    <w:tmpl w:val="3E64CBC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3" w15:restartNumberingAfterBreak="0">
    <w:nsid w:val="6B921713"/>
    <w:multiLevelType w:val="hybridMultilevel"/>
    <w:tmpl w:val="DE96D512"/>
    <w:lvl w:ilvl="0" w:tplc="0409000F">
      <w:start w:val="1"/>
      <w:numFmt w:val="decimal"/>
      <w:lvlText w:val="%1."/>
      <w:lvlJc w:val="left"/>
      <w:pPr>
        <w:tabs>
          <w:tab w:val="num" w:pos="400"/>
        </w:tabs>
        <w:ind w:left="400" w:hanging="40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304" w15:restartNumberingAfterBreak="0">
    <w:nsid w:val="6CEF65AE"/>
    <w:multiLevelType w:val="hybridMultilevel"/>
    <w:tmpl w:val="45AAF0D0"/>
    <w:lvl w:ilvl="0" w:tplc="20748D14">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05" w15:restartNumberingAfterBreak="0">
    <w:nsid w:val="6DBA5A3C"/>
    <w:multiLevelType w:val="hybridMultilevel"/>
    <w:tmpl w:val="FF70181C"/>
    <w:lvl w:ilvl="0" w:tplc="FD0C5BB0">
      <w:start w:val="1"/>
      <w:numFmt w:val="lowerLetter"/>
      <w:lvlText w:val="%1."/>
      <w:lvlJc w:val="left"/>
      <w:pPr>
        <w:ind w:left="156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06" w15:restartNumberingAfterBreak="0">
    <w:nsid w:val="6DD3001F"/>
    <w:multiLevelType w:val="hybridMultilevel"/>
    <w:tmpl w:val="838053E4"/>
    <w:lvl w:ilvl="0" w:tplc="FFFFFFFF">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6E10193D"/>
    <w:multiLevelType w:val="hybridMultilevel"/>
    <w:tmpl w:val="F2265400"/>
    <w:lvl w:ilvl="0" w:tplc="FFFFFFFF">
      <w:start w:val="5"/>
      <w:numFmt w:val="bullet"/>
      <w:lvlText w:val="–"/>
      <w:lvlJc w:val="left"/>
      <w:pPr>
        <w:ind w:left="1029" w:hanging="360"/>
      </w:pPr>
      <w:rPr>
        <w:rFonts w:ascii="Times New Roman" w:eastAsia="Times New Roman" w:hAnsi="Times New Roman" w:hint="default"/>
      </w:rPr>
    </w:lvl>
    <w:lvl w:ilvl="1" w:tplc="08090003" w:tentative="1">
      <w:start w:val="1"/>
      <w:numFmt w:val="bullet"/>
      <w:lvlText w:val="o"/>
      <w:lvlJc w:val="left"/>
      <w:pPr>
        <w:ind w:left="1749" w:hanging="360"/>
      </w:pPr>
      <w:rPr>
        <w:rFonts w:ascii="Courier New" w:hAnsi="Courier New" w:hint="default"/>
      </w:rPr>
    </w:lvl>
    <w:lvl w:ilvl="2" w:tplc="08090005" w:tentative="1">
      <w:start w:val="1"/>
      <w:numFmt w:val="bullet"/>
      <w:lvlText w:val=""/>
      <w:lvlJc w:val="left"/>
      <w:pPr>
        <w:ind w:left="2469" w:hanging="360"/>
      </w:pPr>
      <w:rPr>
        <w:rFonts w:ascii="Wingdings" w:hAnsi="Wingdings" w:hint="default"/>
      </w:rPr>
    </w:lvl>
    <w:lvl w:ilvl="3" w:tplc="08090001" w:tentative="1">
      <w:start w:val="1"/>
      <w:numFmt w:val="bullet"/>
      <w:lvlText w:val=""/>
      <w:lvlJc w:val="left"/>
      <w:pPr>
        <w:ind w:left="3189" w:hanging="360"/>
      </w:pPr>
      <w:rPr>
        <w:rFonts w:ascii="Symbol" w:hAnsi="Symbol" w:hint="default"/>
      </w:rPr>
    </w:lvl>
    <w:lvl w:ilvl="4" w:tplc="08090003" w:tentative="1">
      <w:start w:val="1"/>
      <w:numFmt w:val="bullet"/>
      <w:lvlText w:val="o"/>
      <w:lvlJc w:val="left"/>
      <w:pPr>
        <w:ind w:left="3909" w:hanging="360"/>
      </w:pPr>
      <w:rPr>
        <w:rFonts w:ascii="Courier New" w:hAnsi="Courier New" w:hint="default"/>
      </w:rPr>
    </w:lvl>
    <w:lvl w:ilvl="5" w:tplc="08090005" w:tentative="1">
      <w:start w:val="1"/>
      <w:numFmt w:val="bullet"/>
      <w:lvlText w:val=""/>
      <w:lvlJc w:val="left"/>
      <w:pPr>
        <w:ind w:left="4629" w:hanging="360"/>
      </w:pPr>
      <w:rPr>
        <w:rFonts w:ascii="Wingdings" w:hAnsi="Wingdings" w:hint="default"/>
      </w:rPr>
    </w:lvl>
    <w:lvl w:ilvl="6" w:tplc="08090001" w:tentative="1">
      <w:start w:val="1"/>
      <w:numFmt w:val="bullet"/>
      <w:lvlText w:val=""/>
      <w:lvlJc w:val="left"/>
      <w:pPr>
        <w:ind w:left="5349" w:hanging="360"/>
      </w:pPr>
      <w:rPr>
        <w:rFonts w:ascii="Symbol" w:hAnsi="Symbol" w:hint="default"/>
      </w:rPr>
    </w:lvl>
    <w:lvl w:ilvl="7" w:tplc="08090003" w:tentative="1">
      <w:start w:val="1"/>
      <w:numFmt w:val="bullet"/>
      <w:lvlText w:val="o"/>
      <w:lvlJc w:val="left"/>
      <w:pPr>
        <w:ind w:left="6069" w:hanging="360"/>
      </w:pPr>
      <w:rPr>
        <w:rFonts w:ascii="Courier New" w:hAnsi="Courier New" w:hint="default"/>
      </w:rPr>
    </w:lvl>
    <w:lvl w:ilvl="8" w:tplc="08090005" w:tentative="1">
      <w:start w:val="1"/>
      <w:numFmt w:val="bullet"/>
      <w:lvlText w:val=""/>
      <w:lvlJc w:val="left"/>
      <w:pPr>
        <w:ind w:left="6789" w:hanging="360"/>
      </w:pPr>
      <w:rPr>
        <w:rFonts w:ascii="Wingdings" w:hAnsi="Wingdings" w:hint="default"/>
      </w:rPr>
    </w:lvl>
  </w:abstractNum>
  <w:abstractNum w:abstractNumId="308" w15:restartNumberingAfterBreak="0">
    <w:nsid w:val="6E4C1C3B"/>
    <w:multiLevelType w:val="multilevel"/>
    <w:tmpl w:val="C4EE8FEA"/>
    <w:lvl w:ilvl="0">
      <w:start w:val="1"/>
      <w:numFmt w:val="upperLetter"/>
      <w:suff w:val="nothing"/>
      <w:lvlText w:val="%1"/>
      <w:lvlJc w:val="left"/>
      <w:pPr>
        <w:ind w:left="360" w:hanging="360"/>
      </w:pPr>
      <w:rPr>
        <w:rFonts w:ascii="Times New Roman Bold" w:hAnsi="Times New Roman Bold" w:cs="Times New Roman" w:hint="default"/>
        <w:vanish/>
        <w:color w:val="FFFFFF"/>
      </w:rPr>
    </w:lvl>
    <w:lvl w:ilvl="1">
      <w:start w:val="1"/>
      <w:numFmt w:val="decimal"/>
      <w:lvlText w:val="%1.%2"/>
      <w:lvlJc w:val="left"/>
      <w:pPr>
        <w:tabs>
          <w:tab w:val="num" w:pos="1020"/>
        </w:tabs>
      </w:pPr>
      <w:rPr>
        <w:rFonts w:cs="Times New Roman" w:hint="default"/>
      </w:rPr>
    </w:lvl>
    <w:lvl w:ilvl="2">
      <w:start w:val="1"/>
      <w:numFmt w:val="decimal"/>
      <w:lvlText w:val="%1.%2.%3"/>
      <w:lvlJc w:val="left"/>
      <w:pPr>
        <w:tabs>
          <w:tab w:val="num" w:pos="720"/>
        </w:tabs>
        <w:ind w:left="1224" w:hanging="1224"/>
      </w:pPr>
      <w:rPr>
        <w:rFonts w:cs="Times New Roman" w:hint="default"/>
      </w:rPr>
    </w:lvl>
    <w:lvl w:ilvl="3">
      <w:start w:val="1"/>
      <w:numFmt w:val="decimal"/>
      <w:lvlText w:val="%1.%2.%3.%4"/>
      <w:lvlJc w:val="left"/>
      <w:pPr>
        <w:tabs>
          <w:tab w:val="num" w:pos="720"/>
        </w:tabs>
        <w:ind w:left="1728" w:hanging="1728"/>
      </w:pPr>
      <w:rPr>
        <w:rFonts w:cs="Times New Roman" w:hint="default"/>
      </w:rPr>
    </w:lvl>
    <w:lvl w:ilvl="4">
      <w:start w:val="1"/>
      <w:numFmt w:val="decimal"/>
      <w:lvlText w:val="%1.%2.%3.%4.%5"/>
      <w:lvlJc w:val="left"/>
      <w:pPr>
        <w:tabs>
          <w:tab w:val="num" w:pos="862"/>
        </w:tabs>
        <w:ind w:left="2374" w:hanging="2232"/>
      </w:pPr>
      <w:rPr>
        <w:rFonts w:cs="Times New Roman" w:hint="default"/>
      </w:rPr>
    </w:lvl>
    <w:lvl w:ilvl="5">
      <w:start w:val="1"/>
      <w:numFmt w:val="decimal"/>
      <w:lvlText w:val="%1.%2.%3.%4.%5.%6"/>
      <w:lvlJc w:val="left"/>
      <w:pPr>
        <w:tabs>
          <w:tab w:val="num" w:pos="1080"/>
        </w:tabs>
      </w:pPr>
      <w:rPr>
        <w:rFonts w:cs="Times New Roman" w:hint="default"/>
      </w:rPr>
    </w:lvl>
    <w:lvl w:ilvl="6">
      <w:start w:val="1"/>
      <w:numFmt w:val="decimal"/>
      <w:lvlText w:val="%1.%2.%3.%4.%5.%6.%7"/>
      <w:lvlJc w:val="left"/>
      <w:pPr>
        <w:tabs>
          <w:tab w:val="num" w:pos="1080"/>
        </w:tabs>
        <w:ind w:left="3240" w:hanging="3240"/>
      </w:pPr>
      <w:rPr>
        <w:rFonts w:cs="Times New Roman" w:hint="default"/>
      </w:rPr>
    </w:lvl>
    <w:lvl w:ilvl="7">
      <w:start w:val="1"/>
      <w:numFmt w:val="decimal"/>
      <w:lvlText w:val="%1.%2.%3.%4.%5.%6.%7.%8"/>
      <w:lvlJc w:val="left"/>
      <w:pPr>
        <w:tabs>
          <w:tab w:val="num" w:pos="3960"/>
        </w:tabs>
        <w:ind w:left="3744" w:hanging="3744"/>
      </w:pPr>
      <w:rPr>
        <w:rFonts w:cs="Times New Roman" w:hint="default"/>
      </w:rPr>
    </w:lvl>
    <w:lvl w:ilvl="8">
      <w:start w:val="1"/>
      <w:numFmt w:val="decimal"/>
      <w:lvlText w:val="%1.%2.%3.%4.%5.%6.%7.%8.%9"/>
      <w:lvlJc w:val="left"/>
      <w:pPr>
        <w:tabs>
          <w:tab w:val="num" w:pos="4680"/>
        </w:tabs>
        <w:ind w:left="4320" w:hanging="4320"/>
      </w:pPr>
      <w:rPr>
        <w:rFonts w:cs="Times New Roman" w:hint="default"/>
      </w:rPr>
    </w:lvl>
  </w:abstractNum>
  <w:abstractNum w:abstractNumId="309" w15:restartNumberingAfterBreak="0">
    <w:nsid w:val="6EAB7474"/>
    <w:multiLevelType w:val="hybridMultilevel"/>
    <w:tmpl w:val="94924BFC"/>
    <w:lvl w:ilvl="0" w:tplc="7B8C3B44">
      <w:start w:val="1"/>
      <w:numFmt w:val="bullet"/>
      <w:lvlText w:val="-"/>
      <w:lvlJc w:val="left"/>
      <w:pPr>
        <w:tabs>
          <w:tab w:val="num" w:pos="400"/>
        </w:tabs>
        <w:ind w:left="400" w:hanging="400"/>
      </w:pPr>
      <w:rPr>
        <w:rFonts w:ascii="Batang" w:eastAsia="Batang" w:hAnsi="Batang" w:hint="eastAsia"/>
      </w:rPr>
    </w:lvl>
    <w:lvl w:ilvl="1" w:tplc="7B8C3B44">
      <w:start w:val="1"/>
      <w:numFmt w:val="bullet"/>
      <w:lvlText w:val="-"/>
      <w:lvlJc w:val="left"/>
      <w:pPr>
        <w:tabs>
          <w:tab w:val="num" w:pos="800"/>
        </w:tabs>
        <w:ind w:left="800" w:hanging="400"/>
      </w:pPr>
      <w:rPr>
        <w:rFonts w:ascii="Batang" w:eastAsia="Batang" w:hAnsi="Batang" w:hint="eastAsia"/>
      </w:rPr>
    </w:lvl>
    <w:lvl w:ilvl="2" w:tplc="7B8C3B44">
      <w:start w:val="1"/>
      <w:numFmt w:val="bullet"/>
      <w:lvlText w:val="-"/>
      <w:lvlJc w:val="left"/>
      <w:pPr>
        <w:tabs>
          <w:tab w:val="num" w:pos="1200"/>
        </w:tabs>
        <w:ind w:left="1200" w:hanging="400"/>
      </w:pPr>
      <w:rPr>
        <w:rFonts w:ascii="Batang" w:eastAsia="Batang" w:hAnsi="Batang" w:hint="eastAsia"/>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310" w15:restartNumberingAfterBreak="0">
    <w:nsid w:val="6ECA04FC"/>
    <w:multiLevelType w:val="hybridMultilevel"/>
    <w:tmpl w:val="C67AB3A0"/>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311" w15:restartNumberingAfterBreak="0">
    <w:nsid w:val="6F475125"/>
    <w:multiLevelType w:val="hybridMultilevel"/>
    <w:tmpl w:val="7FA422B4"/>
    <w:lvl w:ilvl="0" w:tplc="FFFFFFFF">
      <w:start w:val="5"/>
      <w:numFmt w:val="bullet"/>
      <w:lvlText w:val="–"/>
      <w:lvlJc w:val="left"/>
      <w:pPr>
        <w:tabs>
          <w:tab w:val="num" w:pos="390"/>
        </w:tabs>
        <w:ind w:left="390" w:hanging="390"/>
      </w:pPr>
      <w:rPr>
        <w:rFonts w:ascii="Times New Roman" w:eastAsia="Times New Roman" w:hAnsi="Times New Roman" w:hint="default"/>
      </w:rPr>
    </w:lvl>
    <w:lvl w:ilvl="1" w:tplc="C82248E2">
      <w:start w:val="1"/>
      <w:numFmt w:val="bullet"/>
      <w:lvlText w:val="-"/>
      <w:lvlJc w:val="left"/>
      <w:pPr>
        <w:tabs>
          <w:tab w:val="num" w:pos="389"/>
        </w:tabs>
        <w:ind w:left="389"/>
      </w:pPr>
      <w:rPr>
        <w:rFonts w:ascii="Times New Roman" w:hAnsi="Times New Roman" w:hint="default"/>
      </w:rPr>
    </w:lvl>
    <w:lvl w:ilvl="2" w:tplc="0407001B">
      <w:start w:val="1"/>
      <w:numFmt w:val="bullet"/>
      <w:lvlText w:val=""/>
      <w:lvlJc w:val="left"/>
      <w:pPr>
        <w:tabs>
          <w:tab w:val="num" w:pos="1800"/>
        </w:tabs>
        <w:ind w:left="1800" w:hanging="360"/>
      </w:pPr>
      <w:rPr>
        <w:rFonts w:ascii="Wingdings" w:hAnsi="Wingdings" w:hint="default"/>
      </w:rPr>
    </w:lvl>
    <w:lvl w:ilvl="3" w:tplc="0407000F">
      <w:start w:val="1"/>
      <w:numFmt w:val="bullet"/>
      <w:lvlText w:val=""/>
      <w:lvlJc w:val="left"/>
      <w:pPr>
        <w:tabs>
          <w:tab w:val="num" w:pos="2520"/>
        </w:tabs>
        <w:ind w:left="2520" w:hanging="360"/>
      </w:pPr>
      <w:rPr>
        <w:rFonts w:ascii="Symbol" w:hAnsi="Symbol" w:hint="default"/>
      </w:rPr>
    </w:lvl>
    <w:lvl w:ilvl="4" w:tplc="04070019">
      <w:start w:val="1"/>
      <w:numFmt w:val="bullet"/>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312" w15:restartNumberingAfterBreak="0">
    <w:nsid w:val="6FC06B35"/>
    <w:multiLevelType w:val="multilevel"/>
    <w:tmpl w:val="3244B306"/>
    <w:lvl w:ilvl="0">
      <w:start w:val="1"/>
      <w:numFmt w:val="bullet"/>
      <w:lvlText w:val="–"/>
      <w:lvlJc w:val="left"/>
      <w:pPr>
        <w:tabs>
          <w:tab w:val="num" w:pos="0"/>
        </w:tabs>
        <w:ind w:left="389"/>
      </w:pPr>
      <w:rPr>
        <w:rFonts w:ascii="Times New Roman" w:hAnsi="Times New Roman" w:hint="default"/>
      </w:rPr>
    </w:lvl>
    <w:lvl w:ilvl="1">
      <w:start w:val="1"/>
      <w:numFmt w:val="bullet"/>
      <w:lvlText w:val="-"/>
      <w:lvlJc w:val="left"/>
      <w:pPr>
        <w:tabs>
          <w:tab w:val="num" w:pos="1080"/>
        </w:tabs>
        <w:ind w:left="1080" w:hanging="360"/>
      </w:pPr>
      <w:rPr>
        <w:rFonts w:ascii="Times New Roman" w:hAnsi="Times New Roman"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13" w15:restartNumberingAfterBreak="0">
    <w:nsid w:val="6FEF6720"/>
    <w:multiLevelType w:val="hybridMultilevel"/>
    <w:tmpl w:val="4D725C8E"/>
    <w:lvl w:ilvl="0" w:tplc="FFFFFFFF">
      <w:start w:val="5"/>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4" w15:restartNumberingAfterBreak="0">
    <w:nsid w:val="70C163C9"/>
    <w:multiLevelType w:val="hybridMultilevel"/>
    <w:tmpl w:val="22C09CA4"/>
    <w:lvl w:ilvl="0" w:tplc="49C80EA8">
      <w:start w:val="1"/>
      <w:numFmt w:val="decimal"/>
      <w:lvlText w:val="%1."/>
      <w:lvlJc w:val="left"/>
      <w:pPr>
        <w:tabs>
          <w:tab w:val="num" w:pos="1123"/>
        </w:tabs>
        <w:ind w:left="1123" w:hanging="360"/>
      </w:pPr>
      <w:rPr>
        <w:rFonts w:ascii="Times New Roman" w:hAnsi="Times New Roman" w:cs="Times New Roman" w:hint="default"/>
        <w:b w:val="0"/>
        <w:i w:val="0"/>
        <w:sz w:val="20"/>
      </w:rPr>
    </w:lvl>
    <w:lvl w:ilvl="1" w:tplc="04070019" w:tentative="1">
      <w:start w:val="1"/>
      <w:numFmt w:val="lowerLetter"/>
      <w:lvlText w:val="%2."/>
      <w:lvlJc w:val="left"/>
      <w:pPr>
        <w:tabs>
          <w:tab w:val="num" w:pos="1843"/>
        </w:tabs>
        <w:ind w:left="1843" w:hanging="360"/>
      </w:pPr>
      <w:rPr>
        <w:rFonts w:cs="Times New Roman"/>
      </w:rPr>
    </w:lvl>
    <w:lvl w:ilvl="2" w:tplc="0407001B" w:tentative="1">
      <w:start w:val="1"/>
      <w:numFmt w:val="lowerRoman"/>
      <w:lvlText w:val="%3."/>
      <w:lvlJc w:val="right"/>
      <w:pPr>
        <w:tabs>
          <w:tab w:val="num" w:pos="2563"/>
        </w:tabs>
        <w:ind w:left="2563" w:hanging="180"/>
      </w:pPr>
      <w:rPr>
        <w:rFonts w:cs="Times New Roman"/>
      </w:rPr>
    </w:lvl>
    <w:lvl w:ilvl="3" w:tplc="0407000F" w:tentative="1">
      <w:start w:val="1"/>
      <w:numFmt w:val="decimal"/>
      <w:lvlText w:val="%4."/>
      <w:lvlJc w:val="left"/>
      <w:pPr>
        <w:tabs>
          <w:tab w:val="num" w:pos="3283"/>
        </w:tabs>
        <w:ind w:left="3283" w:hanging="360"/>
      </w:pPr>
      <w:rPr>
        <w:rFonts w:cs="Times New Roman"/>
      </w:rPr>
    </w:lvl>
    <w:lvl w:ilvl="4" w:tplc="04070019" w:tentative="1">
      <w:start w:val="1"/>
      <w:numFmt w:val="lowerLetter"/>
      <w:lvlText w:val="%5."/>
      <w:lvlJc w:val="left"/>
      <w:pPr>
        <w:tabs>
          <w:tab w:val="num" w:pos="4003"/>
        </w:tabs>
        <w:ind w:left="4003" w:hanging="360"/>
      </w:pPr>
      <w:rPr>
        <w:rFonts w:cs="Times New Roman"/>
      </w:rPr>
    </w:lvl>
    <w:lvl w:ilvl="5" w:tplc="0407001B" w:tentative="1">
      <w:start w:val="1"/>
      <w:numFmt w:val="lowerRoman"/>
      <w:lvlText w:val="%6."/>
      <w:lvlJc w:val="right"/>
      <w:pPr>
        <w:tabs>
          <w:tab w:val="num" w:pos="4723"/>
        </w:tabs>
        <w:ind w:left="4723" w:hanging="180"/>
      </w:pPr>
      <w:rPr>
        <w:rFonts w:cs="Times New Roman"/>
      </w:rPr>
    </w:lvl>
    <w:lvl w:ilvl="6" w:tplc="0407000F" w:tentative="1">
      <w:start w:val="1"/>
      <w:numFmt w:val="decimal"/>
      <w:lvlText w:val="%7."/>
      <w:lvlJc w:val="left"/>
      <w:pPr>
        <w:tabs>
          <w:tab w:val="num" w:pos="5443"/>
        </w:tabs>
        <w:ind w:left="5443" w:hanging="360"/>
      </w:pPr>
      <w:rPr>
        <w:rFonts w:cs="Times New Roman"/>
      </w:rPr>
    </w:lvl>
    <w:lvl w:ilvl="7" w:tplc="04070019" w:tentative="1">
      <w:start w:val="1"/>
      <w:numFmt w:val="lowerLetter"/>
      <w:lvlText w:val="%8."/>
      <w:lvlJc w:val="left"/>
      <w:pPr>
        <w:tabs>
          <w:tab w:val="num" w:pos="6163"/>
        </w:tabs>
        <w:ind w:left="6163" w:hanging="360"/>
      </w:pPr>
      <w:rPr>
        <w:rFonts w:cs="Times New Roman"/>
      </w:rPr>
    </w:lvl>
    <w:lvl w:ilvl="8" w:tplc="0407001B" w:tentative="1">
      <w:start w:val="1"/>
      <w:numFmt w:val="lowerRoman"/>
      <w:lvlText w:val="%9."/>
      <w:lvlJc w:val="right"/>
      <w:pPr>
        <w:tabs>
          <w:tab w:val="num" w:pos="6883"/>
        </w:tabs>
        <w:ind w:left="6883" w:hanging="180"/>
      </w:pPr>
      <w:rPr>
        <w:rFonts w:cs="Times New Roman"/>
      </w:rPr>
    </w:lvl>
  </w:abstractNum>
  <w:abstractNum w:abstractNumId="315" w15:restartNumberingAfterBreak="0">
    <w:nsid w:val="712C705F"/>
    <w:multiLevelType w:val="hybridMultilevel"/>
    <w:tmpl w:val="547CAC16"/>
    <w:lvl w:ilvl="0" w:tplc="FFFFFFFF">
      <w:start w:val="5"/>
      <w:numFmt w:val="bullet"/>
      <w:lvlText w:val="–"/>
      <w:lvlJc w:val="left"/>
      <w:pPr>
        <w:ind w:left="420" w:hanging="420"/>
      </w:pPr>
      <w:rPr>
        <w:rFonts w:ascii="Times New Roman" w:eastAsia="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6" w15:restartNumberingAfterBreak="0">
    <w:nsid w:val="71D536A5"/>
    <w:multiLevelType w:val="multilevel"/>
    <w:tmpl w:val="78061C40"/>
    <w:lvl w:ilvl="0">
      <w:start w:val="1"/>
      <w:numFmt w:val="bullet"/>
      <w:lvlText w:val="–"/>
      <w:lvlJc w:val="left"/>
      <w:pPr>
        <w:tabs>
          <w:tab w:val="num" w:pos="-389"/>
        </w:tabs>
        <w:ind w:left="389"/>
      </w:pPr>
      <w:rPr>
        <w:rFonts w:ascii="Times New Roman" w:hAnsi="Times New Roman" w:hint="default"/>
      </w:rPr>
    </w:lvl>
    <w:lvl w:ilvl="1">
      <w:start w:val="1"/>
      <w:numFmt w:val="bullet"/>
      <w:lvlText w:val="-"/>
      <w:lvlJc w:val="left"/>
      <w:pPr>
        <w:tabs>
          <w:tab w:val="num" w:pos="1080"/>
        </w:tabs>
        <w:ind w:left="1080" w:hanging="360"/>
      </w:pPr>
      <w:rPr>
        <w:rFonts w:ascii="Times New Roman" w:hAnsi="Times New Roman"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17" w15:restartNumberingAfterBreak="0">
    <w:nsid w:val="72880A28"/>
    <w:multiLevelType w:val="multilevel"/>
    <w:tmpl w:val="9F5AB1AE"/>
    <w:lvl w:ilvl="0">
      <w:start w:val="1"/>
      <w:numFmt w:val="lowerLetter"/>
      <w:pStyle w:val="ListNumber"/>
      <w:lvlText w:val="%1)"/>
      <w:lvlJc w:val="left"/>
      <w:pPr>
        <w:tabs>
          <w:tab w:val="num" w:pos="360"/>
        </w:tabs>
        <w:ind w:left="400" w:hanging="400"/>
      </w:pPr>
      <w:rPr>
        <w:rFonts w:cs="Times New Roman"/>
      </w:rPr>
    </w:lvl>
    <w:lvl w:ilvl="1">
      <w:start w:val="1"/>
      <w:numFmt w:val="decimal"/>
      <w:pStyle w:val="ListNumber2"/>
      <w:lvlText w:val="%2)"/>
      <w:lvlJc w:val="left"/>
      <w:pPr>
        <w:tabs>
          <w:tab w:val="num" w:pos="1080"/>
        </w:tabs>
        <w:ind w:left="800" w:hanging="400"/>
      </w:pPr>
      <w:rPr>
        <w:rFonts w:cs="Times New Roman"/>
      </w:rPr>
    </w:lvl>
    <w:lvl w:ilvl="2">
      <w:start w:val="1"/>
      <w:numFmt w:val="lowerRoman"/>
      <w:pStyle w:val="ListNumber3"/>
      <w:lvlText w:val="%3)"/>
      <w:lvlJc w:val="left"/>
      <w:pPr>
        <w:tabs>
          <w:tab w:val="num" w:pos="1800"/>
        </w:tabs>
        <w:ind w:left="1200" w:hanging="400"/>
      </w:pPr>
      <w:rPr>
        <w:rFonts w:cs="Times New Roman"/>
      </w:rPr>
    </w:lvl>
    <w:lvl w:ilvl="3">
      <w:start w:val="1"/>
      <w:numFmt w:val="upperRoman"/>
      <w:pStyle w:val="ListNumber4"/>
      <w:lvlText w:val="%4)"/>
      <w:lvlJc w:val="left"/>
      <w:pPr>
        <w:tabs>
          <w:tab w:val="num" w:pos="2520"/>
        </w:tabs>
        <w:ind w:left="1600" w:hanging="40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318" w15:restartNumberingAfterBreak="0">
    <w:nsid w:val="72B4453D"/>
    <w:multiLevelType w:val="hybridMultilevel"/>
    <w:tmpl w:val="CF3CA9E0"/>
    <w:lvl w:ilvl="0" w:tplc="48124FD4">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19" w15:restartNumberingAfterBreak="0">
    <w:nsid w:val="73281601"/>
    <w:multiLevelType w:val="multilevel"/>
    <w:tmpl w:val="B7F8323C"/>
    <w:styleLink w:val="SVCBullets"/>
    <w:lvl w:ilvl="0">
      <w:start w:val="1"/>
      <w:numFmt w:val="bullet"/>
      <w:lvlText w:val=""/>
      <w:lvlJc w:val="left"/>
      <w:pPr>
        <w:tabs>
          <w:tab w:val="num" w:pos="0"/>
        </w:tabs>
        <w:ind w:left="403" w:hanging="403"/>
      </w:pPr>
      <w:rPr>
        <w:rFonts w:ascii="Symbol" w:hAnsi="Symbol" w:hint="default"/>
      </w:rPr>
    </w:lvl>
    <w:lvl w:ilvl="1">
      <w:start w:val="1"/>
      <w:numFmt w:val="bullet"/>
      <w:lvlText w:val=""/>
      <w:lvlJc w:val="left"/>
      <w:pPr>
        <w:tabs>
          <w:tab w:val="num" w:pos="-303"/>
        </w:tabs>
        <w:ind w:left="489" w:hanging="389"/>
      </w:pPr>
      <w:rPr>
        <w:rFonts w:ascii="Symbol" w:hAnsi="Symbol" w:hint="default"/>
      </w:rPr>
    </w:lvl>
    <w:lvl w:ilvl="2">
      <w:start w:val="1"/>
      <w:numFmt w:val="bullet"/>
      <w:lvlText w:val=""/>
      <w:lvlJc w:val="left"/>
      <w:pPr>
        <w:tabs>
          <w:tab w:val="num" w:pos="-31680"/>
        </w:tabs>
        <w:ind w:left="1195" w:hanging="403"/>
      </w:pPr>
      <w:rPr>
        <w:rFonts w:ascii="Symbol" w:hAnsi="Symbol" w:hint="default"/>
      </w:rPr>
    </w:lvl>
    <w:lvl w:ilvl="3">
      <w:start w:val="1"/>
      <w:numFmt w:val="bullet"/>
      <w:lvlText w:val=""/>
      <w:lvlJc w:val="left"/>
      <w:pPr>
        <w:tabs>
          <w:tab w:val="num" w:pos="0"/>
        </w:tabs>
        <w:ind w:left="1584" w:hanging="389"/>
      </w:pPr>
      <w:rPr>
        <w:rFonts w:ascii="Symbol" w:hAnsi="Symbol" w:hint="default"/>
      </w:rPr>
    </w:lvl>
    <w:lvl w:ilvl="4">
      <w:start w:val="1"/>
      <w:numFmt w:val="bullet"/>
      <w:lvlText w:val=""/>
      <w:lvlJc w:val="left"/>
      <w:pPr>
        <w:tabs>
          <w:tab w:val="num" w:pos="0"/>
        </w:tabs>
        <w:ind w:left="1987" w:hanging="403"/>
      </w:pPr>
      <w:rPr>
        <w:rFonts w:ascii="Symbol" w:hAnsi="Symbol" w:hint="default"/>
      </w:rPr>
    </w:lvl>
    <w:lvl w:ilvl="5">
      <w:start w:val="1"/>
      <w:numFmt w:val="bullet"/>
      <w:lvlText w:val=""/>
      <w:lvlJc w:val="left"/>
      <w:pPr>
        <w:tabs>
          <w:tab w:val="num" w:pos="-31680"/>
        </w:tabs>
        <w:ind w:left="2376" w:hanging="389"/>
      </w:pPr>
      <w:rPr>
        <w:rFonts w:ascii="Symbol" w:hAnsi="Symbol" w:hint="default"/>
      </w:rPr>
    </w:lvl>
    <w:lvl w:ilvl="6">
      <w:start w:val="1"/>
      <w:numFmt w:val="bullet"/>
      <w:lvlText w:val=""/>
      <w:lvlJc w:val="left"/>
      <w:pPr>
        <w:tabs>
          <w:tab w:val="num" w:pos="0"/>
        </w:tabs>
        <w:ind w:left="2779" w:hanging="403"/>
      </w:pPr>
      <w:rPr>
        <w:rFonts w:ascii="Symbol" w:hAnsi="Symbol" w:hint="default"/>
      </w:rPr>
    </w:lvl>
    <w:lvl w:ilvl="7">
      <w:start w:val="1"/>
      <w:numFmt w:val="bullet"/>
      <w:lvlText w:val="-"/>
      <w:lvlJc w:val="left"/>
      <w:pPr>
        <w:tabs>
          <w:tab w:val="num" w:pos="0"/>
        </w:tabs>
        <w:ind w:left="3168" w:hanging="389"/>
      </w:pPr>
      <w:rPr>
        <w:rFonts w:ascii="Courier New" w:hAnsi="Courier New" w:hint="default"/>
      </w:rPr>
    </w:lvl>
    <w:lvl w:ilvl="8">
      <w:start w:val="1"/>
      <w:numFmt w:val="bullet"/>
      <w:lvlText w:val=""/>
      <w:lvlJc w:val="left"/>
      <w:pPr>
        <w:tabs>
          <w:tab w:val="num" w:pos="-31680"/>
        </w:tabs>
        <w:ind w:left="3571" w:hanging="403"/>
      </w:pPr>
      <w:rPr>
        <w:rFonts w:ascii="Symbol" w:hAnsi="Symbol" w:hint="default"/>
      </w:rPr>
    </w:lvl>
  </w:abstractNum>
  <w:abstractNum w:abstractNumId="320" w15:restartNumberingAfterBreak="0">
    <w:nsid w:val="738C06C1"/>
    <w:multiLevelType w:val="hybridMultilevel"/>
    <w:tmpl w:val="15104DD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1" w15:restartNumberingAfterBreak="0">
    <w:nsid w:val="74733ED3"/>
    <w:multiLevelType w:val="hybridMultilevel"/>
    <w:tmpl w:val="2C02CDE6"/>
    <w:lvl w:ilvl="0" w:tplc="0409000F">
      <w:start w:val="1"/>
      <w:numFmt w:val="decimal"/>
      <w:lvlText w:val="%1."/>
      <w:lvlJc w:val="left"/>
      <w:pPr>
        <w:tabs>
          <w:tab w:val="num" w:pos="1194"/>
        </w:tabs>
        <w:ind w:left="1194" w:hanging="400"/>
      </w:pPr>
      <w:rPr>
        <w:rFonts w:cs="Times New Roman"/>
      </w:rPr>
    </w:lvl>
    <w:lvl w:ilvl="1" w:tplc="919ED22E">
      <w:numFmt w:val="bullet"/>
      <w:lvlText w:val="–"/>
      <w:lvlJc w:val="left"/>
      <w:pPr>
        <w:tabs>
          <w:tab w:val="num" w:pos="1599"/>
        </w:tabs>
        <w:ind w:left="1599" w:hanging="405"/>
      </w:pPr>
      <w:rPr>
        <w:rFonts w:ascii="Times New Roman" w:eastAsia="Batang" w:hAnsi="Times New Roman" w:hint="default"/>
      </w:rPr>
    </w:lvl>
    <w:lvl w:ilvl="2" w:tplc="0409001B" w:tentative="1">
      <w:start w:val="1"/>
      <w:numFmt w:val="lowerRoman"/>
      <w:lvlText w:val="%3."/>
      <w:lvlJc w:val="right"/>
      <w:pPr>
        <w:tabs>
          <w:tab w:val="num" w:pos="1994"/>
        </w:tabs>
        <w:ind w:left="1994" w:hanging="400"/>
      </w:pPr>
      <w:rPr>
        <w:rFonts w:cs="Times New Roman"/>
      </w:rPr>
    </w:lvl>
    <w:lvl w:ilvl="3" w:tplc="0409000F" w:tentative="1">
      <w:start w:val="1"/>
      <w:numFmt w:val="decimal"/>
      <w:lvlText w:val="%4."/>
      <w:lvlJc w:val="left"/>
      <w:pPr>
        <w:tabs>
          <w:tab w:val="num" w:pos="2394"/>
        </w:tabs>
        <w:ind w:left="2394" w:hanging="400"/>
      </w:pPr>
      <w:rPr>
        <w:rFonts w:cs="Times New Roman"/>
      </w:rPr>
    </w:lvl>
    <w:lvl w:ilvl="4" w:tplc="04090019" w:tentative="1">
      <w:start w:val="1"/>
      <w:numFmt w:val="upperLetter"/>
      <w:lvlText w:val="%5."/>
      <w:lvlJc w:val="left"/>
      <w:pPr>
        <w:tabs>
          <w:tab w:val="num" w:pos="2794"/>
        </w:tabs>
        <w:ind w:left="2794" w:hanging="400"/>
      </w:pPr>
      <w:rPr>
        <w:rFonts w:cs="Times New Roman"/>
      </w:rPr>
    </w:lvl>
    <w:lvl w:ilvl="5" w:tplc="0409001B" w:tentative="1">
      <w:start w:val="1"/>
      <w:numFmt w:val="lowerRoman"/>
      <w:lvlText w:val="%6."/>
      <w:lvlJc w:val="right"/>
      <w:pPr>
        <w:tabs>
          <w:tab w:val="num" w:pos="3194"/>
        </w:tabs>
        <w:ind w:left="3194" w:hanging="400"/>
      </w:pPr>
      <w:rPr>
        <w:rFonts w:cs="Times New Roman"/>
      </w:rPr>
    </w:lvl>
    <w:lvl w:ilvl="6" w:tplc="0409000F" w:tentative="1">
      <w:start w:val="1"/>
      <w:numFmt w:val="decimal"/>
      <w:lvlText w:val="%7."/>
      <w:lvlJc w:val="left"/>
      <w:pPr>
        <w:tabs>
          <w:tab w:val="num" w:pos="3594"/>
        </w:tabs>
        <w:ind w:left="3594" w:hanging="400"/>
      </w:pPr>
      <w:rPr>
        <w:rFonts w:cs="Times New Roman"/>
      </w:rPr>
    </w:lvl>
    <w:lvl w:ilvl="7" w:tplc="04090019" w:tentative="1">
      <w:start w:val="1"/>
      <w:numFmt w:val="upperLetter"/>
      <w:lvlText w:val="%8."/>
      <w:lvlJc w:val="left"/>
      <w:pPr>
        <w:tabs>
          <w:tab w:val="num" w:pos="3994"/>
        </w:tabs>
        <w:ind w:left="3994" w:hanging="400"/>
      </w:pPr>
      <w:rPr>
        <w:rFonts w:cs="Times New Roman"/>
      </w:rPr>
    </w:lvl>
    <w:lvl w:ilvl="8" w:tplc="0409001B" w:tentative="1">
      <w:start w:val="1"/>
      <w:numFmt w:val="lowerRoman"/>
      <w:lvlText w:val="%9."/>
      <w:lvlJc w:val="right"/>
      <w:pPr>
        <w:tabs>
          <w:tab w:val="num" w:pos="4394"/>
        </w:tabs>
        <w:ind w:left="4394" w:hanging="400"/>
      </w:pPr>
      <w:rPr>
        <w:rFonts w:cs="Times New Roman"/>
      </w:rPr>
    </w:lvl>
  </w:abstractNum>
  <w:abstractNum w:abstractNumId="322" w15:restartNumberingAfterBreak="0">
    <w:nsid w:val="7485522D"/>
    <w:multiLevelType w:val="hybridMultilevel"/>
    <w:tmpl w:val="7C809EB8"/>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23" w15:restartNumberingAfterBreak="0">
    <w:nsid w:val="748B535D"/>
    <w:multiLevelType w:val="hybridMultilevel"/>
    <w:tmpl w:val="D2B02578"/>
    <w:lvl w:ilvl="0" w:tplc="FFFFFFFF">
      <w:start w:val="5"/>
      <w:numFmt w:val="bullet"/>
      <w:lvlText w:val="–"/>
      <w:lvlJc w:val="left"/>
      <w:pPr>
        <w:ind w:left="786" w:hanging="360"/>
      </w:pPr>
      <w:rPr>
        <w:rFonts w:ascii="Times New Roman" w:eastAsia="Times New Roman" w:hAnsi="Times New Roman" w:hint="default"/>
      </w:rPr>
    </w:lvl>
    <w:lvl w:ilvl="1" w:tplc="08090003" w:tentative="1">
      <w:start w:val="1"/>
      <w:numFmt w:val="bullet"/>
      <w:lvlText w:val="o"/>
      <w:lvlJc w:val="left"/>
      <w:pPr>
        <w:ind w:left="1506" w:hanging="360"/>
      </w:pPr>
      <w:rPr>
        <w:rFonts w:ascii="Courier New" w:hAnsi="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324" w15:restartNumberingAfterBreak="0">
    <w:nsid w:val="7579723B"/>
    <w:multiLevelType w:val="hybridMultilevel"/>
    <w:tmpl w:val="44FA7E3E"/>
    <w:lvl w:ilvl="0" w:tplc="385C80BC">
      <w:start w:val="1"/>
      <w:numFmt w:val="bullet"/>
      <w:lvlText w:val="–"/>
      <w:lvlJc w:val="left"/>
      <w:pPr>
        <w:tabs>
          <w:tab w:val="num" w:pos="389"/>
        </w:tabs>
        <w:ind w:left="389" w:hanging="389"/>
      </w:pPr>
      <w:rPr>
        <w:rFonts w:ascii="Times New Roman" w:hAnsi="Times New Roman" w:hint="default"/>
      </w:rPr>
    </w:lvl>
    <w:lvl w:ilvl="1" w:tplc="04070019">
      <w:start w:val="1"/>
      <w:numFmt w:val="bullet"/>
      <w:lvlText w:val="-"/>
      <w:lvlJc w:val="left"/>
      <w:pPr>
        <w:tabs>
          <w:tab w:val="num" w:pos="1080"/>
        </w:tabs>
        <w:ind w:left="1080" w:hanging="360"/>
      </w:pPr>
      <w:rPr>
        <w:rFonts w:ascii="Times New Roman" w:hAnsi="Times New Roman" w:hint="default"/>
      </w:rPr>
    </w:lvl>
    <w:lvl w:ilvl="2" w:tplc="0407001B">
      <w:start w:val="1"/>
      <w:numFmt w:val="bullet"/>
      <w:lvlText w:val=""/>
      <w:lvlJc w:val="left"/>
      <w:pPr>
        <w:tabs>
          <w:tab w:val="num" w:pos="1800"/>
        </w:tabs>
        <w:ind w:left="1800" w:hanging="360"/>
      </w:pPr>
      <w:rPr>
        <w:rFonts w:ascii="Wingdings" w:hAnsi="Wingdings" w:hint="default"/>
      </w:rPr>
    </w:lvl>
    <w:lvl w:ilvl="3" w:tplc="0407000F">
      <w:start w:val="1"/>
      <w:numFmt w:val="bullet"/>
      <w:lvlText w:val=""/>
      <w:lvlJc w:val="left"/>
      <w:pPr>
        <w:tabs>
          <w:tab w:val="num" w:pos="2520"/>
        </w:tabs>
        <w:ind w:left="2520" w:hanging="360"/>
      </w:pPr>
      <w:rPr>
        <w:rFonts w:ascii="Symbol" w:hAnsi="Symbol" w:hint="default"/>
      </w:rPr>
    </w:lvl>
    <w:lvl w:ilvl="4" w:tplc="04070019">
      <w:start w:val="1"/>
      <w:numFmt w:val="bullet"/>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325" w15:restartNumberingAfterBreak="0">
    <w:nsid w:val="75C433E5"/>
    <w:multiLevelType w:val="hybridMultilevel"/>
    <w:tmpl w:val="CA6289E4"/>
    <w:lvl w:ilvl="0" w:tplc="0409000F">
      <w:start w:val="1"/>
      <w:numFmt w:val="decimal"/>
      <w:lvlText w:val="%1."/>
      <w:lvlJc w:val="left"/>
      <w:pPr>
        <w:tabs>
          <w:tab w:val="num" w:pos="720"/>
        </w:tabs>
        <w:ind w:left="720" w:hanging="360"/>
      </w:pPr>
      <w:rPr>
        <w:rFonts w:cs="Times New Roman"/>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6" w15:restartNumberingAfterBreak="0">
    <w:nsid w:val="75CE3DE6"/>
    <w:multiLevelType w:val="hybridMultilevel"/>
    <w:tmpl w:val="2B6E8568"/>
    <w:lvl w:ilvl="0" w:tplc="0409000F">
      <w:start w:val="1"/>
      <w:numFmt w:val="decimal"/>
      <w:lvlText w:val="%1."/>
      <w:lvlJc w:val="left"/>
      <w:pPr>
        <w:tabs>
          <w:tab w:val="num" w:pos="709"/>
        </w:tabs>
        <w:ind w:left="709" w:hanging="400"/>
      </w:pPr>
      <w:rPr>
        <w:rFonts w:cs="Times New Roman" w:hint="eastAsia"/>
      </w:rPr>
    </w:lvl>
    <w:lvl w:ilvl="1" w:tplc="919ED22E">
      <w:start w:val="1"/>
      <w:numFmt w:val="lowerLetter"/>
      <w:lvlText w:val="%2."/>
      <w:lvlJc w:val="left"/>
      <w:pPr>
        <w:ind w:left="955" w:hanging="360"/>
      </w:pPr>
      <w:rPr>
        <w:rFonts w:cs="Times New Roman"/>
      </w:rPr>
    </w:lvl>
    <w:lvl w:ilvl="2" w:tplc="0409001B" w:tentative="1">
      <w:start w:val="1"/>
      <w:numFmt w:val="lowerRoman"/>
      <w:lvlText w:val="%3."/>
      <w:lvlJc w:val="right"/>
      <w:pPr>
        <w:ind w:left="1675" w:hanging="180"/>
      </w:pPr>
      <w:rPr>
        <w:rFonts w:cs="Times New Roman"/>
      </w:rPr>
    </w:lvl>
    <w:lvl w:ilvl="3" w:tplc="0409000F" w:tentative="1">
      <w:start w:val="1"/>
      <w:numFmt w:val="decimal"/>
      <w:lvlText w:val="%4."/>
      <w:lvlJc w:val="left"/>
      <w:pPr>
        <w:ind w:left="2395" w:hanging="360"/>
      </w:pPr>
      <w:rPr>
        <w:rFonts w:cs="Times New Roman"/>
      </w:rPr>
    </w:lvl>
    <w:lvl w:ilvl="4" w:tplc="04090019" w:tentative="1">
      <w:start w:val="1"/>
      <w:numFmt w:val="lowerLetter"/>
      <w:lvlText w:val="%5."/>
      <w:lvlJc w:val="left"/>
      <w:pPr>
        <w:ind w:left="3115" w:hanging="360"/>
      </w:pPr>
      <w:rPr>
        <w:rFonts w:cs="Times New Roman"/>
      </w:rPr>
    </w:lvl>
    <w:lvl w:ilvl="5" w:tplc="0409001B" w:tentative="1">
      <w:start w:val="1"/>
      <w:numFmt w:val="lowerRoman"/>
      <w:lvlText w:val="%6."/>
      <w:lvlJc w:val="right"/>
      <w:pPr>
        <w:ind w:left="3835" w:hanging="180"/>
      </w:pPr>
      <w:rPr>
        <w:rFonts w:cs="Times New Roman"/>
      </w:rPr>
    </w:lvl>
    <w:lvl w:ilvl="6" w:tplc="0409000F" w:tentative="1">
      <w:start w:val="1"/>
      <w:numFmt w:val="decimal"/>
      <w:lvlText w:val="%7."/>
      <w:lvlJc w:val="left"/>
      <w:pPr>
        <w:ind w:left="4555" w:hanging="360"/>
      </w:pPr>
      <w:rPr>
        <w:rFonts w:cs="Times New Roman"/>
      </w:rPr>
    </w:lvl>
    <w:lvl w:ilvl="7" w:tplc="04090019" w:tentative="1">
      <w:start w:val="1"/>
      <w:numFmt w:val="lowerLetter"/>
      <w:lvlText w:val="%8."/>
      <w:lvlJc w:val="left"/>
      <w:pPr>
        <w:ind w:left="5275" w:hanging="360"/>
      </w:pPr>
      <w:rPr>
        <w:rFonts w:cs="Times New Roman"/>
      </w:rPr>
    </w:lvl>
    <w:lvl w:ilvl="8" w:tplc="0409001B" w:tentative="1">
      <w:start w:val="1"/>
      <w:numFmt w:val="lowerRoman"/>
      <w:lvlText w:val="%9."/>
      <w:lvlJc w:val="right"/>
      <w:pPr>
        <w:ind w:left="5995" w:hanging="180"/>
      </w:pPr>
      <w:rPr>
        <w:rFonts w:cs="Times New Roman"/>
      </w:rPr>
    </w:lvl>
  </w:abstractNum>
  <w:abstractNum w:abstractNumId="327" w15:restartNumberingAfterBreak="0">
    <w:nsid w:val="76184B18"/>
    <w:multiLevelType w:val="hybridMultilevel"/>
    <w:tmpl w:val="16367E7A"/>
    <w:lvl w:ilvl="0" w:tplc="465A3C3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328" w15:restartNumberingAfterBreak="0">
    <w:nsid w:val="76376353"/>
    <w:multiLevelType w:val="multilevel"/>
    <w:tmpl w:val="4E86E7BA"/>
    <w:styleLink w:val="SVCIndent"/>
    <w:lvl w:ilvl="0">
      <w:start w:val="1"/>
      <w:numFmt w:val="none"/>
      <w:lvlText w:val="%1"/>
      <w:lvlJc w:val="left"/>
      <w:pPr>
        <w:tabs>
          <w:tab w:val="num" w:pos="-31680"/>
        </w:tabs>
        <w:ind w:left="403"/>
      </w:pPr>
      <w:rPr>
        <w:rFonts w:cs="Times New Roman" w:hint="default"/>
      </w:rPr>
    </w:lvl>
    <w:lvl w:ilvl="1">
      <w:start w:val="1"/>
      <w:numFmt w:val="none"/>
      <w:lvlText w:val=""/>
      <w:lvlJc w:val="left"/>
      <w:pPr>
        <w:tabs>
          <w:tab w:val="num" w:pos="-31680"/>
        </w:tabs>
        <w:ind w:left="792"/>
      </w:pPr>
      <w:rPr>
        <w:rFonts w:cs="Times New Roman" w:hint="default"/>
      </w:rPr>
    </w:lvl>
    <w:lvl w:ilvl="2">
      <w:start w:val="1"/>
      <w:numFmt w:val="none"/>
      <w:lvlText w:val=""/>
      <w:lvlJc w:val="left"/>
      <w:pPr>
        <w:tabs>
          <w:tab w:val="num" w:pos="-31680"/>
        </w:tabs>
        <w:ind w:left="1195"/>
      </w:pPr>
      <w:rPr>
        <w:rFonts w:cs="Times New Roman" w:hint="default"/>
      </w:rPr>
    </w:lvl>
    <w:lvl w:ilvl="3">
      <w:start w:val="1"/>
      <w:numFmt w:val="none"/>
      <w:lvlText w:val=""/>
      <w:lvlJc w:val="left"/>
      <w:pPr>
        <w:tabs>
          <w:tab w:val="num" w:pos="-31680"/>
        </w:tabs>
        <w:ind w:left="1584"/>
      </w:pPr>
      <w:rPr>
        <w:rFonts w:cs="Times New Roman" w:hint="default"/>
      </w:rPr>
    </w:lvl>
    <w:lvl w:ilvl="4">
      <w:start w:val="1"/>
      <w:numFmt w:val="none"/>
      <w:lvlText w:val=""/>
      <w:lvlJc w:val="left"/>
      <w:pPr>
        <w:tabs>
          <w:tab w:val="num" w:pos="1584"/>
        </w:tabs>
        <w:ind w:left="1987"/>
      </w:pPr>
      <w:rPr>
        <w:rFonts w:cs="Times New Roman" w:hint="default"/>
      </w:rPr>
    </w:lvl>
    <w:lvl w:ilvl="5">
      <w:start w:val="1"/>
      <w:numFmt w:val="none"/>
      <w:lvlText w:val=""/>
      <w:lvlJc w:val="left"/>
      <w:pPr>
        <w:tabs>
          <w:tab w:val="num" w:pos="1987"/>
        </w:tabs>
        <w:ind w:left="2376"/>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29" w15:restartNumberingAfterBreak="0">
    <w:nsid w:val="76C701C7"/>
    <w:multiLevelType w:val="hybridMultilevel"/>
    <w:tmpl w:val="A1641C08"/>
    <w:lvl w:ilvl="0" w:tplc="ACBAF624">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30" w15:restartNumberingAfterBreak="0">
    <w:nsid w:val="77B11806"/>
    <w:multiLevelType w:val="hybridMultilevel"/>
    <w:tmpl w:val="E522FF44"/>
    <w:lvl w:ilvl="0" w:tplc="FD0C5BB0">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31" w15:restartNumberingAfterBreak="0">
    <w:nsid w:val="791614B5"/>
    <w:multiLevelType w:val="hybridMultilevel"/>
    <w:tmpl w:val="3B742886"/>
    <w:lvl w:ilvl="0" w:tplc="4BD24040">
      <w:start w:val="1"/>
      <w:numFmt w:val="bullet"/>
      <w:lvlText w:val="–"/>
      <w:lvlJc w:val="left"/>
      <w:pPr>
        <w:tabs>
          <w:tab w:val="num" w:pos="389"/>
        </w:tabs>
        <w:ind w:left="389"/>
      </w:pPr>
      <w:rPr>
        <w:rFonts w:ascii="Times New Roman" w:hAnsi="Times New Roman" w:hint="default"/>
      </w:rPr>
    </w:lvl>
    <w:lvl w:ilvl="1" w:tplc="C82248E2">
      <w:start w:val="1"/>
      <w:numFmt w:val="bullet"/>
      <w:lvlText w:val="-"/>
      <w:lvlJc w:val="left"/>
      <w:pPr>
        <w:tabs>
          <w:tab w:val="num" w:pos="389"/>
        </w:tabs>
        <w:ind w:left="389"/>
      </w:pPr>
      <w:rPr>
        <w:rFonts w:ascii="Times New Roman" w:hAnsi="Times New Roman" w:hint="default"/>
      </w:rPr>
    </w:lvl>
    <w:lvl w:ilvl="2" w:tplc="0407001B">
      <w:start w:val="1"/>
      <w:numFmt w:val="bullet"/>
      <w:lvlText w:val=""/>
      <w:lvlJc w:val="left"/>
      <w:pPr>
        <w:tabs>
          <w:tab w:val="num" w:pos="1800"/>
        </w:tabs>
        <w:ind w:left="1800" w:hanging="360"/>
      </w:pPr>
      <w:rPr>
        <w:rFonts w:ascii="Wingdings" w:hAnsi="Wingdings" w:hint="default"/>
      </w:rPr>
    </w:lvl>
    <w:lvl w:ilvl="3" w:tplc="0407000F">
      <w:start w:val="1"/>
      <w:numFmt w:val="bullet"/>
      <w:lvlText w:val=""/>
      <w:lvlJc w:val="left"/>
      <w:pPr>
        <w:tabs>
          <w:tab w:val="num" w:pos="2520"/>
        </w:tabs>
        <w:ind w:left="2520" w:hanging="360"/>
      </w:pPr>
      <w:rPr>
        <w:rFonts w:ascii="Symbol" w:hAnsi="Symbol" w:hint="default"/>
      </w:rPr>
    </w:lvl>
    <w:lvl w:ilvl="4" w:tplc="04070019">
      <w:start w:val="1"/>
      <w:numFmt w:val="bullet"/>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332" w15:restartNumberingAfterBreak="0">
    <w:nsid w:val="792F5B73"/>
    <w:multiLevelType w:val="hybridMultilevel"/>
    <w:tmpl w:val="17F2FDAA"/>
    <w:lvl w:ilvl="0" w:tplc="72627D98">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33" w15:restartNumberingAfterBreak="0">
    <w:nsid w:val="79772B63"/>
    <w:multiLevelType w:val="hybridMultilevel"/>
    <w:tmpl w:val="143C9B42"/>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334" w15:restartNumberingAfterBreak="0">
    <w:nsid w:val="79AA4AD3"/>
    <w:multiLevelType w:val="hybridMultilevel"/>
    <w:tmpl w:val="A184E554"/>
    <w:lvl w:ilvl="0" w:tplc="FFFFFFFF">
      <w:start w:val="1"/>
      <w:numFmt w:val="decimal"/>
      <w:lvlText w:val="%1."/>
      <w:lvlJc w:val="left"/>
      <w:pPr>
        <w:tabs>
          <w:tab w:val="num" w:pos="720"/>
        </w:tabs>
        <w:ind w:left="720" w:hanging="360"/>
      </w:pPr>
      <w:rPr>
        <w:rFonts w:cs="Times New Roman"/>
      </w:rPr>
    </w:lvl>
    <w:lvl w:ilvl="1" w:tplc="04070019">
      <w:start w:val="1"/>
      <w:numFmt w:val="lowerLetter"/>
      <w:lvlText w:val="%2."/>
      <w:lvlJc w:val="left"/>
      <w:pPr>
        <w:tabs>
          <w:tab w:val="num" w:pos="1400"/>
        </w:tabs>
        <w:ind w:left="1400" w:hanging="360"/>
      </w:pPr>
      <w:rPr>
        <w:rFonts w:cs="Times New Roman"/>
      </w:rPr>
    </w:lvl>
    <w:lvl w:ilvl="2" w:tplc="0407001B" w:tentative="1">
      <w:start w:val="1"/>
      <w:numFmt w:val="lowerRoman"/>
      <w:lvlText w:val="%3."/>
      <w:lvlJc w:val="right"/>
      <w:pPr>
        <w:tabs>
          <w:tab w:val="num" w:pos="2120"/>
        </w:tabs>
        <w:ind w:left="2120" w:hanging="180"/>
      </w:pPr>
      <w:rPr>
        <w:rFonts w:cs="Times New Roman"/>
      </w:rPr>
    </w:lvl>
    <w:lvl w:ilvl="3" w:tplc="0407000F" w:tentative="1">
      <w:start w:val="1"/>
      <w:numFmt w:val="decimal"/>
      <w:lvlText w:val="%4."/>
      <w:lvlJc w:val="left"/>
      <w:pPr>
        <w:tabs>
          <w:tab w:val="num" w:pos="2840"/>
        </w:tabs>
        <w:ind w:left="2840" w:hanging="360"/>
      </w:pPr>
      <w:rPr>
        <w:rFonts w:cs="Times New Roman"/>
      </w:rPr>
    </w:lvl>
    <w:lvl w:ilvl="4" w:tplc="04070019" w:tentative="1">
      <w:start w:val="1"/>
      <w:numFmt w:val="lowerLetter"/>
      <w:lvlText w:val="%5."/>
      <w:lvlJc w:val="left"/>
      <w:pPr>
        <w:tabs>
          <w:tab w:val="num" w:pos="3560"/>
        </w:tabs>
        <w:ind w:left="3560" w:hanging="360"/>
      </w:pPr>
      <w:rPr>
        <w:rFonts w:cs="Times New Roman"/>
      </w:rPr>
    </w:lvl>
    <w:lvl w:ilvl="5" w:tplc="0407001B" w:tentative="1">
      <w:start w:val="1"/>
      <w:numFmt w:val="lowerRoman"/>
      <w:lvlText w:val="%6."/>
      <w:lvlJc w:val="right"/>
      <w:pPr>
        <w:tabs>
          <w:tab w:val="num" w:pos="4280"/>
        </w:tabs>
        <w:ind w:left="4280" w:hanging="180"/>
      </w:pPr>
      <w:rPr>
        <w:rFonts w:cs="Times New Roman"/>
      </w:rPr>
    </w:lvl>
    <w:lvl w:ilvl="6" w:tplc="0407000F" w:tentative="1">
      <w:start w:val="1"/>
      <w:numFmt w:val="decimal"/>
      <w:lvlText w:val="%7."/>
      <w:lvlJc w:val="left"/>
      <w:pPr>
        <w:tabs>
          <w:tab w:val="num" w:pos="5000"/>
        </w:tabs>
        <w:ind w:left="5000" w:hanging="360"/>
      </w:pPr>
      <w:rPr>
        <w:rFonts w:cs="Times New Roman"/>
      </w:rPr>
    </w:lvl>
    <w:lvl w:ilvl="7" w:tplc="04070019" w:tentative="1">
      <w:start w:val="1"/>
      <w:numFmt w:val="lowerLetter"/>
      <w:lvlText w:val="%8."/>
      <w:lvlJc w:val="left"/>
      <w:pPr>
        <w:tabs>
          <w:tab w:val="num" w:pos="5720"/>
        </w:tabs>
        <w:ind w:left="5720" w:hanging="360"/>
      </w:pPr>
      <w:rPr>
        <w:rFonts w:cs="Times New Roman"/>
      </w:rPr>
    </w:lvl>
    <w:lvl w:ilvl="8" w:tplc="0407001B" w:tentative="1">
      <w:start w:val="1"/>
      <w:numFmt w:val="lowerRoman"/>
      <w:lvlText w:val="%9."/>
      <w:lvlJc w:val="right"/>
      <w:pPr>
        <w:tabs>
          <w:tab w:val="num" w:pos="6440"/>
        </w:tabs>
        <w:ind w:left="6440" w:hanging="180"/>
      </w:pPr>
      <w:rPr>
        <w:rFonts w:cs="Times New Roman"/>
      </w:rPr>
    </w:lvl>
  </w:abstractNum>
  <w:abstractNum w:abstractNumId="335" w15:restartNumberingAfterBreak="0">
    <w:nsid w:val="79B15DB1"/>
    <w:multiLevelType w:val="hybridMultilevel"/>
    <w:tmpl w:val="50C2B62A"/>
    <w:lvl w:ilvl="0" w:tplc="FFFFFFFF">
      <w:start w:val="5"/>
      <w:numFmt w:val="bullet"/>
      <w:lvlText w:val="–"/>
      <w:lvlJc w:val="left"/>
      <w:pPr>
        <w:ind w:left="420" w:hanging="420"/>
      </w:pPr>
      <w:rPr>
        <w:rFonts w:ascii="Times New Roman" w:eastAsia="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6" w15:restartNumberingAfterBreak="0">
    <w:nsid w:val="79E06790"/>
    <w:multiLevelType w:val="hybridMultilevel"/>
    <w:tmpl w:val="B886A18A"/>
    <w:lvl w:ilvl="0" w:tplc="FFFFFFFF">
      <w:start w:val="5"/>
      <w:numFmt w:val="bullet"/>
      <w:lvlText w:val="–"/>
      <w:lvlJc w:val="left"/>
      <w:pPr>
        <w:ind w:left="420" w:hanging="420"/>
      </w:pPr>
      <w:rPr>
        <w:rFonts w:ascii="Times New Roman" w:eastAsia="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7" w15:restartNumberingAfterBreak="0">
    <w:nsid w:val="79F27CCD"/>
    <w:multiLevelType w:val="hybridMultilevel"/>
    <w:tmpl w:val="3F32CB12"/>
    <w:lvl w:ilvl="0" w:tplc="9EA6DF1C">
      <w:start w:val="1"/>
      <w:numFmt w:val="decimal"/>
      <w:lvlText w:val="%1."/>
      <w:lvlJc w:val="left"/>
      <w:pPr>
        <w:ind w:left="360" w:hanging="360"/>
      </w:pPr>
      <w:rPr>
        <w:rFonts w:cs="Times New Roman" w:hint="default"/>
      </w:rPr>
    </w:lvl>
    <w:lvl w:ilvl="1" w:tplc="08090019">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338" w15:restartNumberingAfterBreak="0">
    <w:nsid w:val="79F7541B"/>
    <w:multiLevelType w:val="hybridMultilevel"/>
    <w:tmpl w:val="BEEAAF70"/>
    <w:lvl w:ilvl="0" w:tplc="5C78DBB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39" w15:restartNumberingAfterBreak="0">
    <w:nsid w:val="7A434103"/>
    <w:multiLevelType w:val="hybridMultilevel"/>
    <w:tmpl w:val="FD487B22"/>
    <w:lvl w:ilvl="0" w:tplc="CB90F8D6">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40" w15:restartNumberingAfterBreak="0">
    <w:nsid w:val="7A835141"/>
    <w:multiLevelType w:val="hybridMultilevel"/>
    <w:tmpl w:val="FD487B22"/>
    <w:lvl w:ilvl="0" w:tplc="CB90F8D6">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41" w15:restartNumberingAfterBreak="0">
    <w:nsid w:val="7B1530AB"/>
    <w:multiLevelType w:val="hybridMultilevel"/>
    <w:tmpl w:val="BB46EC10"/>
    <w:lvl w:ilvl="0" w:tplc="04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42" w15:restartNumberingAfterBreak="0">
    <w:nsid w:val="7BBF2C3D"/>
    <w:multiLevelType w:val="hybridMultilevel"/>
    <w:tmpl w:val="7E4492F0"/>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3" w15:restartNumberingAfterBreak="0">
    <w:nsid w:val="7BC330F5"/>
    <w:multiLevelType w:val="hybridMultilevel"/>
    <w:tmpl w:val="C2769C2A"/>
    <w:lvl w:ilvl="0" w:tplc="0407000F">
      <w:start w:val="1"/>
      <w:numFmt w:val="bullet"/>
      <w:pStyle w:val="CharCharZchnZchnCharCharCarCar"/>
      <w:lvlText w:val=""/>
      <w:lvlJc w:val="left"/>
      <w:pPr>
        <w:tabs>
          <w:tab w:val="num" w:pos="851"/>
        </w:tabs>
        <w:ind w:left="851" w:hanging="851"/>
      </w:pPr>
      <w:rPr>
        <w:rFonts w:ascii="ZapfDingbats" w:hAnsi="ZapfDingbats" w:hint="default"/>
        <w:b/>
        <w:i w:val="0"/>
        <w:color w:val="70CEF5"/>
        <w:sz w:val="20"/>
      </w:rPr>
    </w:lvl>
    <w:lvl w:ilvl="1" w:tplc="04070019">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344" w15:restartNumberingAfterBreak="0">
    <w:nsid w:val="7C447CFF"/>
    <w:multiLevelType w:val="hybridMultilevel"/>
    <w:tmpl w:val="0C208688"/>
    <w:lvl w:ilvl="0" w:tplc="B0265180">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45" w15:restartNumberingAfterBreak="0">
    <w:nsid w:val="7CE93E13"/>
    <w:multiLevelType w:val="hybridMultilevel"/>
    <w:tmpl w:val="276E014A"/>
    <w:lvl w:ilvl="0" w:tplc="FFFFFFFF">
      <w:start w:val="1"/>
      <w:numFmt w:val="decimal"/>
      <w:lvlText w:val="%1."/>
      <w:lvlJc w:val="left"/>
      <w:pPr>
        <w:tabs>
          <w:tab w:val="num" w:pos="760"/>
        </w:tabs>
        <w:ind w:left="760" w:hanging="360"/>
      </w:pPr>
      <w:rPr>
        <w:rFonts w:cs="Times New Roman"/>
      </w:rPr>
    </w:lvl>
    <w:lvl w:ilvl="1" w:tplc="FFFFFFFF">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346" w15:restartNumberingAfterBreak="0">
    <w:nsid w:val="7D631187"/>
    <w:multiLevelType w:val="hybridMultilevel"/>
    <w:tmpl w:val="5906AC7C"/>
    <w:lvl w:ilvl="0" w:tplc="1E58642C">
      <w:start w:val="1"/>
      <w:numFmt w:val="bullet"/>
      <w:lvlText w:val="-"/>
      <w:lvlJc w:val="left"/>
      <w:pPr>
        <w:tabs>
          <w:tab w:val="num" w:pos="360"/>
        </w:tabs>
        <w:ind w:left="360" w:hanging="360"/>
      </w:pPr>
      <w:rPr>
        <w:rFonts w:ascii="Times New Roman" w:hAnsi="Times New Roman" w:hint="default"/>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52E6B9FA">
      <w:start w:val="1"/>
      <w:numFmt w:val="decimal"/>
      <w:lvlText w:val="%4."/>
      <w:lvlJc w:val="left"/>
      <w:pPr>
        <w:tabs>
          <w:tab w:val="num" w:pos="2520"/>
        </w:tabs>
        <w:ind w:left="2520" w:hanging="360"/>
      </w:pPr>
      <w:rPr>
        <w:rFonts w:cs="Times New Roman" w:hint="eastAsia"/>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347" w15:restartNumberingAfterBreak="0">
    <w:nsid w:val="7E4320E4"/>
    <w:multiLevelType w:val="hybridMultilevel"/>
    <w:tmpl w:val="0158E3BC"/>
    <w:lvl w:ilvl="0" w:tplc="FFFFFFFF">
      <w:start w:val="5"/>
      <w:numFmt w:val="bullet"/>
      <w:lvlText w:val="–"/>
      <w:lvlJc w:val="left"/>
      <w:pPr>
        <w:tabs>
          <w:tab w:val="num" w:pos="400"/>
        </w:tabs>
        <w:ind w:left="400" w:hanging="400"/>
      </w:pPr>
      <w:rPr>
        <w:rFonts w:ascii="Times New Roman" w:eastAsia="Times New Roman" w:hAnsi="Times New Roman" w:hint="default"/>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04090005">
      <w:start w:val="1"/>
      <w:numFmt w:val="bullet"/>
      <w:lvlText w:val=""/>
      <w:lvlJc w:val="left"/>
      <w:pPr>
        <w:tabs>
          <w:tab w:val="num" w:pos="1200"/>
        </w:tabs>
        <w:ind w:left="1200" w:hanging="400"/>
      </w:pPr>
      <w:rPr>
        <w:rFonts w:ascii="Wingdings" w:hAnsi="Wingdings" w:hint="default"/>
      </w:rPr>
    </w:lvl>
    <w:lvl w:ilvl="3" w:tplc="04090001" w:tentative="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348" w15:restartNumberingAfterBreak="0">
    <w:nsid w:val="7EAF5C72"/>
    <w:multiLevelType w:val="hybridMultilevel"/>
    <w:tmpl w:val="7E2C0030"/>
    <w:lvl w:ilvl="0" w:tplc="FFFFFFFF">
      <w:start w:val="5"/>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9" w15:restartNumberingAfterBreak="0">
    <w:nsid w:val="7EE44A9E"/>
    <w:multiLevelType w:val="hybridMultilevel"/>
    <w:tmpl w:val="6806332A"/>
    <w:lvl w:ilvl="0" w:tplc="7B76FA28">
      <w:start w:val="1"/>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F5709DB"/>
    <w:multiLevelType w:val="hybridMultilevel"/>
    <w:tmpl w:val="A48C3DD4"/>
    <w:lvl w:ilvl="0" w:tplc="04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51" w15:restartNumberingAfterBreak="0">
    <w:nsid w:val="7FE70AC2"/>
    <w:multiLevelType w:val="hybridMultilevel"/>
    <w:tmpl w:val="BCFA3994"/>
    <w:lvl w:ilvl="0" w:tplc="F188A47E">
      <w:start w:val="1"/>
      <w:numFmt w:val="decimal"/>
      <w:lvlText w:val="%1."/>
      <w:lvlJc w:val="left"/>
      <w:pPr>
        <w:tabs>
          <w:tab w:val="num" w:pos="808"/>
        </w:tabs>
        <w:ind w:left="808" w:hanging="405"/>
      </w:pPr>
      <w:rPr>
        <w:rFonts w:cs="Times New Roman" w:hint="default"/>
      </w:rPr>
    </w:lvl>
    <w:lvl w:ilvl="1" w:tplc="08090019" w:tentative="1">
      <w:start w:val="1"/>
      <w:numFmt w:val="lowerLetter"/>
      <w:lvlText w:val="%2."/>
      <w:lvlJc w:val="left"/>
      <w:pPr>
        <w:ind w:left="724" w:hanging="360"/>
      </w:pPr>
      <w:rPr>
        <w:rFonts w:cs="Times New Roman"/>
      </w:rPr>
    </w:lvl>
    <w:lvl w:ilvl="2" w:tplc="0809001B" w:tentative="1">
      <w:start w:val="1"/>
      <w:numFmt w:val="lowerRoman"/>
      <w:lvlText w:val="%3."/>
      <w:lvlJc w:val="right"/>
      <w:pPr>
        <w:ind w:left="1444" w:hanging="180"/>
      </w:pPr>
      <w:rPr>
        <w:rFonts w:cs="Times New Roman"/>
      </w:rPr>
    </w:lvl>
    <w:lvl w:ilvl="3" w:tplc="0809000F" w:tentative="1">
      <w:start w:val="1"/>
      <w:numFmt w:val="decimal"/>
      <w:lvlText w:val="%4."/>
      <w:lvlJc w:val="left"/>
      <w:pPr>
        <w:ind w:left="2164" w:hanging="360"/>
      </w:pPr>
      <w:rPr>
        <w:rFonts w:cs="Times New Roman"/>
      </w:rPr>
    </w:lvl>
    <w:lvl w:ilvl="4" w:tplc="08090019" w:tentative="1">
      <w:start w:val="1"/>
      <w:numFmt w:val="lowerLetter"/>
      <w:lvlText w:val="%5."/>
      <w:lvlJc w:val="left"/>
      <w:pPr>
        <w:ind w:left="2884" w:hanging="360"/>
      </w:pPr>
      <w:rPr>
        <w:rFonts w:cs="Times New Roman"/>
      </w:rPr>
    </w:lvl>
    <w:lvl w:ilvl="5" w:tplc="0809001B" w:tentative="1">
      <w:start w:val="1"/>
      <w:numFmt w:val="lowerRoman"/>
      <w:lvlText w:val="%6."/>
      <w:lvlJc w:val="right"/>
      <w:pPr>
        <w:ind w:left="3604" w:hanging="180"/>
      </w:pPr>
      <w:rPr>
        <w:rFonts w:cs="Times New Roman"/>
      </w:rPr>
    </w:lvl>
    <w:lvl w:ilvl="6" w:tplc="0809000F" w:tentative="1">
      <w:start w:val="1"/>
      <w:numFmt w:val="decimal"/>
      <w:lvlText w:val="%7."/>
      <w:lvlJc w:val="left"/>
      <w:pPr>
        <w:ind w:left="4324" w:hanging="360"/>
      </w:pPr>
      <w:rPr>
        <w:rFonts w:cs="Times New Roman"/>
      </w:rPr>
    </w:lvl>
    <w:lvl w:ilvl="7" w:tplc="08090019" w:tentative="1">
      <w:start w:val="1"/>
      <w:numFmt w:val="lowerLetter"/>
      <w:lvlText w:val="%8."/>
      <w:lvlJc w:val="left"/>
      <w:pPr>
        <w:ind w:left="5044" w:hanging="360"/>
      </w:pPr>
      <w:rPr>
        <w:rFonts w:cs="Times New Roman"/>
      </w:rPr>
    </w:lvl>
    <w:lvl w:ilvl="8" w:tplc="0809001B" w:tentative="1">
      <w:start w:val="1"/>
      <w:numFmt w:val="lowerRoman"/>
      <w:lvlText w:val="%9."/>
      <w:lvlJc w:val="right"/>
      <w:pPr>
        <w:ind w:left="5764" w:hanging="180"/>
      </w:pPr>
      <w:rPr>
        <w:rFonts w:cs="Times New Roman"/>
      </w:rPr>
    </w:lvl>
  </w:abstractNum>
  <w:num w:numId="1">
    <w:abstractNumId w:val="10"/>
  </w:num>
  <w:num w:numId="2">
    <w:abstractNumId w:val="6"/>
  </w:num>
  <w:num w:numId="3">
    <w:abstractNumId w:val="1"/>
  </w:num>
  <w:num w:numId="4">
    <w:abstractNumId w:val="9"/>
  </w:num>
  <w:num w:numId="5">
    <w:abstractNumId w:val="4"/>
  </w:num>
  <w:num w:numId="6">
    <w:abstractNumId w:val="3"/>
  </w:num>
  <w:num w:numId="7">
    <w:abstractNumId w:val="2"/>
  </w:num>
  <w:num w:numId="8">
    <w:abstractNumId w:val="45"/>
  </w:num>
  <w:num w:numId="9">
    <w:abstractNumId w:val="30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69"/>
  </w:num>
  <w:num w:numId="11">
    <w:abstractNumId w:val="89"/>
  </w:num>
  <w:num w:numId="12">
    <w:abstractNumId w:val="308"/>
  </w:num>
  <w:num w:numId="13">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6"/>
  </w:num>
  <w:num w:numId="15">
    <w:abstractNumId w:val="260"/>
  </w:num>
  <w:num w:numId="16">
    <w:abstractNumId w:val="48"/>
  </w:num>
  <w:num w:numId="17">
    <w:abstractNumId w:val="319"/>
  </w:num>
  <w:num w:numId="18">
    <w:abstractNumId w:val="187"/>
  </w:num>
  <w:num w:numId="19">
    <w:abstractNumId w:val="236"/>
  </w:num>
  <w:num w:numId="20">
    <w:abstractNumId w:val="238"/>
  </w:num>
  <w:num w:numId="21">
    <w:abstractNumId w:val="44"/>
  </w:num>
  <w:num w:numId="22">
    <w:abstractNumId w:val="86"/>
  </w:num>
  <w:num w:numId="23">
    <w:abstractNumId w:val="199"/>
  </w:num>
  <w:num w:numId="24">
    <w:abstractNumId w:val="121"/>
  </w:num>
  <w:num w:numId="25">
    <w:abstractNumId w:val="127"/>
  </w:num>
  <w:num w:numId="26">
    <w:abstractNumId w:val="31"/>
  </w:num>
  <w:num w:numId="27">
    <w:abstractNumId w:val="328"/>
  </w:num>
  <w:num w:numId="28">
    <w:abstractNumId w:val="343"/>
  </w:num>
  <w:num w:numId="29">
    <w:abstractNumId w:val="120"/>
  </w:num>
  <w:num w:numId="30">
    <w:abstractNumId w:val="235"/>
  </w:num>
  <w:num w:numId="31">
    <w:abstractNumId w:val="176"/>
  </w:num>
  <w:num w:numId="32">
    <w:abstractNumId w:val="28"/>
  </w:num>
  <w:num w:numId="33">
    <w:abstractNumId w:val="39"/>
  </w:num>
  <w:num w:numId="34">
    <w:abstractNumId w:val="168"/>
  </w:num>
  <w:num w:numId="35">
    <w:abstractNumId w:val="317"/>
  </w:num>
  <w:num w:numId="36">
    <w:abstractNumId w:val="298"/>
  </w:num>
  <w:num w:numId="37">
    <w:abstractNumId w:val="239"/>
  </w:num>
  <w:num w:numId="38">
    <w:abstractNumId w:val="87"/>
  </w:num>
  <w:num w:numId="39">
    <w:abstractNumId w:val="175"/>
  </w:num>
  <w:num w:numId="40">
    <w:abstractNumId w:val="25"/>
  </w:num>
  <w:num w:numId="41">
    <w:abstractNumId w:val="303"/>
  </w:num>
  <w:num w:numId="42">
    <w:abstractNumId w:val="194"/>
  </w:num>
  <w:num w:numId="43">
    <w:abstractNumId w:val="74"/>
  </w:num>
  <w:num w:numId="44">
    <w:abstractNumId w:val="203"/>
  </w:num>
  <w:num w:numId="45">
    <w:abstractNumId w:val="22"/>
  </w:num>
  <w:num w:numId="46">
    <w:abstractNumId w:val="217"/>
  </w:num>
  <w:num w:numId="47">
    <w:abstractNumId w:val="214"/>
  </w:num>
  <w:num w:numId="48">
    <w:abstractNumId w:val="232"/>
  </w:num>
  <w:num w:numId="49">
    <w:abstractNumId w:val="333"/>
  </w:num>
  <w:num w:numId="50">
    <w:abstractNumId w:val="255"/>
  </w:num>
  <w:num w:numId="51">
    <w:abstractNumId w:val="288"/>
  </w:num>
  <w:num w:numId="52">
    <w:abstractNumId w:val="163"/>
  </w:num>
  <w:num w:numId="53">
    <w:abstractNumId w:val="65"/>
  </w:num>
  <w:num w:numId="54">
    <w:abstractNumId w:val="324"/>
  </w:num>
  <w:num w:numId="55">
    <w:abstractNumId w:val="251"/>
  </w:num>
  <w:num w:numId="56">
    <w:abstractNumId w:val="321"/>
  </w:num>
  <w:num w:numId="57">
    <w:abstractNumId w:val="223"/>
  </w:num>
  <w:num w:numId="58">
    <w:abstractNumId w:val="136"/>
  </w:num>
  <w:num w:numId="59">
    <w:abstractNumId w:val="215"/>
  </w:num>
  <w:num w:numId="60">
    <w:abstractNumId w:val="294"/>
  </w:num>
  <w:num w:numId="61">
    <w:abstractNumId w:val="340"/>
  </w:num>
  <w:num w:numId="62">
    <w:abstractNumId w:val="77"/>
  </w:num>
  <w:num w:numId="63">
    <w:abstractNumId w:val="281"/>
  </w:num>
  <w:num w:numId="64">
    <w:abstractNumId w:val="172"/>
  </w:num>
  <w:num w:numId="65">
    <w:abstractNumId w:val="20"/>
  </w:num>
  <w:num w:numId="66">
    <w:abstractNumId w:val="24"/>
  </w:num>
  <w:num w:numId="67">
    <w:abstractNumId w:val="133"/>
  </w:num>
  <w:num w:numId="68">
    <w:abstractNumId w:val="210"/>
  </w:num>
  <w:num w:numId="69">
    <w:abstractNumId w:val="140"/>
  </w:num>
  <w:num w:numId="70">
    <w:abstractNumId w:val="106"/>
  </w:num>
  <w:num w:numId="71">
    <w:abstractNumId w:val="98"/>
  </w:num>
  <w:num w:numId="72">
    <w:abstractNumId w:val="42"/>
  </w:num>
  <w:num w:numId="73">
    <w:abstractNumId w:val="75"/>
  </w:num>
  <w:num w:numId="74">
    <w:abstractNumId w:val="128"/>
  </w:num>
  <w:num w:numId="75">
    <w:abstractNumId w:val="275"/>
  </w:num>
  <w:num w:numId="76">
    <w:abstractNumId w:val="146"/>
  </w:num>
  <w:num w:numId="77">
    <w:abstractNumId w:val="245"/>
  </w:num>
  <w:num w:numId="78">
    <w:abstractNumId w:val="34"/>
  </w:num>
  <w:num w:numId="79">
    <w:abstractNumId w:val="156"/>
  </w:num>
  <w:num w:numId="80">
    <w:abstractNumId w:val="118"/>
  </w:num>
  <w:num w:numId="81">
    <w:abstractNumId w:val="338"/>
  </w:num>
  <w:num w:numId="82">
    <w:abstractNumId w:val="15"/>
  </w:num>
  <w:num w:numId="83">
    <w:abstractNumId w:val="226"/>
  </w:num>
  <w:num w:numId="84">
    <w:abstractNumId w:val="344"/>
  </w:num>
  <w:num w:numId="85">
    <w:abstractNumId w:val="284"/>
  </w:num>
  <w:num w:numId="86">
    <w:abstractNumId w:val="287"/>
  </w:num>
  <w:num w:numId="87">
    <w:abstractNumId w:val="342"/>
  </w:num>
  <w:num w:numId="88">
    <w:abstractNumId w:val="347"/>
  </w:num>
  <w:num w:numId="89">
    <w:abstractNumId w:val="280"/>
  </w:num>
  <w:num w:numId="90">
    <w:abstractNumId w:val="195"/>
  </w:num>
  <w:num w:numId="91">
    <w:abstractNumId w:val="153"/>
  </w:num>
  <w:num w:numId="92">
    <w:abstractNumId w:val="263"/>
  </w:num>
  <w:num w:numId="93">
    <w:abstractNumId w:val="47"/>
  </w:num>
  <w:num w:numId="94">
    <w:abstractNumId w:val="70"/>
  </w:num>
  <w:num w:numId="95">
    <w:abstractNumId w:val="267"/>
  </w:num>
  <w:num w:numId="96">
    <w:abstractNumId w:val="179"/>
  </w:num>
  <w:num w:numId="97">
    <w:abstractNumId w:val="224"/>
  </w:num>
  <w:num w:numId="98">
    <w:abstractNumId w:val="299"/>
  </w:num>
  <w:num w:numId="99">
    <w:abstractNumId w:val="252"/>
  </w:num>
  <w:num w:numId="100">
    <w:abstractNumId w:val="117"/>
  </w:num>
  <w:num w:numId="101">
    <w:abstractNumId w:val="178"/>
  </w:num>
  <w:num w:numId="102">
    <w:abstractNumId w:val="183"/>
  </w:num>
  <w:num w:numId="103">
    <w:abstractNumId w:val="285"/>
  </w:num>
  <w:num w:numId="104">
    <w:abstractNumId w:val="242"/>
  </w:num>
  <w:num w:numId="105">
    <w:abstractNumId w:val="233"/>
  </w:num>
  <w:num w:numId="106">
    <w:abstractNumId w:val="96"/>
  </w:num>
  <w:num w:numId="107">
    <w:abstractNumId w:val="143"/>
  </w:num>
  <w:num w:numId="108">
    <w:abstractNumId w:val="177"/>
  </w:num>
  <w:num w:numId="109">
    <w:abstractNumId w:val="270"/>
  </w:num>
  <w:num w:numId="110">
    <w:abstractNumId w:val="218"/>
  </w:num>
  <w:num w:numId="111">
    <w:abstractNumId w:val="135"/>
  </w:num>
  <w:num w:numId="112">
    <w:abstractNumId w:val="307"/>
  </w:num>
  <w:num w:numId="113">
    <w:abstractNumId w:val="92"/>
  </w:num>
  <w:num w:numId="114">
    <w:abstractNumId w:val="186"/>
  </w:num>
  <w:num w:numId="115">
    <w:abstractNumId w:val="304"/>
  </w:num>
  <w:num w:numId="116">
    <w:abstractNumId w:val="274"/>
  </w:num>
  <w:num w:numId="117">
    <w:abstractNumId w:val="123"/>
  </w:num>
  <w:num w:numId="118">
    <w:abstractNumId w:val="323"/>
  </w:num>
  <w:num w:numId="119">
    <w:abstractNumId w:val="325"/>
  </w:num>
  <w:num w:numId="120">
    <w:abstractNumId w:val="73"/>
  </w:num>
  <w:num w:numId="12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205"/>
  </w:num>
  <w:num w:numId="124">
    <w:abstractNumId w:val="113"/>
  </w:num>
  <w:num w:numId="125">
    <w:abstractNumId w:val="221"/>
  </w:num>
  <w:num w:numId="126">
    <w:abstractNumId w:val="264"/>
  </w:num>
  <w:num w:numId="127">
    <w:abstractNumId w:val="59"/>
  </w:num>
  <w:num w:numId="128">
    <w:abstractNumId w:val="159"/>
  </w:num>
  <w:num w:numId="129">
    <w:abstractNumId w:val="25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
  </w:num>
  <w:num w:numId="131">
    <w:abstractNumId w:val="144"/>
  </w:num>
  <w:num w:numId="132">
    <w:abstractNumId w:val="67"/>
  </w:num>
  <w:num w:numId="133">
    <w:abstractNumId w:val="334"/>
  </w:num>
  <w:num w:numId="134">
    <w:abstractNumId w:val="301"/>
  </w:num>
  <w:num w:numId="135">
    <w:abstractNumId w:val="2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32"/>
  </w:num>
  <w:num w:numId="137">
    <w:abstractNumId w:val="225"/>
  </w:num>
  <w:num w:numId="138">
    <w:abstractNumId w:val="134"/>
  </w:num>
  <w:num w:numId="139">
    <w:abstractNumId w:val="329"/>
  </w:num>
  <w:num w:numId="140">
    <w:abstractNumId w:val="278"/>
  </w:num>
  <w:num w:numId="141">
    <w:abstractNumId w:val="171"/>
  </w:num>
  <w:num w:numId="142">
    <w:abstractNumId w:val="198"/>
  </w:num>
  <w:num w:numId="143">
    <w:abstractNumId w:val="13"/>
  </w:num>
  <w:num w:numId="144">
    <w:abstractNumId w:val="229"/>
  </w:num>
  <w:num w:numId="145">
    <w:abstractNumId w:val="21"/>
  </w:num>
  <w:num w:numId="146">
    <w:abstractNumId w:val="43"/>
  </w:num>
  <w:num w:numId="147">
    <w:abstractNumId w:val="305"/>
  </w:num>
  <w:num w:numId="148">
    <w:abstractNumId w:val="227"/>
  </w:num>
  <w:num w:numId="149">
    <w:abstractNumId w:val="126"/>
  </w:num>
  <w:num w:numId="150">
    <w:abstractNumId w:val="30"/>
  </w:num>
  <w:num w:numId="151">
    <w:abstractNumId w:val="155"/>
  </w:num>
  <w:num w:numId="152">
    <w:abstractNumId w:val="147"/>
  </w:num>
  <w:num w:numId="153">
    <w:abstractNumId w:val="57"/>
  </w:num>
  <w:num w:numId="154">
    <w:abstractNumId w:val="330"/>
  </w:num>
  <w:num w:numId="155">
    <w:abstractNumId w:val="332"/>
  </w:num>
  <w:num w:numId="156">
    <w:abstractNumId w:val="169"/>
  </w:num>
  <w:num w:numId="157">
    <w:abstractNumId w:val="60"/>
  </w:num>
  <w:num w:numId="158">
    <w:abstractNumId w:val="341"/>
  </w:num>
  <w:num w:numId="159">
    <w:abstractNumId w:val="350"/>
  </w:num>
  <w:num w:numId="160">
    <w:abstractNumId w:val="339"/>
  </w:num>
  <w:num w:numId="161">
    <w:abstractNumId w:val="290"/>
  </w:num>
  <w:num w:numId="162">
    <w:abstractNumId w:val="36"/>
  </w:num>
  <w:num w:numId="163">
    <w:abstractNumId w:val="115"/>
  </w:num>
  <w:num w:numId="164">
    <w:abstractNumId w:val="189"/>
  </w:num>
  <w:num w:numId="165">
    <w:abstractNumId w:val="216"/>
  </w:num>
  <w:num w:numId="166">
    <w:abstractNumId w:val="103"/>
  </w:num>
  <w:num w:numId="167">
    <w:abstractNumId w:val="181"/>
  </w:num>
  <w:num w:numId="168">
    <w:abstractNumId w:val="110"/>
  </w:num>
  <w:num w:numId="169">
    <w:abstractNumId w:val="88"/>
  </w:num>
  <w:num w:numId="170">
    <w:abstractNumId w:val="231"/>
  </w:num>
  <w:num w:numId="171">
    <w:abstractNumId w:val="310"/>
  </w:num>
  <w:num w:numId="172">
    <w:abstractNumId w:val="204"/>
  </w:num>
  <w:num w:numId="173">
    <w:abstractNumId w:val="293"/>
  </w:num>
  <w:num w:numId="174">
    <w:abstractNumId w:val="311"/>
  </w:num>
  <w:num w:numId="175">
    <w:abstractNumId w:val="211"/>
  </w:num>
  <w:num w:numId="176">
    <w:abstractNumId w:val="157"/>
  </w:num>
  <w:num w:numId="177">
    <w:abstractNumId w:val="331"/>
  </w:num>
  <w:num w:numId="178">
    <w:abstractNumId w:val="312"/>
  </w:num>
  <w:num w:numId="179">
    <w:abstractNumId w:val="61"/>
  </w:num>
  <w:num w:numId="180">
    <w:abstractNumId w:val="316"/>
  </w:num>
  <w:num w:numId="181">
    <w:abstractNumId w:val="50"/>
  </w:num>
  <w:num w:numId="182">
    <w:abstractNumId w:val="16"/>
  </w:num>
  <w:num w:numId="183">
    <w:abstractNumId w:val="107"/>
  </w:num>
  <w:num w:numId="184">
    <w:abstractNumId w:val="247"/>
  </w:num>
  <w:num w:numId="185">
    <w:abstractNumId w:val="283"/>
  </w:num>
  <w:num w:numId="186">
    <w:abstractNumId w:val="79"/>
  </w:num>
  <w:num w:numId="187">
    <w:abstractNumId w:val="282"/>
  </w:num>
  <w:num w:numId="188">
    <w:abstractNumId w:val="32"/>
  </w:num>
  <w:num w:numId="189">
    <w:abstractNumId w:val="138"/>
  </w:num>
  <w:num w:numId="190">
    <w:abstractNumId w:val="248"/>
  </w:num>
  <w:num w:numId="191">
    <w:abstractNumId w:val="279"/>
  </w:num>
  <w:num w:numId="192">
    <w:abstractNumId w:val="241"/>
  </w:num>
  <w:num w:numId="193">
    <w:abstractNumId w:val="207"/>
  </w:num>
  <w:num w:numId="194">
    <w:abstractNumId w:val="309"/>
  </w:num>
  <w:num w:numId="195">
    <w:abstractNumId w:val="37"/>
  </w:num>
  <w:num w:numId="196">
    <w:abstractNumId w:val="191"/>
  </w:num>
  <w:num w:numId="197">
    <w:abstractNumId w:val="268"/>
  </w:num>
  <w:num w:numId="198">
    <w:abstractNumId w:val="90"/>
  </w:num>
  <w:num w:numId="199">
    <w:abstractNumId w:val="35"/>
  </w:num>
  <w:num w:numId="200">
    <w:abstractNumId w:val="97"/>
  </w:num>
  <w:num w:numId="201">
    <w:abstractNumId w:val="318"/>
  </w:num>
  <w:num w:numId="202">
    <w:abstractNumId w:val="38"/>
  </w:num>
  <w:num w:numId="203">
    <w:abstractNumId w:val="230"/>
  </w:num>
  <w:num w:numId="204">
    <w:abstractNumId w:val="81"/>
  </w:num>
  <w:num w:numId="205">
    <w:abstractNumId w:val="40"/>
  </w:num>
  <w:num w:numId="206">
    <w:abstractNumId w:val="26"/>
  </w:num>
  <w:num w:numId="207">
    <w:abstractNumId w:val="17"/>
  </w:num>
  <w:num w:numId="208">
    <w:abstractNumId w:val="190"/>
  </w:num>
  <w:num w:numId="209">
    <w:abstractNumId w:val="116"/>
  </w:num>
  <w:num w:numId="210">
    <w:abstractNumId w:val="80"/>
  </w:num>
  <w:num w:numId="211">
    <w:abstractNumId w:val="141"/>
  </w:num>
  <w:num w:numId="212">
    <w:abstractNumId w:val="259"/>
  </w:num>
  <w:num w:numId="213">
    <w:abstractNumId w:val="154"/>
  </w:num>
  <w:num w:numId="214">
    <w:abstractNumId w:val="185"/>
  </w:num>
  <w:num w:numId="215">
    <w:abstractNumId w:val="95"/>
  </w:num>
  <w:num w:numId="216">
    <w:abstractNumId w:val="322"/>
  </w:num>
  <w:num w:numId="217">
    <w:abstractNumId w:val="337"/>
  </w:num>
  <w:num w:numId="218">
    <w:abstractNumId w:val="64"/>
  </w:num>
  <w:num w:numId="219">
    <w:abstractNumId w:val="133"/>
    <w:lvlOverride w:ilvl="0">
      <w:lvl w:ilvl="0" w:tplc="0809000F">
        <w:start w:val="1"/>
        <w:numFmt w:val="decimal"/>
        <w:lvlText w:val="%1."/>
        <w:lvlJc w:val="left"/>
        <w:pPr>
          <w:ind w:left="1440" w:hanging="360"/>
        </w:pPr>
        <w:rPr>
          <w:rFonts w:cs="Times New Roman" w:hint="default"/>
        </w:rPr>
      </w:lvl>
    </w:lvlOverride>
    <w:lvlOverride w:ilvl="1">
      <w:lvl w:ilvl="1" w:tplc="0409000F">
        <w:start w:val="1"/>
        <w:numFmt w:val="lowerLetter"/>
        <w:lvlText w:val="%2."/>
        <w:lvlJc w:val="left"/>
        <w:pPr>
          <w:ind w:left="1440" w:hanging="360"/>
        </w:pPr>
        <w:rPr>
          <w:rFonts w:cs="Times New Roman"/>
        </w:rPr>
      </w:lvl>
    </w:lvlOverride>
    <w:lvlOverride w:ilvl="2">
      <w:lvl w:ilvl="2" w:tplc="0809001B" w:tentative="1">
        <w:start w:val="1"/>
        <w:numFmt w:val="lowerRoman"/>
        <w:lvlText w:val="%3."/>
        <w:lvlJc w:val="right"/>
        <w:pPr>
          <w:ind w:left="2160" w:hanging="180"/>
        </w:pPr>
        <w:rPr>
          <w:rFonts w:cs="Times New Roman"/>
        </w:rPr>
      </w:lvl>
    </w:lvlOverride>
    <w:lvlOverride w:ilvl="3">
      <w:lvl w:ilvl="3" w:tplc="0809000F" w:tentative="1">
        <w:start w:val="1"/>
        <w:numFmt w:val="decimal"/>
        <w:lvlText w:val="%4."/>
        <w:lvlJc w:val="left"/>
        <w:pPr>
          <w:ind w:left="2880" w:hanging="360"/>
        </w:pPr>
        <w:rPr>
          <w:rFonts w:cs="Times New Roman"/>
        </w:rPr>
      </w:lvl>
    </w:lvlOverride>
    <w:lvlOverride w:ilvl="4">
      <w:lvl w:ilvl="4" w:tplc="08090019" w:tentative="1">
        <w:start w:val="1"/>
        <w:numFmt w:val="lowerLetter"/>
        <w:lvlText w:val="%5."/>
        <w:lvlJc w:val="left"/>
        <w:pPr>
          <w:ind w:left="3600" w:hanging="360"/>
        </w:pPr>
        <w:rPr>
          <w:rFonts w:cs="Times New Roman"/>
        </w:rPr>
      </w:lvl>
    </w:lvlOverride>
    <w:lvlOverride w:ilvl="5">
      <w:lvl w:ilvl="5" w:tplc="0809001B" w:tentative="1">
        <w:start w:val="1"/>
        <w:numFmt w:val="lowerRoman"/>
        <w:lvlText w:val="%6."/>
        <w:lvlJc w:val="right"/>
        <w:pPr>
          <w:ind w:left="4320" w:hanging="180"/>
        </w:pPr>
        <w:rPr>
          <w:rFonts w:cs="Times New Roman"/>
        </w:rPr>
      </w:lvl>
    </w:lvlOverride>
    <w:lvlOverride w:ilvl="6">
      <w:lvl w:ilvl="6" w:tplc="0809000F" w:tentative="1">
        <w:start w:val="1"/>
        <w:numFmt w:val="decimal"/>
        <w:lvlText w:val="%7."/>
        <w:lvlJc w:val="left"/>
        <w:pPr>
          <w:ind w:left="5040" w:hanging="360"/>
        </w:pPr>
        <w:rPr>
          <w:rFonts w:cs="Times New Roman"/>
        </w:rPr>
      </w:lvl>
    </w:lvlOverride>
    <w:lvlOverride w:ilvl="7">
      <w:lvl w:ilvl="7" w:tplc="08090019" w:tentative="1">
        <w:start w:val="1"/>
        <w:numFmt w:val="lowerLetter"/>
        <w:lvlText w:val="%8."/>
        <w:lvlJc w:val="left"/>
        <w:pPr>
          <w:ind w:left="5760" w:hanging="360"/>
        </w:pPr>
        <w:rPr>
          <w:rFonts w:cs="Times New Roman"/>
        </w:rPr>
      </w:lvl>
    </w:lvlOverride>
    <w:lvlOverride w:ilvl="8">
      <w:lvl w:ilvl="8" w:tplc="0809001B" w:tentative="1">
        <w:start w:val="1"/>
        <w:numFmt w:val="lowerRoman"/>
        <w:lvlText w:val="%9."/>
        <w:lvlJc w:val="right"/>
        <w:pPr>
          <w:ind w:left="6480" w:hanging="180"/>
        </w:pPr>
        <w:rPr>
          <w:rFonts w:cs="Times New Roman"/>
        </w:rPr>
      </w:lvl>
    </w:lvlOverride>
  </w:num>
  <w:num w:numId="220">
    <w:abstractNumId w:val="101"/>
  </w:num>
  <w:num w:numId="221">
    <w:abstractNumId w:val="292"/>
  </w:num>
  <w:num w:numId="222">
    <w:abstractNumId w:val="348"/>
  </w:num>
  <w:num w:numId="223">
    <w:abstractNumId w:val="109"/>
  </w:num>
  <w:num w:numId="224">
    <w:abstractNumId w:val="234"/>
  </w:num>
  <w:num w:numId="225">
    <w:abstractNumId w:val="300"/>
  </w:num>
  <w:num w:numId="226">
    <w:abstractNumId w:val="105"/>
  </w:num>
  <w:num w:numId="227">
    <w:abstractNumId w:val="213"/>
  </w:num>
  <w:num w:numId="228">
    <w:abstractNumId w:val="276"/>
  </w:num>
  <w:num w:numId="229">
    <w:abstractNumId w:val="119"/>
  </w:num>
  <w:num w:numId="230">
    <w:abstractNumId w:val="150"/>
  </w:num>
  <w:num w:numId="231">
    <w:abstractNumId w:val="265"/>
  </w:num>
  <w:num w:numId="232">
    <w:abstractNumId w:val="114"/>
  </w:num>
  <w:num w:numId="233">
    <w:abstractNumId w:val="8"/>
  </w:num>
  <w:num w:numId="234">
    <w:abstractNumId w:val="7"/>
  </w:num>
  <w:num w:numId="235">
    <w:abstractNumId w:val="5"/>
  </w:num>
  <w:num w:numId="236">
    <w:abstractNumId w:val="277"/>
  </w:num>
  <w:num w:numId="23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201"/>
  </w:num>
  <w:num w:numId="240">
    <w:abstractNumId w:val="2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326"/>
  </w:num>
  <w:num w:numId="242">
    <w:abstractNumId w:val="243"/>
  </w:num>
  <w:num w:numId="243">
    <w:abstractNumId w:val="14"/>
  </w:num>
  <w:num w:numId="244">
    <w:abstractNumId w:val="196"/>
  </w:num>
  <w:num w:numId="245">
    <w:abstractNumId w:val="0"/>
  </w:num>
  <w:num w:numId="246">
    <w:abstractNumId w:val="220"/>
  </w:num>
  <w:num w:numId="247">
    <w:abstractNumId w:val="246"/>
  </w:num>
  <w:num w:numId="248">
    <w:abstractNumId w:val="295"/>
  </w:num>
  <w:num w:numId="249">
    <w:abstractNumId w:val="271"/>
  </w:num>
  <w:num w:numId="250">
    <w:abstractNumId w:val="262"/>
  </w:num>
  <w:num w:numId="251">
    <w:abstractNumId w:val="237"/>
  </w:num>
  <w:num w:numId="252">
    <w:abstractNumId w:val="131"/>
  </w:num>
  <w:num w:numId="253">
    <w:abstractNumId w:val="240"/>
  </w:num>
  <w:num w:numId="254">
    <w:abstractNumId w:val="46"/>
  </w:num>
  <w:num w:numId="255">
    <w:abstractNumId w:val="202"/>
  </w:num>
  <w:num w:numId="256">
    <w:abstractNumId w:val="158"/>
  </w:num>
  <w:num w:numId="257">
    <w:abstractNumId w:val="12"/>
  </w:num>
  <w:num w:numId="258">
    <w:abstractNumId w:val="160"/>
  </w:num>
  <w:num w:numId="259">
    <w:abstractNumId w:val="313"/>
  </w:num>
  <w:num w:numId="260">
    <w:abstractNumId w:val="206"/>
  </w:num>
  <w:num w:numId="261">
    <w:abstractNumId w:val="209"/>
  </w:num>
  <w:num w:numId="262">
    <w:abstractNumId w:val="314"/>
  </w:num>
  <w:num w:numId="263">
    <w:abstractNumId w:val="68"/>
  </w:num>
  <w:num w:numId="264">
    <w:abstractNumId w:val="351"/>
  </w:num>
  <w:num w:numId="265">
    <w:abstractNumId w:val="253"/>
  </w:num>
  <w:num w:numId="266">
    <w:abstractNumId w:val="82"/>
  </w:num>
  <w:num w:numId="267">
    <w:abstractNumId w:val="273"/>
  </w:num>
  <w:num w:numId="268">
    <w:abstractNumId w:val="184"/>
  </w:num>
  <w:num w:numId="269">
    <w:abstractNumId w:val="111"/>
  </w:num>
  <w:num w:numId="270">
    <w:abstractNumId w:val="62"/>
  </w:num>
  <w:num w:numId="271">
    <w:abstractNumId w:val="99"/>
  </w:num>
  <w:num w:numId="272">
    <w:abstractNumId w:val="52"/>
  </w:num>
  <w:num w:numId="273">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165"/>
  </w:num>
  <w:num w:numId="275">
    <w:abstractNumId w:val="289"/>
  </w:num>
  <w:num w:numId="276">
    <w:abstractNumId w:val="33"/>
  </w:num>
  <w:num w:numId="277">
    <w:abstractNumId w:val="291"/>
  </w:num>
  <w:num w:numId="278">
    <w:abstractNumId w:val="170"/>
  </w:num>
  <w:num w:numId="279">
    <w:abstractNumId w:val="66"/>
  </w:num>
  <w:num w:numId="280">
    <w:abstractNumId w:val="49"/>
  </w:num>
  <w:num w:numId="281">
    <w:abstractNumId w:val="297"/>
  </w:num>
  <w:num w:numId="282">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51"/>
  </w:num>
  <w:num w:numId="284">
    <w:abstractNumId w:val="244"/>
  </w:num>
  <w:num w:numId="285">
    <w:abstractNumId w:val="83"/>
  </w:num>
  <w:num w:numId="286">
    <w:abstractNumId w:val="85"/>
  </w:num>
  <w:num w:numId="287">
    <w:abstractNumId w:val="192"/>
  </w:num>
  <w:num w:numId="288">
    <w:abstractNumId w:val="219"/>
  </w:num>
  <w:num w:numId="289">
    <w:abstractNumId w:val="145"/>
  </w:num>
  <w:num w:numId="290">
    <w:abstractNumId w:val="78"/>
  </w:num>
  <w:num w:numId="291">
    <w:abstractNumId w:val="108"/>
  </w:num>
  <w:num w:numId="292">
    <w:abstractNumId w:val="139"/>
  </w:num>
  <w:num w:numId="293">
    <w:abstractNumId w:val="58"/>
  </w:num>
  <w:num w:numId="294">
    <w:abstractNumId w:val="254"/>
  </w:num>
  <w:num w:numId="295">
    <w:abstractNumId w:val="63"/>
  </w:num>
  <w:num w:numId="296">
    <w:abstractNumId w:val="200"/>
  </w:num>
  <w:num w:numId="297">
    <w:abstractNumId w:val="142"/>
  </w:num>
  <w:num w:numId="298">
    <w:abstractNumId w:val="249"/>
  </w:num>
  <w:num w:numId="299">
    <w:abstractNumId w:val="306"/>
  </w:num>
  <w:num w:numId="300">
    <w:abstractNumId w:val="151"/>
  </w:num>
  <w:num w:numId="30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abstractNumId w:val="102"/>
  </w:num>
  <w:num w:numId="303">
    <w:abstractNumId w:val="188"/>
  </w:num>
  <w:num w:numId="304">
    <w:abstractNumId w:val="261"/>
  </w:num>
  <w:num w:numId="305">
    <w:abstractNumId w:val="130"/>
  </w:num>
  <w:num w:numId="306">
    <w:abstractNumId w:val="25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2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8">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2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0">
    <w:abstractNumId w:val="94"/>
  </w:num>
  <w:num w:numId="311">
    <w:abstractNumId w:val="93"/>
  </w:num>
  <w:num w:numId="312">
    <w:abstractNumId w:val="335"/>
  </w:num>
  <w:num w:numId="313">
    <w:abstractNumId w:val="182"/>
  </w:num>
  <w:num w:numId="314">
    <w:abstractNumId w:val="84"/>
  </w:num>
  <w:num w:numId="315">
    <w:abstractNumId w:val="250"/>
  </w:num>
  <w:num w:numId="316">
    <w:abstractNumId w:val="91"/>
  </w:num>
  <w:num w:numId="317">
    <w:abstractNumId w:val="23"/>
  </w:num>
  <w:num w:numId="318">
    <w:abstractNumId w:val="166"/>
  </w:num>
  <w:num w:numId="319">
    <w:abstractNumId w:val="112"/>
  </w:num>
  <w:num w:numId="320">
    <w:abstractNumId w:val="180"/>
    <w:lvlOverride w:ilvl="0">
      <w:lvl w:ilvl="0">
        <w:start w:val="1"/>
        <w:numFmt w:val="decimal"/>
        <w:pStyle w:val="3H0"/>
        <w:lvlText w:val="F.%1"/>
        <w:lvlJc w:val="left"/>
        <w:pPr>
          <w:tabs>
            <w:tab w:val="num" w:pos="794"/>
          </w:tabs>
        </w:pPr>
        <w:rPr>
          <w:rFonts w:ascii="Times New Roman" w:hAnsi="Times New Roman" w:cs="Times New Roman" w:hint="default"/>
          <w:b/>
          <w:i w:val="0"/>
          <w:sz w:val="22"/>
        </w:rPr>
      </w:lvl>
    </w:lvlOverride>
    <w:lvlOverride w:ilvl="1">
      <w:lvl w:ilvl="1">
        <w:start w:val="1"/>
        <w:numFmt w:val="decimal"/>
        <w:pStyle w:val="3H1"/>
        <w:lvlText w:val="F.%1.%2"/>
        <w:lvlJc w:val="left"/>
        <w:pPr>
          <w:tabs>
            <w:tab w:val="num" w:pos="794"/>
          </w:tabs>
        </w:pPr>
        <w:rPr>
          <w:rFonts w:ascii="Times New Roman" w:hAnsi="Times New Roman" w:cs="Times New Roman" w:hint="default"/>
          <w:b/>
          <w:i w:val="0"/>
          <w:sz w:val="20"/>
        </w:rPr>
      </w:lvl>
    </w:lvlOverride>
    <w:lvlOverride w:ilvl="2">
      <w:lvl w:ilvl="2">
        <w:start w:val="1"/>
        <w:numFmt w:val="decimal"/>
        <w:pStyle w:val="3H2"/>
        <w:lvlText w:val="F.%1.%2.%3"/>
        <w:lvlJc w:val="left"/>
        <w:pPr>
          <w:tabs>
            <w:tab w:val="num" w:pos="794"/>
          </w:tabs>
        </w:pPr>
        <w:rPr>
          <w:rFonts w:ascii="Times New Roman Bold" w:hAnsi="Times New Roman Bold" w:cs="Times New Roman" w:hint="default"/>
          <w:b/>
          <w:i w:val="0"/>
          <w:sz w:val="20"/>
        </w:rPr>
      </w:lvl>
    </w:lvlOverride>
    <w:lvlOverride w:ilvl="3">
      <w:lvl w:ilvl="3">
        <w:start w:val="1"/>
        <w:numFmt w:val="decimal"/>
        <w:pStyle w:val="3H3"/>
        <w:lvlText w:val="F.%1.%2.%3.%4"/>
        <w:lvlJc w:val="left"/>
        <w:pPr>
          <w:tabs>
            <w:tab w:val="num" w:pos="794"/>
          </w:tabs>
        </w:pPr>
        <w:rPr>
          <w:rFonts w:ascii="Times New Roman Bold" w:hAnsi="Times New Roman Bold" w:cs="Times New Roman" w:hint="default"/>
          <w:b/>
          <w:i w:val="0"/>
          <w:sz w:val="20"/>
        </w:rPr>
      </w:lvl>
    </w:lvlOverride>
    <w:lvlOverride w:ilvl="4">
      <w:lvl w:ilvl="4">
        <w:start w:val="1"/>
        <w:numFmt w:val="decimal"/>
        <w:pStyle w:val="3H4"/>
        <w:lvlText w:val="F.%1.%2.%3.%4.%5"/>
        <w:lvlJc w:val="left"/>
        <w:pPr>
          <w:tabs>
            <w:tab w:val="num" w:pos="794"/>
          </w:tabs>
        </w:pPr>
        <w:rPr>
          <w:rFonts w:ascii="Times New Roman Bold" w:hAnsi="Times New Roman Bold" w:cs="Times New Roman" w:hint="default"/>
          <w:b/>
          <w:i w:val="0"/>
          <w:sz w:val="20"/>
        </w:rPr>
      </w:lvl>
    </w:lvlOverride>
    <w:lvlOverride w:ilvl="5">
      <w:lvl w:ilvl="5">
        <w:start w:val="1"/>
        <w:numFmt w:val="decimal"/>
        <w:pStyle w:val="3H5"/>
        <w:lvlText w:val="F.%1.%2.%3.%4.%5.%6"/>
        <w:lvlJc w:val="left"/>
        <w:pPr>
          <w:tabs>
            <w:tab w:val="num" w:pos="794"/>
          </w:tabs>
        </w:pPr>
        <w:rPr>
          <w:rFonts w:ascii="Times New Roman Bold" w:hAnsi="Times New Roman Bold" w:cs="Times New Roman" w:hint="default"/>
          <w:b/>
          <w:i w:val="0"/>
        </w:rPr>
      </w:lvl>
    </w:lvlOverride>
    <w:lvlOverride w:ilvl="6">
      <w:lvl w:ilvl="6">
        <w:start w:val="1"/>
        <w:numFmt w:val="decimal"/>
        <w:lvlText w:val="F.%1.%2.%3.%4.%5.%6.%7"/>
        <w:lvlJc w:val="left"/>
        <w:pPr>
          <w:tabs>
            <w:tab w:val="num" w:pos="794"/>
          </w:tabs>
        </w:pPr>
        <w:rPr>
          <w:rFonts w:ascii="Times New Roman Bold" w:hAnsi="Times New Roman Bold" w:cs="Times New Roman" w:hint="default"/>
          <w:b/>
          <w:i w:val="0"/>
          <w:sz w:val="20"/>
        </w:rPr>
      </w:lvl>
    </w:lvlOverride>
    <w:lvlOverride w:ilvl="7">
      <w:lvl w:ilvl="7">
        <w:start w:val="1"/>
        <w:numFmt w:val="decimal"/>
        <w:lvlText w:val="F.%1.%2.%3.%4.%5.%6.%7.%8"/>
        <w:lvlJc w:val="left"/>
        <w:pPr>
          <w:tabs>
            <w:tab w:val="num" w:pos="794"/>
          </w:tabs>
        </w:pPr>
        <w:rPr>
          <w:rFonts w:ascii="Times New Roman Bold" w:hAnsi="Times New Roman Bold" w:cs="Times New Roman" w:hint="default"/>
          <w:b/>
          <w:i w:val="0"/>
        </w:rPr>
      </w:lvl>
    </w:lvlOverride>
    <w:lvlOverride w:ilvl="8">
      <w:lvl w:ilvl="8">
        <w:start w:val="1"/>
        <w:numFmt w:val="decimal"/>
        <w:lvlText w:val="F.%1.%2.%3.%4.%5.%6.%7.%8.%9"/>
        <w:lvlJc w:val="left"/>
        <w:pPr>
          <w:tabs>
            <w:tab w:val="num" w:pos="794"/>
          </w:tabs>
        </w:pPr>
        <w:rPr>
          <w:rFonts w:ascii="Times New Roman Bold" w:hAnsi="Times New Roman Bold" w:cs="Times New Roman" w:hint="default"/>
          <w:b/>
          <w:i w:val="0"/>
          <w:sz w:val="20"/>
        </w:rPr>
      </w:lvl>
    </w:lvlOverride>
  </w:num>
  <w:num w:numId="321">
    <w:abstractNumId w:val="164"/>
  </w:num>
  <w:num w:numId="322">
    <w:abstractNumId w:val="56"/>
  </w:num>
  <w:num w:numId="323">
    <w:abstractNumId w:val="286"/>
  </w:num>
  <w:num w:numId="324">
    <w:abstractNumId w:val="308"/>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5">
    <w:abstractNumId w:val="258"/>
  </w:num>
  <w:num w:numId="326">
    <w:abstractNumId w:val="212"/>
  </w:num>
  <w:num w:numId="327">
    <w:abstractNumId w:val="21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30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9">
    <w:abstractNumId w:val="162"/>
  </w:num>
  <w:num w:numId="330">
    <w:abstractNumId w:val="308"/>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1">
    <w:abstractNumId w:val="212"/>
    <w:lvlOverride w:ilvl="0">
      <w:startOverride w:val="8"/>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2">
    <w:abstractNumId w:val="257"/>
  </w:num>
  <w:num w:numId="333">
    <w:abstractNumId w:val="18"/>
  </w:num>
  <w:num w:numId="334">
    <w:abstractNumId w:val="320"/>
  </w:num>
  <w:num w:numId="335">
    <w:abstractNumId w:val="30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6">
    <w:abstractNumId w:val="349"/>
  </w:num>
  <w:num w:numId="337">
    <w:abstractNumId w:val="69"/>
  </w:num>
  <w:num w:numId="338">
    <w:abstractNumId w:val="336"/>
  </w:num>
  <w:num w:numId="339">
    <w:abstractNumId w:val="315"/>
  </w:num>
  <w:num w:numId="340">
    <w:abstractNumId w:val="27"/>
  </w:num>
  <w:num w:numId="341">
    <w:abstractNumId w:val="54"/>
  </w:num>
  <w:num w:numId="342">
    <w:abstractNumId w:val="167"/>
  </w:num>
  <w:num w:numId="343">
    <w:abstractNumId w:val="272"/>
  </w:num>
  <w:num w:numId="344">
    <w:abstractNumId w:val="104"/>
  </w:num>
  <w:num w:numId="345">
    <w:abstractNumId w:val="55"/>
  </w:num>
  <w:num w:numId="346">
    <w:abstractNumId w:val="152"/>
  </w:num>
  <w:num w:numId="347">
    <w:abstractNumId w:val="222"/>
  </w:num>
  <w:num w:numId="348">
    <w:abstractNumId w:val="137"/>
  </w:num>
  <w:num w:numId="3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0">
    <w:abstractNumId w:val="72"/>
  </w:num>
  <w:num w:numId="351">
    <w:abstractNumId w:val="193"/>
  </w:num>
  <w:num w:numId="352">
    <w:abstractNumId w:val="19"/>
  </w:num>
  <w:num w:numId="353">
    <w:abstractNumId w:val="308"/>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4">
    <w:abstractNumId w:val="100"/>
  </w:num>
  <w:num w:numId="355">
    <w:abstractNumId w:val="345"/>
  </w:num>
  <w:num w:numId="356">
    <w:abstractNumId w:val="256"/>
  </w:num>
  <w:num w:numId="357">
    <w:abstractNumId w:val="208"/>
  </w:num>
  <w:num w:numId="358">
    <w:abstractNumId w:val="76"/>
  </w:num>
  <w:num w:numId="359">
    <w:abstractNumId w:val="41"/>
  </w:num>
  <w:num w:numId="360">
    <w:abstractNumId w:val="124"/>
  </w:num>
  <w:num w:numId="361">
    <w:abstractNumId w:val="296"/>
  </w:num>
  <w:num w:numId="362">
    <w:abstractNumId w:val="161"/>
  </w:num>
  <w:num w:numId="363">
    <w:abstractNumId w:val="302"/>
  </w:num>
  <w:num w:numId="364">
    <w:abstractNumId w:val="161"/>
  </w:num>
  <w:num w:numId="365">
    <w:abstractNumId w:val="161"/>
  </w:num>
  <w:num w:numId="366">
    <w:abstractNumId w:val="161"/>
  </w:num>
  <w:num w:numId="367">
    <w:abstractNumId w:val="228"/>
  </w:num>
  <w:num w:numId="368">
    <w:abstractNumId w:val="197"/>
  </w:num>
  <w:num w:numId="369">
    <w:abstractNumId w:val="174"/>
  </w:num>
  <w:num w:numId="370">
    <w:abstractNumId w:val="148"/>
  </w:num>
  <w:num w:numId="371">
    <w:abstractNumId w:val="125"/>
  </w:num>
  <w:num w:numId="372">
    <w:abstractNumId w:val="266"/>
    <w:lvlOverride w:ilvl="0">
      <w:lvl w:ilvl="0">
        <w:start w:val="1"/>
        <w:numFmt w:val="decimal"/>
        <w:pStyle w:val="3U0"/>
        <w:lvlText w:val="%1."/>
        <w:lvlJc w:val="left"/>
        <w:pPr>
          <w:ind w:left="357" w:hanging="357"/>
        </w:pPr>
        <w:rPr>
          <w:rFonts w:hint="default"/>
        </w:rPr>
      </w:lvl>
    </w:lvlOverride>
    <w:lvlOverride w:ilvl="1">
      <w:lvl w:ilvl="1">
        <w:start w:val="1"/>
        <w:numFmt w:val="decimal"/>
        <w:pStyle w:val="3U1"/>
        <w:lvlText w:val="%2."/>
        <w:lvlJc w:val="left"/>
        <w:pPr>
          <w:ind w:left="714" w:hanging="357"/>
        </w:pPr>
        <w:rPr>
          <w:rFonts w:hint="default"/>
        </w:rPr>
      </w:lvl>
    </w:lvlOverride>
    <w:lvlOverride w:ilvl="2">
      <w:lvl w:ilvl="2">
        <w:start w:val="1"/>
        <w:numFmt w:val="decimal"/>
        <w:pStyle w:val="3U2"/>
        <w:lvlText w:val="%3."/>
        <w:lvlJc w:val="left"/>
        <w:pPr>
          <w:ind w:left="1071" w:hanging="357"/>
        </w:pPr>
        <w:rPr>
          <w:rFonts w:hint="default"/>
        </w:rPr>
      </w:lvl>
    </w:lvlOverride>
    <w:lvlOverride w:ilvl="3">
      <w:lvl w:ilvl="3">
        <w:start w:val="1"/>
        <w:numFmt w:val="decimal"/>
        <w:pStyle w:val="3U3"/>
        <w:lvlText w:val="%4."/>
        <w:lvlJc w:val="left"/>
        <w:pPr>
          <w:ind w:left="1428" w:hanging="357"/>
        </w:pPr>
        <w:rPr>
          <w:rFonts w:hint="default"/>
        </w:rPr>
      </w:lvl>
    </w:lvlOverride>
    <w:lvlOverride w:ilvl="4">
      <w:lvl w:ilvl="4">
        <w:start w:val="1"/>
        <w:numFmt w:val="decimal"/>
        <w:pStyle w:val="3U4"/>
        <w:lvlText w:val="%5."/>
        <w:lvlJc w:val="left"/>
        <w:pPr>
          <w:ind w:left="1785" w:hanging="357"/>
        </w:pPr>
        <w:rPr>
          <w:rFonts w:hint="default"/>
        </w:rPr>
      </w:lvl>
    </w:lvlOverride>
    <w:lvlOverride w:ilvl="5">
      <w:lvl w:ilvl="5">
        <w:start w:val="1"/>
        <w:numFmt w:val="decimal"/>
        <w:pStyle w:val="3U5"/>
        <w:lvlText w:val="%6."/>
        <w:lvlJc w:val="left"/>
        <w:pPr>
          <w:ind w:left="2142" w:hanging="357"/>
        </w:pPr>
        <w:rPr>
          <w:rFonts w:hint="default"/>
        </w:rPr>
      </w:lvl>
    </w:lvlOverride>
    <w:lvlOverride w:ilvl="6">
      <w:lvl w:ilvl="6">
        <w:start w:val="1"/>
        <w:numFmt w:val="decimal"/>
        <w:pStyle w:val="3U6"/>
        <w:lvlText w:val="%7."/>
        <w:lvlJc w:val="left"/>
        <w:pPr>
          <w:ind w:left="2499" w:hanging="357"/>
        </w:pPr>
        <w:rPr>
          <w:rFonts w:hint="default"/>
        </w:rPr>
      </w:lvl>
    </w:lvlOverride>
    <w:lvlOverride w:ilvl="7">
      <w:lvl w:ilvl="7">
        <w:start w:val="1"/>
        <w:numFmt w:val="decimal"/>
        <w:pStyle w:val="3U7"/>
        <w:lvlText w:val="%8."/>
        <w:lvlJc w:val="left"/>
        <w:pPr>
          <w:ind w:left="2856" w:hanging="357"/>
        </w:pPr>
        <w:rPr>
          <w:rFonts w:hint="default"/>
        </w:rPr>
      </w:lvl>
    </w:lvlOverride>
    <w:lvlOverride w:ilvl="8">
      <w:lvl w:ilvl="8">
        <w:start w:val="1"/>
        <w:numFmt w:val="decimal"/>
        <w:pStyle w:val="3U8"/>
        <w:lvlText w:val="%9."/>
        <w:lvlJc w:val="left"/>
        <w:pPr>
          <w:ind w:left="3213" w:hanging="357"/>
        </w:pPr>
        <w:rPr>
          <w:rFonts w:hint="default"/>
        </w:rPr>
      </w:lvl>
    </w:lvlOverride>
  </w:num>
  <w:num w:numId="373">
    <w:abstractNumId w:val="173"/>
    <w:lvlOverride w:ilvl="3">
      <w:lvl w:ilvl="3">
        <w:start w:val="1"/>
        <w:numFmt w:val="none"/>
        <w:pStyle w:val="3E3"/>
        <w:suff w:val="nothing"/>
        <w:lvlText w:val=""/>
        <w:lvlJc w:val="left"/>
        <w:pPr>
          <w:ind w:left="1071" w:firstLine="0"/>
        </w:pPr>
        <w:rPr>
          <w:rFonts w:hint="default"/>
        </w:rPr>
      </w:lvl>
    </w:lvlOverride>
    <w:lvlOverride w:ilvl="4">
      <w:lvl w:ilvl="4">
        <w:start w:val="1"/>
        <w:numFmt w:val="none"/>
        <w:pStyle w:val="3E4"/>
        <w:suff w:val="nothing"/>
        <w:lvlText w:val=""/>
        <w:lvlJc w:val="left"/>
        <w:pPr>
          <w:ind w:left="1428" w:firstLine="0"/>
        </w:pPr>
        <w:rPr>
          <w:rFonts w:hint="default"/>
          <w:lang w:val="en-GB"/>
        </w:rPr>
      </w:lvl>
    </w:lvlOverride>
  </w:num>
  <w:num w:numId="374">
    <w:abstractNumId w:val="266"/>
    <w:lvlOverride w:ilvl="0">
      <w:lvl w:ilvl="0">
        <w:start w:val="1"/>
        <w:numFmt w:val="decimal"/>
        <w:pStyle w:val="3U0"/>
        <w:lvlText w:val="%1."/>
        <w:lvlJc w:val="left"/>
        <w:pPr>
          <w:ind w:left="357" w:hanging="357"/>
        </w:pPr>
        <w:rPr>
          <w:rFonts w:hint="default"/>
        </w:rPr>
      </w:lvl>
    </w:lvlOverride>
    <w:lvlOverride w:ilvl="1">
      <w:lvl w:ilvl="1">
        <w:start w:val="1"/>
        <w:numFmt w:val="decimal"/>
        <w:pStyle w:val="3U1"/>
        <w:lvlText w:val="%2."/>
        <w:lvlJc w:val="left"/>
        <w:pPr>
          <w:ind w:left="714" w:hanging="357"/>
        </w:pPr>
        <w:rPr>
          <w:rFonts w:hint="default"/>
        </w:rPr>
      </w:lvl>
    </w:lvlOverride>
    <w:lvlOverride w:ilvl="2">
      <w:lvl w:ilvl="2">
        <w:start w:val="1"/>
        <w:numFmt w:val="decimal"/>
        <w:pStyle w:val="3U2"/>
        <w:lvlText w:val="%3."/>
        <w:lvlJc w:val="left"/>
        <w:pPr>
          <w:ind w:left="1071" w:hanging="357"/>
        </w:pPr>
        <w:rPr>
          <w:rFonts w:hint="default"/>
        </w:rPr>
      </w:lvl>
    </w:lvlOverride>
    <w:lvlOverride w:ilvl="3">
      <w:lvl w:ilvl="3">
        <w:start w:val="1"/>
        <w:numFmt w:val="decimal"/>
        <w:pStyle w:val="3U3"/>
        <w:lvlText w:val="%4."/>
        <w:lvlJc w:val="left"/>
        <w:pPr>
          <w:ind w:left="1428" w:hanging="357"/>
        </w:pPr>
        <w:rPr>
          <w:rFonts w:hint="default"/>
        </w:rPr>
      </w:lvl>
    </w:lvlOverride>
    <w:lvlOverride w:ilvl="4">
      <w:lvl w:ilvl="4">
        <w:start w:val="1"/>
        <w:numFmt w:val="decimal"/>
        <w:pStyle w:val="3U4"/>
        <w:lvlText w:val="%5."/>
        <w:lvlJc w:val="left"/>
        <w:pPr>
          <w:ind w:left="1785" w:hanging="357"/>
        </w:pPr>
        <w:rPr>
          <w:rFonts w:hint="default"/>
        </w:rPr>
      </w:lvl>
    </w:lvlOverride>
    <w:lvlOverride w:ilvl="5">
      <w:lvl w:ilvl="5">
        <w:start w:val="1"/>
        <w:numFmt w:val="decimal"/>
        <w:pStyle w:val="3U5"/>
        <w:lvlText w:val="%6."/>
        <w:lvlJc w:val="left"/>
        <w:pPr>
          <w:ind w:left="2142" w:hanging="357"/>
        </w:pPr>
        <w:rPr>
          <w:rFonts w:hint="default"/>
        </w:rPr>
      </w:lvl>
    </w:lvlOverride>
    <w:lvlOverride w:ilvl="6">
      <w:lvl w:ilvl="6">
        <w:start w:val="1"/>
        <w:numFmt w:val="decimal"/>
        <w:pStyle w:val="3U6"/>
        <w:lvlText w:val="%7."/>
        <w:lvlJc w:val="left"/>
        <w:pPr>
          <w:ind w:left="2499" w:hanging="357"/>
        </w:pPr>
        <w:rPr>
          <w:rFonts w:hint="default"/>
        </w:rPr>
      </w:lvl>
    </w:lvlOverride>
    <w:lvlOverride w:ilvl="7">
      <w:lvl w:ilvl="7">
        <w:start w:val="1"/>
        <w:numFmt w:val="decimal"/>
        <w:pStyle w:val="3U7"/>
        <w:lvlText w:val="%8."/>
        <w:lvlJc w:val="left"/>
        <w:pPr>
          <w:ind w:left="2856" w:hanging="357"/>
        </w:pPr>
        <w:rPr>
          <w:rFonts w:hint="default"/>
        </w:rPr>
      </w:lvl>
    </w:lvlOverride>
    <w:lvlOverride w:ilvl="8">
      <w:lvl w:ilvl="8">
        <w:start w:val="1"/>
        <w:numFmt w:val="decimal"/>
        <w:pStyle w:val="3U8"/>
        <w:lvlText w:val="%9."/>
        <w:lvlJc w:val="left"/>
        <w:pPr>
          <w:ind w:left="3213" w:hanging="357"/>
        </w:pPr>
        <w:rPr>
          <w:rFonts w:hint="default"/>
        </w:rPr>
      </w:lvl>
    </w:lvlOverride>
  </w:num>
  <w:num w:numId="375">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76">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77">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78">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79">
    <w:abstractNumId w:val="266"/>
    <w:lvlOverride w:ilvl="0">
      <w:lvl w:ilvl="0">
        <w:start w:val="1"/>
        <w:numFmt w:val="decimal"/>
        <w:pStyle w:val="3U0"/>
        <w:lvlText w:val="%1."/>
        <w:lvlJc w:val="left"/>
        <w:pPr>
          <w:ind w:left="357" w:hanging="357"/>
        </w:pPr>
        <w:rPr>
          <w:rFonts w:hint="default"/>
        </w:rPr>
      </w:lvl>
    </w:lvlOverride>
    <w:lvlOverride w:ilvl="1">
      <w:lvl w:ilvl="1">
        <w:start w:val="1"/>
        <w:numFmt w:val="decimal"/>
        <w:pStyle w:val="3U1"/>
        <w:lvlText w:val="%2."/>
        <w:lvlJc w:val="left"/>
        <w:pPr>
          <w:ind w:left="714" w:hanging="357"/>
        </w:pPr>
        <w:rPr>
          <w:rFonts w:hint="default"/>
        </w:rPr>
      </w:lvl>
    </w:lvlOverride>
    <w:lvlOverride w:ilvl="2">
      <w:lvl w:ilvl="2">
        <w:start w:val="1"/>
        <w:numFmt w:val="decimal"/>
        <w:pStyle w:val="3U2"/>
        <w:lvlText w:val="%3."/>
        <w:lvlJc w:val="left"/>
        <w:pPr>
          <w:ind w:left="1071" w:hanging="357"/>
        </w:pPr>
        <w:rPr>
          <w:rFonts w:hint="default"/>
        </w:rPr>
      </w:lvl>
    </w:lvlOverride>
    <w:lvlOverride w:ilvl="3">
      <w:lvl w:ilvl="3">
        <w:start w:val="1"/>
        <w:numFmt w:val="decimal"/>
        <w:pStyle w:val="3U3"/>
        <w:lvlText w:val="%4."/>
        <w:lvlJc w:val="left"/>
        <w:pPr>
          <w:ind w:left="1428" w:hanging="357"/>
        </w:pPr>
        <w:rPr>
          <w:rFonts w:hint="default"/>
        </w:rPr>
      </w:lvl>
    </w:lvlOverride>
    <w:lvlOverride w:ilvl="4">
      <w:lvl w:ilvl="4">
        <w:start w:val="1"/>
        <w:numFmt w:val="decimal"/>
        <w:pStyle w:val="3U4"/>
        <w:lvlText w:val="%5."/>
        <w:lvlJc w:val="left"/>
        <w:pPr>
          <w:ind w:left="1785" w:hanging="357"/>
        </w:pPr>
        <w:rPr>
          <w:rFonts w:hint="default"/>
        </w:rPr>
      </w:lvl>
    </w:lvlOverride>
    <w:lvlOverride w:ilvl="5">
      <w:lvl w:ilvl="5">
        <w:start w:val="1"/>
        <w:numFmt w:val="decimal"/>
        <w:pStyle w:val="3U5"/>
        <w:lvlText w:val="%6."/>
        <w:lvlJc w:val="left"/>
        <w:pPr>
          <w:ind w:left="2142" w:hanging="357"/>
        </w:pPr>
        <w:rPr>
          <w:rFonts w:hint="default"/>
        </w:rPr>
      </w:lvl>
    </w:lvlOverride>
    <w:lvlOverride w:ilvl="6">
      <w:lvl w:ilvl="6">
        <w:start w:val="1"/>
        <w:numFmt w:val="decimal"/>
        <w:pStyle w:val="3U6"/>
        <w:lvlText w:val="%7."/>
        <w:lvlJc w:val="left"/>
        <w:pPr>
          <w:ind w:left="2499" w:hanging="357"/>
        </w:pPr>
        <w:rPr>
          <w:rFonts w:hint="default"/>
        </w:rPr>
      </w:lvl>
    </w:lvlOverride>
    <w:lvlOverride w:ilvl="7">
      <w:lvl w:ilvl="7">
        <w:start w:val="1"/>
        <w:numFmt w:val="decimal"/>
        <w:pStyle w:val="3U7"/>
        <w:lvlText w:val="%8."/>
        <w:lvlJc w:val="left"/>
        <w:pPr>
          <w:ind w:left="2856" w:hanging="357"/>
        </w:pPr>
        <w:rPr>
          <w:rFonts w:hint="default"/>
        </w:rPr>
      </w:lvl>
    </w:lvlOverride>
    <w:lvlOverride w:ilvl="8">
      <w:lvl w:ilvl="8">
        <w:start w:val="1"/>
        <w:numFmt w:val="decimal"/>
        <w:pStyle w:val="3U8"/>
        <w:lvlText w:val="%9."/>
        <w:lvlJc w:val="left"/>
        <w:pPr>
          <w:ind w:left="3213" w:hanging="357"/>
        </w:pPr>
        <w:rPr>
          <w:rFonts w:hint="default"/>
        </w:rPr>
      </w:lvl>
    </w:lvlOverride>
  </w:num>
  <w:num w:numId="380">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81">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82">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83">
    <w:abstractNumId w:val="122"/>
  </w:num>
  <w:num w:numId="384">
    <w:abstractNumId w:val="266"/>
    <w:lvlOverride w:ilvl="0">
      <w:lvl w:ilvl="0">
        <w:start w:val="1"/>
        <w:numFmt w:val="decimal"/>
        <w:pStyle w:val="3U0"/>
        <w:lvlText w:val="%1."/>
        <w:lvlJc w:val="left"/>
        <w:pPr>
          <w:ind w:left="357" w:hanging="357"/>
        </w:pPr>
        <w:rPr>
          <w:rFonts w:hint="default"/>
        </w:rPr>
      </w:lvl>
    </w:lvlOverride>
    <w:lvlOverride w:ilvl="1">
      <w:lvl w:ilvl="1">
        <w:start w:val="1"/>
        <w:numFmt w:val="decimal"/>
        <w:pStyle w:val="3U1"/>
        <w:lvlText w:val="%2."/>
        <w:lvlJc w:val="left"/>
        <w:pPr>
          <w:ind w:left="714" w:hanging="357"/>
        </w:pPr>
        <w:rPr>
          <w:rFonts w:hint="default"/>
        </w:rPr>
      </w:lvl>
    </w:lvlOverride>
    <w:lvlOverride w:ilvl="2">
      <w:lvl w:ilvl="2">
        <w:start w:val="1"/>
        <w:numFmt w:val="decimal"/>
        <w:pStyle w:val="3U2"/>
        <w:lvlText w:val="%3."/>
        <w:lvlJc w:val="left"/>
        <w:pPr>
          <w:ind w:left="1071" w:hanging="357"/>
        </w:pPr>
        <w:rPr>
          <w:rFonts w:hint="default"/>
        </w:rPr>
      </w:lvl>
    </w:lvlOverride>
    <w:lvlOverride w:ilvl="3">
      <w:lvl w:ilvl="3">
        <w:start w:val="1"/>
        <w:numFmt w:val="decimal"/>
        <w:pStyle w:val="3U3"/>
        <w:lvlText w:val="%4."/>
        <w:lvlJc w:val="left"/>
        <w:pPr>
          <w:ind w:left="1428" w:hanging="357"/>
        </w:pPr>
        <w:rPr>
          <w:rFonts w:hint="default"/>
        </w:rPr>
      </w:lvl>
    </w:lvlOverride>
    <w:lvlOverride w:ilvl="4">
      <w:lvl w:ilvl="4">
        <w:start w:val="1"/>
        <w:numFmt w:val="decimal"/>
        <w:pStyle w:val="3U4"/>
        <w:lvlText w:val="%5."/>
        <w:lvlJc w:val="left"/>
        <w:pPr>
          <w:ind w:left="1785" w:hanging="357"/>
        </w:pPr>
        <w:rPr>
          <w:rFonts w:hint="default"/>
        </w:rPr>
      </w:lvl>
    </w:lvlOverride>
    <w:lvlOverride w:ilvl="5">
      <w:lvl w:ilvl="5">
        <w:start w:val="1"/>
        <w:numFmt w:val="decimal"/>
        <w:pStyle w:val="3U5"/>
        <w:lvlText w:val="%6."/>
        <w:lvlJc w:val="left"/>
        <w:pPr>
          <w:ind w:left="2142" w:hanging="357"/>
        </w:pPr>
        <w:rPr>
          <w:rFonts w:hint="default"/>
        </w:rPr>
      </w:lvl>
    </w:lvlOverride>
    <w:lvlOverride w:ilvl="6">
      <w:lvl w:ilvl="6">
        <w:start w:val="1"/>
        <w:numFmt w:val="decimal"/>
        <w:pStyle w:val="3U6"/>
        <w:lvlText w:val="%7."/>
        <w:lvlJc w:val="left"/>
        <w:pPr>
          <w:ind w:left="2499" w:hanging="357"/>
        </w:pPr>
        <w:rPr>
          <w:rFonts w:hint="default"/>
        </w:rPr>
      </w:lvl>
    </w:lvlOverride>
    <w:lvlOverride w:ilvl="7">
      <w:lvl w:ilvl="7">
        <w:start w:val="1"/>
        <w:numFmt w:val="decimal"/>
        <w:pStyle w:val="3U7"/>
        <w:lvlText w:val="%8."/>
        <w:lvlJc w:val="left"/>
        <w:pPr>
          <w:ind w:left="2856" w:hanging="357"/>
        </w:pPr>
        <w:rPr>
          <w:rFonts w:hint="default"/>
        </w:rPr>
      </w:lvl>
    </w:lvlOverride>
    <w:lvlOverride w:ilvl="8">
      <w:lvl w:ilvl="8">
        <w:start w:val="1"/>
        <w:numFmt w:val="decimal"/>
        <w:pStyle w:val="3U8"/>
        <w:lvlText w:val="%9."/>
        <w:lvlJc w:val="left"/>
        <w:pPr>
          <w:ind w:left="3213" w:hanging="357"/>
        </w:pPr>
        <w:rPr>
          <w:rFonts w:hint="default"/>
        </w:rPr>
      </w:lvl>
    </w:lvlOverride>
  </w:num>
  <w:num w:numId="385">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86">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87">
    <w:abstractNumId w:val="266"/>
    <w:lvlOverride w:ilvl="0">
      <w:lvl w:ilvl="0">
        <w:start w:val="1"/>
        <w:numFmt w:val="decimal"/>
        <w:pStyle w:val="3U0"/>
        <w:lvlText w:val="%1."/>
        <w:lvlJc w:val="left"/>
        <w:pPr>
          <w:ind w:left="357" w:hanging="357"/>
        </w:pPr>
        <w:rPr>
          <w:rFonts w:hint="default"/>
        </w:rPr>
      </w:lvl>
    </w:lvlOverride>
    <w:lvlOverride w:ilvl="1">
      <w:lvl w:ilvl="1">
        <w:start w:val="1"/>
        <w:numFmt w:val="decimal"/>
        <w:pStyle w:val="3U1"/>
        <w:lvlText w:val="%2."/>
        <w:lvlJc w:val="left"/>
        <w:pPr>
          <w:ind w:left="714" w:hanging="357"/>
        </w:pPr>
        <w:rPr>
          <w:rFonts w:hint="default"/>
        </w:rPr>
      </w:lvl>
    </w:lvlOverride>
    <w:lvlOverride w:ilvl="2">
      <w:lvl w:ilvl="2">
        <w:start w:val="1"/>
        <w:numFmt w:val="decimal"/>
        <w:pStyle w:val="3U2"/>
        <w:lvlText w:val="%3."/>
        <w:lvlJc w:val="left"/>
        <w:pPr>
          <w:ind w:left="1071" w:hanging="357"/>
        </w:pPr>
        <w:rPr>
          <w:rFonts w:hint="default"/>
        </w:rPr>
      </w:lvl>
    </w:lvlOverride>
    <w:lvlOverride w:ilvl="3">
      <w:lvl w:ilvl="3">
        <w:start w:val="1"/>
        <w:numFmt w:val="decimal"/>
        <w:pStyle w:val="3U3"/>
        <w:lvlText w:val="%4."/>
        <w:lvlJc w:val="left"/>
        <w:pPr>
          <w:ind w:left="1428" w:hanging="357"/>
        </w:pPr>
        <w:rPr>
          <w:rFonts w:hint="default"/>
        </w:rPr>
      </w:lvl>
    </w:lvlOverride>
    <w:lvlOverride w:ilvl="4">
      <w:lvl w:ilvl="4">
        <w:start w:val="1"/>
        <w:numFmt w:val="decimal"/>
        <w:pStyle w:val="3U4"/>
        <w:lvlText w:val="%5."/>
        <w:lvlJc w:val="left"/>
        <w:pPr>
          <w:ind w:left="1785" w:hanging="357"/>
        </w:pPr>
        <w:rPr>
          <w:rFonts w:hint="default"/>
        </w:rPr>
      </w:lvl>
    </w:lvlOverride>
    <w:lvlOverride w:ilvl="5">
      <w:lvl w:ilvl="5">
        <w:start w:val="1"/>
        <w:numFmt w:val="decimal"/>
        <w:pStyle w:val="3U5"/>
        <w:lvlText w:val="%6."/>
        <w:lvlJc w:val="left"/>
        <w:pPr>
          <w:ind w:left="2142" w:hanging="357"/>
        </w:pPr>
        <w:rPr>
          <w:rFonts w:hint="default"/>
        </w:rPr>
      </w:lvl>
    </w:lvlOverride>
    <w:lvlOverride w:ilvl="6">
      <w:lvl w:ilvl="6">
        <w:start w:val="1"/>
        <w:numFmt w:val="decimal"/>
        <w:pStyle w:val="3U6"/>
        <w:lvlText w:val="%7."/>
        <w:lvlJc w:val="left"/>
        <w:pPr>
          <w:ind w:left="2499" w:hanging="357"/>
        </w:pPr>
        <w:rPr>
          <w:rFonts w:hint="default"/>
        </w:rPr>
      </w:lvl>
    </w:lvlOverride>
    <w:lvlOverride w:ilvl="7">
      <w:lvl w:ilvl="7">
        <w:start w:val="1"/>
        <w:numFmt w:val="decimal"/>
        <w:pStyle w:val="3U7"/>
        <w:lvlText w:val="%8."/>
        <w:lvlJc w:val="left"/>
        <w:pPr>
          <w:ind w:left="2856" w:hanging="357"/>
        </w:pPr>
        <w:rPr>
          <w:rFonts w:hint="default"/>
        </w:rPr>
      </w:lvl>
    </w:lvlOverride>
    <w:lvlOverride w:ilvl="8">
      <w:lvl w:ilvl="8">
        <w:start w:val="1"/>
        <w:numFmt w:val="decimal"/>
        <w:pStyle w:val="3U8"/>
        <w:lvlText w:val="%9."/>
        <w:lvlJc w:val="left"/>
        <w:pPr>
          <w:ind w:left="3213" w:hanging="357"/>
        </w:pPr>
        <w:rPr>
          <w:rFonts w:hint="default"/>
        </w:rPr>
      </w:lvl>
    </w:lvlOverride>
  </w:num>
  <w:num w:numId="388">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89">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90">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91">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92">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93">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94">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95">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96">
    <w:abstractNumId w:val="266"/>
    <w:lvlOverride w:ilvl="0">
      <w:lvl w:ilvl="0">
        <w:start w:val="1"/>
        <w:numFmt w:val="decimal"/>
        <w:pStyle w:val="3U0"/>
        <w:lvlText w:val="%1."/>
        <w:lvlJc w:val="left"/>
        <w:pPr>
          <w:ind w:left="357" w:hanging="357"/>
        </w:pPr>
        <w:rPr>
          <w:rFonts w:hint="default"/>
        </w:rPr>
      </w:lvl>
    </w:lvlOverride>
    <w:lvlOverride w:ilvl="1">
      <w:lvl w:ilvl="1">
        <w:start w:val="1"/>
        <w:numFmt w:val="decimal"/>
        <w:pStyle w:val="3U1"/>
        <w:lvlText w:val="%2."/>
        <w:lvlJc w:val="left"/>
        <w:pPr>
          <w:ind w:left="714" w:hanging="357"/>
        </w:pPr>
        <w:rPr>
          <w:rFonts w:hint="default"/>
        </w:rPr>
      </w:lvl>
    </w:lvlOverride>
    <w:lvlOverride w:ilvl="2">
      <w:lvl w:ilvl="2">
        <w:start w:val="1"/>
        <w:numFmt w:val="decimal"/>
        <w:pStyle w:val="3U2"/>
        <w:lvlText w:val="%3."/>
        <w:lvlJc w:val="left"/>
        <w:pPr>
          <w:ind w:left="1071" w:hanging="357"/>
        </w:pPr>
        <w:rPr>
          <w:rFonts w:hint="default"/>
        </w:rPr>
      </w:lvl>
    </w:lvlOverride>
    <w:lvlOverride w:ilvl="3">
      <w:lvl w:ilvl="3">
        <w:start w:val="1"/>
        <w:numFmt w:val="decimal"/>
        <w:pStyle w:val="3U3"/>
        <w:lvlText w:val="%4."/>
        <w:lvlJc w:val="left"/>
        <w:pPr>
          <w:ind w:left="1428" w:hanging="357"/>
        </w:pPr>
        <w:rPr>
          <w:rFonts w:hint="default"/>
        </w:rPr>
      </w:lvl>
    </w:lvlOverride>
    <w:lvlOverride w:ilvl="4">
      <w:lvl w:ilvl="4">
        <w:start w:val="1"/>
        <w:numFmt w:val="decimal"/>
        <w:pStyle w:val="3U4"/>
        <w:lvlText w:val="%5."/>
        <w:lvlJc w:val="left"/>
        <w:pPr>
          <w:ind w:left="1785" w:hanging="357"/>
        </w:pPr>
        <w:rPr>
          <w:rFonts w:hint="default"/>
        </w:rPr>
      </w:lvl>
    </w:lvlOverride>
    <w:lvlOverride w:ilvl="5">
      <w:lvl w:ilvl="5">
        <w:start w:val="1"/>
        <w:numFmt w:val="decimal"/>
        <w:pStyle w:val="3U5"/>
        <w:lvlText w:val="%6."/>
        <w:lvlJc w:val="left"/>
        <w:pPr>
          <w:ind w:left="2142" w:hanging="357"/>
        </w:pPr>
        <w:rPr>
          <w:rFonts w:hint="default"/>
        </w:rPr>
      </w:lvl>
    </w:lvlOverride>
    <w:lvlOverride w:ilvl="6">
      <w:lvl w:ilvl="6">
        <w:start w:val="1"/>
        <w:numFmt w:val="decimal"/>
        <w:pStyle w:val="3U6"/>
        <w:lvlText w:val="%7."/>
        <w:lvlJc w:val="left"/>
        <w:pPr>
          <w:ind w:left="2499" w:hanging="357"/>
        </w:pPr>
        <w:rPr>
          <w:rFonts w:hint="default"/>
        </w:rPr>
      </w:lvl>
    </w:lvlOverride>
    <w:lvlOverride w:ilvl="7">
      <w:lvl w:ilvl="7">
        <w:start w:val="1"/>
        <w:numFmt w:val="decimal"/>
        <w:pStyle w:val="3U7"/>
        <w:lvlText w:val="%8."/>
        <w:lvlJc w:val="left"/>
        <w:pPr>
          <w:ind w:left="2856" w:hanging="357"/>
        </w:pPr>
        <w:rPr>
          <w:rFonts w:hint="default"/>
        </w:rPr>
      </w:lvl>
    </w:lvlOverride>
    <w:lvlOverride w:ilvl="8">
      <w:lvl w:ilvl="8">
        <w:start w:val="1"/>
        <w:numFmt w:val="decimal"/>
        <w:pStyle w:val="3U8"/>
        <w:lvlText w:val="%9."/>
        <w:lvlJc w:val="left"/>
        <w:pPr>
          <w:ind w:left="3213" w:hanging="357"/>
        </w:pPr>
        <w:rPr>
          <w:rFonts w:hint="default"/>
        </w:rPr>
      </w:lvl>
    </w:lvlOverride>
  </w:num>
  <w:num w:numId="397">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98">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399">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400">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401">
    <w:abstractNumId w:val="266"/>
    <w:lvlOverride w:ilvl="0">
      <w:startOverride w:val="1"/>
      <w:lvl w:ilvl="0">
        <w:start w:val="1"/>
        <w:numFmt w:val="decimal"/>
        <w:pStyle w:val="3U0"/>
        <w:lvlText w:val="%1."/>
        <w:lvlJc w:val="left"/>
        <w:pPr>
          <w:ind w:left="357" w:hanging="357"/>
        </w:pPr>
        <w:rPr>
          <w:rFonts w:hint="default"/>
        </w:rPr>
      </w:lvl>
    </w:lvlOverride>
    <w:lvlOverride w:ilvl="1">
      <w:startOverride w:val="1"/>
      <w:lvl w:ilvl="1">
        <w:start w:val="1"/>
        <w:numFmt w:val="decimal"/>
        <w:pStyle w:val="3U1"/>
        <w:lvlText w:val="%2."/>
        <w:lvlJc w:val="left"/>
        <w:pPr>
          <w:ind w:left="714" w:hanging="357"/>
        </w:pPr>
        <w:rPr>
          <w:rFonts w:hint="default"/>
        </w:rPr>
      </w:lvl>
    </w:lvlOverride>
    <w:lvlOverride w:ilvl="2">
      <w:startOverride w:val="1"/>
      <w:lvl w:ilvl="2">
        <w:start w:val="1"/>
        <w:numFmt w:val="decimal"/>
        <w:pStyle w:val="3U2"/>
        <w:lvlText w:val="%3."/>
        <w:lvlJc w:val="left"/>
        <w:pPr>
          <w:ind w:left="1071" w:hanging="357"/>
        </w:pPr>
        <w:rPr>
          <w:rFonts w:hint="default"/>
        </w:rPr>
      </w:lvl>
    </w:lvlOverride>
    <w:lvlOverride w:ilvl="3">
      <w:startOverride w:val="1"/>
      <w:lvl w:ilvl="3">
        <w:start w:val="1"/>
        <w:numFmt w:val="decimal"/>
        <w:pStyle w:val="3U3"/>
        <w:lvlText w:val="%4."/>
        <w:lvlJc w:val="left"/>
        <w:pPr>
          <w:ind w:left="1428" w:hanging="357"/>
        </w:pPr>
        <w:rPr>
          <w:rFonts w:hint="default"/>
        </w:rPr>
      </w:lvl>
    </w:lvlOverride>
    <w:lvlOverride w:ilvl="4">
      <w:startOverride w:val="1"/>
      <w:lvl w:ilvl="4">
        <w:start w:val="1"/>
        <w:numFmt w:val="decimal"/>
        <w:pStyle w:val="3U4"/>
        <w:lvlText w:val="%5."/>
        <w:lvlJc w:val="left"/>
        <w:pPr>
          <w:ind w:left="1785" w:hanging="357"/>
        </w:pPr>
        <w:rPr>
          <w:rFonts w:hint="default"/>
        </w:rPr>
      </w:lvl>
    </w:lvlOverride>
    <w:lvlOverride w:ilvl="5">
      <w:startOverride w:val="1"/>
      <w:lvl w:ilvl="5">
        <w:start w:val="1"/>
        <w:numFmt w:val="decimal"/>
        <w:pStyle w:val="3U5"/>
        <w:lvlText w:val="%6."/>
        <w:lvlJc w:val="left"/>
        <w:pPr>
          <w:ind w:left="2142" w:hanging="357"/>
        </w:pPr>
        <w:rPr>
          <w:rFonts w:hint="default"/>
        </w:rPr>
      </w:lvl>
    </w:lvlOverride>
    <w:lvlOverride w:ilvl="6">
      <w:startOverride w:val="1"/>
      <w:lvl w:ilvl="6">
        <w:start w:val="1"/>
        <w:numFmt w:val="decimal"/>
        <w:pStyle w:val="3U6"/>
        <w:lvlText w:val="%7."/>
        <w:lvlJc w:val="left"/>
        <w:pPr>
          <w:ind w:left="2499" w:hanging="357"/>
        </w:pPr>
        <w:rPr>
          <w:rFonts w:hint="default"/>
        </w:rPr>
      </w:lvl>
    </w:lvlOverride>
    <w:lvlOverride w:ilvl="7">
      <w:startOverride w:val="1"/>
      <w:lvl w:ilvl="7">
        <w:start w:val="1"/>
        <w:numFmt w:val="decimal"/>
        <w:pStyle w:val="3U7"/>
        <w:lvlText w:val="%8."/>
        <w:lvlJc w:val="left"/>
        <w:pPr>
          <w:ind w:left="2856" w:hanging="357"/>
        </w:pPr>
        <w:rPr>
          <w:rFonts w:hint="default"/>
        </w:rPr>
      </w:lvl>
    </w:lvlOverride>
    <w:lvlOverride w:ilvl="8">
      <w:startOverride w:val="1"/>
      <w:lvl w:ilvl="8">
        <w:start w:val="1"/>
        <w:numFmt w:val="decimal"/>
        <w:pStyle w:val="3U8"/>
        <w:lvlText w:val="%9."/>
        <w:lvlJc w:val="left"/>
        <w:pPr>
          <w:ind w:left="3213" w:hanging="357"/>
        </w:pPr>
        <w:rPr>
          <w:rFonts w:hint="default"/>
        </w:rPr>
      </w:lvl>
    </w:lvlOverride>
  </w:num>
  <w:num w:numId="402">
    <w:abstractNumId w:val="53"/>
  </w:num>
  <w:num w:numId="403">
    <w:abstractNumId w:val="327"/>
  </w:num>
  <w:num w:numId="404">
    <w:abstractNumId w:val="129"/>
  </w:num>
  <w:numIdMacAtCleanup w:val="4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isplayBackgroundShape/>
  <w:embedSystemFonts/>
  <w:hideSpellingErrors/>
  <w:hideGrammaticalErrors/>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ctiveWritingStyle w:appName="MSWord" w:lang="en-CA"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de-CH"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evenAndOddHeaders/>
  <w:drawingGridHorizontalSpacing w:val="120"/>
  <w:drawingGridVerticalSpacing w:val="163"/>
  <w:displayHorizontalDrawingGridEvery w:val="0"/>
  <w:displayVerticalDrawingGridEvery w:val="0"/>
  <w:doNotShadeFormData/>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F8D"/>
    <w:rsid w:val="0000106A"/>
    <w:rsid w:val="00001533"/>
    <w:rsid w:val="00001CBF"/>
    <w:rsid w:val="00006B0D"/>
    <w:rsid w:val="000101EA"/>
    <w:rsid w:val="00010912"/>
    <w:rsid w:val="00011624"/>
    <w:rsid w:val="00012F55"/>
    <w:rsid w:val="00014EC7"/>
    <w:rsid w:val="000200F3"/>
    <w:rsid w:val="000209A8"/>
    <w:rsid w:val="0002284C"/>
    <w:rsid w:val="00023146"/>
    <w:rsid w:val="000279A4"/>
    <w:rsid w:val="00035C1D"/>
    <w:rsid w:val="00035DFE"/>
    <w:rsid w:val="00041350"/>
    <w:rsid w:val="000454EB"/>
    <w:rsid w:val="00046687"/>
    <w:rsid w:val="00051D12"/>
    <w:rsid w:val="000563F1"/>
    <w:rsid w:val="0006257A"/>
    <w:rsid w:val="000651FA"/>
    <w:rsid w:val="00067760"/>
    <w:rsid w:val="00067FC0"/>
    <w:rsid w:val="0007062D"/>
    <w:rsid w:val="000725B6"/>
    <w:rsid w:val="0007468E"/>
    <w:rsid w:val="00080EC9"/>
    <w:rsid w:val="000817E1"/>
    <w:rsid w:val="00087986"/>
    <w:rsid w:val="00092FF0"/>
    <w:rsid w:val="00096D02"/>
    <w:rsid w:val="00096D9A"/>
    <w:rsid w:val="000A045E"/>
    <w:rsid w:val="000A2623"/>
    <w:rsid w:val="000A6248"/>
    <w:rsid w:val="000B0A23"/>
    <w:rsid w:val="000B12F9"/>
    <w:rsid w:val="000B513F"/>
    <w:rsid w:val="000B5363"/>
    <w:rsid w:val="000C0C0F"/>
    <w:rsid w:val="000C22B9"/>
    <w:rsid w:val="000C6DA6"/>
    <w:rsid w:val="000D2945"/>
    <w:rsid w:val="000D365F"/>
    <w:rsid w:val="000D45DB"/>
    <w:rsid w:val="000D52EF"/>
    <w:rsid w:val="000D5AD3"/>
    <w:rsid w:val="000D6E73"/>
    <w:rsid w:val="000E10CD"/>
    <w:rsid w:val="000E2D52"/>
    <w:rsid w:val="000E68E4"/>
    <w:rsid w:val="000F71AA"/>
    <w:rsid w:val="0010115A"/>
    <w:rsid w:val="00105D71"/>
    <w:rsid w:val="00106B6B"/>
    <w:rsid w:val="00107730"/>
    <w:rsid w:val="00111383"/>
    <w:rsid w:val="00112A5D"/>
    <w:rsid w:val="0011361C"/>
    <w:rsid w:val="00113BC2"/>
    <w:rsid w:val="00115AE3"/>
    <w:rsid w:val="00117829"/>
    <w:rsid w:val="00120052"/>
    <w:rsid w:val="00120567"/>
    <w:rsid w:val="00120A7F"/>
    <w:rsid w:val="00130082"/>
    <w:rsid w:val="00130531"/>
    <w:rsid w:val="00131D37"/>
    <w:rsid w:val="00135C0D"/>
    <w:rsid w:val="0013657C"/>
    <w:rsid w:val="001450F8"/>
    <w:rsid w:val="0014537D"/>
    <w:rsid w:val="00145FB9"/>
    <w:rsid w:val="00146896"/>
    <w:rsid w:val="001468BA"/>
    <w:rsid w:val="001474CE"/>
    <w:rsid w:val="001511D2"/>
    <w:rsid w:val="0015150D"/>
    <w:rsid w:val="00152617"/>
    <w:rsid w:val="00154413"/>
    <w:rsid w:val="0015719C"/>
    <w:rsid w:val="00160B10"/>
    <w:rsid w:val="001621FB"/>
    <w:rsid w:val="001642AB"/>
    <w:rsid w:val="00170776"/>
    <w:rsid w:val="00170DE9"/>
    <w:rsid w:val="0017681B"/>
    <w:rsid w:val="0018065A"/>
    <w:rsid w:val="0018492C"/>
    <w:rsid w:val="00186F99"/>
    <w:rsid w:val="001874D9"/>
    <w:rsid w:val="00187D4A"/>
    <w:rsid w:val="001909DF"/>
    <w:rsid w:val="00194D0F"/>
    <w:rsid w:val="00196AF5"/>
    <w:rsid w:val="00196E16"/>
    <w:rsid w:val="00197095"/>
    <w:rsid w:val="0019734D"/>
    <w:rsid w:val="00197399"/>
    <w:rsid w:val="001A04F2"/>
    <w:rsid w:val="001A0D5D"/>
    <w:rsid w:val="001A112E"/>
    <w:rsid w:val="001A38C6"/>
    <w:rsid w:val="001A4181"/>
    <w:rsid w:val="001A6E0A"/>
    <w:rsid w:val="001B1DEA"/>
    <w:rsid w:val="001B2D7A"/>
    <w:rsid w:val="001B2DB9"/>
    <w:rsid w:val="001B400B"/>
    <w:rsid w:val="001C24D2"/>
    <w:rsid w:val="001C2922"/>
    <w:rsid w:val="001C62F9"/>
    <w:rsid w:val="001D239A"/>
    <w:rsid w:val="001D3923"/>
    <w:rsid w:val="001D4649"/>
    <w:rsid w:val="001D4C4D"/>
    <w:rsid w:val="001D6C6C"/>
    <w:rsid w:val="001E3689"/>
    <w:rsid w:val="001E4A99"/>
    <w:rsid w:val="001E51F8"/>
    <w:rsid w:val="001F0015"/>
    <w:rsid w:val="001F1F96"/>
    <w:rsid w:val="001F2A2A"/>
    <w:rsid w:val="001F2E8E"/>
    <w:rsid w:val="001F3BEE"/>
    <w:rsid w:val="001F4F46"/>
    <w:rsid w:val="001F6C4B"/>
    <w:rsid w:val="001F72D3"/>
    <w:rsid w:val="001F758E"/>
    <w:rsid w:val="002067D1"/>
    <w:rsid w:val="00207B0B"/>
    <w:rsid w:val="002126C5"/>
    <w:rsid w:val="00212DC3"/>
    <w:rsid w:val="00212E0F"/>
    <w:rsid w:val="0021798D"/>
    <w:rsid w:val="00222E9D"/>
    <w:rsid w:val="00227574"/>
    <w:rsid w:val="00233582"/>
    <w:rsid w:val="00234BE0"/>
    <w:rsid w:val="00235DBF"/>
    <w:rsid w:val="0024273A"/>
    <w:rsid w:val="00243B62"/>
    <w:rsid w:val="0025237B"/>
    <w:rsid w:val="00254100"/>
    <w:rsid w:val="002558A3"/>
    <w:rsid w:val="0025655F"/>
    <w:rsid w:val="002619A5"/>
    <w:rsid w:val="00272E5E"/>
    <w:rsid w:val="00273F73"/>
    <w:rsid w:val="002742C6"/>
    <w:rsid w:val="002743F9"/>
    <w:rsid w:val="00275B1F"/>
    <w:rsid w:val="00276262"/>
    <w:rsid w:val="0028215A"/>
    <w:rsid w:val="002877C2"/>
    <w:rsid w:val="00287F07"/>
    <w:rsid w:val="002911B1"/>
    <w:rsid w:val="00291DB5"/>
    <w:rsid w:val="00295E02"/>
    <w:rsid w:val="00297BE3"/>
    <w:rsid w:val="002A4B94"/>
    <w:rsid w:val="002A4E9D"/>
    <w:rsid w:val="002A52D1"/>
    <w:rsid w:val="002A5479"/>
    <w:rsid w:val="002A5918"/>
    <w:rsid w:val="002A66AC"/>
    <w:rsid w:val="002A7B38"/>
    <w:rsid w:val="002B182E"/>
    <w:rsid w:val="002B2859"/>
    <w:rsid w:val="002B4CD4"/>
    <w:rsid w:val="002B613E"/>
    <w:rsid w:val="002B6C36"/>
    <w:rsid w:val="002C114B"/>
    <w:rsid w:val="002C3D7B"/>
    <w:rsid w:val="002C5268"/>
    <w:rsid w:val="002D5582"/>
    <w:rsid w:val="002D5F57"/>
    <w:rsid w:val="002E0C22"/>
    <w:rsid w:val="002E1E33"/>
    <w:rsid w:val="002E2CA8"/>
    <w:rsid w:val="002E2E78"/>
    <w:rsid w:val="002E6A17"/>
    <w:rsid w:val="002F0DEC"/>
    <w:rsid w:val="002F111A"/>
    <w:rsid w:val="002F53A4"/>
    <w:rsid w:val="002F53B7"/>
    <w:rsid w:val="002F7995"/>
    <w:rsid w:val="00300638"/>
    <w:rsid w:val="0030342C"/>
    <w:rsid w:val="00303BCA"/>
    <w:rsid w:val="00306A34"/>
    <w:rsid w:val="00314632"/>
    <w:rsid w:val="00314881"/>
    <w:rsid w:val="0031577D"/>
    <w:rsid w:val="0031607D"/>
    <w:rsid w:val="003218B9"/>
    <w:rsid w:val="003254DA"/>
    <w:rsid w:val="00326BF5"/>
    <w:rsid w:val="00326CA1"/>
    <w:rsid w:val="00326E72"/>
    <w:rsid w:val="003273E7"/>
    <w:rsid w:val="00332A52"/>
    <w:rsid w:val="0034473C"/>
    <w:rsid w:val="003447FD"/>
    <w:rsid w:val="0034485B"/>
    <w:rsid w:val="00346570"/>
    <w:rsid w:val="00347A72"/>
    <w:rsid w:val="00351380"/>
    <w:rsid w:val="00354DCE"/>
    <w:rsid w:val="00356223"/>
    <w:rsid w:val="00356395"/>
    <w:rsid w:val="00361B15"/>
    <w:rsid w:val="0036227C"/>
    <w:rsid w:val="00362280"/>
    <w:rsid w:val="00364768"/>
    <w:rsid w:val="00366D34"/>
    <w:rsid w:val="0036755B"/>
    <w:rsid w:val="003719BB"/>
    <w:rsid w:val="00371EAC"/>
    <w:rsid w:val="00375A4F"/>
    <w:rsid w:val="003762C8"/>
    <w:rsid w:val="00376776"/>
    <w:rsid w:val="00376F8D"/>
    <w:rsid w:val="003843E1"/>
    <w:rsid w:val="0038564D"/>
    <w:rsid w:val="00385793"/>
    <w:rsid w:val="00386D8A"/>
    <w:rsid w:val="00387D82"/>
    <w:rsid w:val="00391073"/>
    <w:rsid w:val="00392B62"/>
    <w:rsid w:val="00393995"/>
    <w:rsid w:val="00395C19"/>
    <w:rsid w:val="00395F72"/>
    <w:rsid w:val="00397ECA"/>
    <w:rsid w:val="003A0270"/>
    <w:rsid w:val="003A2F2A"/>
    <w:rsid w:val="003A32CB"/>
    <w:rsid w:val="003A4F0D"/>
    <w:rsid w:val="003A61B1"/>
    <w:rsid w:val="003A6933"/>
    <w:rsid w:val="003A6A61"/>
    <w:rsid w:val="003A6A76"/>
    <w:rsid w:val="003A6BF5"/>
    <w:rsid w:val="003B17AF"/>
    <w:rsid w:val="003B1BFE"/>
    <w:rsid w:val="003B252B"/>
    <w:rsid w:val="003B4AD2"/>
    <w:rsid w:val="003B5E35"/>
    <w:rsid w:val="003C3756"/>
    <w:rsid w:val="003C3F75"/>
    <w:rsid w:val="003C51E6"/>
    <w:rsid w:val="003D0222"/>
    <w:rsid w:val="003D25CB"/>
    <w:rsid w:val="003D2F86"/>
    <w:rsid w:val="003D468E"/>
    <w:rsid w:val="003D4E79"/>
    <w:rsid w:val="003D52DF"/>
    <w:rsid w:val="003D69A5"/>
    <w:rsid w:val="003D72B9"/>
    <w:rsid w:val="003E03FD"/>
    <w:rsid w:val="003E1224"/>
    <w:rsid w:val="003E48BA"/>
    <w:rsid w:val="003E7472"/>
    <w:rsid w:val="003F1E94"/>
    <w:rsid w:val="003F3807"/>
    <w:rsid w:val="003F3A47"/>
    <w:rsid w:val="003F48AC"/>
    <w:rsid w:val="00403686"/>
    <w:rsid w:val="004036BD"/>
    <w:rsid w:val="00407F57"/>
    <w:rsid w:val="004121C0"/>
    <w:rsid w:val="00417878"/>
    <w:rsid w:val="00430516"/>
    <w:rsid w:val="00430B6B"/>
    <w:rsid w:val="0043314E"/>
    <w:rsid w:val="00434999"/>
    <w:rsid w:val="0043629A"/>
    <w:rsid w:val="00440A75"/>
    <w:rsid w:val="0044340E"/>
    <w:rsid w:val="00450E09"/>
    <w:rsid w:val="0045688B"/>
    <w:rsid w:val="004619F8"/>
    <w:rsid w:val="00465AB5"/>
    <w:rsid w:val="00472359"/>
    <w:rsid w:val="00480BEF"/>
    <w:rsid w:val="00480CF2"/>
    <w:rsid w:val="00483C06"/>
    <w:rsid w:val="00484463"/>
    <w:rsid w:val="00485176"/>
    <w:rsid w:val="00485F6B"/>
    <w:rsid w:val="00486F9D"/>
    <w:rsid w:val="0049292B"/>
    <w:rsid w:val="004976D7"/>
    <w:rsid w:val="004A4138"/>
    <w:rsid w:val="004B048E"/>
    <w:rsid w:val="004B12D9"/>
    <w:rsid w:val="004B2A2D"/>
    <w:rsid w:val="004B2C81"/>
    <w:rsid w:val="004B5E26"/>
    <w:rsid w:val="004C08D3"/>
    <w:rsid w:val="004C34D9"/>
    <w:rsid w:val="004C44C4"/>
    <w:rsid w:val="004C5557"/>
    <w:rsid w:val="004C6B17"/>
    <w:rsid w:val="004D0117"/>
    <w:rsid w:val="004D1478"/>
    <w:rsid w:val="004D1C78"/>
    <w:rsid w:val="004D4122"/>
    <w:rsid w:val="004D4221"/>
    <w:rsid w:val="004D5386"/>
    <w:rsid w:val="004D7DF0"/>
    <w:rsid w:val="004E3A53"/>
    <w:rsid w:val="004E42B6"/>
    <w:rsid w:val="004E7183"/>
    <w:rsid w:val="004F1228"/>
    <w:rsid w:val="004F6203"/>
    <w:rsid w:val="004F63AE"/>
    <w:rsid w:val="004F7B77"/>
    <w:rsid w:val="00500972"/>
    <w:rsid w:val="00502A4C"/>
    <w:rsid w:val="00505E69"/>
    <w:rsid w:val="00506105"/>
    <w:rsid w:val="005066CD"/>
    <w:rsid w:val="00506BAE"/>
    <w:rsid w:val="00506D11"/>
    <w:rsid w:val="00510489"/>
    <w:rsid w:val="00510B7D"/>
    <w:rsid w:val="00510E35"/>
    <w:rsid w:val="00511DD1"/>
    <w:rsid w:val="00513DF0"/>
    <w:rsid w:val="005164BE"/>
    <w:rsid w:val="00522DB3"/>
    <w:rsid w:val="00522E60"/>
    <w:rsid w:val="0052564D"/>
    <w:rsid w:val="0052608B"/>
    <w:rsid w:val="00531FCE"/>
    <w:rsid w:val="00533111"/>
    <w:rsid w:val="00534815"/>
    <w:rsid w:val="00537610"/>
    <w:rsid w:val="00544BC4"/>
    <w:rsid w:val="00547A05"/>
    <w:rsid w:val="00551D78"/>
    <w:rsid w:val="005525AE"/>
    <w:rsid w:val="00553B0D"/>
    <w:rsid w:val="00554319"/>
    <w:rsid w:val="00556CD4"/>
    <w:rsid w:val="00564AA3"/>
    <w:rsid w:val="0056552F"/>
    <w:rsid w:val="00567442"/>
    <w:rsid w:val="0057097A"/>
    <w:rsid w:val="0057234A"/>
    <w:rsid w:val="0057520C"/>
    <w:rsid w:val="00580C09"/>
    <w:rsid w:val="00580CA2"/>
    <w:rsid w:val="005810BD"/>
    <w:rsid w:val="0059181D"/>
    <w:rsid w:val="00591F4D"/>
    <w:rsid w:val="00593582"/>
    <w:rsid w:val="00594104"/>
    <w:rsid w:val="00595FBA"/>
    <w:rsid w:val="005A2447"/>
    <w:rsid w:val="005A4098"/>
    <w:rsid w:val="005A4F86"/>
    <w:rsid w:val="005A6CD8"/>
    <w:rsid w:val="005B1C41"/>
    <w:rsid w:val="005B3709"/>
    <w:rsid w:val="005B620E"/>
    <w:rsid w:val="005B69AB"/>
    <w:rsid w:val="005C05CA"/>
    <w:rsid w:val="005C1B42"/>
    <w:rsid w:val="005C52DF"/>
    <w:rsid w:val="005C5574"/>
    <w:rsid w:val="005C6E24"/>
    <w:rsid w:val="005D0A43"/>
    <w:rsid w:val="005D309D"/>
    <w:rsid w:val="005D45AA"/>
    <w:rsid w:val="005E212E"/>
    <w:rsid w:val="005E29BA"/>
    <w:rsid w:val="005E2F47"/>
    <w:rsid w:val="005E418B"/>
    <w:rsid w:val="005E6B02"/>
    <w:rsid w:val="005F007E"/>
    <w:rsid w:val="005F32BF"/>
    <w:rsid w:val="005F4F00"/>
    <w:rsid w:val="005F6964"/>
    <w:rsid w:val="006009F5"/>
    <w:rsid w:val="00607B97"/>
    <w:rsid w:val="006125C1"/>
    <w:rsid w:val="00612B80"/>
    <w:rsid w:val="006149A4"/>
    <w:rsid w:val="00617CB8"/>
    <w:rsid w:val="006201E1"/>
    <w:rsid w:val="006204AE"/>
    <w:rsid w:val="006237D5"/>
    <w:rsid w:val="0062461E"/>
    <w:rsid w:val="00624B47"/>
    <w:rsid w:val="006329CB"/>
    <w:rsid w:val="00633F37"/>
    <w:rsid w:val="00640A51"/>
    <w:rsid w:val="00641F54"/>
    <w:rsid w:val="00642BAE"/>
    <w:rsid w:val="00643549"/>
    <w:rsid w:val="00643C37"/>
    <w:rsid w:val="0064665C"/>
    <w:rsid w:val="00647008"/>
    <w:rsid w:val="006470F8"/>
    <w:rsid w:val="00650BA9"/>
    <w:rsid w:val="00650FD1"/>
    <w:rsid w:val="00651CA8"/>
    <w:rsid w:val="00653041"/>
    <w:rsid w:val="0065441E"/>
    <w:rsid w:val="00656480"/>
    <w:rsid w:val="0065655D"/>
    <w:rsid w:val="00663094"/>
    <w:rsid w:val="006635E5"/>
    <w:rsid w:val="00671575"/>
    <w:rsid w:val="0067599F"/>
    <w:rsid w:val="00675AD7"/>
    <w:rsid w:val="0067678B"/>
    <w:rsid w:val="00676FAB"/>
    <w:rsid w:val="006774AC"/>
    <w:rsid w:val="006800A4"/>
    <w:rsid w:val="00681129"/>
    <w:rsid w:val="00683567"/>
    <w:rsid w:val="00683A6F"/>
    <w:rsid w:val="00683C47"/>
    <w:rsid w:val="00685CCA"/>
    <w:rsid w:val="00690CE1"/>
    <w:rsid w:val="006950E3"/>
    <w:rsid w:val="0069604F"/>
    <w:rsid w:val="006A1753"/>
    <w:rsid w:val="006A19FA"/>
    <w:rsid w:val="006A1EF4"/>
    <w:rsid w:val="006A271A"/>
    <w:rsid w:val="006A3B1B"/>
    <w:rsid w:val="006A51B5"/>
    <w:rsid w:val="006A5A22"/>
    <w:rsid w:val="006A738B"/>
    <w:rsid w:val="006A7491"/>
    <w:rsid w:val="006A776A"/>
    <w:rsid w:val="006A7925"/>
    <w:rsid w:val="006B38C0"/>
    <w:rsid w:val="006B5A83"/>
    <w:rsid w:val="006B5F0B"/>
    <w:rsid w:val="006B6B7F"/>
    <w:rsid w:val="006B6F53"/>
    <w:rsid w:val="006C2EB9"/>
    <w:rsid w:val="006C655E"/>
    <w:rsid w:val="006D26F5"/>
    <w:rsid w:val="006D4482"/>
    <w:rsid w:val="006D55F2"/>
    <w:rsid w:val="006D7A1E"/>
    <w:rsid w:val="006E60A1"/>
    <w:rsid w:val="006F2B43"/>
    <w:rsid w:val="006F2C61"/>
    <w:rsid w:val="006F3A2B"/>
    <w:rsid w:val="006F5FD5"/>
    <w:rsid w:val="007029FA"/>
    <w:rsid w:val="00706557"/>
    <w:rsid w:val="00707702"/>
    <w:rsid w:val="00710D92"/>
    <w:rsid w:val="007179A0"/>
    <w:rsid w:val="007202B6"/>
    <w:rsid w:val="00720F47"/>
    <w:rsid w:val="007218C9"/>
    <w:rsid w:val="007238F6"/>
    <w:rsid w:val="00724BDB"/>
    <w:rsid w:val="007271C0"/>
    <w:rsid w:val="0073076E"/>
    <w:rsid w:val="0073132D"/>
    <w:rsid w:val="00731C11"/>
    <w:rsid w:val="00734FD7"/>
    <w:rsid w:val="0073682F"/>
    <w:rsid w:val="00740705"/>
    <w:rsid w:val="007421A7"/>
    <w:rsid w:val="00747FC3"/>
    <w:rsid w:val="007504D4"/>
    <w:rsid w:val="00752478"/>
    <w:rsid w:val="007533C6"/>
    <w:rsid w:val="00755F62"/>
    <w:rsid w:val="0076746B"/>
    <w:rsid w:val="0077023A"/>
    <w:rsid w:val="007729CC"/>
    <w:rsid w:val="0077454C"/>
    <w:rsid w:val="007857DA"/>
    <w:rsid w:val="00796AB4"/>
    <w:rsid w:val="007A0C7F"/>
    <w:rsid w:val="007A342F"/>
    <w:rsid w:val="007A58D9"/>
    <w:rsid w:val="007B7262"/>
    <w:rsid w:val="007C0527"/>
    <w:rsid w:val="007C0FDE"/>
    <w:rsid w:val="007D0547"/>
    <w:rsid w:val="007E080A"/>
    <w:rsid w:val="007E13C0"/>
    <w:rsid w:val="007E2874"/>
    <w:rsid w:val="007E451A"/>
    <w:rsid w:val="007E5810"/>
    <w:rsid w:val="007E5ADD"/>
    <w:rsid w:val="007F070F"/>
    <w:rsid w:val="007F17BC"/>
    <w:rsid w:val="007F4B96"/>
    <w:rsid w:val="007F55D1"/>
    <w:rsid w:val="007F5DFF"/>
    <w:rsid w:val="007F7E7A"/>
    <w:rsid w:val="00800DD7"/>
    <w:rsid w:val="00801786"/>
    <w:rsid w:val="00804324"/>
    <w:rsid w:val="00804E5C"/>
    <w:rsid w:val="0080592C"/>
    <w:rsid w:val="00805CCA"/>
    <w:rsid w:val="00815DBF"/>
    <w:rsid w:val="00816726"/>
    <w:rsid w:val="00824C8A"/>
    <w:rsid w:val="008307A9"/>
    <w:rsid w:val="00831806"/>
    <w:rsid w:val="00833D55"/>
    <w:rsid w:val="00834CD8"/>
    <w:rsid w:val="008364EE"/>
    <w:rsid w:val="00840665"/>
    <w:rsid w:val="008409C3"/>
    <w:rsid w:val="0085006A"/>
    <w:rsid w:val="0085011F"/>
    <w:rsid w:val="00850805"/>
    <w:rsid w:val="008511E0"/>
    <w:rsid w:val="00851D1C"/>
    <w:rsid w:val="00853380"/>
    <w:rsid w:val="00853E23"/>
    <w:rsid w:val="0085692C"/>
    <w:rsid w:val="00857A83"/>
    <w:rsid w:val="00861949"/>
    <w:rsid w:val="00861993"/>
    <w:rsid w:val="00862E70"/>
    <w:rsid w:val="0086339D"/>
    <w:rsid w:val="00865147"/>
    <w:rsid w:val="008676CD"/>
    <w:rsid w:val="008706EE"/>
    <w:rsid w:val="00873F8F"/>
    <w:rsid w:val="00874381"/>
    <w:rsid w:val="00876C51"/>
    <w:rsid w:val="00877928"/>
    <w:rsid w:val="00877E4A"/>
    <w:rsid w:val="0088433A"/>
    <w:rsid w:val="00884F25"/>
    <w:rsid w:val="00885E94"/>
    <w:rsid w:val="008878C4"/>
    <w:rsid w:val="00890FC4"/>
    <w:rsid w:val="00891A9A"/>
    <w:rsid w:val="008920CE"/>
    <w:rsid w:val="00892177"/>
    <w:rsid w:val="00892F42"/>
    <w:rsid w:val="0089334F"/>
    <w:rsid w:val="0089428E"/>
    <w:rsid w:val="008979C5"/>
    <w:rsid w:val="008A3516"/>
    <w:rsid w:val="008A4009"/>
    <w:rsid w:val="008A6203"/>
    <w:rsid w:val="008A62F0"/>
    <w:rsid w:val="008B365C"/>
    <w:rsid w:val="008B3895"/>
    <w:rsid w:val="008B4A35"/>
    <w:rsid w:val="008C2739"/>
    <w:rsid w:val="008C4D50"/>
    <w:rsid w:val="008C6C2B"/>
    <w:rsid w:val="008D0383"/>
    <w:rsid w:val="008D0B6D"/>
    <w:rsid w:val="008D32DA"/>
    <w:rsid w:val="008E11CC"/>
    <w:rsid w:val="008E1396"/>
    <w:rsid w:val="008E78C3"/>
    <w:rsid w:val="008F02CE"/>
    <w:rsid w:val="008F114E"/>
    <w:rsid w:val="008F4F3C"/>
    <w:rsid w:val="009001AF"/>
    <w:rsid w:val="00901ED9"/>
    <w:rsid w:val="00903D08"/>
    <w:rsid w:val="00906006"/>
    <w:rsid w:val="00906F48"/>
    <w:rsid w:val="0090739F"/>
    <w:rsid w:val="009106B4"/>
    <w:rsid w:val="00915EC3"/>
    <w:rsid w:val="00920AEC"/>
    <w:rsid w:val="00921775"/>
    <w:rsid w:val="00922B4D"/>
    <w:rsid w:val="00923476"/>
    <w:rsid w:val="00923AE4"/>
    <w:rsid w:val="00923B01"/>
    <w:rsid w:val="009276FB"/>
    <w:rsid w:val="00927908"/>
    <w:rsid w:val="0093332A"/>
    <w:rsid w:val="009351FF"/>
    <w:rsid w:val="00936C68"/>
    <w:rsid w:val="00940923"/>
    <w:rsid w:val="00940EB0"/>
    <w:rsid w:val="00943772"/>
    <w:rsid w:val="009511C9"/>
    <w:rsid w:val="00951557"/>
    <w:rsid w:val="00951C60"/>
    <w:rsid w:val="009548CB"/>
    <w:rsid w:val="00956425"/>
    <w:rsid w:val="009627CE"/>
    <w:rsid w:val="00964122"/>
    <w:rsid w:val="00965217"/>
    <w:rsid w:val="00965574"/>
    <w:rsid w:val="009658C8"/>
    <w:rsid w:val="00967B87"/>
    <w:rsid w:val="009720B7"/>
    <w:rsid w:val="00972591"/>
    <w:rsid w:val="0098023B"/>
    <w:rsid w:val="00980B56"/>
    <w:rsid w:val="00981CF7"/>
    <w:rsid w:val="00984366"/>
    <w:rsid w:val="00984AA6"/>
    <w:rsid w:val="009872C4"/>
    <w:rsid w:val="0099370A"/>
    <w:rsid w:val="00993AA5"/>
    <w:rsid w:val="0099691A"/>
    <w:rsid w:val="0099697D"/>
    <w:rsid w:val="009A05AE"/>
    <w:rsid w:val="009A0A60"/>
    <w:rsid w:val="009A0D40"/>
    <w:rsid w:val="009A43D9"/>
    <w:rsid w:val="009A46A6"/>
    <w:rsid w:val="009A7794"/>
    <w:rsid w:val="009A7BF7"/>
    <w:rsid w:val="009B1D01"/>
    <w:rsid w:val="009B1D12"/>
    <w:rsid w:val="009B3424"/>
    <w:rsid w:val="009B4834"/>
    <w:rsid w:val="009B5A77"/>
    <w:rsid w:val="009B5BDC"/>
    <w:rsid w:val="009B6AB8"/>
    <w:rsid w:val="009B7D37"/>
    <w:rsid w:val="009C12CE"/>
    <w:rsid w:val="009C6863"/>
    <w:rsid w:val="009D0ACE"/>
    <w:rsid w:val="009D1713"/>
    <w:rsid w:val="009D20BA"/>
    <w:rsid w:val="009D2CC0"/>
    <w:rsid w:val="009D39F0"/>
    <w:rsid w:val="009D5319"/>
    <w:rsid w:val="009D6A1F"/>
    <w:rsid w:val="009D6B4C"/>
    <w:rsid w:val="009D70E9"/>
    <w:rsid w:val="009E1D05"/>
    <w:rsid w:val="009F1D34"/>
    <w:rsid w:val="009F46F5"/>
    <w:rsid w:val="009F49F6"/>
    <w:rsid w:val="009F582B"/>
    <w:rsid w:val="00A01DC4"/>
    <w:rsid w:val="00A0273F"/>
    <w:rsid w:val="00A03467"/>
    <w:rsid w:val="00A15C4E"/>
    <w:rsid w:val="00A16E8C"/>
    <w:rsid w:val="00A171FF"/>
    <w:rsid w:val="00A208AE"/>
    <w:rsid w:val="00A21A18"/>
    <w:rsid w:val="00A2416B"/>
    <w:rsid w:val="00A320C1"/>
    <w:rsid w:val="00A34CAA"/>
    <w:rsid w:val="00A352A3"/>
    <w:rsid w:val="00A400E9"/>
    <w:rsid w:val="00A43056"/>
    <w:rsid w:val="00A46737"/>
    <w:rsid w:val="00A46F70"/>
    <w:rsid w:val="00A55788"/>
    <w:rsid w:val="00A638EE"/>
    <w:rsid w:val="00A63E6E"/>
    <w:rsid w:val="00A6511C"/>
    <w:rsid w:val="00A66568"/>
    <w:rsid w:val="00A70060"/>
    <w:rsid w:val="00A725EF"/>
    <w:rsid w:val="00A777B4"/>
    <w:rsid w:val="00A852A8"/>
    <w:rsid w:val="00A87200"/>
    <w:rsid w:val="00A8769F"/>
    <w:rsid w:val="00A90A19"/>
    <w:rsid w:val="00A92080"/>
    <w:rsid w:val="00A94D0B"/>
    <w:rsid w:val="00A966F7"/>
    <w:rsid w:val="00A97205"/>
    <w:rsid w:val="00A9767F"/>
    <w:rsid w:val="00AA04B6"/>
    <w:rsid w:val="00AA1842"/>
    <w:rsid w:val="00AA34F9"/>
    <w:rsid w:val="00AA6A6C"/>
    <w:rsid w:val="00AA7323"/>
    <w:rsid w:val="00AB2C00"/>
    <w:rsid w:val="00AB64A5"/>
    <w:rsid w:val="00AB6B17"/>
    <w:rsid w:val="00AB70A7"/>
    <w:rsid w:val="00AD12E9"/>
    <w:rsid w:val="00AD25C0"/>
    <w:rsid w:val="00AD65F7"/>
    <w:rsid w:val="00AE0E61"/>
    <w:rsid w:val="00AE2790"/>
    <w:rsid w:val="00AE3EB9"/>
    <w:rsid w:val="00AF0BF3"/>
    <w:rsid w:val="00AF199F"/>
    <w:rsid w:val="00AF2420"/>
    <w:rsid w:val="00AF2845"/>
    <w:rsid w:val="00AF3691"/>
    <w:rsid w:val="00AF42B7"/>
    <w:rsid w:val="00AF53C3"/>
    <w:rsid w:val="00AF7A0E"/>
    <w:rsid w:val="00B02B73"/>
    <w:rsid w:val="00B05E68"/>
    <w:rsid w:val="00B1004F"/>
    <w:rsid w:val="00B1007F"/>
    <w:rsid w:val="00B100B3"/>
    <w:rsid w:val="00B145BA"/>
    <w:rsid w:val="00B15064"/>
    <w:rsid w:val="00B17FBB"/>
    <w:rsid w:val="00B21641"/>
    <w:rsid w:val="00B218AD"/>
    <w:rsid w:val="00B2196D"/>
    <w:rsid w:val="00B243AF"/>
    <w:rsid w:val="00B24873"/>
    <w:rsid w:val="00B24FCB"/>
    <w:rsid w:val="00B25231"/>
    <w:rsid w:val="00B35FA2"/>
    <w:rsid w:val="00B3606F"/>
    <w:rsid w:val="00B40FE3"/>
    <w:rsid w:val="00B4640B"/>
    <w:rsid w:val="00B47501"/>
    <w:rsid w:val="00B47CE4"/>
    <w:rsid w:val="00B51DE6"/>
    <w:rsid w:val="00B55347"/>
    <w:rsid w:val="00B61060"/>
    <w:rsid w:val="00B67F4C"/>
    <w:rsid w:val="00B70DEF"/>
    <w:rsid w:val="00B713F1"/>
    <w:rsid w:val="00B72CA6"/>
    <w:rsid w:val="00B75648"/>
    <w:rsid w:val="00B808F2"/>
    <w:rsid w:val="00B82A46"/>
    <w:rsid w:val="00B82E8A"/>
    <w:rsid w:val="00B867AA"/>
    <w:rsid w:val="00B86C6C"/>
    <w:rsid w:val="00B90F3C"/>
    <w:rsid w:val="00B92DBF"/>
    <w:rsid w:val="00B94224"/>
    <w:rsid w:val="00B96C9A"/>
    <w:rsid w:val="00BA1C74"/>
    <w:rsid w:val="00BA3C11"/>
    <w:rsid w:val="00BA7A90"/>
    <w:rsid w:val="00BB295C"/>
    <w:rsid w:val="00BB59C4"/>
    <w:rsid w:val="00BB5FC6"/>
    <w:rsid w:val="00BB73B4"/>
    <w:rsid w:val="00BC29EE"/>
    <w:rsid w:val="00BC4D84"/>
    <w:rsid w:val="00BC503E"/>
    <w:rsid w:val="00BC7E19"/>
    <w:rsid w:val="00BD00DD"/>
    <w:rsid w:val="00BD0F8C"/>
    <w:rsid w:val="00BD2BB6"/>
    <w:rsid w:val="00BD35F3"/>
    <w:rsid w:val="00BD42E1"/>
    <w:rsid w:val="00BD54B2"/>
    <w:rsid w:val="00BD5630"/>
    <w:rsid w:val="00BE02DC"/>
    <w:rsid w:val="00BE0A69"/>
    <w:rsid w:val="00BE0B4D"/>
    <w:rsid w:val="00BE374F"/>
    <w:rsid w:val="00BE6964"/>
    <w:rsid w:val="00BF513E"/>
    <w:rsid w:val="00BF55ED"/>
    <w:rsid w:val="00C042CF"/>
    <w:rsid w:val="00C14930"/>
    <w:rsid w:val="00C16920"/>
    <w:rsid w:val="00C20DDD"/>
    <w:rsid w:val="00C23FCD"/>
    <w:rsid w:val="00C25517"/>
    <w:rsid w:val="00C33BEC"/>
    <w:rsid w:val="00C35666"/>
    <w:rsid w:val="00C36509"/>
    <w:rsid w:val="00C36861"/>
    <w:rsid w:val="00C36BF7"/>
    <w:rsid w:val="00C36E7F"/>
    <w:rsid w:val="00C37302"/>
    <w:rsid w:val="00C405A7"/>
    <w:rsid w:val="00C40755"/>
    <w:rsid w:val="00C40BDC"/>
    <w:rsid w:val="00C42CDA"/>
    <w:rsid w:val="00C43192"/>
    <w:rsid w:val="00C45DD0"/>
    <w:rsid w:val="00C5220A"/>
    <w:rsid w:val="00C5438F"/>
    <w:rsid w:val="00C54830"/>
    <w:rsid w:val="00C554BC"/>
    <w:rsid w:val="00C64E4A"/>
    <w:rsid w:val="00C65F38"/>
    <w:rsid w:val="00C66A5F"/>
    <w:rsid w:val="00C67708"/>
    <w:rsid w:val="00C7223F"/>
    <w:rsid w:val="00C7614B"/>
    <w:rsid w:val="00C76821"/>
    <w:rsid w:val="00C801D5"/>
    <w:rsid w:val="00C8074C"/>
    <w:rsid w:val="00C80850"/>
    <w:rsid w:val="00C81A4C"/>
    <w:rsid w:val="00C81F74"/>
    <w:rsid w:val="00C86C7F"/>
    <w:rsid w:val="00C87876"/>
    <w:rsid w:val="00C92E15"/>
    <w:rsid w:val="00C946ED"/>
    <w:rsid w:val="00C9657F"/>
    <w:rsid w:val="00C96BDC"/>
    <w:rsid w:val="00C97C31"/>
    <w:rsid w:val="00CA0C4B"/>
    <w:rsid w:val="00CA11C6"/>
    <w:rsid w:val="00CA3220"/>
    <w:rsid w:val="00CA41DC"/>
    <w:rsid w:val="00CA4CC0"/>
    <w:rsid w:val="00CA5B7D"/>
    <w:rsid w:val="00CA6761"/>
    <w:rsid w:val="00CA733B"/>
    <w:rsid w:val="00CA7679"/>
    <w:rsid w:val="00CB0B44"/>
    <w:rsid w:val="00CB2A28"/>
    <w:rsid w:val="00CB428C"/>
    <w:rsid w:val="00CC0CB6"/>
    <w:rsid w:val="00CC4E1E"/>
    <w:rsid w:val="00CC6F25"/>
    <w:rsid w:val="00CD417D"/>
    <w:rsid w:val="00CD5866"/>
    <w:rsid w:val="00CD65E4"/>
    <w:rsid w:val="00CD6BC1"/>
    <w:rsid w:val="00CD7F4E"/>
    <w:rsid w:val="00CE16DF"/>
    <w:rsid w:val="00CE1DA1"/>
    <w:rsid w:val="00CE3D59"/>
    <w:rsid w:val="00CE6DB0"/>
    <w:rsid w:val="00CF0507"/>
    <w:rsid w:val="00CF2C09"/>
    <w:rsid w:val="00CF33EC"/>
    <w:rsid w:val="00CF390D"/>
    <w:rsid w:val="00D00AA7"/>
    <w:rsid w:val="00D016DA"/>
    <w:rsid w:val="00D04954"/>
    <w:rsid w:val="00D04F2A"/>
    <w:rsid w:val="00D06312"/>
    <w:rsid w:val="00D06601"/>
    <w:rsid w:val="00D1062A"/>
    <w:rsid w:val="00D10861"/>
    <w:rsid w:val="00D10C18"/>
    <w:rsid w:val="00D1126C"/>
    <w:rsid w:val="00D15908"/>
    <w:rsid w:val="00D15EB4"/>
    <w:rsid w:val="00D17EC2"/>
    <w:rsid w:val="00D20421"/>
    <w:rsid w:val="00D22EBF"/>
    <w:rsid w:val="00D23307"/>
    <w:rsid w:val="00D2599E"/>
    <w:rsid w:val="00D31D54"/>
    <w:rsid w:val="00D32A82"/>
    <w:rsid w:val="00D33052"/>
    <w:rsid w:val="00D33227"/>
    <w:rsid w:val="00D34D23"/>
    <w:rsid w:val="00D365A6"/>
    <w:rsid w:val="00D43758"/>
    <w:rsid w:val="00D50EFE"/>
    <w:rsid w:val="00D516A4"/>
    <w:rsid w:val="00D51BE6"/>
    <w:rsid w:val="00D56854"/>
    <w:rsid w:val="00D57BAF"/>
    <w:rsid w:val="00D62711"/>
    <w:rsid w:val="00D6386C"/>
    <w:rsid w:val="00D63F37"/>
    <w:rsid w:val="00D64032"/>
    <w:rsid w:val="00D650A3"/>
    <w:rsid w:val="00D7060F"/>
    <w:rsid w:val="00D709F0"/>
    <w:rsid w:val="00D70D7A"/>
    <w:rsid w:val="00D734E6"/>
    <w:rsid w:val="00D73F0C"/>
    <w:rsid w:val="00D80170"/>
    <w:rsid w:val="00D80E95"/>
    <w:rsid w:val="00D96205"/>
    <w:rsid w:val="00D978B2"/>
    <w:rsid w:val="00DA4520"/>
    <w:rsid w:val="00DA49BF"/>
    <w:rsid w:val="00DB003B"/>
    <w:rsid w:val="00DB0F29"/>
    <w:rsid w:val="00DB161D"/>
    <w:rsid w:val="00DB5BAE"/>
    <w:rsid w:val="00DC243E"/>
    <w:rsid w:val="00DC39E3"/>
    <w:rsid w:val="00DC7712"/>
    <w:rsid w:val="00DD1A06"/>
    <w:rsid w:val="00DD6294"/>
    <w:rsid w:val="00DD6536"/>
    <w:rsid w:val="00DD69F4"/>
    <w:rsid w:val="00DD7167"/>
    <w:rsid w:val="00DD789E"/>
    <w:rsid w:val="00DE4BC0"/>
    <w:rsid w:val="00DE523B"/>
    <w:rsid w:val="00DE674F"/>
    <w:rsid w:val="00DF2A21"/>
    <w:rsid w:val="00DF36C0"/>
    <w:rsid w:val="00DF6E8C"/>
    <w:rsid w:val="00DF78D0"/>
    <w:rsid w:val="00DF7EB4"/>
    <w:rsid w:val="00E0301F"/>
    <w:rsid w:val="00E04EAD"/>
    <w:rsid w:val="00E0667E"/>
    <w:rsid w:val="00E13C54"/>
    <w:rsid w:val="00E13E95"/>
    <w:rsid w:val="00E169D6"/>
    <w:rsid w:val="00E2085B"/>
    <w:rsid w:val="00E265C5"/>
    <w:rsid w:val="00E2715A"/>
    <w:rsid w:val="00E301EE"/>
    <w:rsid w:val="00E32918"/>
    <w:rsid w:val="00E35E75"/>
    <w:rsid w:val="00E3618D"/>
    <w:rsid w:val="00E37B02"/>
    <w:rsid w:val="00E40C7B"/>
    <w:rsid w:val="00E41106"/>
    <w:rsid w:val="00E437CF"/>
    <w:rsid w:val="00E439CB"/>
    <w:rsid w:val="00E446E8"/>
    <w:rsid w:val="00E50B67"/>
    <w:rsid w:val="00E50CD2"/>
    <w:rsid w:val="00E50E4B"/>
    <w:rsid w:val="00E51B05"/>
    <w:rsid w:val="00E547E4"/>
    <w:rsid w:val="00E556A3"/>
    <w:rsid w:val="00E5645B"/>
    <w:rsid w:val="00E5696E"/>
    <w:rsid w:val="00E63AFE"/>
    <w:rsid w:val="00E66A4B"/>
    <w:rsid w:val="00E67376"/>
    <w:rsid w:val="00E675B5"/>
    <w:rsid w:val="00E67FBB"/>
    <w:rsid w:val="00E72F15"/>
    <w:rsid w:val="00E738D8"/>
    <w:rsid w:val="00E75FDA"/>
    <w:rsid w:val="00E779EF"/>
    <w:rsid w:val="00E810BA"/>
    <w:rsid w:val="00E81BE3"/>
    <w:rsid w:val="00E841CE"/>
    <w:rsid w:val="00E84763"/>
    <w:rsid w:val="00E84C39"/>
    <w:rsid w:val="00E85C42"/>
    <w:rsid w:val="00E9032A"/>
    <w:rsid w:val="00E91C8B"/>
    <w:rsid w:val="00E935B6"/>
    <w:rsid w:val="00E974FF"/>
    <w:rsid w:val="00EA0373"/>
    <w:rsid w:val="00EA3748"/>
    <w:rsid w:val="00EA70C1"/>
    <w:rsid w:val="00EB5D99"/>
    <w:rsid w:val="00EB62DB"/>
    <w:rsid w:val="00EC01C1"/>
    <w:rsid w:val="00ED1B0B"/>
    <w:rsid w:val="00ED274F"/>
    <w:rsid w:val="00ED3C5A"/>
    <w:rsid w:val="00ED4344"/>
    <w:rsid w:val="00EE0420"/>
    <w:rsid w:val="00EE13FF"/>
    <w:rsid w:val="00EE7F28"/>
    <w:rsid w:val="00EF0662"/>
    <w:rsid w:val="00EF0BE6"/>
    <w:rsid w:val="00EF113D"/>
    <w:rsid w:val="00EF1600"/>
    <w:rsid w:val="00EF2C21"/>
    <w:rsid w:val="00EF4246"/>
    <w:rsid w:val="00EF5DBD"/>
    <w:rsid w:val="00EF6278"/>
    <w:rsid w:val="00F00587"/>
    <w:rsid w:val="00F0092F"/>
    <w:rsid w:val="00F00EB8"/>
    <w:rsid w:val="00F01216"/>
    <w:rsid w:val="00F03D15"/>
    <w:rsid w:val="00F04CBE"/>
    <w:rsid w:val="00F14C2B"/>
    <w:rsid w:val="00F20837"/>
    <w:rsid w:val="00F209ED"/>
    <w:rsid w:val="00F2446D"/>
    <w:rsid w:val="00F25F64"/>
    <w:rsid w:val="00F27246"/>
    <w:rsid w:val="00F302FD"/>
    <w:rsid w:val="00F31EBD"/>
    <w:rsid w:val="00F3643B"/>
    <w:rsid w:val="00F36B90"/>
    <w:rsid w:val="00F44F7E"/>
    <w:rsid w:val="00F45406"/>
    <w:rsid w:val="00F5066E"/>
    <w:rsid w:val="00F51D49"/>
    <w:rsid w:val="00F51FFC"/>
    <w:rsid w:val="00F60C3B"/>
    <w:rsid w:val="00F650AC"/>
    <w:rsid w:val="00F65E84"/>
    <w:rsid w:val="00F666C5"/>
    <w:rsid w:val="00F70431"/>
    <w:rsid w:val="00F71ACB"/>
    <w:rsid w:val="00F76346"/>
    <w:rsid w:val="00F820AF"/>
    <w:rsid w:val="00F85476"/>
    <w:rsid w:val="00F86A57"/>
    <w:rsid w:val="00F874A7"/>
    <w:rsid w:val="00F92AC4"/>
    <w:rsid w:val="00F94E49"/>
    <w:rsid w:val="00F94E9C"/>
    <w:rsid w:val="00FA3FAE"/>
    <w:rsid w:val="00FA7FE3"/>
    <w:rsid w:val="00FB556D"/>
    <w:rsid w:val="00FB6425"/>
    <w:rsid w:val="00FB7345"/>
    <w:rsid w:val="00FC48BF"/>
    <w:rsid w:val="00FC5A26"/>
    <w:rsid w:val="00FC5C99"/>
    <w:rsid w:val="00FD3095"/>
    <w:rsid w:val="00FD3416"/>
    <w:rsid w:val="00FE01C4"/>
    <w:rsid w:val="00FE0670"/>
    <w:rsid w:val="00FE4F8C"/>
    <w:rsid w:val="00FE4FE2"/>
    <w:rsid w:val="00FF559C"/>
    <w:rsid w:val="00FF7325"/>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5:docId w15:val="{CC447BF8-5B92-4B15-B7AC-0014A852AB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iPriority="99"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nhideWhenUsed="1"/>
    <w:lsdException w:name="Message Header" w:semiHidden="1" w:uiPriority="99"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3416"/>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hAnsi="Times New Roman"/>
      <w:lang w:val="en-GB" w:eastAsia="en-US"/>
    </w:rPr>
  </w:style>
  <w:style w:type="paragraph" w:styleId="Heading1">
    <w:name w:val="heading 1"/>
    <w:aliases w:val="Heading U,H1,H11,Œ©o‚µ 1,뙥,?co??E 1,h1,?c,?co?ƒÊ 1,?,Œ,Œ©,Œ...,Œ©oâµ 1,?co?ÄÊ 1,Î,Î©,Î..."/>
    <w:basedOn w:val="Normal"/>
    <w:next w:val="Normal"/>
    <w:link w:val="Heading1Char"/>
    <w:qFormat/>
    <w:rsid w:val="00B67F4C"/>
    <w:pPr>
      <w:keepNext/>
      <w:keepLines/>
      <w:numPr>
        <w:numId w:val="362"/>
      </w:numPr>
      <w:spacing w:before="480"/>
      <w:jc w:val="left"/>
      <w:outlineLvl w:val="0"/>
    </w:pPr>
    <w:rPr>
      <w:b/>
      <w:sz w:val="24"/>
    </w:rPr>
  </w:style>
  <w:style w:type="paragraph" w:styleId="Heading2">
    <w:name w:val="heading 2"/>
    <w:aliases w:val="H2,H21,Œ©o‚µ 2,뙥2,?co??E 2,h2,?c1,?co?ƒÊ 2,?2,Œ1,Œ2,Œ©2,...,Œ©_o‚µ 2,Œ©1,Œ©oâµ 2,?co?ÄÊ 2,Î1,Î2,Î©2,Î©_oâµ 2,Î©1"/>
    <w:basedOn w:val="Normal"/>
    <w:next w:val="Normal"/>
    <w:link w:val="Heading2Char"/>
    <w:uiPriority w:val="99"/>
    <w:qFormat/>
    <w:rsid w:val="00B67F4C"/>
    <w:pPr>
      <w:keepNext/>
      <w:keepLines/>
      <w:numPr>
        <w:ilvl w:val="1"/>
        <w:numId w:val="362"/>
      </w:numPr>
      <w:spacing w:before="313"/>
      <w:outlineLvl w:val="1"/>
    </w:pPr>
    <w:rPr>
      <w:b/>
      <w:sz w:val="22"/>
    </w:rPr>
  </w:style>
  <w:style w:type="paragraph" w:styleId="Heading3">
    <w:name w:val="heading 3"/>
    <w:aliases w:val="H3,H31,h3"/>
    <w:basedOn w:val="Normal"/>
    <w:next w:val="Normal"/>
    <w:link w:val="Heading3Char"/>
    <w:uiPriority w:val="99"/>
    <w:qFormat/>
    <w:rsid w:val="00B67F4C"/>
    <w:pPr>
      <w:keepNext/>
      <w:keepLines/>
      <w:numPr>
        <w:ilvl w:val="2"/>
        <w:numId w:val="362"/>
      </w:numPr>
      <w:spacing w:before="181"/>
      <w:outlineLvl w:val="2"/>
    </w:pPr>
    <w:rPr>
      <w:b/>
    </w:rPr>
  </w:style>
  <w:style w:type="paragraph" w:styleId="Heading4">
    <w:name w:val="heading 4"/>
    <w:aliases w:val="Heading 4 Char1,Heading 4 Char Char,H4,H41,h4,0.1.1.1 Titre 4 + Left:  0&quot;,First line:  0&quot;,0.1.1...,0.1.1.1 Titre 4"/>
    <w:basedOn w:val="Heading3"/>
    <w:next w:val="Normal"/>
    <w:link w:val="Heading4Char"/>
    <w:uiPriority w:val="99"/>
    <w:qFormat/>
    <w:rsid w:val="00B67F4C"/>
    <w:pPr>
      <w:numPr>
        <w:ilvl w:val="3"/>
      </w:numPr>
      <w:outlineLvl w:val="3"/>
    </w:pPr>
  </w:style>
  <w:style w:type="paragraph" w:styleId="Heading5">
    <w:name w:val="heading 5"/>
    <w:aliases w:val="H5,H51,h5"/>
    <w:basedOn w:val="Heading3"/>
    <w:next w:val="Normal"/>
    <w:link w:val="Heading5Char"/>
    <w:uiPriority w:val="99"/>
    <w:qFormat/>
    <w:rsid w:val="00B67F4C"/>
    <w:pPr>
      <w:numPr>
        <w:ilvl w:val="4"/>
      </w:numPr>
      <w:tabs>
        <w:tab w:val="clear" w:pos="794"/>
        <w:tab w:val="left" w:pos="907"/>
      </w:tabs>
      <w:outlineLvl w:val="4"/>
    </w:pPr>
  </w:style>
  <w:style w:type="paragraph" w:styleId="Heading6">
    <w:name w:val="heading 6"/>
    <w:aliases w:val="H6,H61,h6"/>
    <w:basedOn w:val="Heading3"/>
    <w:next w:val="Normal"/>
    <w:link w:val="Heading6Char"/>
    <w:uiPriority w:val="99"/>
    <w:qFormat/>
    <w:rsid w:val="00B67F4C"/>
    <w:pPr>
      <w:numPr>
        <w:ilvl w:val="5"/>
      </w:numPr>
      <w:outlineLvl w:val="5"/>
    </w:pPr>
  </w:style>
  <w:style w:type="paragraph" w:styleId="Heading7">
    <w:name w:val="heading 7"/>
    <w:basedOn w:val="Heading3"/>
    <w:next w:val="Normal"/>
    <w:link w:val="Heading7Char"/>
    <w:qFormat/>
    <w:rsid w:val="00B67F4C"/>
    <w:pPr>
      <w:numPr>
        <w:ilvl w:val="6"/>
      </w:numPr>
      <w:outlineLvl w:val="6"/>
    </w:pPr>
  </w:style>
  <w:style w:type="paragraph" w:styleId="Heading8">
    <w:name w:val="heading 8"/>
    <w:basedOn w:val="Heading9"/>
    <w:next w:val="Normal"/>
    <w:link w:val="Heading8Char"/>
    <w:qFormat/>
    <w:rsid w:val="00B67F4C"/>
    <w:pPr>
      <w:numPr>
        <w:ilvl w:val="7"/>
      </w:numPr>
      <w:outlineLvl w:val="7"/>
    </w:pPr>
  </w:style>
  <w:style w:type="paragraph" w:styleId="Heading9">
    <w:name w:val="heading 9"/>
    <w:basedOn w:val="Heading1"/>
    <w:next w:val="Normal"/>
    <w:link w:val="Heading9Char"/>
    <w:uiPriority w:val="99"/>
    <w:qFormat/>
    <w:rsid w:val="00B67F4C"/>
    <w:pPr>
      <w:numPr>
        <w:ilvl w:val="8"/>
      </w:numPr>
      <w:tabs>
        <w:tab w:val="clear" w:pos="794"/>
        <w:tab w:val="clear" w:pos="1191"/>
        <w:tab w:val="clear" w:pos="1588"/>
        <w:tab w:val="clear" w:pos="1985"/>
      </w:tabs>
      <w:jc w:val="cente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Normal"/>
    <w:next w:val="Normal"/>
    <w:uiPriority w:val="39"/>
    <w:rsid w:val="00B67F4C"/>
    <w:pPr>
      <w:tabs>
        <w:tab w:val="left" w:pos="7711"/>
        <w:tab w:val="right" w:leader="dot" w:pos="9725"/>
      </w:tabs>
      <w:spacing w:before="0"/>
      <w:ind w:left="6350"/>
    </w:pPr>
  </w:style>
  <w:style w:type="paragraph" w:styleId="TOC4">
    <w:name w:val="toc 4"/>
    <w:basedOn w:val="TOC3"/>
    <w:next w:val="TOC5"/>
    <w:uiPriority w:val="39"/>
    <w:rsid w:val="00B67F4C"/>
    <w:pPr>
      <w:tabs>
        <w:tab w:val="clear" w:pos="1843"/>
        <w:tab w:val="left" w:pos="2694"/>
      </w:tabs>
      <w:ind w:left="2694" w:hanging="851"/>
    </w:pPr>
  </w:style>
  <w:style w:type="paragraph" w:styleId="TOC3">
    <w:name w:val="toc 3"/>
    <w:basedOn w:val="Normal"/>
    <w:next w:val="Normal"/>
    <w:uiPriority w:val="39"/>
    <w:qFormat/>
    <w:rsid w:val="00B67F4C"/>
    <w:pPr>
      <w:tabs>
        <w:tab w:val="clear" w:pos="794"/>
        <w:tab w:val="clear" w:pos="1191"/>
        <w:tab w:val="clear" w:pos="1588"/>
        <w:tab w:val="clear" w:pos="1985"/>
        <w:tab w:val="left" w:pos="1843"/>
        <w:tab w:val="right" w:leader="dot" w:pos="9072"/>
        <w:tab w:val="right" w:pos="9639"/>
      </w:tabs>
      <w:spacing w:before="0"/>
      <w:ind w:left="1843" w:right="567" w:hanging="709"/>
    </w:pPr>
  </w:style>
  <w:style w:type="paragraph" w:styleId="TOC5">
    <w:name w:val="toc 5"/>
    <w:basedOn w:val="TOC3"/>
    <w:uiPriority w:val="39"/>
    <w:rsid w:val="00B67F4C"/>
    <w:pPr>
      <w:tabs>
        <w:tab w:val="left" w:pos="3969"/>
        <w:tab w:val="left" w:leader="dot" w:pos="9072"/>
      </w:tabs>
      <w:ind w:left="3969" w:right="652" w:hanging="1021"/>
    </w:pPr>
  </w:style>
  <w:style w:type="paragraph" w:styleId="TOC2">
    <w:name w:val="toc 2"/>
    <w:basedOn w:val="TOC1"/>
    <w:next w:val="TOC3"/>
    <w:uiPriority w:val="39"/>
    <w:qFormat/>
    <w:rsid w:val="00B67F4C"/>
    <w:pPr>
      <w:tabs>
        <w:tab w:val="clear" w:pos="567"/>
        <w:tab w:val="left" w:pos="1134"/>
      </w:tabs>
      <w:spacing w:before="29"/>
      <w:ind w:left="1134" w:hanging="567"/>
    </w:pPr>
  </w:style>
  <w:style w:type="paragraph" w:styleId="TOC1">
    <w:name w:val="toc 1"/>
    <w:basedOn w:val="Normal"/>
    <w:next w:val="TOC2"/>
    <w:uiPriority w:val="39"/>
    <w:qFormat/>
    <w:rsid w:val="00B67F4C"/>
    <w:pPr>
      <w:tabs>
        <w:tab w:val="clear" w:pos="794"/>
        <w:tab w:val="clear" w:pos="1191"/>
        <w:tab w:val="clear" w:pos="1588"/>
        <w:tab w:val="clear" w:pos="1985"/>
        <w:tab w:val="left" w:pos="567"/>
        <w:tab w:val="right" w:leader="dot" w:pos="9072"/>
        <w:tab w:val="right" w:pos="9639"/>
      </w:tabs>
      <w:spacing w:before="86"/>
      <w:ind w:left="851" w:right="567" w:hanging="851"/>
    </w:pPr>
  </w:style>
  <w:style w:type="paragraph" w:styleId="TOC7">
    <w:name w:val="toc 7"/>
    <w:basedOn w:val="TOC3"/>
    <w:uiPriority w:val="39"/>
    <w:rsid w:val="00B67F4C"/>
    <w:pPr>
      <w:tabs>
        <w:tab w:val="left" w:pos="6350"/>
        <w:tab w:val="right" w:leader="dot" w:pos="9725"/>
      </w:tabs>
      <w:ind w:left="6350" w:right="652" w:hanging="1247"/>
    </w:pPr>
  </w:style>
  <w:style w:type="paragraph" w:styleId="TOC6">
    <w:name w:val="toc 6"/>
    <w:basedOn w:val="TOC3"/>
    <w:uiPriority w:val="39"/>
    <w:rsid w:val="00B67F4C"/>
    <w:pPr>
      <w:tabs>
        <w:tab w:val="left" w:pos="5104"/>
        <w:tab w:val="left" w:leader="dot" w:pos="9072"/>
      </w:tabs>
      <w:ind w:left="5103" w:right="652" w:hanging="1134"/>
    </w:pPr>
  </w:style>
  <w:style w:type="paragraph" w:styleId="Footer">
    <w:name w:val="footer"/>
    <w:basedOn w:val="Normal"/>
    <w:link w:val="FooterChar"/>
    <w:uiPriority w:val="99"/>
    <w:rsid w:val="00B67F4C"/>
    <w:pPr>
      <w:tabs>
        <w:tab w:val="clear" w:pos="794"/>
        <w:tab w:val="clear" w:pos="1191"/>
        <w:tab w:val="clear" w:pos="1588"/>
        <w:tab w:val="clear" w:pos="1985"/>
        <w:tab w:val="left" w:pos="907"/>
        <w:tab w:val="right" w:pos="8789"/>
        <w:tab w:val="right" w:pos="9725"/>
      </w:tabs>
      <w:jc w:val="left"/>
    </w:pPr>
    <w:rPr>
      <w:b/>
    </w:rPr>
  </w:style>
  <w:style w:type="paragraph" w:styleId="Header">
    <w:name w:val="header"/>
    <w:aliases w:val="h,Header/Footer"/>
    <w:basedOn w:val="Normal"/>
    <w:link w:val="HeaderChar"/>
    <w:uiPriority w:val="99"/>
    <w:rsid w:val="00B67F4C"/>
    <w:pPr>
      <w:tabs>
        <w:tab w:val="clear" w:pos="794"/>
        <w:tab w:val="clear" w:pos="1191"/>
        <w:tab w:val="clear" w:pos="1588"/>
        <w:tab w:val="clear" w:pos="1985"/>
        <w:tab w:val="left" w:pos="907"/>
        <w:tab w:val="center" w:pos="4849"/>
        <w:tab w:val="right" w:pos="9725"/>
      </w:tabs>
    </w:pPr>
  </w:style>
  <w:style w:type="character" w:styleId="FootnoteReference">
    <w:name w:val="footnote reference"/>
    <w:basedOn w:val="DefaultParagraphFont"/>
    <w:uiPriority w:val="99"/>
    <w:semiHidden/>
    <w:rsid w:val="00B67F4C"/>
    <w:rPr>
      <w:position w:val="6"/>
      <w:sz w:val="16"/>
    </w:rPr>
  </w:style>
  <w:style w:type="paragraph" w:styleId="FootnoteText">
    <w:name w:val="footnote text"/>
    <w:basedOn w:val="Normal"/>
    <w:link w:val="FootnoteTextChar"/>
    <w:uiPriority w:val="99"/>
    <w:semiHidden/>
    <w:rsid w:val="00B67F4C"/>
    <w:pPr>
      <w:tabs>
        <w:tab w:val="left" w:pos="256"/>
      </w:tabs>
    </w:pPr>
    <w:rPr>
      <w:sz w:val="18"/>
    </w:rPr>
  </w:style>
  <w:style w:type="paragraph" w:customStyle="1" w:styleId="Note">
    <w:name w:val="Note"/>
    <w:basedOn w:val="Normal"/>
    <w:link w:val="NoteChar2"/>
    <w:uiPriority w:val="99"/>
    <w:rsid w:val="00B67F4C"/>
    <w:pPr>
      <w:spacing w:before="80"/>
    </w:pPr>
    <w:rPr>
      <w:sz w:val="22"/>
    </w:rPr>
  </w:style>
  <w:style w:type="paragraph" w:customStyle="1" w:styleId="enumlev1">
    <w:name w:val="enumlev1"/>
    <w:basedOn w:val="Normal"/>
    <w:uiPriority w:val="99"/>
    <w:rsid w:val="00B67F4C"/>
    <w:pPr>
      <w:spacing w:before="86"/>
      <w:ind w:left="1191" w:hanging="397"/>
    </w:pPr>
  </w:style>
  <w:style w:type="paragraph" w:customStyle="1" w:styleId="enumlev2">
    <w:name w:val="enumlev2"/>
    <w:basedOn w:val="enumlev1"/>
    <w:uiPriority w:val="99"/>
    <w:rsid w:val="00B67F4C"/>
    <w:pPr>
      <w:ind w:left="1588"/>
    </w:pPr>
  </w:style>
  <w:style w:type="paragraph" w:customStyle="1" w:styleId="enumlev3">
    <w:name w:val="enumlev3"/>
    <w:basedOn w:val="enumlev2"/>
    <w:uiPriority w:val="99"/>
    <w:rsid w:val="00B67F4C"/>
    <w:pPr>
      <w:ind w:left="1985"/>
    </w:pPr>
  </w:style>
  <w:style w:type="paragraph" w:customStyle="1" w:styleId="Equation">
    <w:name w:val="Equation"/>
    <w:basedOn w:val="Normal"/>
    <w:qFormat/>
    <w:rsid w:val="00FD3416"/>
    <w:pPr>
      <w:tabs>
        <w:tab w:val="clear" w:pos="1191"/>
        <w:tab w:val="clear" w:pos="1985"/>
        <w:tab w:val="center" w:pos="4849"/>
        <w:tab w:val="right" w:pos="9696"/>
      </w:tabs>
      <w:spacing w:before="193" w:after="240"/>
      <w:jc w:val="left"/>
    </w:pPr>
  </w:style>
  <w:style w:type="paragraph" w:customStyle="1" w:styleId="toc0">
    <w:name w:val="toc 0"/>
    <w:basedOn w:val="TOC1"/>
    <w:next w:val="TOC1"/>
    <w:uiPriority w:val="99"/>
    <w:rsid w:val="00B67F4C"/>
    <w:pPr>
      <w:tabs>
        <w:tab w:val="clear" w:pos="567"/>
        <w:tab w:val="clear" w:pos="9072"/>
      </w:tabs>
      <w:spacing w:before="120"/>
      <w:ind w:left="0" w:right="0" w:firstLine="0"/>
      <w:jc w:val="right"/>
    </w:pPr>
    <w:rPr>
      <w:i/>
    </w:rPr>
  </w:style>
  <w:style w:type="paragraph" w:customStyle="1" w:styleId="ASN1">
    <w:name w:val="ASN.1"/>
    <w:basedOn w:val="Formal"/>
    <w:uiPriority w:val="99"/>
    <w:rsid w:val="00B67F4C"/>
    <w:rPr>
      <w:b/>
      <w:bCs/>
    </w:rPr>
  </w:style>
  <w:style w:type="paragraph" w:styleId="TOC9">
    <w:name w:val="toc 9"/>
    <w:basedOn w:val="TOC3"/>
    <w:uiPriority w:val="39"/>
    <w:rsid w:val="00B67F4C"/>
  </w:style>
  <w:style w:type="paragraph" w:customStyle="1" w:styleId="Chaptitle">
    <w:name w:val="Chap_title"/>
    <w:basedOn w:val="Normal"/>
    <w:next w:val="Normalaftertitle"/>
    <w:uiPriority w:val="99"/>
    <w:rsid w:val="00B67F4C"/>
    <w:pPr>
      <w:keepNext/>
      <w:keepLines/>
      <w:spacing w:before="240"/>
      <w:jc w:val="center"/>
    </w:pPr>
    <w:rPr>
      <w:b/>
      <w:sz w:val="28"/>
    </w:rPr>
  </w:style>
  <w:style w:type="paragraph" w:customStyle="1" w:styleId="Normalaftertitle">
    <w:name w:val="Normal_after_title"/>
    <w:basedOn w:val="Normal"/>
    <w:uiPriority w:val="99"/>
    <w:rsid w:val="00B67F4C"/>
    <w:pPr>
      <w:spacing w:before="480"/>
    </w:pPr>
  </w:style>
  <w:style w:type="character" w:styleId="PageNumber">
    <w:name w:val="page number"/>
    <w:basedOn w:val="DefaultParagraphFont"/>
    <w:uiPriority w:val="99"/>
    <w:rsid w:val="00B67F4C"/>
  </w:style>
  <w:style w:type="paragraph" w:styleId="Index1">
    <w:name w:val="index 1"/>
    <w:basedOn w:val="Normal"/>
    <w:next w:val="Normal"/>
    <w:uiPriority w:val="99"/>
    <w:semiHidden/>
    <w:rsid w:val="00B67F4C"/>
    <w:pPr>
      <w:jc w:val="left"/>
    </w:pPr>
  </w:style>
  <w:style w:type="paragraph" w:customStyle="1" w:styleId="AnnexNoTitle">
    <w:name w:val="Annex_NoTitle"/>
    <w:basedOn w:val="Normal"/>
    <w:next w:val="Normalaftertitle"/>
    <w:uiPriority w:val="99"/>
    <w:rsid w:val="00B67F4C"/>
    <w:pPr>
      <w:keepNext/>
      <w:keepLines/>
      <w:spacing w:before="720"/>
      <w:jc w:val="center"/>
    </w:pPr>
    <w:rPr>
      <w:b/>
      <w:sz w:val="24"/>
    </w:rPr>
  </w:style>
  <w:style w:type="character" w:customStyle="1" w:styleId="Appdef">
    <w:name w:val="App_def"/>
    <w:basedOn w:val="DefaultParagraphFont"/>
    <w:uiPriority w:val="99"/>
    <w:rsid w:val="00B67F4C"/>
    <w:rPr>
      <w:rFonts w:ascii="Times New Roman" w:hAnsi="Times New Roman"/>
      <w:b/>
    </w:rPr>
  </w:style>
  <w:style w:type="character" w:customStyle="1" w:styleId="Appref">
    <w:name w:val="App_ref"/>
    <w:basedOn w:val="DefaultParagraphFont"/>
    <w:uiPriority w:val="99"/>
    <w:rsid w:val="00B67F4C"/>
  </w:style>
  <w:style w:type="paragraph" w:customStyle="1" w:styleId="AppendixNoTitle">
    <w:name w:val="Appendix_NoTitle"/>
    <w:basedOn w:val="AnnexNoTitle"/>
    <w:next w:val="Normalaftertitle"/>
    <w:uiPriority w:val="99"/>
    <w:rsid w:val="00BA7A90"/>
    <w:pPr>
      <w:outlineLvl w:val="0"/>
    </w:pPr>
  </w:style>
  <w:style w:type="character" w:customStyle="1" w:styleId="Artdef">
    <w:name w:val="Art_def"/>
    <w:basedOn w:val="DefaultParagraphFont"/>
    <w:uiPriority w:val="99"/>
    <w:rsid w:val="00B67F4C"/>
    <w:rPr>
      <w:rFonts w:ascii="Times New Roman" w:hAnsi="Times New Roman"/>
      <w:b/>
    </w:rPr>
  </w:style>
  <w:style w:type="character" w:styleId="CommentReference">
    <w:name w:val="annotation reference"/>
    <w:basedOn w:val="DefaultParagraphFont"/>
    <w:uiPriority w:val="99"/>
    <w:rsid w:val="00B67F4C"/>
    <w:rPr>
      <w:sz w:val="16"/>
    </w:rPr>
  </w:style>
  <w:style w:type="paragraph" w:customStyle="1" w:styleId="Reftitle">
    <w:name w:val="Ref_title"/>
    <w:basedOn w:val="Heading1"/>
    <w:next w:val="Reftext"/>
    <w:uiPriority w:val="99"/>
    <w:rsid w:val="00B67F4C"/>
    <w:pPr>
      <w:outlineLvl w:val="9"/>
    </w:pPr>
  </w:style>
  <w:style w:type="paragraph" w:customStyle="1" w:styleId="Reftext">
    <w:name w:val="Ref_text"/>
    <w:basedOn w:val="Normal"/>
    <w:uiPriority w:val="99"/>
    <w:rsid w:val="00B67F4C"/>
    <w:pPr>
      <w:ind w:left="794" w:hanging="794"/>
    </w:pPr>
  </w:style>
  <w:style w:type="paragraph" w:customStyle="1" w:styleId="ArtNo">
    <w:name w:val="Art_No"/>
    <w:basedOn w:val="Normal"/>
    <w:next w:val="Arttitle"/>
    <w:uiPriority w:val="99"/>
    <w:rsid w:val="00B67F4C"/>
    <w:pPr>
      <w:keepNext/>
      <w:keepLines/>
      <w:spacing w:before="480"/>
      <w:jc w:val="center"/>
    </w:pPr>
    <w:rPr>
      <w:caps/>
      <w:sz w:val="28"/>
    </w:rPr>
  </w:style>
  <w:style w:type="paragraph" w:customStyle="1" w:styleId="Arttitle">
    <w:name w:val="Art_title"/>
    <w:basedOn w:val="Normal"/>
    <w:next w:val="Normalaftertitle"/>
    <w:uiPriority w:val="99"/>
    <w:rsid w:val="00B67F4C"/>
    <w:pPr>
      <w:keepNext/>
      <w:keepLines/>
      <w:spacing w:before="240"/>
      <w:jc w:val="center"/>
    </w:pPr>
    <w:rPr>
      <w:b/>
      <w:sz w:val="28"/>
    </w:rPr>
  </w:style>
  <w:style w:type="character" w:customStyle="1" w:styleId="Artref">
    <w:name w:val="Art_ref"/>
    <w:basedOn w:val="DefaultParagraphFont"/>
    <w:uiPriority w:val="99"/>
    <w:rsid w:val="00B67F4C"/>
  </w:style>
  <w:style w:type="paragraph" w:customStyle="1" w:styleId="Call">
    <w:name w:val="Call"/>
    <w:basedOn w:val="Normal"/>
    <w:next w:val="Normal"/>
    <w:uiPriority w:val="99"/>
    <w:rsid w:val="00B67F4C"/>
    <w:pPr>
      <w:tabs>
        <w:tab w:val="clear" w:pos="1191"/>
        <w:tab w:val="clear" w:pos="1588"/>
        <w:tab w:val="clear" w:pos="1985"/>
      </w:tabs>
      <w:spacing w:before="227"/>
      <w:ind w:left="794"/>
      <w:jc w:val="left"/>
    </w:pPr>
    <w:rPr>
      <w:i/>
    </w:rPr>
  </w:style>
  <w:style w:type="paragraph" w:customStyle="1" w:styleId="ChapNo">
    <w:name w:val="Chap_No"/>
    <w:basedOn w:val="Normal"/>
    <w:next w:val="Chaptitle"/>
    <w:uiPriority w:val="99"/>
    <w:rsid w:val="00B67F4C"/>
    <w:pPr>
      <w:keepNext/>
      <w:keepLines/>
      <w:spacing w:before="480"/>
      <w:jc w:val="center"/>
    </w:pPr>
    <w:rPr>
      <w:b/>
      <w:caps/>
      <w:sz w:val="28"/>
    </w:rPr>
  </w:style>
  <w:style w:type="paragraph" w:customStyle="1" w:styleId="Equationlegend">
    <w:name w:val="Equation_legend"/>
    <w:basedOn w:val="Normal"/>
    <w:uiPriority w:val="99"/>
    <w:rsid w:val="00B67F4C"/>
    <w:pPr>
      <w:tabs>
        <w:tab w:val="clear" w:pos="794"/>
        <w:tab w:val="clear" w:pos="1191"/>
        <w:tab w:val="clear" w:pos="1588"/>
        <w:tab w:val="right" w:pos="1814"/>
      </w:tabs>
      <w:spacing w:before="80"/>
      <w:ind w:left="1985" w:hanging="1985"/>
    </w:pPr>
  </w:style>
  <w:style w:type="paragraph" w:customStyle="1" w:styleId="Figurelegend">
    <w:name w:val="Figure_legend"/>
    <w:basedOn w:val="Tablelegend"/>
    <w:next w:val="Normal"/>
    <w:uiPriority w:val="99"/>
    <w:rsid w:val="00B67F4C"/>
  </w:style>
  <w:style w:type="paragraph" w:customStyle="1" w:styleId="Tablelegend">
    <w:name w:val="Table_legend"/>
    <w:basedOn w:val="Normal"/>
    <w:next w:val="Normal"/>
    <w:uiPriority w:val="99"/>
    <w:rsid w:val="00B67F4C"/>
    <w:pPr>
      <w:keepNext/>
      <w:tabs>
        <w:tab w:val="clear" w:pos="794"/>
        <w:tab w:val="clear" w:pos="1191"/>
        <w:tab w:val="clear" w:pos="1588"/>
        <w:tab w:val="clear" w:pos="1985"/>
        <w:tab w:val="left" w:pos="454"/>
      </w:tabs>
      <w:spacing w:before="86"/>
    </w:pPr>
    <w:rPr>
      <w:sz w:val="18"/>
    </w:rPr>
  </w:style>
  <w:style w:type="paragraph" w:customStyle="1" w:styleId="Figure">
    <w:name w:val="Figure"/>
    <w:basedOn w:val="Normal"/>
    <w:next w:val="Normal"/>
    <w:uiPriority w:val="99"/>
    <w:rsid w:val="00B67F4C"/>
    <w:pPr>
      <w:spacing w:before="240"/>
      <w:jc w:val="center"/>
    </w:pPr>
  </w:style>
  <w:style w:type="paragraph" w:customStyle="1" w:styleId="FigureNoTitle">
    <w:name w:val="Figure_NoTitle"/>
    <w:basedOn w:val="Normal"/>
    <w:next w:val="Normalaftertitle"/>
    <w:uiPriority w:val="99"/>
    <w:rsid w:val="00B67F4C"/>
    <w:pPr>
      <w:keepLines/>
      <w:spacing w:before="240" w:after="120"/>
      <w:jc w:val="center"/>
    </w:pPr>
    <w:rPr>
      <w:b/>
    </w:rPr>
  </w:style>
  <w:style w:type="paragraph" w:customStyle="1" w:styleId="Figurewithouttitle">
    <w:name w:val="Figure_without_title"/>
    <w:basedOn w:val="Normal"/>
    <w:next w:val="Normalaftertitle"/>
    <w:uiPriority w:val="99"/>
    <w:rsid w:val="00B67F4C"/>
    <w:pPr>
      <w:keepLines/>
      <w:spacing w:before="240" w:after="120"/>
      <w:jc w:val="center"/>
    </w:pPr>
  </w:style>
  <w:style w:type="paragraph" w:customStyle="1" w:styleId="FooterQP">
    <w:name w:val="Footer_QP"/>
    <w:basedOn w:val="Normal"/>
    <w:uiPriority w:val="99"/>
    <w:rsid w:val="00B67F4C"/>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FirstFooter">
    <w:name w:val="FirstFooter"/>
    <w:basedOn w:val="Footer"/>
    <w:uiPriority w:val="99"/>
    <w:rsid w:val="00B67F4C"/>
    <w:pPr>
      <w:overflowPunct/>
      <w:autoSpaceDE/>
      <w:autoSpaceDN/>
      <w:adjustRightInd/>
      <w:spacing w:before="40"/>
      <w:textAlignment w:val="auto"/>
    </w:pPr>
    <w:rPr>
      <w:caps/>
    </w:rPr>
  </w:style>
  <w:style w:type="paragraph" w:customStyle="1" w:styleId="Formal">
    <w:name w:val="Formal"/>
    <w:basedOn w:val="Normal"/>
    <w:uiPriority w:val="99"/>
    <w:rsid w:val="00B67F4C"/>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napToGrid w:val="0"/>
      <w:spacing w:before="0"/>
      <w:jc w:val="left"/>
    </w:pPr>
    <w:rPr>
      <w:rFonts w:ascii="Courier New" w:hAnsi="Courier New" w:cs="Courier New"/>
      <w:noProof/>
      <w:sz w:val="18"/>
      <w:szCs w:val="18"/>
    </w:rPr>
  </w:style>
  <w:style w:type="paragraph" w:customStyle="1" w:styleId="Headingb">
    <w:name w:val="Heading_b"/>
    <w:basedOn w:val="Normal"/>
    <w:next w:val="Normal"/>
    <w:qFormat/>
    <w:rsid w:val="00D04954"/>
    <w:pPr>
      <w:spacing w:before="181"/>
      <w:ind w:left="794" w:hanging="794"/>
    </w:pPr>
    <w:rPr>
      <w:rFonts w:ascii="Times New Roman Bold" w:hAnsi="Times New Roman Bold"/>
      <w:b/>
    </w:rPr>
  </w:style>
  <w:style w:type="paragraph" w:customStyle="1" w:styleId="Headingi">
    <w:name w:val="Heading_i"/>
    <w:basedOn w:val="Heading3"/>
    <w:next w:val="Normal"/>
    <w:uiPriority w:val="99"/>
    <w:rsid w:val="00B67F4C"/>
    <w:rPr>
      <w:b w:val="0"/>
      <w:i/>
    </w:rPr>
  </w:style>
  <w:style w:type="paragraph" w:styleId="Index2">
    <w:name w:val="index 2"/>
    <w:basedOn w:val="Normal"/>
    <w:next w:val="Normal"/>
    <w:uiPriority w:val="99"/>
    <w:semiHidden/>
    <w:rsid w:val="00B67F4C"/>
    <w:pPr>
      <w:ind w:left="283"/>
    </w:pPr>
  </w:style>
  <w:style w:type="paragraph" w:styleId="Index3">
    <w:name w:val="index 3"/>
    <w:basedOn w:val="Normal"/>
    <w:next w:val="Normal"/>
    <w:uiPriority w:val="99"/>
    <w:semiHidden/>
    <w:rsid w:val="00B67F4C"/>
    <w:pPr>
      <w:ind w:left="566"/>
    </w:pPr>
  </w:style>
  <w:style w:type="paragraph" w:customStyle="1" w:styleId="PartNo">
    <w:name w:val="Part_No"/>
    <w:basedOn w:val="Normal"/>
    <w:next w:val="Partref"/>
    <w:uiPriority w:val="99"/>
    <w:rsid w:val="00B67F4C"/>
    <w:pPr>
      <w:keepNext/>
      <w:keepLines/>
      <w:spacing w:before="480" w:after="80"/>
      <w:jc w:val="center"/>
    </w:pPr>
    <w:rPr>
      <w:caps/>
      <w:sz w:val="28"/>
    </w:rPr>
  </w:style>
  <w:style w:type="paragraph" w:customStyle="1" w:styleId="Partref">
    <w:name w:val="Part_ref"/>
    <w:basedOn w:val="Normal"/>
    <w:next w:val="Parttitle"/>
    <w:uiPriority w:val="99"/>
    <w:rsid w:val="00B67F4C"/>
    <w:pPr>
      <w:keepNext/>
      <w:keepLines/>
      <w:spacing w:before="280"/>
      <w:jc w:val="center"/>
    </w:pPr>
  </w:style>
  <w:style w:type="paragraph" w:customStyle="1" w:styleId="Parttitle">
    <w:name w:val="Part_title"/>
    <w:basedOn w:val="Normal"/>
    <w:next w:val="Normalaftertitle"/>
    <w:uiPriority w:val="99"/>
    <w:rsid w:val="00B67F4C"/>
    <w:pPr>
      <w:keepNext/>
      <w:keepLines/>
      <w:spacing w:before="240" w:after="280"/>
      <w:jc w:val="center"/>
    </w:pPr>
    <w:rPr>
      <w:b/>
      <w:sz w:val="28"/>
    </w:rPr>
  </w:style>
  <w:style w:type="paragraph" w:customStyle="1" w:styleId="Recdate">
    <w:name w:val="Rec_date"/>
    <w:basedOn w:val="Normal"/>
    <w:next w:val="Normalaftertitle"/>
    <w:uiPriority w:val="99"/>
    <w:rsid w:val="00B67F4C"/>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uiPriority w:val="99"/>
    <w:rsid w:val="00B67F4C"/>
  </w:style>
  <w:style w:type="paragraph" w:customStyle="1" w:styleId="RecNo">
    <w:name w:val="Rec_No"/>
    <w:basedOn w:val="Normal"/>
    <w:next w:val="Title"/>
    <w:rsid w:val="00B67F4C"/>
    <w:pPr>
      <w:keepNext/>
      <w:keepLines/>
      <w:spacing w:before="0"/>
      <w:jc w:val="left"/>
    </w:pPr>
    <w:rPr>
      <w:rFonts w:ascii="Times New Roman Bold" w:hAnsi="Times New Roman Bold"/>
      <w:b/>
    </w:rPr>
  </w:style>
  <w:style w:type="paragraph" w:styleId="Title">
    <w:name w:val="Title"/>
    <w:basedOn w:val="Normal"/>
    <w:next w:val="Normal"/>
    <w:link w:val="TitleChar"/>
    <w:uiPriority w:val="99"/>
    <w:qFormat/>
    <w:rsid w:val="00B67F4C"/>
    <w:pPr>
      <w:spacing w:before="840" w:after="480"/>
      <w:jc w:val="center"/>
    </w:pPr>
    <w:rPr>
      <w:b/>
      <w:sz w:val="24"/>
    </w:rPr>
  </w:style>
  <w:style w:type="paragraph" w:customStyle="1" w:styleId="QuestionNo">
    <w:name w:val="Question_No"/>
    <w:basedOn w:val="RecNo"/>
    <w:next w:val="Questiontitle"/>
    <w:uiPriority w:val="99"/>
    <w:rsid w:val="00B67F4C"/>
  </w:style>
  <w:style w:type="paragraph" w:customStyle="1" w:styleId="Questiontitle">
    <w:name w:val="Question_title"/>
    <w:basedOn w:val="Rectitle"/>
    <w:next w:val="Questionref"/>
    <w:uiPriority w:val="99"/>
    <w:rsid w:val="00B67F4C"/>
  </w:style>
  <w:style w:type="paragraph" w:customStyle="1" w:styleId="Rectitle">
    <w:name w:val="Rec_title"/>
    <w:basedOn w:val="Normal"/>
    <w:next w:val="Recref"/>
    <w:rsid w:val="00233582"/>
    <w:pPr>
      <w:keepNext/>
      <w:keepLines/>
      <w:spacing w:before="240"/>
      <w:jc w:val="center"/>
    </w:pPr>
    <w:rPr>
      <w:rFonts w:ascii="Times New Roman Bold" w:hAnsi="Times New Roman Bold"/>
      <w:b/>
      <w:sz w:val="24"/>
    </w:rPr>
  </w:style>
  <w:style w:type="paragraph" w:customStyle="1" w:styleId="Recref">
    <w:name w:val="Rec_ref"/>
    <w:basedOn w:val="Normal"/>
    <w:next w:val="Heading1"/>
    <w:uiPriority w:val="99"/>
    <w:rsid w:val="00B67F4C"/>
    <w:pPr>
      <w:tabs>
        <w:tab w:val="clear" w:pos="794"/>
        <w:tab w:val="clear" w:pos="1191"/>
        <w:tab w:val="clear" w:pos="1588"/>
        <w:tab w:val="clear" w:pos="1985"/>
      </w:tabs>
      <w:jc w:val="center"/>
    </w:pPr>
    <w:rPr>
      <w:i/>
    </w:rPr>
  </w:style>
  <w:style w:type="paragraph" w:customStyle="1" w:styleId="Questionref">
    <w:name w:val="Question_ref"/>
    <w:basedOn w:val="Recref"/>
    <w:next w:val="Questiondate"/>
    <w:uiPriority w:val="99"/>
    <w:rsid w:val="00B67F4C"/>
  </w:style>
  <w:style w:type="paragraph" w:customStyle="1" w:styleId="Repdate">
    <w:name w:val="Rep_date"/>
    <w:basedOn w:val="Recdate"/>
    <w:next w:val="Normalaftertitle"/>
    <w:uiPriority w:val="99"/>
    <w:rsid w:val="00B67F4C"/>
  </w:style>
  <w:style w:type="paragraph" w:customStyle="1" w:styleId="RepNo">
    <w:name w:val="Rep_No"/>
    <w:basedOn w:val="RecNo"/>
    <w:next w:val="Reptitle"/>
    <w:uiPriority w:val="99"/>
    <w:rsid w:val="00B67F4C"/>
  </w:style>
  <w:style w:type="paragraph" w:customStyle="1" w:styleId="Reptitle">
    <w:name w:val="Rep_title"/>
    <w:basedOn w:val="Rectitle"/>
    <w:next w:val="Repref"/>
    <w:uiPriority w:val="99"/>
    <w:rsid w:val="00B67F4C"/>
  </w:style>
  <w:style w:type="paragraph" w:customStyle="1" w:styleId="Repref">
    <w:name w:val="Rep_ref"/>
    <w:basedOn w:val="Recref"/>
    <w:next w:val="Repdate"/>
    <w:uiPriority w:val="99"/>
    <w:rsid w:val="00B67F4C"/>
  </w:style>
  <w:style w:type="paragraph" w:customStyle="1" w:styleId="Resdate">
    <w:name w:val="Res_date"/>
    <w:basedOn w:val="Recdate"/>
    <w:next w:val="Normalaftertitle"/>
    <w:uiPriority w:val="99"/>
    <w:rsid w:val="00B67F4C"/>
  </w:style>
  <w:style w:type="character" w:customStyle="1" w:styleId="Resdef">
    <w:name w:val="Res_def"/>
    <w:basedOn w:val="DefaultParagraphFont"/>
    <w:uiPriority w:val="99"/>
    <w:rsid w:val="00B67F4C"/>
    <w:rPr>
      <w:rFonts w:ascii="Times New Roman" w:hAnsi="Times New Roman"/>
      <w:b/>
    </w:rPr>
  </w:style>
  <w:style w:type="paragraph" w:customStyle="1" w:styleId="ResNo">
    <w:name w:val="Res_No"/>
    <w:basedOn w:val="RecNo"/>
    <w:next w:val="Restitle"/>
    <w:uiPriority w:val="99"/>
    <w:rsid w:val="00B67F4C"/>
  </w:style>
  <w:style w:type="paragraph" w:customStyle="1" w:styleId="Restitle">
    <w:name w:val="Res_title"/>
    <w:basedOn w:val="Rectitle"/>
    <w:next w:val="Resref"/>
    <w:uiPriority w:val="99"/>
    <w:rsid w:val="00B67F4C"/>
  </w:style>
  <w:style w:type="paragraph" w:customStyle="1" w:styleId="Resref">
    <w:name w:val="Res_ref"/>
    <w:basedOn w:val="Recref"/>
    <w:next w:val="Resdate"/>
    <w:uiPriority w:val="99"/>
    <w:rsid w:val="00B67F4C"/>
  </w:style>
  <w:style w:type="paragraph" w:customStyle="1" w:styleId="Section1">
    <w:name w:val="Section_1"/>
    <w:basedOn w:val="Normal"/>
    <w:next w:val="Normal"/>
    <w:uiPriority w:val="99"/>
    <w:rsid w:val="00B67F4C"/>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uiPriority w:val="99"/>
    <w:rsid w:val="00B67F4C"/>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uiPriority w:val="99"/>
    <w:rsid w:val="00B67F4C"/>
    <w:pPr>
      <w:keepNext/>
      <w:keepLines/>
      <w:spacing w:before="480" w:after="80"/>
      <w:jc w:val="center"/>
    </w:pPr>
    <w:rPr>
      <w:caps/>
      <w:sz w:val="24"/>
    </w:rPr>
  </w:style>
  <w:style w:type="paragraph" w:customStyle="1" w:styleId="Sectiontitle">
    <w:name w:val="Section_title"/>
    <w:basedOn w:val="Normal"/>
    <w:uiPriority w:val="99"/>
    <w:rsid w:val="00B67F4C"/>
    <w:pPr>
      <w:tabs>
        <w:tab w:val="clear" w:pos="794"/>
        <w:tab w:val="clear" w:pos="1191"/>
        <w:tab w:val="clear" w:pos="1588"/>
        <w:tab w:val="clear" w:pos="1985"/>
      </w:tabs>
      <w:ind w:left="1418"/>
      <w:jc w:val="left"/>
    </w:pPr>
    <w:rPr>
      <w:rFonts w:ascii="Arial" w:hAnsi="Arial"/>
      <w:sz w:val="32"/>
      <w:lang w:val="en-US"/>
    </w:rPr>
  </w:style>
  <w:style w:type="paragraph" w:customStyle="1" w:styleId="Source">
    <w:name w:val="Source"/>
    <w:basedOn w:val="Normal"/>
    <w:next w:val="Normalaftertitle"/>
    <w:uiPriority w:val="99"/>
    <w:rsid w:val="00B67F4C"/>
    <w:pPr>
      <w:spacing w:before="840" w:after="200"/>
      <w:jc w:val="center"/>
    </w:pPr>
    <w:rPr>
      <w:b/>
      <w:sz w:val="28"/>
    </w:rPr>
  </w:style>
  <w:style w:type="paragraph" w:customStyle="1" w:styleId="SpecialFooter">
    <w:name w:val="Special Footer"/>
    <w:basedOn w:val="Footer"/>
    <w:uiPriority w:val="99"/>
    <w:rsid w:val="00B67F4C"/>
    <w:pPr>
      <w:tabs>
        <w:tab w:val="left" w:pos="567"/>
        <w:tab w:val="left" w:pos="1134"/>
        <w:tab w:val="left" w:pos="1701"/>
        <w:tab w:val="left" w:pos="2268"/>
        <w:tab w:val="left" w:pos="2835"/>
      </w:tabs>
    </w:pPr>
    <w:rPr>
      <w:caps/>
    </w:rPr>
  </w:style>
  <w:style w:type="character" w:customStyle="1" w:styleId="Tablefreq">
    <w:name w:val="Table_freq"/>
    <w:basedOn w:val="DefaultParagraphFont"/>
    <w:uiPriority w:val="99"/>
    <w:rsid w:val="00B67F4C"/>
    <w:rPr>
      <w:b/>
      <w:color w:val="auto"/>
    </w:rPr>
  </w:style>
  <w:style w:type="paragraph" w:customStyle="1" w:styleId="Tablehead">
    <w:name w:val="Table_head"/>
    <w:basedOn w:val="Tabletext"/>
    <w:next w:val="Tabletext"/>
    <w:uiPriority w:val="99"/>
    <w:rsid w:val="00B67F4C"/>
    <w:pPr>
      <w:keepLines w:val="0"/>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noProof/>
    </w:rPr>
  </w:style>
  <w:style w:type="paragraph" w:customStyle="1" w:styleId="Tabletext">
    <w:name w:val="Table_text"/>
    <w:basedOn w:val="Tablelegend"/>
    <w:rsid w:val="00B67F4C"/>
    <w:pPr>
      <w:keepNext w:val="0"/>
      <w:keepLines/>
      <w:tabs>
        <w:tab w:val="clear" w:pos="454"/>
      </w:tabs>
      <w:spacing w:before="40" w:after="40" w:line="190" w:lineRule="exact"/>
      <w:jc w:val="left"/>
    </w:pPr>
  </w:style>
  <w:style w:type="paragraph" w:styleId="CommentText">
    <w:name w:val="annotation text"/>
    <w:basedOn w:val="Normal"/>
    <w:link w:val="CommentTextChar1"/>
    <w:uiPriority w:val="99"/>
    <w:rsid w:val="00B67F4C"/>
  </w:style>
  <w:style w:type="paragraph" w:customStyle="1" w:styleId="TableNoTitle">
    <w:name w:val="Table_NoTitle"/>
    <w:basedOn w:val="Normal"/>
    <w:next w:val="Tablehead"/>
    <w:uiPriority w:val="99"/>
    <w:rsid w:val="00B67F4C"/>
    <w:pPr>
      <w:keepNext/>
      <w:keepLines/>
      <w:spacing w:before="360" w:after="120"/>
      <w:jc w:val="center"/>
    </w:pPr>
    <w:rPr>
      <w:b/>
    </w:rPr>
  </w:style>
  <w:style w:type="paragraph" w:customStyle="1" w:styleId="Title1">
    <w:name w:val="Title 1"/>
    <w:basedOn w:val="Source"/>
    <w:next w:val="Title2"/>
    <w:uiPriority w:val="99"/>
    <w:rsid w:val="00B67F4C"/>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uiPriority w:val="99"/>
    <w:rsid w:val="00B67F4C"/>
  </w:style>
  <w:style w:type="paragraph" w:customStyle="1" w:styleId="Title3">
    <w:name w:val="Title 3"/>
    <w:basedOn w:val="Title2"/>
    <w:next w:val="Title4"/>
    <w:uiPriority w:val="99"/>
    <w:rsid w:val="00B67F4C"/>
    <w:rPr>
      <w:caps w:val="0"/>
    </w:rPr>
  </w:style>
  <w:style w:type="paragraph" w:customStyle="1" w:styleId="Title4">
    <w:name w:val="Title 4"/>
    <w:basedOn w:val="Title3"/>
    <w:next w:val="Heading1"/>
    <w:uiPriority w:val="99"/>
    <w:rsid w:val="00B67F4C"/>
    <w:rPr>
      <w:b/>
    </w:rPr>
  </w:style>
  <w:style w:type="paragraph" w:customStyle="1" w:styleId="Artheading">
    <w:name w:val="Art_heading"/>
    <w:basedOn w:val="Normal"/>
    <w:next w:val="Normalaftertitle"/>
    <w:uiPriority w:val="99"/>
    <w:rsid w:val="00B67F4C"/>
    <w:pPr>
      <w:spacing w:before="480"/>
      <w:jc w:val="center"/>
    </w:pPr>
    <w:rPr>
      <w:b/>
      <w:sz w:val="28"/>
    </w:rPr>
  </w:style>
  <w:style w:type="paragraph" w:customStyle="1" w:styleId="Annexref">
    <w:name w:val="Annex_ref"/>
    <w:basedOn w:val="Normal"/>
    <w:next w:val="Normal"/>
    <w:uiPriority w:val="99"/>
    <w:rsid w:val="00B67F4C"/>
    <w:pPr>
      <w:spacing w:before="0"/>
      <w:jc w:val="center"/>
    </w:pPr>
  </w:style>
  <w:style w:type="paragraph" w:customStyle="1" w:styleId="Appendixref">
    <w:name w:val="Appendix_ref"/>
    <w:basedOn w:val="Annexref"/>
    <w:next w:val="Normalaftertitle"/>
    <w:uiPriority w:val="99"/>
    <w:rsid w:val="00B67F4C"/>
  </w:style>
  <w:style w:type="character" w:customStyle="1" w:styleId="ASN1boldchar">
    <w:name w:val="ASN.1 bold char"/>
    <w:basedOn w:val="DefaultParagraphFont"/>
    <w:rsid w:val="00D32A82"/>
    <w:rPr>
      <w:rFonts w:ascii="Courier New" w:hAnsi="Courier New"/>
      <w:b/>
      <w:sz w:val="18"/>
    </w:rPr>
  </w:style>
  <w:style w:type="paragraph" w:customStyle="1" w:styleId="ASN1italic">
    <w:name w:val="ASN.1_italic"/>
    <w:basedOn w:val="ASN1"/>
    <w:uiPriority w:val="99"/>
    <w:rsid w:val="00B67F4C"/>
    <w:rPr>
      <w:b w:val="0"/>
      <w:i/>
    </w:rPr>
  </w:style>
  <w:style w:type="paragraph" w:customStyle="1" w:styleId="Couvnote">
    <w:name w:val="Couv_note"/>
    <w:basedOn w:val="Normal"/>
    <w:uiPriority w:val="99"/>
    <w:rsid w:val="00B67F4C"/>
    <w:pPr>
      <w:tabs>
        <w:tab w:val="clear" w:pos="794"/>
        <w:tab w:val="clear" w:pos="1191"/>
        <w:tab w:val="clear" w:pos="1588"/>
        <w:tab w:val="clear" w:pos="1985"/>
        <w:tab w:val="left" w:pos="1134"/>
        <w:tab w:val="left" w:pos="1418"/>
      </w:tabs>
      <w:spacing w:before="200"/>
    </w:pPr>
    <w:rPr>
      <w:rFonts w:ascii="Arial" w:hAnsi="Arial"/>
    </w:rPr>
  </w:style>
  <w:style w:type="paragraph" w:customStyle="1" w:styleId="CouvrecNo">
    <w:name w:val="Couv_rec_No"/>
    <w:basedOn w:val="Normal"/>
    <w:uiPriority w:val="99"/>
    <w:rsid w:val="00B67F4C"/>
    <w:pPr>
      <w:tabs>
        <w:tab w:val="clear" w:pos="794"/>
        <w:tab w:val="clear" w:pos="1191"/>
        <w:tab w:val="clear" w:pos="1588"/>
        <w:tab w:val="clear" w:pos="1985"/>
      </w:tabs>
      <w:spacing w:before="6"/>
      <w:ind w:left="1418"/>
    </w:pPr>
    <w:rPr>
      <w:rFonts w:ascii="Arial" w:hAnsi="Arial"/>
      <w:sz w:val="32"/>
    </w:rPr>
  </w:style>
  <w:style w:type="paragraph" w:customStyle="1" w:styleId="Couvrectitle">
    <w:name w:val="Couv_rec_title"/>
    <w:basedOn w:val="Normal"/>
    <w:uiPriority w:val="99"/>
    <w:rsid w:val="00B67F4C"/>
    <w:pPr>
      <w:keepNext/>
      <w:keepLines/>
      <w:tabs>
        <w:tab w:val="clear" w:pos="794"/>
        <w:tab w:val="clear" w:pos="1191"/>
        <w:tab w:val="clear" w:pos="1588"/>
        <w:tab w:val="clear" w:pos="1985"/>
      </w:tabs>
      <w:spacing w:before="240"/>
      <w:ind w:left="1418"/>
      <w:jc w:val="left"/>
    </w:pPr>
    <w:rPr>
      <w:rFonts w:ascii="Arial" w:hAnsi="Arial"/>
      <w:b/>
      <w:sz w:val="36"/>
    </w:rPr>
  </w:style>
  <w:style w:type="character" w:customStyle="1" w:styleId="Head">
    <w:name w:val="Head"/>
    <w:basedOn w:val="DefaultParagraphFont"/>
    <w:uiPriority w:val="99"/>
    <w:rsid w:val="00B67F4C"/>
    <w:rPr>
      <w:b/>
    </w:rPr>
  </w:style>
  <w:style w:type="character" w:customStyle="1" w:styleId="href">
    <w:name w:val="href"/>
    <w:basedOn w:val="DefaultParagraphFont"/>
    <w:uiPriority w:val="99"/>
    <w:rsid w:val="00B67F4C"/>
    <w:rPr>
      <w:lang w:val="fr-FR"/>
    </w:rPr>
  </w:style>
  <w:style w:type="paragraph" w:customStyle="1" w:styleId="Indextitle">
    <w:name w:val="Index_title"/>
    <w:basedOn w:val="Normal"/>
    <w:uiPriority w:val="99"/>
    <w:rsid w:val="00B67F4C"/>
    <w:pPr>
      <w:spacing w:after="68"/>
      <w:jc w:val="center"/>
    </w:pPr>
    <w:rPr>
      <w:b/>
      <w:sz w:val="24"/>
    </w:rPr>
  </w:style>
  <w:style w:type="character" w:styleId="LineNumber">
    <w:name w:val="line number"/>
    <w:basedOn w:val="DefaultParagraphFont"/>
    <w:uiPriority w:val="99"/>
    <w:rsid w:val="00B67F4C"/>
  </w:style>
  <w:style w:type="paragraph" w:customStyle="1" w:styleId="Normalaftertitle0">
    <w:name w:val="Normal after title"/>
    <w:basedOn w:val="Normal"/>
    <w:uiPriority w:val="99"/>
    <w:rsid w:val="00B67F4C"/>
    <w:pPr>
      <w:spacing w:before="480"/>
    </w:pPr>
    <w:rPr>
      <w:rFonts w:ascii="Times" w:hAnsi="Times"/>
      <w:lang w:val="en-US"/>
    </w:rPr>
  </w:style>
  <w:style w:type="paragraph" w:styleId="NormalIndent">
    <w:name w:val="Normal Indent"/>
    <w:basedOn w:val="Normal"/>
    <w:uiPriority w:val="99"/>
    <w:rsid w:val="00B67F4C"/>
    <w:pPr>
      <w:ind w:left="600"/>
    </w:pPr>
  </w:style>
  <w:style w:type="paragraph" w:customStyle="1" w:styleId="Note1">
    <w:name w:val="Note 1"/>
    <w:basedOn w:val="Normal"/>
    <w:link w:val="Note1Char"/>
    <w:qFormat/>
    <w:rsid w:val="00A87200"/>
    <w:pPr>
      <w:tabs>
        <w:tab w:val="clear" w:pos="794"/>
        <w:tab w:val="clear" w:pos="1191"/>
        <w:tab w:val="clear" w:pos="1588"/>
        <w:tab w:val="clear" w:pos="1985"/>
      </w:tabs>
      <w:spacing w:before="60"/>
      <w:ind w:left="284"/>
    </w:pPr>
    <w:rPr>
      <w:sz w:val="18"/>
    </w:rPr>
  </w:style>
  <w:style w:type="paragraph" w:customStyle="1" w:styleId="Note2">
    <w:name w:val="Note 2"/>
    <w:basedOn w:val="Note1"/>
    <w:uiPriority w:val="99"/>
    <w:qFormat/>
    <w:rsid w:val="00B67F4C"/>
    <w:pPr>
      <w:ind w:left="1077"/>
    </w:pPr>
  </w:style>
  <w:style w:type="paragraph" w:customStyle="1" w:styleId="Note3">
    <w:name w:val="Note 3"/>
    <w:basedOn w:val="Note1"/>
    <w:uiPriority w:val="99"/>
    <w:rsid w:val="00B67F4C"/>
    <w:pPr>
      <w:ind w:left="1474"/>
    </w:pPr>
  </w:style>
  <w:style w:type="paragraph" w:customStyle="1" w:styleId="SAP">
    <w:name w:val="SAP"/>
    <w:basedOn w:val="Normal"/>
    <w:uiPriority w:val="99"/>
    <w:rsid w:val="00B67F4C"/>
    <w:pPr>
      <w:spacing w:before="960" w:after="240"/>
      <w:jc w:val="right"/>
    </w:pPr>
    <w:rPr>
      <w:rFonts w:ascii="C39T36Lfz" w:hAnsi="C39T36Lfz"/>
      <w:sz w:val="104"/>
    </w:rPr>
  </w:style>
  <w:style w:type="paragraph" w:customStyle="1" w:styleId="Tablefin">
    <w:name w:val="Table_fin"/>
    <w:basedOn w:val="Normal"/>
    <w:next w:val="Normal"/>
    <w:uiPriority w:val="99"/>
    <w:rsid w:val="00B67F4C"/>
    <w:pPr>
      <w:tabs>
        <w:tab w:val="clear" w:pos="794"/>
        <w:tab w:val="clear" w:pos="1191"/>
        <w:tab w:val="clear" w:pos="1588"/>
        <w:tab w:val="clear" w:pos="1985"/>
      </w:tabs>
      <w:spacing w:before="0"/>
    </w:pPr>
    <w:rPr>
      <w:sz w:val="12"/>
    </w:rPr>
  </w:style>
  <w:style w:type="character" w:styleId="Hyperlink">
    <w:name w:val="Hyperlink"/>
    <w:basedOn w:val="DefaultParagraphFont"/>
    <w:uiPriority w:val="99"/>
    <w:rsid w:val="00B67F4C"/>
    <w:rPr>
      <w:color w:val="0000FF"/>
      <w:u w:val="single"/>
    </w:rPr>
  </w:style>
  <w:style w:type="character" w:customStyle="1" w:styleId="ASN1ItalicChar">
    <w:name w:val="ASN.1 Italic Char"/>
    <w:basedOn w:val="DefaultParagraphFont"/>
    <w:rsid w:val="003E03FD"/>
    <w:rPr>
      <w:rFonts w:ascii="Courier New" w:hAnsi="Courier New"/>
      <w:i/>
      <w:sz w:val="18"/>
    </w:rPr>
  </w:style>
  <w:style w:type="paragraph" w:styleId="BalloonText">
    <w:name w:val="Balloon Text"/>
    <w:basedOn w:val="Normal"/>
    <w:link w:val="BalloonTextChar"/>
    <w:uiPriority w:val="99"/>
    <w:rsid w:val="00A87200"/>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A87200"/>
    <w:rPr>
      <w:rFonts w:ascii="Tahoma" w:hAnsi="Tahoma" w:cs="Tahoma"/>
      <w:sz w:val="16"/>
      <w:szCs w:val="16"/>
      <w:lang w:val="en-GB" w:eastAsia="en-US"/>
    </w:rPr>
  </w:style>
  <w:style w:type="table" w:styleId="TableGrid">
    <w:name w:val="Table Grid"/>
    <w:basedOn w:val="TableNormal"/>
    <w:uiPriority w:val="99"/>
    <w:rsid w:val="00376F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eading U Char,H1 Char,H11 Char,Œ©o‚µ 1 Char,뙥 Char,?co??E 1 Char,h1 Char,?c Char,?co?ƒÊ 1 Char,? Char,Œ Char,Œ© Char,Œ... Char,Œ©oâµ 1 Char,?co?ÄÊ 1 Char,Î Char,Î© Char,Î... Char"/>
    <w:basedOn w:val="DefaultParagraphFont"/>
    <w:link w:val="Heading1"/>
    <w:locked/>
    <w:rsid w:val="00833D55"/>
    <w:rPr>
      <w:rFonts w:ascii="Times New Roman" w:hAnsi="Times New Roman"/>
      <w:b/>
      <w:sz w:val="24"/>
      <w:lang w:val="en-GB" w:eastAsia="en-US"/>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basedOn w:val="DefaultParagraphFont"/>
    <w:link w:val="Heading2"/>
    <w:uiPriority w:val="99"/>
    <w:locked/>
    <w:rsid w:val="00833D55"/>
    <w:rPr>
      <w:rFonts w:ascii="Times New Roman" w:hAnsi="Times New Roman"/>
      <w:b/>
      <w:sz w:val="22"/>
      <w:lang w:val="en-GB" w:eastAsia="en-US"/>
    </w:rPr>
  </w:style>
  <w:style w:type="character" w:customStyle="1" w:styleId="Heading3Char">
    <w:name w:val="Heading 3 Char"/>
    <w:aliases w:val="H3 Char,H31 Char,h3 Char"/>
    <w:basedOn w:val="DefaultParagraphFont"/>
    <w:link w:val="Heading3"/>
    <w:uiPriority w:val="99"/>
    <w:locked/>
    <w:rsid w:val="00833D55"/>
    <w:rPr>
      <w:rFonts w:ascii="Times New Roman" w:hAnsi="Times New Roman"/>
      <w:b/>
      <w:lang w:val="en-GB" w:eastAsia="en-US"/>
    </w:rPr>
  </w:style>
  <w:style w:type="character" w:customStyle="1" w:styleId="Heading4Char">
    <w:name w:val="Heading 4 Char"/>
    <w:aliases w:val="Heading 4 Char1 Char,Heading 4 Char Char Char,H4 Char,H41 Char,h4 Char,0.1.1.1 Titre 4 + Left:  0&quot; Char,First line:  0&quot; Char,0.1.1... Char,0.1.1.1 Titre 4 Char"/>
    <w:basedOn w:val="DefaultParagraphFont"/>
    <w:link w:val="Heading4"/>
    <w:uiPriority w:val="99"/>
    <w:locked/>
    <w:rsid w:val="00833D55"/>
    <w:rPr>
      <w:rFonts w:ascii="Times New Roman" w:hAnsi="Times New Roman"/>
      <w:b/>
      <w:lang w:val="en-GB" w:eastAsia="en-US"/>
    </w:rPr>
  </w:style>
  <w:style w:type="character" w:customStyle="1" w:styleId="Heading5Char">
    <w:name w:val="Heading 5 Char"/>
    <w:aliases w:val="H5 Char,H51 Char,h5 Char"/>
    <w:basedOn w:val="DefaultParagraphFont"/>
    <w:link w:val="Heading5"/>
    <w:uiPriority w:val="99"/>
    <w:locked/>
    <w:rsid w:val="00833D55"/>
    <w:rPr>
      <w:rFonts w:ascii="Times New Roman" w:hAnsi="Times New Roman"/>
      <w:b/>
      <w:lang w:val="en-GB" w:eastAsia="en-US"/>
    </w:rPr>
  </w:style>
  <w:style w:type="character" w:customStyle="1" w:styleId="Heading6Char">
    <w:name w:val="Heading 6 Char"/>
    <w:aliases w:val="H6 Char,H61 Char,h6 Char"/>
    <w:basedOn w:val="DefaultParagraphFont"/>
    <w:link w:val="Heading6"/>
    <w:uiPriority w:val="99"/>
    <w:locked/>
    <w:rsid w:val="00833D55"/>
    <w:rPr>
      <w:rFonts w:ascii="Times New Roman" w:hAnsi="Times New Roman"/>
      <w:b/>
      <w:lang w:val="en-GB" w:eastAsia="en-US"/>
    </w:rPr>
  </w:style>
  <w:style w:type="character" w:customStyle="1" w:styleId="Heading7Char">
    <w:name w:val="Heading 7 Char"/>
    <w:basedOn w:val="DefaultParagraphFont"/>
    <w:link w:val="Heading7"/>
    <w:locked/>
    <w:rsid w:val="00833D55"/>
    <w:rPr>
      <w:rFonts w:ascii="Times New Roman" w:hAnsi="Times New Roman"/>
      <w:b/>
      <w:lang w:val="en-GB" w:eastAsia="en-US"/>
    </w:rPr>
  </w:style>
  <w:style w:type="character" w:customStyle="1" w:styleId="Heading8Char">
    <w:name w:val="Heading 8 Char"/>
    <w:basedOn w:val="DefaultParagraphFont"/>
    <w:link w:val="Heading8"/>
    <w:locked/>
    <w:rsid w:val="00833D55"/>
    <w:rPr>
      <w:rFonts w:ascii="Times New Roman" w:hAnsi="Times New Roman"/>
      <w:b/>
      <w:sz w:val="24"/>
      <w:lang w:val="en-GB" w:eastAsia="en-US"/>
    </w:rPr>
  </w:style>
  <w:style w:type="character" w:customStyle="1" w:styleId="Heading9Char">
    <w:name w:val="Heading 9 Char"/>
    <w:basedOn w:val="DefaultParagraphFont"/>
    <w:link w:val="Heading9"/>
    <w:uiPriority w:val="99"/>
    <w:locked/>
    <w:rsid w:val="00833D55"/>
    <w:rPr>
      <w:rFonts w:ascii="Times New Roman" w:hAnsi="Times New Roman"/>
      <w:b/>
      <w:sz w:val="24"/>
      <w:lang w:val="en-GB" w:eastAsia="en-US"/>
    </w:rPr>
  </w:style>
  <w:style w:type="paragraph" w:styleId="BodyTextIndent">
    <w:name w:val="Body Text Indent"/>
    <w:basedOn w:val="Normal"/>
    <w:link w:val="BodyTextIndentChar"/>
    <w:uiPriority w:val="99"/>
    <w:rsid w:val="00833D55"/>
    <w:pPr>
      <w:spacing w:after="120" w:line="480" w:lineRule="auto"/>
    </w:pPr>
    <w:rPr>
      <w:rFonts w:eastAsia="Malgun Gothic"/>
      <w:lang w:eastAsia="zh-CN"/>
    </w:rPr>
  </w:style>
  <w:style w:type="character" w:customStyle="1" w:styleId="BodyTextIndentChar">
    <w:name w:val="Body Text Indent Char"/>
    <w:basedOn w:val="DefaultParagraphFont"/>
    <w:link w:val="BodyTextIndent"/>
    <w:uiPriority w:val="99"/>
    <w:rsid w:val="00833D55"/>
    <w:rPr>
      <w:rFonts w:ascii="Times New Roman" w:eastAsia="Malgun Gothic" w:hAnsi="Times New Roman"/>
      <w:lang w:val="en-GB"/>
    </w:rPr>
  </w:style>
  <w:style w:type="character" w:customStyle="1" w:styleId="Heading4CharChar1">
    <w:name w:val="Heading 4 Char Char1"/>
    <w:aliases w:val="Heading 4 Char1 Char Char,Heading 4 Char Char Char Char"/>
    <w:uiPriority w:val="99"/>
    <w:rsid w:val="00833D55"/>
    <w:rPr>
      <w:b/>
      <w:lang w:val="en-GB" w:eastAsia="en-US"/>
    </w:rPr>
  </w:style>
  <w:style w:type="character" w:customStyle="1" w:styleId="CommentTextChar">
    <w:name w:val="Comment Text Char"/>
    <w:basedOn w:val="DefaultParagraphFont"/>
    <w:uiPriority w:val="99"/>
    <w:locked/>
    <w:rsid w:val="00833D55"/>
    <w:rPr>
      <w:rFonts w:ascii="Times New Roman" w:hAnsi="Times New Roman" w:cs="Times New Roman"/>
      <w:lang w:val="en-GB"/>
    </w:rPr>
  </w:style>
  <w:style w:type="paragraph" w:styleId="Index7">
    <w:name w:val="index 7"/>
    <w:basedOn w:val="Normal"/>
    <w:next w:val="Normal"/>
    <w:autoRedefine/>
    <w:uiPriority w:val="99"/>
    <w:semiHidden/>
    <w:rsid w:val="00833D55"/>
    <w:pPr>
      <w:ind w:left="1698"/>
    </w:pPr>
    <w:rPr>
      <w:rFonts w:eastAsia="Malgun Gothic"/>
    </w:rPr>
  </w:style>
  <w:style w:type="paragraph" w:styleId="Index6">
    <w:name w:val="index 6"/>
    <w:basedOn w:val="Normal"/>
    <w:next w:val="Normal"/>
    <w:autoRedefine/>
    <w:uiPriority w:val="99"/>
    <w:semiHidden/>
    <w:rsid w:val="00833D55"/>
    <w:pPr>
      <w:ind w:left="1415"/>
    </w:pPr>
    <w:rPr>
      <w:rFonts w:eastAsia="Malgun Gothic"/>
    </w:rPr>
  </w:style>
  <w:style w:type="paragraph" w:styleId="Index5">
    <w:name w:val="index 5"/>
    <w:basedOn w:val="Normal"/>
    <w:next w:val="Normal"/>
    <w:autoRedefine/>
    <w:uiPriority w:val="99"/>
    <w:semiHidden/>
    <w:rsid w:val="00833D55"/>
    <w:pPr>
      <w:ind w:left="1132"/>
    </w:pPr>
    <w:rPr>
      <w:rFonts w:eastAsia="Malgun Gothic"/>
    </w:rPr>
  </w:style>
  <w:style w:type="paragraph" w:styleId="Index4">
    <w:name w:val="index 4"/>
    <w:basedOn w:val="Normal"/>
    <w:next w:val="Normal"/>
    <w:autoRedefine/>
    <w:uiPriority w:val="99"/>
    <w:semiHidden/>
    <w:rsid w:val="00833D55"/>
    <w:pPr>
      <w:ind w:left="849"/>
    </w:pPr>
    <w:rPr>
      <w:rFonts w:eastAsia="Malgun Gothic"/>
    </w:rPr>
  </w:style>
  <w:style w:type="paragraph" w:customStyle="1" w:styleId="ColorfulShading-Accent12">
    <w:name w:val="Colorful Shading - Accent 12"/>
    <w:hidden/>
    <w:uiPriority w:val="99"/>
    <w:semiHidden/>
    <w:rsid w:val="00833D55"/>
    <w:rPr>
      <w:rFonts w:ascii="Times New Roman" w:eastAsia="Malgun Gothic" w:hAnsi="Times New Roman"/>
      <w:lang w:val="en-GB" w:eastAsia="en-US"/>
    </w:rPr>
  </w:style>
  <w:style w:type="paragraph" w:styleId="IndexHeading">
    <w:name w:val="index heading"/>
    <w:basedOn w:val="Normal"/>
    <w:next w:val="ColorfulShading-Accent12"/>
    <w:uiPriority w:val="99"/>
    <w:semiHidden/>
    <w:rsid w:val="00833D55"/>
    <w:pPr>
      <w:tabs>
        <w:tab w:val="clear" w:pos="794"/>
        <w:tab w:val="clear" w:pos="1191"/>
        <w:tab w:val="clear" w:pos="1588"/>
        <w:tab w:val="clear" w:pos="1985"/>
        <w:tab w:val="left" w:pos="426"/>
        <w:tab w:val="left" w:pos="851"/>
        <w:tab w:val="left" w:pos="1276"/>
        <w:tab w:val="left" w:pos="1701"/>
        <w:tab w:val="left" w:pos="2127"/>
      </w:tabs>
      <w:spacing w:before="90" w:after="180" w:line="240" w:lineRule="atLeast"/>
      <w:jc w:val="left"/>
    </w:pPr>
    <w:rPr>
      <w:rFonts w:eastAsia="Malgun Gothic"/>
      <w:b/>
      <w:bCs/>
      <w:sz w:val="22"/>
      <w:szCs w:val="22"/>
    </w:rPr>
  </w:style>
  <w:style w:type="character" w:customStyle="1" w:styleId="FooterChar">
    <w:name w:val="Footer Char"/>
    <w:basedOn w:val="DefaultParagraphFont"/>
    <w:link w:val="Footer"/>
    <w:uiPriority w:val="99"/>
    <w:locked/>
    <w:rsid w:val="00833D55"/>
    <w:rPr>
      <w:rFonts w:ascii="Times New Roman" w:hAnsi="Times New Roman"/>
      <w:b/>
      <w:lang w:val="en-GB" w:eastAsia="en-US"/>
    </w:rPr>
  </w:style>
  <w:style w:type="character" w:customStyle="1" w:styleId="HeaderChar">
    <w:name w:val="Header Char"/>
    <w:aliases w:val="h Char,Header/Footer Char"/>
    <w:basedOn w:val="DefaultParagraphFont"/>
    <w:link w:val="Header"/>
    <w:uiPriority w:val="99"/>
    <w:locked/>
    <w:rsid w:val="00833D55"/>
    <w:rPr>
      <w:rFonts w:ascii="Times New Roman" w:hAnsi="Times New Roman"/>
      <w:lang w:val="en-GB" w:eastAsia="en-US"/>
    </w:rPr>
  </w:style>
  <w:style w:type="character" w:customStyle="1" w:styleId="FootnoteTextChar">
    <w:name w:val="Footnote Text Char"/>
    <w:basedOn w:val="DefaultParagraphFont"/>
    <w:link w:val="FootnoteText"/>
    <w:uiPriority w:val="99"/>
    <w:semiHidden/>
    <w:locked/>
    <w:rsid w:val="00833D55"/>
    <w:rPr>
      <w:rFonts w:ascii="Times New Roman" w:hAnsi="Times New Roman"/>
      <w:sz w:val="18"/>
      <w:lang w:val="en-GB" w:eastAsia="en-US"/>
    </w:rPr>
  </w:style>
  <w:style w:type="paragraph" w:customStyle="1" w:styleId="TableLegend0">
    <w:name w:val="Table_Legend"/>
    <w:basedOn w:val="Normal"/>
    <w:next w:val="Normal"/>
    <w:uiPriority w:val="99"/>
    <w:rsid w:val="00833D55"/>
    <w:pPr>
      <w:keepNext/>
      <w:tabs>
        <w:tab w:val="clear" w:pos="794"/>
        <w:tab w:val="clear" w:pos="1191"/>
        <w:tab w:val="clear" w:pos="1588"/>
        <w:tab w:val="clear" w:pos="1985"/>
        <w:tab w:val="left" w:pos="454"/>
      </w:tabs>
      <w:spacing w:before="86"/>
    </w:pPr>
    <w:rPr>
      <w:rFonts w:eastAsia="Malgun Gothic"/>
      <w:sz w:val="18"/>
      <w:szCs w:val="18"/>
    </w:rPr>
  </w:style>
  <w:style w:type="paragraph" w:customStyle="1" w:styleId="BlancCharChar">
    <w:name w:val="Blanc Char Char"/>
    <w:basedOn w:val="Normal"/>
    <w:next w:val="TableText0"/>
    <w:uiPriority w:val="99"/>
    <w:rsid w:val="00833D55"/>
    <w:pPr>
      <w:keepNext/>
      <w:tabs>
        <w:tab w:val="clear" w:pos="794"/>
        <w:tab w:val="clear" w:pos="1191"/>
        <w:tab w:val="clear" w:pos="1588"/>
        <w:tab w:val="clear" w:pos="1985"/>
      </w:tabs>
      <w:spacing w:before="0" w:after="57" w:line="12" w:lineRule="exact"/>
      <w:jc w:val="center"/>
    </w:pPr>
    <w:rPr>
      <w:rFonts w:eastAsia="Malgun Gothic"/>
      <w:sz w:val="8"/>
      <w:szCs w:val="8"/>
      <w:lang w:val="en-US"/>
    </w:rPr>
  </w:style>
  <w:style w:type="paragraph" w:customStyle="1" w:styleId="TableText0">
    <w:name w:val="Table_Text"/>
    <w:basedOn w:val="TableLegend0"/>
    <w:rsid w:val="00833D55"/>
    <w:pPr>
      <w:keepNext w:val="0"/>
      <w:keepLines/>
      <w:tabs>
        <w:tab w:val="clear" w:pos="454"/>
      </w:tabs>
      <w:spacing w:before="100" w:after="100" w:line="190" w:lineRule="exact"/>
    </w:pPr>
  </w:style>
  <w:style w:type="character" w:customStyle="1" w:styleId="BlancCharCharChar">
    <w:name w:val="Blanc Char Char Char"/>
    <w:uiPriority w:val="99"/>
    <w:rsid w:val="00833D55"/>
    <w:rPr>
      <w:b/>
      <w:sz w:val="8"/>
      <w:lang w:val="en-US" w:eastAsia="en-US"/>
    </w:rPr>
  </w:style>
  <w:style w:type="paragraph" w:customStyle="1" w:styleId="heading1aftertitle">
    <w:name w:val="heading 1aftertitle"/>
    <w:basedOn w:val="Heading1"/>
    <w:next w:val="Normal"/>
    <w:uiPriority w:val="99"/>
    <w:rsid w:val="00833D55"/>
    <w:pPr>
      <w:numPr>
        <w:numId w:val="10"/>
      </w:numPr>
      <w:spacing w:before="1134"/>
      <w:outlineLvl w:val="9"/>
    </w:pPr>
    <w:rPr>
      <w:rFonts w:eastAsia="Malgun Gothic"/>
      <w:bCs/>
      <w:szCs w:val="24"/>
    </w:rPr>
  </w:style>
  <w:style w:type="paragraph" w:customStyle="1" w:styleId="Annex1">
    <w:name w:val="Annex 1"/>
    <w:basedOn w:val="Heading1"/>
    <w:next w:val="Normal"/>
    <w:uiPriority w:val="99"/>
    <w:qFormat/>
    <w:rsid w:val="00833D55"/>
    <w:pPr>
      <w:tabs>
        <w:tab w:val="num" w:pos="4690"/>
      </w:tabs>
      <w:jc w:val="center"/>
    </w:pPr>
    <w:rPr>
      <w:rFonts w:eastAsia="Malgun Gothic"/>
      <w:bCs/>
      <w:szCs w:val="24"/>
    </w:rPr>
  </w:style>
  <w:style w:type="paragraph" w:customStyle="1" w:styleId="FigureTitle">
    <w:name w:val="Figure_Title"/>
    <w:basedOn w:val="TableTitle"/>
    <w:next w:val="Normal"/>
    <w:uiPriority w:val="99"/>
    <w:rsid w:val="00833D55"/>
    <w:pPr>
      <w:spacing w:after="720"/>
    </w:pPr>
    <w:rPr>
      <w:bCs w:val="0"/>
      <w:lang w:eastAsia="zh-TW"/>
    </w:rPr>
  </w:style>
  <w:style w:type="paragraph" w:customStyle="1" w:styleId="TableTitle">
    <w:name w:val="Table_Title"/>
    <w:basedOn w:val="Normal"/>
    <w:next w:val="Blanc"/>
    <w:rsid w:val="00833D55"/>
    <w:pPr>
      <w:keepNext/>
      <w:spacing w:before="240" w:after="113"/>
      <w:jc w:val="center"/>
    </w:pPr>
    <w:rPr>
      <w:rFonts w:eastAsia="Malgun Gothic"/>
      <w:b/>
      <w:bCs/>
    </w:rPr>
  </w:style>
  <w:style w:type="paragraph" w:customStyle="1" w:styleId="Blanc">
    <w:name w:val="Blanc"/>
    <w:basedOn w:val="TableTitle"/>
    <w:next w:val="TableText0"/>
    <w:uiPriority w:val="99"/>
    <w:rsid w:val="00833D55"/>
    <w:pPr>
      <w:tabs>
        <w:tab w:val="clear" w:pos="794"/>
        <w:tab w:val="clear" w:pos="1191"/>
        <w:tab w:val="clear" w:pos="1588"/>
        <w:tab w:val="clear" w:pos="1985"/>
      </w:tabs>
      <w:spacing w:before="0" w:after="57" w:line="12" w:lineRule="exact"/>
    </w:pPr>
    <w:rPr>
      <w:b w:val="0"/>
      <w:bCs w:val="0"/>
      <w:sz w:val="8"/>
      <w:szCs w:val="8"/>
      <w:lang w:val="en-US"/>
    </w:rPr>
  </w:style>
  <w:style w:type="paragraph" w:customStyle="1" w:styleId="Figure0">
    <w:name w:val="Figure_#"/>
    <w:basedOn w:val="Normal"/>
    <w:next w:val="FigureTitleChar"/>
    <w:uiPriority w:val="99"/>
    <w:rsid w:val="00833D55"/>
    <w:pPr>
      <w:keepNext/>
      <w:tabs>
        <w:tab w:val="clear" w:pos="794"/>
        <w:tab w:val="clear" w:pos="1191"/>
        <w:tab w:val="clear" w:pos="1588"/>
        <w:tab w:val="clear" w:pos="1985"/>
      </w:tabs>
      <w:spacing w:before="567" w:after="113"/>
      <w:jc w:val="center"/>
    </w:pPr>
    <w:rPr>
      <w:rFonts w:eastAsia="Malgun Gothic"/>
      <w:lang w:val="en-US"/>
    </w:rPr>
  </w:style>
  <w:style w:type="paragraph" w:customStyle="1" w:styleId="FigureTitleChar">
    <w:name w:val="Figure_Title Char"/>
    <w:basedOn w:val="Normal"/>
    <w:next w:val="Normal"/>
    <w:uiPriority w:val="99"/>
    <w:rsid w:val="00833D55"/>
    <w:pPr>
      <w:keepNext/>
      <w:spacing w:before="240" w:after="720"/>
      <w:jc w:val="center"/>
    </w:pPr>
    <w:rPr>
      <w:rFonts w:eastAsia="Malgun Gothic"/>
      <w:b/>
      <w:bCs/>
    </w:rPr>
  </w:style>
  <w:style w:type="paragraph" w:customStyle="1" w:styleId="AnnexRef0">
    <w:name w:val="Annex_Ref"/>
    <w:basedOn w:val="Normal"/>
    <w:next w:val="AnnexTitle"/>
    <w:uiPriority w:val="99"/>
    <w:rsid w:val="00833D55"/>
    <w:pPr>
      <w:spacing w:before="0"/>
      <w:jc w:val="center"/>
    </w:pPr>
    <w:rPr>
      <w:rFonts w:eastAsia="Malgun Gothic"/>
    </w:rPr>
  </w:style>
  <w:style w:type="paragraph" w:customStyle="1" w:styleId="AnnexTitle">
    <w:name w:val="Annex_Title"/>
    <w:basedOn w:val="Normal"/>
    <w:next w:val="Normal"/>
    <w:uiPriority w:val="99"/>
    <w:rsid w:val="00833D55"/>
    <w:pPr>
      <w:spacing w:after="68"/>
      <w:jc w:val="center"/>
    </w:pPr>
    <w:rPr>
      <w:rFonts w:eastAsia="Malgun Gothic"/>
      <w:b/>
      <w:bCs/>
      <w:sz w:val="24"/>
      <w:szCs w:val="24"/>
    </w:rPr>
  </w:style>
  <w:style w:type="paragraph" w:customStyle="1" w:styleId="Fig">
    <w:name w:val="Fig_#"/>
    <w:basedOn w:val="Normal"/>
    <w:next w:val="Normal"/>
    <w:uiPriority w:val="99"/>
    <w:rsid w:val="00833D55"/>
    <w:pPr>
      <w:jc w:val="left"/>
    </w:pPr>
    <w:rPr>
      <w:rFonts w:eastAsia="Malgun Gothic"/>
      <w:color w:val="FF0000"/>
      <w:lang w:val="en-US"/>
    </w:rPr>
  </w:style>
  <w:style w:type="paragraph" w:customStyle="1" w:styleId="SectionTitle0">
    <w:name w:val="Section_Title"/>
    <w:basedOn w:val="Normal"/>
    <w:uiPriority w:val="99"/>
    <w:rsid w:val="00833D55"/>
    <w:pPr>
      <w:tabs>
        <w:tab w:val="clear" w:pos="794"/>
        <w:tab w:val="clear" w:pos="1191"/>
        <w:tab w:val="clear" w:pos="1588"/>
        <w:tab w:val="clear" w:pos="1985"/>
      </w:tabs>
      <w:ind w:left="1418"/>
      <w:jc w:val="left"/>
    </w:pPr>
    <w:rPr>
      <w:rFonts w:ascii="Arial" w:eastAsia="Malgun Gothic" w:hAnsi="Arial" w:cs="Arial"/>
      <w:sz w:val="32"/>
      <w:szCs w:val="32"/>
      <w:lang w:val="en-US"/>
    </w:rPr>
  </w:style>
  <w:style w:type="paragraph" w:customStyle="1" w:styleId="CouvRecTitle0">
    <w:name w:val="Couv Rec Title"/>
    <w:basedOn w:val="Normal"/>
    <w:uiPriority w:val="99"/>
    <w:rsid w:val="00833D55"/>
    <w:pPr>
      <w:keepNext/>
      <w:keepLines/>
      <w:tabs>
        <w:tab w:val="clear" w:pos="794"/>
        <w:tab w:val="clear" w:pos="1191"/>
        <w:tab w:val="clear" w:pos="1588"/>
        <w:tab w:val="clear" w:pos="1985"/>
      </w:tabs>
      <w:spacing w:before="240"/>
      <w:ind w:left="1418"/>
      <w:jc w:val="left"/>
    </w:pPr>
    <w:rPr>
      <w:rFonts w:ascii="Arial" w:eastAsia="Malgun Gothic" w:hAnsi="Arial" w:cs="Arial"/>
      <w:b/>
      <w:bCs/>
      <w:sz w:val="36"/>
      <w:szCs w:val="36"/>
      <w:lang w:val="en-US"/>
    </w:rPr>
  </w:style>
  <w:style w:type="paragraph" w:customStyle="1" w:styleId="CouvRec">
    <w:name w:val="Couv Rec #"/>
    <w:basedOn w:val="Normal"/>
    <w:uiPriority w:val="99"/>
    <w:rsid w:val="00833D55"/>
    <w:pPr>
      <w:tabs>
        <w:tab w:val="clear" w:pos="794"/>
        <w:tab w:val="clear" w:pos="1191"/>
        <w:tab w:val="clear" w:pos="1588"/>
        <w:tab w:val="clear" w:pos="1985"/>
      </w:tabs>
      <w:spacing w:before="6"/>
      <w:ind w:left="1418"/>
    </w:pPr>
    <w:rPr>
      <w:rFonts w:ascii="Arial" w:eastAsia="Malgun Gothic" w:hAnsi="Arial" w:cs="Arial"/>
      <w:sz w:val="32"/>
      <w:szCs w:val="32"/>
      <w:lang w:val="en-US"/>
    </w:rPr>
  </w:style>
  <w:style w:type="paragraph" w:customStyle="1" w:styleId="CouvNote0">
    <w:name w:val="Couv Note"/>
    <w:basedOn w:val="Normal"/>
    <w:uiPriority w:val="99"/>
    <w:rsid w:val="00833D55"/>
    <w:pPr>
      <w:tabs>
        <w:tab w:val="clear" w:pos="794"/>
        <w:tab w:val="clear" w:pos="1191"/>
        <w:tab w:val="clear" w:pos="1588"/>
        <w:tab w:val="clear" w:pos="1985"/>
        <w:tab w:val="left" w:pos="1134"/>
        <w:tab w:val="left" w:pos="1418"/>
      </w:tabs>
      <w:spacing w:before="200"/>
    </w:pPr>
    <w:rPr>
      <w:rFonts w:ascii="Arial" w:eastAsia="Malgun Gothic" w:hAnsi="Arial" w:cs="Arial"/>
      <w:lang w:val="en-US"/>
    </w:rPr>
  </w:style>
  <w:style w:type="paragraph" w:customStyle="1" w:styleId="Rec">
    <w:name w:val="Rec #"/>
    <w:basedOn w:val="Normal"/>
    <w:next w:val="headfoot"/>
    <w:uiPriority w:val="99"/>
    <w:rsid w:val="00833D55"/>
    <w:pPr>
      <w:keepNext/>
      <w:keepLines/>
      <w:spacing w:before="720"/>
      <w:jc w:val="left"/>
    </w:pPr>
    <w:rPr>
      <w:rFonts w:eastAsia="Malgun Gothic"/>
      <w:b/>
      <w:bCs/>
    </w:rPr>
  </w:style>
  <w:style w:type="paragraph" w:customStyle="1" w:styleId="headfoot">
    <w:name w:val="head_foot"/>
    <w:basedOn w:val="Normal"/>
    <w:next w:val="Rec"/>
    <w:uiPriority w:val="99"/>
    <w:rsid w:val="00833D55"/>
    <w:pPr>
      <w:tabs>
        <w:tab w:val="clear" w:pos="794"/>
        <w:tab w:val="clear" w:pos="1191"/>
        <w:tab w:val="clear" w:pos="1588"/>
        <w:tab w:val="clear" w:pos="1985"/>
      </w:tabs>
      <w:spacing w:before="0"/>
    </w:pPr>
    <w:rPr>
      <w:rFonts w:eastAsia="Malgun Gothic"/>
      <w:color w:val="FF0000"/>
      <w:sz w:val="8"/>
      <w:szCs w:val="8"/>
    </w:rPr>
  </w:style>
  <w:style w:type="paragraph" w:customStyle="1" w:styleId="ASN1Continue">
    <w:name w:val="ASN.1 Continue"/>
    <w:basedOn w:val="ASN1"/>
    <w:uiPriority w:val="99"/>
    <w:rsid w:val="00833D55"/>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snapToGrid/>
    </w:pPr>
    <w:rPr>
      <w:rFonts w:ascii="Times New Roman" w:eastAsia="Malgun Gothic" w:hAnsi="Times New Roman" w:cs="Times New Roman"/>
      <w:noProof w:val="0"/>
    </w:rPr>
  </w:style>
  <w:style w:type="paragraph" w:customStyle="1" w:styleId="ASN1Italic0">
    <w:name w:val="ASN.1 Italic"/>
    <w:basedOn w:val="ASN1"/>
    <w:uiPriority w:val="99"/>
    <w:rsid w:val="00833D55"/>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snapToGrid/>
    </w:pPr>
    <w:rPr>
      <w:rFonts w:ascii="Times New Roman" w:eastAsia="Malgun Gothic" w:hAnsi="Times New Roman" w:cs="Times New Roman"/>
      <w:b w:val="0"/>
      <w:bCs w:val="0"/>
      <w:i/>
      <w:iCs/>
      <w:noProof w:val="0"/>
      <w:sz w:val="20"/>
      <w:szCs w:val="20"/>
    </w:rPr>
  </w:style>
  <w:style w:type="character" w:customStyle="1" w:styleId="NoteChar">
    <w:name w:val="Note Char"/>
    <w:uiPriority w:val="99"/>
    <w:rsid w:val="00833D55"/>
    <w:rPr>
      <w:sz w:val="18"/>
      <w:lang w:val="en-GB" w:eastAsia="en-US"/>
    </w:rPr>
  </w:style>
  <w:style w:type="paragraph" w:customStyle="1" w:styleId="head0">
    <w:name w:val="head"/>
    <w:basedOn w:val="headfoot"/>
    <w:next w:val="foot"/>
    <w:uiPriority w:val="99"/>
    <w:rsid w:val="00833D55"/>
    <w:rPr>
      <w:color w:val="FFFFFF"/>
    </w:rPr>
  </w:style>
  <w:style w:type="paragraph" w:customStyle="1" w:styleId="foot">
    <w:name w:val="foot"/>
    <w:basedOn w:val="head0"/>
    <w:next w:val="Heading1"/>
    <w:uiPriority w:val="99"/>
    <w:rsid w:val="00833D55"/>
  </w:style>
  <w:style w:type="paragraph" w:customStyle="1" w:styleId="RecISO">
    <w:name w:val="Rec_ISO_#"/>
    <w:basedOn w:val="Rec"/>
    <w:uiPriority w:val="99"/>
    <w:rsid w:val="00833D55"/>
    <w:pPr>
      <w:tabs>
        <w:tab w:val="clear" w:pos="794"/>
        <w:tab w:val="clear" w:pos="1191"/>
        <w:tab w:val="clear" w:pos="1588"/>
        <w:tab w:val="clear" w:pos="1985"/>
      </w:tabs>
    </w:pPr>
  </w:style>
  <w:style w:type="paragraph" w:customStyle="1" w:styleId="RecCCITT">
    <w:name w:val="Rec_CCITT_#"/>
    <w:basedOn w:val="RecISO"/>
    <w:uiPriority w:val="99"/>
    <w:rsid w:val="00833D55"/>
    <w:pPr>
      <w:spacing w:before="0"/>
    </w:pPr>
  </w:style>
  <w:style w:type="character" w:customStyle="1" w:styleId="TitleChar">
    <w:name w:val="Title Char"/>
    <w:basedOn w:val="DefaultParagraphFont"/>
    <w:link w:val="Title"/>
    <w:uiPriority w:val="99"/>
    <w:locked/>
    <w:rsid w:val="00833D55"/>
    <w:rPr>
      <w:rFonts w:ascii="Times New Roman" w:hAnsi="Times New Roman"/>
      <w:b/>
      <w:sz w:val="24"/>
      <w:lang w:val="en-GB" w:eastAsia="en-US"/>
    </w:rPr>
  </w:style>
  <w:style w:type="paragraph" w:customStyle="1" w:styleId="IndexTitle0">
    <w:name w:val="Index_Title"/>
    <w:basedOn w:val="AnnexTitle"/>
    <w:uiPriority w:val="99"/>
    <w:rsid w:val="00833D55"/>
  </w:style>
  <w:style w:type="paragraph" w:styleId="Revision">
    <w:name w:val="Revision"/>
    <w:hidden/>
    <w:uiPriority w:val="99"/>
    <w:semiHidden/>
    <w:rsid w:val="00833D55"/>
    <w:rPr>
      <w:rFonts w:ascii="Times New Roman" w:eastAsia="Malgun Gothic" w:hAnsi="Times New Roman"/>
      <w:lang w:val="en-GB" w:eastAsia="en-US"/>
    </w:rPr>
  </w:style>
  <w:style w:type="paragraph" w:styleId="ListParagraph">
    <w:name w:val="List Paragraph"/>
    <w:basedOn w:val="Normal"/>
    <w:uiPriority w:val="34"/>
    <w:qFormat/>
    <w:rsid w:val="00833D55"/>
    <w:pPr>
      <w:ind w:left="720"/>
      <w:contextualSpacing/>
    </w:pPr>
    <w:rPr>
      <w:rFonts w:eastAsia="Malgun Gothic"/>
    </w:rPr>
  </w:style>
  <w:style w:type="paragraph" w:customStyle="1" w:styleId="tableheading">
    <w:name w:val="table heading"/>
    <w:basedOn w:val="Normal"/>
    <w:rsid w:val="00833D55"/>
    <w:pPr>
      <w:keepNext/>
      <w:keepLines/>
      <w:tabs>
        <w:tab w:val="clear" w:pos="794"/>
        <w:tab w:val="clear" w:pos="1191"/>
        <w:tab w:val="clear" w:pos="1588"/>
        <w:tab w:val="clear" w:pos="1985"/>
      </w:tabs>
      <w:spacing w:before="0" w:after="60"/>
    </w:pPr>
    <w:rPr>
      <w:rFonts w:eastAsia="Malgun Gothic"/>
      <w:b/>
      <w:bCs/>
    </w:rPr>
  </w:style>
  <w:style w:type="paragraph" w:styleId="Caption">
    <w:name w:val="caption"/>
    <w:basedOn w:val="Normal"/>
    <w:next w:val="Normal"/>
    <w:link w:val="CaptionChar1"/>
    <w:qFormat/>
    <w:rsid w:val="00833D55"/>
    <w:pPr>
      <w:keepNext/>
      <w:tabs>
        <w:tab w:val="clear" w:pos="794"/>
        <w:tab w:val="clear" w:pos="1191"/>
        <w:tab w:val="clear" w:pos="1588"/>
        <w:tab w:val="clear" w:pos="1985"/>
      </w:tabs>
      <w:spacing w:before="240" w:after="113"/>
      <w:jc w:val="center"/>
    </w:pPr>
    <w:rPr>
      <w:rFonts w:eastAsia="Malgun Gothic"/>
      <w:b/>
      <w:bCs/>
      <w:lang w:val="en-US"/>
    </w:rPr>
  </w:style>
  <w:style w:type="paragraph" w:customStyle="1" w:styleId="tablecell">
    <w:name w:val="table cell"/>
    <w:basedOn w:val="Normal"/>
    <w:rsid w:val="00833D55"/>
    <w:pPr>
      <w:keepNext/>
      <w:keepLines/>
      <w:tabs>
        <w:tab w:val="clear" w:pos="794"/>
        <w:tab w:val="clear" w:pos="1191"/>
        <w:tab w:val="clear" w:pos="1588"/>
        <w:tab w:val="clear" w:pos="1985"/>
      </w:tabs>
      <w:spacing w:before="0" w:after="60"/>
    </w:pPr>
    <w:rPr>
      <w:rFonts w:eastAsia="Malgun Gothic"/>
    </w:rPr>
  </w:style>
  <w:style w:type="paragraph" w:customStyle="1" w:styleId="Sprechblasentext1">
    <w:name w:val="Sprechblasentext1"/>
    <w:basedOn w:val="Normal"/>
    <w:uiPriority w:val="99"/>
    <w:semiHidden/>
    <w:rsid w:val="00833D55"/>
    <w:rPr>
      <w:rFonts w:ascii="Tahoma" w:eastAsia="Malgun Gothic" w:hAnsi="Tahoma" w:cs="Tahoma"/>
      <w:sz w:val="16"/>
      <w:szCs w:val="16"/>
    </w:rPr>
  </w:style>
  <w:style w:type="paragraph" w:customStyle="1" w:styleId="CourierText">
    <w:name w:val="Courier Text"/>
    <w:basedOn w:val="Normal"/>
    <w:uiPriority w:val="99"/>
    <w:rsid w:val="00833D55"/>
    <w:pPr>
      <w:numPr>
        <w:ilvl w:val="12"/>
      </w:numPr>
      <w:tabs>
        <w:tab w:val="clear" w:pos="794"/>
        <w:tab w:val="clear" w:pos="1191"/>
        <w:tab w:val="clear" w:pos="1588"/>
        <w:tab w:val="clear" w:pos="1985"/>
      </w:tabs>
      <w:spacing w:before="0" w:after="60"/>
      <w:jc w:val="left"/>
    </w:pPr>
    <w:rPr>
      <w:rFonts w:ascii="Courier" w:eastAsia="Malgun Gothic" w:hAnsi="Courier" w:cs="Courier"/>
      <w:sz w:val="22"/>
      <w:szCs w:val="22"/>
    </w:rPr>
  </w:style>
  <w:style w:type="paragraph" w:customStyle="1" w:styleId="tablesyntax">
    <w:name w:val="table syntax"/>
    <w:basedOn w:val="Normal"/>
    <w:link w:val="tablesyntaxChar"/>
    <w:rsid w:val="00833D55"/>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pPr>
    <w:rPr>
      <w:rFonts w:ascii="Times" w:eastAsia="Malgun Gothic" w:hAnsi="Times"/>
    </w:rPr>
  </w:style>
  <w:style w:type="paragraph" w:styleId="TableofFigures">
    <w:name w:val="table of figures"/>
    <w:basedOn w:val="Normal"/>
    <w:next w:val="Normal"/>
    <w:uiPriority w:val="99"/>
    <w:rsid w:val="00833D55"/>
    <w:pPr>
      <w:tabs>
        <w:tab w:val="clear" w:pos="794"/>
        <w:tab w:val="clear" w:pos="1191"/>
        <w:tab w:val="clear" w:pos="1588"/>
        <w:tab w:val="clear" w:pos="1985"/>
      </w:tabs>
      <w:ind w:left="400" w:hanging="400"/>
    </w:pPr>
    <w:rPr>
      <w:rFonts w:eastAsia="Malgun Gothic"/>
    </w:rPr>
  </w:style>
  <w:style w:type="paragraph" w:styleId="BodyText">
    <w:name w:val="Body Text"/>
    <w:basedOn w:val="Normal"/>
    <w:link w:val="BodyTextChar"/>
    <w:uiPriority w:val="99"/>
    <w:rsid w:val="00833D55"/>
    <w:pPr>
      <w:tabs>
        <w:tab w:val="clear" w:pos="794"/>
        <w:tab w:val="clear" w:pos="1191"/>
        <w:tab w:val="clear" w:pos="1588"/>
        <w:tab w:val="clear" w:pos="1985"/>
      </w:tabs>
      <w:overflowPunct/>
      <w:autoSpaceDE/>
      <w:autoSpaceDN/>
      <w:adjustRightInd/>
      <w:spacing w:before="0" w:after="60"/>
      <w:textAlignment w:val="auto"/>
    </w:pPr>
    <w:rPr>
      <w:rFonts w:eastAsia="Batang"/>
      <w:sz w:val="22"/>
      <w:szCs w:val="22"/>
    </w:rPr>
  </w:style>
  <w:style w:type="character" w:customStyle="1" w:styleId="BodyTextChar">
    <w:name w:val="Body Text Char"/>
    <w:basedOn w:val="DefaultParagraphFont"/>
    <w:link w:val="BodyText"/>
    <w:uiPriority w:val="99"/>
    <w:rsid w:val="00833D55"/>
    <w:rPr>
      <w:rFonts w:ascii="Times New Roman" w:eastAsia="Batang" w:hAnsi="Times New Roman"/>
      <w:sz w:val="22"/>
      <w:szCs w:val="22"/>
      <w:lang w:val="en-GB" w:eastAsia="en-US"/>
    </w:rPr>
  </w:style>
  <w:style w:type="paragraph" w:customStyle="1" w:styleId="AppendixHeading2">
    <w:name w:val="Appendix Heading 2"/>
    <w:basedOn w:val="Heading2"/>
    <w:uiPriority w:val="99"/>
    <w:rsid w:val="00833D55"/>
    <w:pPr>
      <w:keepLines w:val="0"/>
      <w:numPr>
        <w:numId w:val="10"/>
      </w:numPr>
      <w:tabs>
        <w:tab w:val="clear" w:pos="794"/>
        <w:tab w:val="clear" w:pos="1191"/>
        <w:tab w:val="clear" w:pos="1588"/>
        <w:tab w:val="clear" w:pos="1985"/>
        <w:tab w:val="num" w:pos="576"/>
      </w:tabs>
      <w:spacing w:before="240" w:after="60"/>
      <w:ind w:left="576" w:hanging="576"/>
      <w:jc w:val="left"/>
    </w:pPr>
    <w:rPr>
      <w:rFonts w:eastAsia="Batang"/>
      <w:bCs/>
      <w:szCs w:val="22"/>
      <w:lang w:val="en-US"/>
    </w:rPr>
  </w:style>
  <w:style w:type="paragraph" w:customStyle="1" w:styleId="AppendixHeadingI">
    <w:name w:val="Appendix Heading I"/>
    <w:basedOn w:val="Normal"/>
    <w:uiPriority w:val="99"/>
    <w:rsid w:val="00833D55"/>
    <w:pPr>
      <w:keepNext/>
      <w:tabs>
        <w:tab w:val="clear" w:pos="794"/>
        <w:tab w:val="clear" w:pos="1191"/>
        <w:tab w:val="clear" w:pos="1588"/>
        <w:tab w:val="clear" w:pos="1985"/>
        <w:tab w:val="num" w:pos="1800"/>
      </w:tabs>
      <w:spacing w:before="240" w:after="60"/>
      <w:ind w:left="284" w:hanging="284"/>
      <w:jc w:val="left"/>
      <w:outlineLvl w:val="0"/>
    </w:pPr>
    <w:rPr>
      <w:rFonts w:eastAsia="Batang"/>
      <w:b/>
      <w:bCs/>
      <w:kern w:val="28"/>
      <w:sz w:val="28"/>
      <w:szCs w:val="28"/>
      <w:lang w:val="nb-NO"/>
    </w:rPr>
  </w:style>
  <w:style w:type="paragraph" w:customStyle="1" w:styleId="AppendixHeading3">
    <w:name w:val="Appendix Heading 3"/>
    <w:basedOn w:val="Heading3"/>
    <w:uiPriority w:val="99"/>
    <w:rsid w:val="00833D55"/>
    <w:pPr>
      <w:keepLines w:val="0"/>
      <w:numPr>
        <w:numId w:val="10"/>
      </w:numPr>
      <w:tabs>
        <w:tab w:val="clear" w:pos="1191"/>
        <w:tab w:val="clear" w:pos="1588"/>
        <w:tab w:val="clear" w:pos="1985"/>
      </w:tabs>
      <w:spacing w:before="240" w:after="60"/>
      <w:ind w:left="720" w:hanging="720"/>
      <w:jc w:val="left"/>
    </w:pPr>
    <w:rPr>
      <w:rFonts w:eastAsia="Batang"/>
      <w:bCs/>
      <w:sz w:val="22"/>
      <w:szCs w:val="22"/>
      <w:lang w:val="nb-NO"/>
    </w:rPr>
  </w:style>
  <w:style w:type="paragraph" w:customStyle="1" w:styleId="AppendixHeading4">
    <w:name w:val="Appendix Heading 4"/>
    <w:basedOn w:val="Heading4"/>
    <w:uiPriority w:val="99"/>
    <w:rsid w:val="00833D55"/>
    <w:pPr>
      <w:keepLines w:val="0"/>
      <w:numPr>
        <w:numId w:val="10"/>
      </w:numPr>
      <w:tabs>
        <w:tab w:val="clear" w:pos="1191"/>
        <w:tab w:val="clear" w:pos="1588"/>
        <w:tab w:val="clear" w:pos="1985"/>
        <w:tab w:val="num" w:pos="864"/>
        <w:tab w:val="num" w:pos="1800"/>
      </w:tabs>
      <w:spacing w:before="240" w:after="60"/>
      <w:ind w:left="864" w:hanging="864"/>
      <w:jc w:val="left"/>
    </w:pPr>
    <w:rPr>
      <w:rFonts w:eastAsia="Batang"/>
      <w:bCs/>
      <w:sz w:val="22"/>
      <w:szCs w:val="22"/>
      <w:lang w:val="en-US" w:eastAsia="zh-CN"/>
    </w:rPr>
  </w:style>
  <w:style w:type="paragraph" w:customStyle="1" w:styleId="AppendixHeading5">
    <w:name w:val="Appendix Heading 5"/>
    <w:basedOn w:val="Heading5"/>
    <w:uiPriority w:val="99"/>
    <w:rsid w:val="00833D55"/>
    <w:pPr>
      <w:keepNext w:val="0"/>
      <w:keepLines w:val="0"/>
      <w:numPr>
        <w:numId w:val="10"/>
      </w:numPr>
      <w:tabs>
        <w:tab w:val="clear" w:pos="907"/>
        <w:tab w:val="clear" w:pos="1191"/>
        <w:tab w:val="clear" w:pos="1588"/>
        <w:tab w:val="clear" w:pos="1985"/>
        <w:tab w:val="left" w:pos="794"/>
        <w:tab w:val="num" w:pos="1008"/>
        <w:tab w:val="num" w:pos="1800"/>
      </w:tabs>
      <w:spacing w:before="240" w:after="60"/>
      <w:ind w:left="1008" w:hanging="1008"/>
      <w:jc w:val="left"/>
    </w:pPr>
    <w:rPr>
      <w:rFonts w:eastAsia="Batang"/>
      <w:bCs/>
      <w:sz w:val="22"/>
      <w:szCs w:val="22"/>
      <w:lang w:val="en-US" w:eastAsia="zh-CN"/>
    </w:rPr>
  </w:style>
  <w:style w:type="character" w:styleId="FollowedHyperlink">
    <w:name w:val="FollowedHyperlink"/>
    <w:basedOn w:val="DefaultParagraphFont"/>
    <w:uiPriority w:val="99"/>
    <w:rsid w:val="00833D55"/>
    <w:rPr>
      <w:color w:val="800080"/>
      <w:u w:val="single"/>
    </w:rPr>
  </w:style>
  <w:style w:type="paragraph" w:customStyle="1" w:styleId="BlancChar">
    <w:name w:val="Blanc Char"/>
    <w:basedOn w:val="Normal"/>
    <w:next w:val="TableText0"/>
    <w:uiPriority w:val="99"/>
    <w:rsid w:val="00833D55"/>
    <w:pPr>
      <w:keepNext/>
      <w:tabs>
        <w:tab w:val="clear" w:pos="794"/>
        <w:tab w:val="clear" w:pos="1191"/>
        <w:tab w:val="clear" w:pos="1588"/>
        <w:tab w:val="clear" w:pos="1985"/>
      </w:tabs>
      <w:spacing w:before="0" w:after="57" w:line="12" w:lineRule="exact"/>
      <w:jc w:val="center"/>
    </w:pPr>
    <w:rPr>
      <w:rFonts w:eastAsia="Malgun Gothic"/>
      <w:b/>
      <w:bCs/>
      <w:sz w:val="8"/>
      <w:szCs w:val="8"/>
      <w:lang w:val="en-US"/>
    </w:rPr>
  </w:style>
  <w:style w:type="paragraph" w:styleId="DocumentMap">
    <w:name w:val="Document Map"/>
    <w:basedOn w:val="Normal"/>
    <w:link w:val="DocumentMapChar"/>
    <w:uiPriority w:val="99"/>
    <w:semiHidden/>
    <w:rsid w:val="00833D55"/>
    <w:pPr>
      <w:shd w:val="clear" w:color="auto" w:fill="000080"/>
    </w:pPr>
    <w:rPr>
      <w:rFonts w:eastAsia="Malgun Gothic"/>
      <w:sz w:val="16"/>
      <w:lang w:eastAsia="zh-CN"/>
    </w:rPr>
  </w:style>
  <w:style w:type="character" w:customStyle="1" w:styleId="DocumentMapChar">
    <w:name w:val="Document Map Char"/>
    <w:basedOn w:val="DefaultParagraphFont"/>
    <w:link w:val="DocumentMap"/>
    <w:uiPriority w:val="99"/>
    <w:semiHidden/>
    <w:rsid w:val="00833D55"/>
    <w:rPr>
      <w:rFonts w:ascii="Times New Roman" w:eastAsia="Malgun Gothic" w:hAnsi="Times New Roman"/>
      <w:sz w:val="16"/>
      <w:shd w:val="clear" w:color="auto" w:fill="000080"/>
      <w:lang w:val="en-GB"/>
    </w:rPr>
  </w:style>
  <w:style w:type="paragraph" w:styleId="BodyTextIndent3">
    <w:name w:val="Body Text Indent 3"/>
    <w:basedOn w:val="Normal"/>
    <w:link w:val="BodyTextIndent3Char"/>
    <w:uiPriority w:val="99"/>
    <w:rsid w:val="00833D55"/>
    <w:pPr>
      <w:tabs>
        <w:tab w:val="clear" w:pos="794"/>
        <w:tab w:val="clear" w:pos="1191"/>
        <w:tab w:val="clear" w:pos="1588"/>
        <w:tab w:val="clear" w:pos="1985"/>
      </w:tabs>
      <w:overflowPunct/>
      <w:autoSpaceDE/>
      <w:autoSpaceDN/>
      <w:adjustRightInd/>
      <w:ind w:left="720"/>
      <w:textAlignment w:val="auto"/>
    </w:pPr>
    <w:rPr>
      <w:rFonts w:eastAsia="Malgun Gothic"/>
      <w:sz w:val="16"/>
      <w:szCs w:val="16"/>
      <w:lang w:eastAsia="zh-CN"/>
    </w:rPr>
  </w:style>
  <w:style w:type="character" w:customStyle="1" w:styleId="BodyTextIndent3Char">
    <w:name w:val="Body Text Indent 3 Char"/>
    <w:basedOn w:val="DefaultParagraphFont"/>
    <w:link w:val="BodyTextIndent3"/>
    <w:uiPriority w:val="99"/>
    <w:rsid w:val="00833D55"/>
    <w:rPr>
      <w:rFonts w:ascii="Times New Roman" w:eastAsia="Malgun Gothic" w:hAnsi="Times New Roman"/>
      <w:sz w:val="16"/>
      <w:szCs w:val="16"/>
      <w:lang w:val="en-GB"/>
    </w:rPr>
  </w:style>
  <w:style w:type="paragraph" w:styleId="BodyTextIndent2">
    <w:name w:val="Body Text Indent 2"/>
    <w:basedOn w:val="Normal"/>
    <w:link w:val="BodyTextIndent2Char"/>
    <w:uiPriority w:val="99"/>
    <w:rsid w:val="00833D55"/>
    <w:pPr>
      <w:spacing w:after="120" w:line="480" w:lineRule="auto"/>
      <w:ind w:left="283"/>
    </w:pPr>
    <w:rPr>
      <w:rFonts w:eastAsia="Malgun Gothic"/>
      <w:lang w:eastAsia="zh-CN"/>
    </w:rPr>
  </w:style>
  <w:style w:type="character" w:customStyle="1" w:styleId="BodyTextIndent2Char">
    <w:name w:val="Body Text Indent 2 Char"/>
    <w:basedOn w:val="DefaultParagraphFont"/>
    <w:link w:val="BodyTextIndent2"/>
    <w:uiPriority w:val="99"/>
    <w:rsid w:val="00833D55"/>
    <w:rPr>
      <w:rFonts w:ascii="Times New Roman" w:eastAsia="Malgun Gothic" w:hAnsi="Times New Roman"/>
      <w:lang w:val="en-GB"/>
    </w:rPr>
  </w:style>
  <w:style w:type="paragraph" w:customStyle="1" w:styleId="11BodyText">
    <w:name w:val="11 BodyText"/>
    <w:basedOn w:val="Normal"/>
    <w:uiPriority w:val="99"/>
    <w:rsid w:val="00833D55"/>
    <w:pPr>
      <w:spacing w:before="0" w:after="220"/>
    </w:pPr>
    <w:rPr>
      <w:rFonts w:eastAsia="Malgun Gothic"/>
    </w:rPr>
  </w:style>
  <w:style w:type="paragraph" w:customStyle="1" w:styleId="Kommentarthema1">
    <w:name w:val="Kommentarthema1"/>
    <w:basedOn w:val="CommentText"/>
    <w:next w:val="CommentText"/>
    <w:uiPriority w:val="99"/>
    <w:semiHidden/>
    <w:rsid w:val="00833D55"/>
    <w:rPr>
      <w:rFonts w:eastAsia="Malgun Gothic"/>
      <w:b/>
      <w:bCs/>
      <w:lang w:eastAsia="zh-CN"/>
    </w:rPr>
  </w:style>
  <w:style w:type="paragraph" w:styleId="BodyText3">
    <w:name w:val="Body Text 3"/>
    <w:basedOn w:val="Normal"/>
    <w:link w:val="BodyText3Char"/>
    <w:uiPriority w:val="99"/>
    <w:rsid w:val="00833D55"/>
    <w:pPr>
      <w:spacing w:after="120"/>
    </w:pPr>
    <w:rPr>
      <w:rFonts w:eastAsia="Malgun Gothic"/>
      <w:sz w:val="16"/>
      <w:szCs w:val="16"/>
      <w:lang w:eastAsia="zh-CN"/>
    </w:rPr>
  </w:style>
  <w:style w:type="character" w:customStyle="1" w:styleId="BodyText3Char">
    <w:name w:val="Body Text 3 Char"/>
    <w:basedOn w:val="DefaultParagraphFont"/>
    <w:link w:val="BodyText3"/>
    <w:uiPriority w:val="99"/>
    <w:rsid w:val="00833D55"/>
    <w:rPr>
      <w:rFonts w:ascii="Times New Roman" w:eastAsia="Malgun Gothic" w:hAnsi="Times New Roman"/>
      <w:sz w:val="16"/>
      <w:szCs w:val="16"/>
      <w:lang w:val="en-GB"/>
    </w:rPr>
  </w:style>
  <w:style w:type="paragraph" w:customStyle="1" w:styleId="FigureLegend0">
    <w:name w:val="Figure_Legend"/>
    <w:basedOn w:val="TableLegend0"/>
    <w:next w:val="Normal"/>
    <w:uiPriority w:val="99"/>
    <w:rsid w:val="00833D55"/>
  </w:style>
  <w:style w:type="paragraph" w:customStyle="1" w:styleId="Fig0">
    <w:name w:val="Fig"/>
    <w:basedOn w:val="Figure"/>
    <w:next w:val="Fig"/>
    <w:uiPriority w:val="99"/>
    <w:rsid w:val="00833D55"/>
    <w:pPr>
      <w:spacing w:before="136"/>
    </w:pPr>
    <w:rPr>
      <w:rFonts w:eastAsia="Malgun Gothic"/>
      <w:lang w:val="en-US"/>
    </w:rPr>
  </w:style>
  <w:style w:type="paragraph" w:customStyle="1" w:styleId="figure1">
    <w:name w:val="figure"/>
    <w:basedOn w:val="Normal"/>
    <w:uiPriority w:val="99"/>
    <w:rsid w:val="00833D55"/>
    <w:pPr>
      <w:keepNext/>
      <w:tabs>
        <w:tab w:val="clear" w:pos="794"/>
        <w:tab w:val="clear" w:pos="1191"/>
        <w:tab w:val="clear" w:pos="1588"/>
        <w:tab w:val="clear" w:pos="1985"/>
      </w:tabs>
      <w:overflowPunct/>
      <w:autoSpaceDE/>
      <w:autoSpaceDN/>
      <w:adjustRightInd/>
      <w:spacing w:before="0" w:after="220"/>
      <w:jc w:val="center"/>
      <w:textAlignment w:val="auto"/>
    </w:pPr>
    <w:rPr>
      <w:rFonts w:ascii="Helvetica" w:eastAsia="Malgun Gothic" w:hAnsi="Helvetica" w:cs="Helvetica"/>
      <w:color w:val="000000"/>
      <w:lang w:val="fr-FR"/>
    </w:rPr>
  </w:style>
  <w:style w:type="character" w:customStyle="1" w:styleId="FigureChar">
    <w:name w:val="Figure_# Char"/>
    <w:uiPriority w:val="99"/>
    <w:rsid w:val="00833D55"/>
    <w:rPr>
      <w:lang w:val="en-US" w:eastAsia="en-US"/>
    </w:rPr>
  </w:style>
  <w:style w:type="paragraph" w:customStyle="1" w:styleId="Annex2">
    <w:name w:val="Annex 2"/>
    <w:basedOn w:val="Normal"/>
    <w:next w:val="Normal"/>
    <w:link w:val="Annex2Char"/>
    <w:uiPriority w:val="99"/>
    <w:qFormat/>
    <w:rsid w:val="00833D55"/>
    <w:pPr>
      <w:keepNext/>
      <w:keepLines/>
      <w:tabs>
        <w:tab w:val="num" w:pos="1020"/>
        <w:tab w:val="num" w:pos="1440"/>
      </w:tabs>
      <w:spacing w:before="313"/>
      <w:ind w:left="1440" w:hanging="360"/>
      <w:outlineLvl w:val="1"/>
    </w:pPr>
    <w:rPr>
      <w:rFonts w:eastAsia="Malgun Gothic"/>
      <w:b/>
      <w:bCs/>
      <w:sz w:val="22"/>
      <w:szCs w:val="22"/>
    </w:rPr>
  </w:style>
  <w:style w:type="paragraph" w:customStyle="1" w:styleId="Annex3">
    <w:name w:val="Annex 3"/>
    <w:basedOn w:val="Normal"/>
    <w:next w:val="Normal"/>
    <w:link w:val="Annex3Char2"/>
    <w:qFormat/>
    <w:rsid w:val="00833D55"/>
    <w:pPr>
      <w:keepNext/>
      <w:tabs>
        <w:tab w:val="num" w:pos="720"/>
        <w:tab w:val="num" w:pos="1440"/>
        <w:tab w:val="num" w:pos="2160"/>
      </w:tabs>
      <w:spacing w:before="181"/>
      <w:ind w:left="1224" w:hanging="1224"/>
      <w:outlineLvl w:val="2"/>
    </w:pPr>
    <w:rPr>
      <w:rFonts w:eastAsia="Malgun Gothic"/>
      <w:b/>
      <w:bCs/>
    </w:rPr>
  </w:style>
  <w:style w:type="paragraph" w:customStyle="1" w:styleId="Annex4">
    <w:name w:val="Annex 4"/>
    <w:basedOn w:val="Normal"/>
    <w:next w:val="Normal"/>
    <w:autoRedefine/>
    <w:uiPriority w:val="99"/>
    <w:rsid w:val="00833D55"/>
    <w:pPr>
      <w:keepNext/>
      <w:keepLines/>
      <w:tabs>
        <w:tab w:val="clear" w:pos="794"/>
        <w:tab w:val="clear" w:pos="1588"/>
        <w:tab w:val="num" w:pos="720"/>
        <w:tab w:val="left" w:pos="964"/>
        <w:tab w:val="num" w:pos="1440"/>
        <w:tab w:val="left" w:pos="2200"/>
        <w:tab w:val="num" w:pos="2880"/>
      </w:tabs>
      <w:spacing w:before="181"/>
      <w:ind w:left="1728" w:hanging="1728"/>
      <w:outlineLvl w:val="3"/>
    </w:pPr>
    <w:rPr>
      <w:rFonts w:eastAsia="Malgun Gothic"/>
      <w:b/>
      <w:bCs/>
    </w:rPr>
  </w:style>
  <w:style w:type="paragraph" w:customStyle="1" w:styleId="Annex5">
    <w:name w:val="Annex 5"/>
    <w:basedOn w:val="Normal"/>
    <w:next w:val="Normal"/>
    <w:autoRedefine/>
    <w:uiPriority w:val="99"/>
    <w:rsid w:val="00833D55"/>
    <w:pPr>
      <w:keepNext/>
      <w:keepLines/>
      <w:tabs>
        <w:tab w:val="clear" w:pos="794"/>
        <w:tab w:val="num" w:pos="720"/>
        <w:tab w:val="left" w:pos="964"/>
        <w:tab w:val="num" w:pos="1440"/>
        <w:tab w:val="num" w:pos="3600"/>
      </w:tabs>
      <w:spacing w:before="181"/>
      <w:ind w:left="2234" w:hanging="2234"/>
      <w:outlineLvl w:val="4"/>
    </w:pPr>
    <w:rPr>
      <w:rFonts w:eastAsia="Malgun Gothic"/>
      <w:b/>
      <w:bCs/>
    </w:rPr>
  </w:style>
  <w:style w:type="character" w:customStyle="1" w:styleId="CourierTextChar">
    <w:name w:val="Courier Text Char"/>
    <w:uiPriority w:val="99"/>
    <w:rsid w:val="00833D55"/>
    <w:rPr>
      <w:rFonts w:ascii="Courier" w:hAnsi="Courier"/>
      <w:sz w:val="22"/>
      <w:lang w:val="en-GB" w:eastAsia="en-US"/>
    </w:rPr>
  </w:style>
  <w:style w:type="paragraph" w:styleId="BodyText2">
    <w:name w:val="Body Text 2"/>
    <w:basedOn w:val="Normal"/>
    <w:link w:val="BodyText2Char"/>
    <w:uiPriority w:val="99"/>
    <w:rsid w:val="00833D55"/>
    <w:pPr>
      <w:spacing w:after="120" w:line="480" w:lineRule="auto"/>
    </w:pPr>
    <w:rPr>
      <w:rFonts w:eastAsia="Malgun Gothic"/>
      <w:lang w:eastAsia="zh-CN"/>
    </w:rPr>
  </w:style>
  <w:style w:type="character" w:customStyle="1" w:styleId="BodyText2Char">
    <w:name w:val="Body Text 2 Char"/>
    <w:basedOn w:val="DefaultParagraphFont"/>
    <w:link w:val="BodyText2"/>
    <w:uiPriority w:val="99"/>
    <w:rsid w:val="00833D55"/>
    <w:rPr>
      <w:rFonts w:ascii="Times New Roman" w:eastAsia="Malgun Gothic" w:hAnsi="Times New Roman"/>
      <w:lang w:val="en-GB"/>
    </w:rPr>
  </w:style>
  <w:style w:type="paragraph" w:customStyle="1" w:styleId="Normal1">
    <w:name w:val="Normal1"/>
    <w:basedOn w:val="TableTitle"/>
    <w:uiPriority w:val="99"/>
    <w:rsid w:val="00833D55"/>
    <w:pPr>
      <w:tabs>
        <w:tab w:val="center" w:pos="4864"/>
      </w:tabs>
      <w:jc w:val="both"/>
    </w:pPr>
  </w:style>
  <w:style w:type="paragraph" w:customStyle="1" w:styleId="equation0">
    <w:name w:val="equation"/>
    <w:basedOn w:val="Normal"/>
    <w:uiPriority w:val="99"/>
    <w:rsid w:val="00833D55"/>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Unicode MS" w:eastAsia="Malgun Gothic" w:hAnsi="Arial Unicode MS" w:cs="Arial Unicode MS"/>
      <w:sz w:val="24"/>
      <w:szCs w:val="24"/>
      <w:lang w:val="en-US"/>
    </w:rPr>
  </w:style>
  <w:style w:type="paragraph" w:customStyle="1" w:styleId="AnnexNotitle0">
    <w:name w:val="Annex_No &amp; title"/>
    <w:basedOn w:val="Normal"/>
    <w:next w:val="Normal"/>
    <w:uiPriority w:val="99"/>
    <w:rsid w:val="00833D55"/>
    <w:pPr>
      <w:keepNext/>
      <w:keepLines/>
      <w:spacing w:before="480"/>
      <w:jc w:val="center"/>
    </w:pPr>
    <w:rPr>
      <w:rFonts w:eastAsia="Malgun Gothic"/>
      <w:b/>
      <w:sz w:val="28"/>
    </w:rPr>
  </w:style>
  <w:style w:type="paragraph" w:customStyle="1" w:styleId="TableTitleCharChar">
    <w:name w:val="Table_Title Char Char"/>
    <w:basedOn w:val="Normal"/>
    <w:next w:val="BlancCharChar"/>
    <w:uiPriority w:val="99"/>
    <w:rsid w:val="00833D55"/>
    <w:pPr>
      <w:keepNext/>
      <w:spacing w:before="240" w:after="113"/>
      <w:jc w:val="center"/>
    </w:pPr>
    <w:rPr>
      <w:rFonts w:eastAsia="Malgun Gothic"/>
      <w:b/>
      <w:bCs/>
    </w:rPr>
  </w:style>
  <w:style w:type="character" w:customStyle="1" w:styleId="TableTitleCharCharChar1">
    <w:name w:val="Table_Title Char Char Char1"/>
    <w:uiPriority w:val="99"/>
    <w:rsid w:val="00833D55"/>
    <w:rPr>
      <w:b/>
      <w:lang w:val="en-GB" w:eastAsia="en-US"/>
    </w:rPr>
  </w:style>
  <w:style w:type="character" w:customStyle="1" w:styleId="TableTitleCharCharChar">
    <w:name w:val="Table_Title Char Char Char"/>
    <w:uiPriority w:val="99"/>
    <w:rsid w:val="00833D55"/>
    <w:rPr>
      <w:b/>
      <w:lang w:val="en-GB" w:eastAsia="en-US"/>
    </w:rPr>
  </w:style>
  <w:style w:type="character" w:customStyle="1" w:styleId="Annex1Char">
    <w:name w:val="Annex 1 Char"/>
    <w:uiPriority w:val="99"/>
    <w:rsid w:val="00833D55"/>
    <w:rPr>
      <w:b/>
      <w:sz w:val="24"/>
      <w:lang w:val="en-GB" w:eastAsia="en-US"/>
    </w:rPr>
  </w:style>
  <w:style w:type="paragraph" w:customStyle="1" w:styleId="TableTitleChar">
    <w:name w:val="Table_Title Char"/>
    <w:basedOn w:val="Normal"/>
    <w:next w:val="Normal"/>
    <w:uiPriority w:val="99"/>
    <w:rsid w:val="00833D55"/>
    <w:pPr>
      <w:keepNext/>
      <w:spacing w:before="240" w:after="113"/>
      <w:jc w:val="center"/>
    </w:pPr>
    <w:rPr>
      <w:rFonts w:eastAsia="Malgun Gothic"/>
      <w:b/>
      <w:bCs/>
    </w:rPr>
  </w:style>
  <w:style w:type="character" w:customStyle="1" w:styleId="Annex3Char">
    <w:name w:val="Annex 3 Char"/>
    <w:uiPriority w:val="99"/>
    <w:rsid w:val="00833D55"/>
    <w:rPr>
      <w:b/>
      <w:lang w:val="en-GB" w:eastAsia="en-US"/>
    </w:rPr>
  </w:style>
  <w:style w:type="character" w:customStyle="1" w:styleId="Heading1Char1">
    <w:name w:val="Heading 1 Char1"/>
    <w:uiPriority w:val="99"/>
    <w:rsid w:val="00833D55"/>
    <w:rPr>
      <w:b/>
      <w:sz w:val="24"/>
      <w:lang w:val="en-GB" w:eastAsia="en-US"/>
    </w:rPr>
  </w:style>
  <w:style w:type="character" w:customStyle="1" w:styleId="tablesyntaxChar">
    <w:name w:val="table syntax Char"/>
    <w:link w:val="tablesyntax"/>
    <w:locked/>
    <w:rsid w:val="00833D55"/>
    <w:rPr>
      <w:rFonts w:ascii="Times" w:eastAsia="Malgun Gothic" w:hAnsi="Times"/>
      <w:lang w:val="en-GB" w:eastAsia="en-US"/>
    </w:rPr>
  </w:style>
  <w:style w:type="paragraph" w:customStyle="1" w:styleId="StyleHeading1TimesNewRoman12ptBefore24ptAfter0">
    <w:name w:val="Style Heading 1 + Times New Roman 12 pt Before:  24 pt After:  0..."/>
    <w:basedOn w:val="Heading1"/>
    <w:uiPriority w:val="99"/>
    <w:rsid w:val="00833D55"/>
    <w:pPr>
      <w:keepLines w:val="0"/>
      <w:tabs>
        <w:tab w:val="clear" w:pos="794"/>
        <w:tab w:val="clear" w:pos="1191"/>
        <w:tab w:val="clear" w:pos="1588"/>
        <w:tab w:val="clear" w:pos="1985"/>
        <w:tab w:val="num" w:pos="432"/>
      </w:tabs>
      <w:ind w:left="432" w:hanging="432"/>
      <w:jc w:val="both"/>
    </w:pPr>
    <w:rPr>
      <w:rFonts w:eastAsia="Batang"/>
      <w:bCs/>
    </w:rPr>
  </w:style>
  <w:style w:type="paragraph" w:customStyle="1" w:styleId="StyleHeading2TimesNewRoman11ptNotItalicJustifiedBe">
    <w:name w:val="Style Heading 2 + Times New Roman 11 pt Not Italic Justified Be..."/>
    <w:basedOn w:val="Heading2"/>
    <w:uiPriority w:val="99"/>
    <w:rsid w:val="00833D55"/>
    <w:pPr>
      <w:keepLines w:val="0"/>
      <w:tabs>
        <w:tab w:val="clear" w:pos="794"/>
        <w:tab w:val="clear" w:pos="1191"/>
        <w:tab w:val="clear" w:pos="1588"/>
        <w:tab w:val="clear" w:pos="1985"/>
        <w:tab w:val="num" w:pos="720"/>
      </w:tabs>
    </w:pPr>
    <w:rPr>
      <w:rFonts w:eastAsia="Batang"/>
      <w:bCs/>
    </w:rPr>
  </w:style>
  <w:style w:type="paragraph" w:customStyle="1" w:styleId="StyleHeading3TimesNewRoman10ptJustifiedBefore905">
    <w:name w:val="Style Heading 3 + Times New Roman 10 pt Justified Before:  9.05 ..."/>
    <w:basedOn w:val="Heading3"/>
    <w:uiPriority w:val="99"/>
    <w:rsid w:val="00833D55"/>
    <w:pPr>
      <w:keepLines w:val="0"/>
      <w:tabs>
        <w:tab w:val="clear" w:pos="794"/>
        <w:tab w:val="clear" w:pos="1191"/>
        <w:tab w:val="clear" w:pos="1588"/>
        <w:tab w:val="clear" w:pos="1985"/>
        <w:tab w:val="num" w:pos="720"/>
      </w:tabs>
      <w:ind w:left="1224" w:hanging="1224"/>
    </w:pPr>
    <w:rPr>
      <w:rFonts w:eastAsia="Batang"/>
      <w:bCs/>
      <w:lang w:val="en-US"/>
    </w:rPr>
  </w:style>
  <w:style w:type="character" w:customStyle="1" w:styleId="NoteChar1">
    <w:name w:val="Note Char1"/>
    <w:uiPriority w:val="99"/>
    <w:rsid w:val="00833D55"/>
    <w:rPr>
      <w:rFonts w:eastAsia="Batang"/>
      <w:sz w:val="18"/>
      <w:lang w:val="en-GB" w:eastAsia="en-US"/>
    </w:rPr>
  </w:style>
  <w:style w:type="paragraph" w:customStyle="1" w:styleId="StyletableheadingCentered">
    <w:name w:val="Style table heading + Centered"/>
    <w:basedOn w:val="tableheading"/>
    <w:uiPriority w:val="99"/>
    <w:rsid w:val="00833D55"/>
    <w:pPr>
      <w:spacing w:before="20" w:after="40"/>
      <w:jc w:val="center"/>
    </w:pPr>
    <w:rPr>
      <w:rFonts w:eastAsia="Batang"/>
    </w:rPr>
  </w:style>
  <w:style w:type="paragraph" w:customStyle="1" w:styleId="Styleenumlev1Left0Hanging03">
    <w:name w:val="Style enumlev1 + Left:  0&quot; Hanging:  0.3&quot;"/>
    <w:basedOn w:val="enumlev1"/>
    <w:uiPriority w:val="99"/>
    <w:rsid w:val="00833D55"/>
    <w:pPr>
      <w:spacing w:before="136"/>
      <w:ind w:left="432" w:hanging="432"/>
    </w:pPr>
    <w:rPr>
      <w:rFonts w:eastAsia="Batang"/>
    </w:rPr>
  </w:style>
  <w:style w:type="paragraph" w:customStyle="1" w:styleId="StyleNote111ptLeft0">
    <w:name w:val="Style Note 1 + 11 pt Left:  0&quot;"/>
    <w:basedOn w:val="Note1"/>
    <w:uiPriority w:val="99"/>
    <w:rsid w:val="00833D55"/>
    <w:pPr>
      <w:spacing w:before="136"/>
      <w:ind w:left="0"/>
    </w:pPr>
    <w:rPr>
      <w:rFonts w:eastAsia="Batang"/>
      <w:sz w:val="22"/>
    </w:rPr>
  </w:style>
  <w:style w:type="paragraph" w:customStyle="1" w:styleId="Annex3CharChar">
    <w:name w:val="Annex 3 Char Char"/>
    <w:basedOn w:val="Normal"/>
    <w:next w:val="Normal"/>
    <w:link w:val="Annex3CharCharChar"/>
    <w:uiPriority w:val="99"/>
    <w:rsid w:val="00833D55"/>
    <w:pPr>
      <w:keepNext/>
      <w:tabs>
        <w:tab w:val="num" w:pos="720"/>
      </w:tabs>
      <w:spacing w:before="181"/>
      <w:ind w:left="1224" w:hanging="1224"/>
      <w:outlineLvl w:val="2"/>
    </w:pPr>
    <w:rPr>
      <w:rFonts w:ascii="Times" w:eastAsia="Malgun Gothic" w:hAnsi="Times"/>
      <w:b/>
      <w:bCs/>
    </w:rPr>
  </w:style>
  <w:style w:type="paragraph" w:customStyle="1" w:styleId="Annex4CharCharCharChar">
    <w:name w:val="Annex 4 Char Char Char Char"/>
    <w:basedOn w:val="Annex3CharChar"/>
    <w:next w:val="Normal"/>
    <w:link w:val="Annex4CharCharCharCharChar"/>
    <w:uiPriority w:val="99"/>
    <w:rsid w:val="00833D55"/>
    <w:pPr>
      <w:ind w:left="1728" w:hanging="1728"/>
    </w:pPr>
    <w:rPr>
      <w:lang w:val="en-US"/>
    </w:rPr>
  </w:style>
  <w:style w:type="paragraph" w:customStyle="1" w:styleId="Annex6">
    <w:name w:val="Annex 6"/>
    <w:basedOn w:val="Annex5"/>
    <w:next w:val="Normal"/>
    <w:autoRedefine/>
    <w:uiPriority w:val="99"/>
    <w:rsid w:val="00833D55"/>
    <w:pPr>
      <w:tabs>
        <w:tab w:val="clear" w:pos="720"/>
        <w:tab w:val="clear" w:pos="964"/>
        <w:tab w:val="num" w:pos="1080"/>
        <w:tab w:val="num" w:pos="4320"/>
      </w:tabs>
      <w:ind w:left="0" w:firstLine="0"/>
      <w:outlineLvl w:val="5"/>
    </w:pPr>
  </w:style>
  <w:style w:type="paragraph" w:customStyle="1" w:styleId="AVCEquationlevel1CharCharCharChar">
    <w:name w:val="AVC Equation level 1 Char Char Char Char"/>
    <w:basedOn w:val="Normal"/>
    <w:link w:val="AVCEquationlevel1CharCharCharCharChar"/>
    <w:uiPriority w:val="99"/>
    <w:rsid w:val="00833D55"/>
    <w:pPr>
      <w:tabs>
        <w:tab w:val="clear" w:pos="1191"/>
        <w:tab w:val="clear" w:pos="1985"/>
        <w:tab w:val="right" w:pos="9696"/>
      </w:tabs>
      <w:spacing w:before="200" w:after="240"/>
      <w:ind w:left="794"/>
      <w:jc w:val="left"/>
    </w:pPr>
    <w:rPr>
      <w:rFonts w:ascii="Times" w:eastAsia="Malgun Gothic" w:hAnsi="Times"/>
      <w:sz w:val="22"/>
      <w:szCs w:val="22"/>
    </w:rPr>
  </w:style>
  <w:style w:type="character" w:customStyle="1" w:styleId="AVCEquationlevel1CharCharCharCharChar">
    <w:name w:val="AVC Equation level 1 Char Char Char Char Char"/>
    <w:link w:val="AVCEquationlevel1CharCharCharChar"/>
    <w:uiPriority w:val="99"/>
    <w:locked/>
    <w:rsid w:val="00833D55"/>
    <w:rPr>
      <w:rFonts w:ascii="Times" w:eastAsia="Malgun Gothic" w:hAnsi="Times"/>
      <w:sz w:val="22"/>
      <w:szCs w:val="22"/>
      <w:lang w:val="en-GB" w:eastAsia="en-US"/>
    </w:rPr>
  </w:style>
  <w:style w:type="paragraph" w:customStyle="1" w:styleId="SVCBulletslevel1CharCharChar">
    <w:name w:val="SVC Bullets level 1 Char Char Char"/>
    <w:link w:val="SVCBulletslevel1CharCharCharChar"/>
    <w:uiPriority w:val="99"/>
    <w:rsid w:val="00833D55"/>
    <w:pPr>
      <w:tabs>
        <w:tab w:val="left" w:pos="403"/>
        <w:tab w:val="left" w:pos="792"/>
        <w:tab w:val="left" w:pos="1195"/>
        <w:tab w:val="left" w:pos="1584"/>
        <w:tab w:val="left" w:pos="1987"/>
        <w:tab w:val="left" w:pos="2376"/>
        <w:tab w:val="left" w:pos="2779"/>
        <w:tab w:val="left" w:pos="3168"/>
      </w:tabs>
      <w:spacing w:before="120"/>
      <w:jc w:val="both"/>
    </w:pPr>
    <w:rPr>
      <w:rFonts w:ascii="Times New Roman" w:eastAsia="Malgun Gothic" w:hAnsi="Times New Roman"/>
      <w:lang w:val="en-GB" w:eastAsia="en-US"/>
    </w:rPr>
  </w:style>
  <w:style w:type="character" w:customStyle="1" w:styleId="Annex3CharCharChar">
    <w:name w:val="Annex 3 Char Char Char"/>
    <w:link w:val="Annex3CharChar"/>
    <w:uiPriority w:val="99"/>
    <w:locked/>
    <w:rsid w:val="00833D55"/>
    <w:rPr>
      <w:rFonts w:ascii="Times" w:eastAsia="Malgun Gothic" w:hAnsi="Times"/>
      <w:b/>
      <w:bCs/>
      <w:lang w:val="en-GB" w:eastAsia="en-US"/>
    </w:rPr>
  </w:style>
  <w:style w:type="character" w:customStyle="1" w:styleId="SVCBulletslevel1CharChar">
    <w:name w:val="SVC Bullets level 1 Char Char"/>
    <w:link w:val="SVCBulletslevel1Char"/>
    <w:uiPriority w:val="99"/>
    <w:locked/>
    <w:rsid w:val="00833D55"/>
    <w:rPr>
      <w:rFonts w:ascii="Times New Roman" w:hAnsi="Times New Roman"/>
      <w:lang w:val="en-GB" w:eastAsia="en-US"/>
    </w:rPr>
  </w:style>
  <w:style w:type="paragraph" w:customStyle="1" w:styleId="SVCBulletslevel3CharChar">
    <w:name w:val="SVC Bullets level 3 Char Char"/>
    <w:basedOn w:val="SVCBulletslevel3"/>
    <w:link w:val="SVCBulletslevel3CharCharChar"/>
    <w:uiPriority w:val="99"/>
    <w:rsid w:val="00833D55"/>
    <w:rPr>
      <w:rFonts w:ascii="Times" w:hAnsi="Times"/>
      <w:lang w:eastAsia="zh-CN"/>
    </w:rPr>
  </w:style>
  <w:style w:type="paragraph" w:customStyle="1" w:styleId="SVCBulletslevel4Char">
    <w:name w:val="SVC Bullets level 4 Char"/>
    <w:basedOn w:val="SVCBulletslevel3CharChar"/>
    <w:link w:val="SVCBulletslevel4CharChar"/>
    <w:uiPriority w:val="99"/>
    <w:rsid w:val="00833D55"/>
    <w:pPr>
      <w:tabs>
        <w:tab w:val="clear" w:pos="-31680"/>
        <w:tab w:val="num" w:pos="2880"/>
      </w:tabs>
      <w:ind w:left="2880" w:hanging="360"/>
    </w:pPr>
  </w:style>
  <w:style w:type="paragraph" w:customStyle="1" w:styleId="SVCBulletslevel5">
    <w:name w:val="SVC Bullets level 5"/>
    <w:basedOn w:val="SVCBulletslevel4Char"/>
    <w:uiPriority w:val="99"/>
    <w:rsid w:val="00833D55"/>
    <w:pPr>
      <w:tabs>
        <w:tab w:val="clear" w:pos="2880"/>
        <w:tab w:val="num" w:pos="3600"/>
      </w:tabs>
      <w:ind w:left="3600"/>
    </w:pPr>
  </w:style>
  <w:style w:type="paragraph" w:customStyle="1" w:styleId="SVCBulletslevel6">
    <w:name w:val="SVC Bullets level 6"/>
    <w:basedOn w:val="SVCBulletslevel5"/>
    <w:uiPriority w:val="99"/>
    <w:rsid w:val="00833D55"/>
    <w:pPr>
      <w:tabs>
        <w:tab w:val="clear" w:pos="3600"/>
        <w:tab w:val="left" w:pos="2381"/>
        <w:tab w:val="num" w:pos="4320"/>
      </w:tabs>
      <w:ind w:left="4320" w:hanging="391"/>
    </w:pPr>
  </w:style>
  <w:style w:type="character" w:customStyle="1" w:styleId="SVCBulletslevel1CharCharCharChar">
    <w:name w:val="SVC Bullets level 1 Char Char Char Char"/>
    <w:link w:val="SVCBulletslevel1CharCharChar"/>
    <w:uiPriority w:val="99"/>
    <w:locked/>
    <w:rsid w:val="00833D55"/>
    <w:rPr>
      <w:rFonts w:ascii="Times New Roman" w:eastAsia="Malgun Gothic" w:hAnsi="Times New Roman"/>
      <w:lang w:val="en-GB" w:eastAsia="en-US"/>
    </w:rPr>
  </w:style>
  <w:style w:type="character" w:customStyle="1" w:styleId="SVCBulletslevel3CharCharChar">
    <w:name w:val="SVC Bullets level 3 Char Char Char"/>
    <w:link w:val="SVCBulletslevel3CharChar"/>
    <w:uiPriority w:val="99"/>
    <w:locked/>
    <w:rsid w:val="00833D55"/>
    <w:rPr>
      <w:rFonts w:ascii="Times" w:eastAsia="Malgun Gothic" w:hAnsi="Times"/>
      <w:lang w:val="en-GB"/>
    </w:rPr>
  </w:style>
  <w:style w:type="character" w:customStyle="1" w:styleId="SVCBulletslevel4CharChar">
    <w:name w:val="SVC Bullets level 4 Char Char"/>
    <w:basedOn w:val="SVCBulletslevel3CharCharChar"/>
    <w:link w:val="SVCBulletslevel4Char"/>
    <w:uiPriority w:val="99"/>
    <w:locked/>
    <w:rsid w:val="00833D55"/>
    <w:rPr>
      <w:rFonts w:ascii="Times" w:eastAsia="Malgun Gothic" w:hAnsi="Times"/>
      <w:lang w:val="en-GB"/>
    </w:rPr>
  </w:style>
  <w:style w:type="paragraph" w:customStyle="1" w:styleId="SVCBulletslevel7">
    <w:name w:val="SVC Bullets level 7"/>
    <w:basedOn w:val="SVCBulletslevel6"/>
    <w:uiPriority w:val="99"/>
    <w:rsid w:val="00833D55"/>
    <w:pPr>
      <w:ind w:left="2772"/>
    </w:pPr>
  </w:style>
  <w:style w:type="paragraph" w:customStyle="1" w:styleId="SVCBulletslevel8">
    <w:name w:val="SVC Bullets level 8"/>
    <w:basedOn w:val="SVCBulletslevel7"/>
    <w:uiPriority w:val="99"/>
    <w:rsid w:val="00833D55"/>
    <w:pPr>
      <w:ind w:left="3168"/>
    </w:pPr>
  </w:style>
  <w:style w:type="paragraph" w:customStyle="1" w:styleId="SVCBulletslevel3">
    <w:name w:val="SVC Bullets level 3"/>
    <w:basedOn w:val="Normal"/>
    <w:uiPriority w:val="99"/>
    <w:rsid w:val="00833D55"/>
    <w:pPr>
      <w:tabs>
        <w:tab w:val="num" w:pos="-31680"/>
      </w:tabs>
      <w:ind w:left="1195" w:hanging="403"/>
    </w:pPr>
    <w:rPr>
      <w:rFonts w:eastAsia="Malgun Gothic"/>
    </w:rPr>
  </w:style>
  <w:style w:type="paragraph" w:customStyle="1" w:styleId="SVCBulletslevel2CharChar">
    <w:name w:val="SVC Bullets level 2 Char Char"/>
    <w:basedOn w:val="Normal"/>
    <w:link w:val="SVCBulletslevel2CharCharChar"/>
    <w:uiPriority w:val="99"/>
    <w:rsid w:val="00833D55"/>
    <w:pPr>
      <w:numPr>
        <w:numId w:val="18"/>
      </w:numPr>
      <w:tabs>
        <w:tab w:val="clear" w:pos="794"/>
        <w:tab w:val="clear" w:pos="1191"/>
        <w:tab w:val="clear" w:pos="1588"/>
        <w:tab w:val="clear" w:pos="1985"/>
        <w:tab w:val="left" w:pos="403"/>
        <w:tab w:val="left" w:pos="792"/>
        <w:tab w:val="left" w:pos="1195"/>
        <w:tab w:val="left" w:pos="1584"/>
        <w:tab w:val="left" w:pos="1987"/>
        <w:tab w:val="left" w:pos="2376"/>
        <w:tab w:val="left" w:pos="2779"/>
        <w:tab w:val="left" w:pos="3168"/>
      </w:tabs>
      <w:overflowPunct/>
      <w:autoSpaceDE/>
      <w:autoSpaceDN/>
      <w:adjustRightInd/>
      <w:spacing w:before="120"/>
      <w:textAlignment w:val="auto"/>
    </w:pPr>
    <w:rPr>
      <w:rFonts w:eastAsia="Malgun Gothic"/>
    </w:rPr>
  </w:style>
  <w:style w:type="character" w:customStyle="1" w:styleId="SVCBulletslevel2CharCharChar">
    <w:name w:val="SVC Bullets level 2 Char Char Char"/>
    <w:link w:val="SVCBulletslevel2CharChar"/>
    <w:uiPriority w:val="99"/>
    <w:locked/>
    <w:rsid w:val="00833D55"/>
    <w:rPr>
      <w:rFonts w:ascii="Times New Roman" w:eastAsia="Malgun Gothic" w:hAnsi="Times New Roman"/>
      <w:lang w:val="en-GB" w:eastAsia="en-US"/>
    </w:rPr>
  </w:style>
  <w:style w:type="paragraph" w:customStyle="1" w:styleId="FigureCharChar">
    <w:name w:val="Figure_# Char Char"/>
    <w:basedOn w:val="Normal"/>
    <w:next w:val="FigureTitleChar"/>
    <w:link w:val="FigureCharCharChar"/>
    <w:uiPriority w:val="99"/>
    <w:rsid w:val="00833D55"/>
    <w:pPr>
      <w:keepNext/>
      <w:tabs>
        <w:tab w:val="clear" w:pos="794"/>
        <w:tab w:val="clear" w:pos="1191"/>
        <w:tab w:val="clear" w:pos="1588"/>
        <w:tab w:val="clear" w:pos="1985"/>
      </w:tabs>
      <w:spacing w:before="567" w:after="113"/>
      <w:jc w:val="center"/>
    </w:pPr>
    <w:rPr>
      <w:rFonts w:eastAsia="Malgun Gothic"/>
    </w:rPr>
  </w:style>
  <w:style w:type="paragraph" w:customStyle="1" w:styleId="FigureCharCharChar0">
    <w:name w:val="Figure Char Char Char"/>
    <w:basedOn w:val="Normal"/>
    <w:next w:val="Normal"/>
    <w:link w:val="FigureCharCharCharChar"/>
    <w:uiPriority w:val="99"/>
    <w:rsid w:val="00833D55"/>
    <w:pPr>
      <w:spacing w:before="240" w:after="480"/>
      <w:jc w:val="center"/>
    </w:pPr>
    <w:rPr>
      <w:rFonts w:eastAsia="Malgun Gothic"/>
    </w:rPr>
  </w:style>
  <w:style w:type="paragraph" w:customStyle="1" w:styleId="figureCharCharChar1">
    <w:name w:val="figure Char Char Char"/>
    <w:basedOn w:val="Normal"/>
    <w:link w:val="figureCharCharCharChar0"/>
    <w:uiPriority w:val="99"/>
    <w:rsid w:val="00833D55"/>
    <w:pPr>
      <w:keepNext/>
      <w:tabs>
        <w:tab w:val="clear" w:pos="794"/>
        <w:tab w:val="clear" w:pos="1191"/>
        <w:tab w:val="clear" w:pos="1588"/>
        <w:tab w:val="clear" w:pos="1985"/>
      </w:tabs>
      <w:overflowPunct/>
      <w:autoSpaceDE/>
      <w:autoSpaceDN/>
      <w:adjustRightInd/>
      <w:spacing w:before="0" w:after="220"/>
      <w:jc w:val="center"/>
      <w:textAlignment w:val="auto"/>
    </w:pPr>
    <w:rPr>
      <w:rFonts w:ascii="Helvetica" w:eastAsia="Malgun Gothic" w:hAnsi="Helvetica" w:cs="Helvetica"/>
      <w:color w:val="000000"/>
      <w:lang w:val="fr-FR"/>
    </w:rPr>
  </w:style>
  <w:style w:type="character" w:customStyle="1" w:styleId="FigureChar2">
    <w:name w:val="Figure_# Char2"/>
    <w:uiPriority w:val="99"/>
    <w:rsid w:val="00833D55"/>
    <w:rPr>
      <w:lang w:val="en-US" w:eastAsia="en-US"/>
    </w:rPr>
  </w:style>
  <w:style w:type="paragraph" w:customStyle="1" w:styleId="AVCIndentlevel2">
    <w:name w:val="AVC Indent level 2"/>
    <w:basedOn w:val="AVCIndentlevel1"/>
    <w:uiPriority w:val="99"/>
    <w:rsid w:val="00833D55"/>
    <w:pPr>
      <w:ind w:left="794"/>
    </w:pPr>
  </w:style>
  <w:style w:type="paragraph" w:customStyle="1" w:styleId="AVCIndentlevel1">
    <w:name w:val="AVC Indent level 1"/>
    <w:basedOn w:val="Normal"/>
    <w:uiPriority w:val="99"/>
    <w:rsid w:val="00833D55"/>
    <w:pPr>
      <w:tabs>
        <w:tab w:val="left" w:pos="397"/>
      </w:tabs>
      <w:ind w:left="397"/>
      <w:textAlignment w:val="auto"/>
    </w:pPr>
    <w:rPr>
      <w:rFonts w:eastAsia="Malgun Gothic"/>
    </w:rPr>
  </w:style>
  <w:style w:type="paragraph" w:customStyle="1" w:styleId="Style1">
    <w:name w:val="Style1"/>
    <w:basedOn w:val="AVCBulletlevel1CharChar"/>
    <w:uiPriority w:val="99"/>
    <w:rsid w:val="00833D55"/>
    <w:pPr>
      <w:ind w:left="2304" w:hanging="403"/>
    </w:pPr>
  </w:style>
  <w:style w:type="paragraph" w:customStyle="1" w:styleId="AVCEquationlevel2">
    <w:name w:val="AVC Equation level 2"/>
    <w:basedOn w:val="AVCEquationlevel1CharCharCharChar"/>
    <w:uiPriority w:val="99"/>
    <w:rsid w:val="00833D55"/>
    <w:pPr>
      <w:tabs>
        <w:tab w:val="left" w:pos="1191"/>
      </w:tabs>
      <w:ind w:left="1191"/>
    </w:pPr>
  </w:style>
  <w:style w:type="paragraph" w:customStyle="1" w:styleId="AVCBulletlevel2CharChar">
    <w:name w:val="AVC Bullet level 2 Char Char"/>
    <w:basedOn w:val="AVCBulletlevel1CharChar"/>
    <w:link w:val="AVCBulletlevel2CharCharChar"/>
    <w:uiPriority w:val="99"/>
    <w:rsid w:val="00833D55"/>
    <w:pPr>
      <w:tabs>
        <w:tab w:val="clear" w:pos="397"/>
        <w:tab w:val="clear" w:pos="792"/>
        <w:tab w:val="num" w:pos="794"/>
      </w:tabs>
      <w:ind w:left="794" w:hanging="391"/>
    </w:pPr>
  </w:style>
  <w:style w:type="paragraph" w:customStyle="1" w:styleId="AVCEquationlevel3">
    <w:name w:val="AVC Equation level 3"/>
    <w:basedOn w:val="AVCEquationlevel2"/>
    <w:uiPriority w:val="99"/>
    <w:rsid w:val="00833D55"/>
    <w:pPr>
      <w:ind w:left="1588"/>
    </w:pPr>
  </w:style>
  <w:style w:type="character" w:customStyle="1" w:styleId="AVCEquationlevel1Char1">
    <w:name w:val="AVC Equation level 1 Char1"/>
    <w:uiPriority w:val="99"/>
    <w:rsid w:val="00833D55"/>
    <w:rPr>
      <w:sz w:val="22"/>
      <w:lang w:val="en-GB" w:eastAsia="en-US"/>
    </w:rPr>
  </w:style>
  <w:style w:type="character" w:customStyle="1" w:styleId="figureCharCharCharChar0">
    <w:name w:val="figure Char Char Char Char"/>
    <w:link w:val="figureCharCharChar1"/>
    <w:uiPriority w:val="99"/>
    <w:locked/>
    <w:rsid w:val="00833D55"/>
    <w:rPr>
      <w:rFonts w:ascii="Helvetica" w:eastAsia="Malgun Gothic" w:hAnsi="Helvetica" w:cs="Helvetica"/>
      <w:color w:val="000000"/>
      <w:lang w:val="fr-FR" w:eastAsia="en-US"/>
    </w:rPr>
  </w:style>
  <w:style w:type="character" w:customStyle="1" w:styleId="FigureCharCharCharChar">
    <w:name w:val="Figure Char Char Char Char"/>
    <w:link w:val="FigureCharCharChar0"/>
    <w:uiPriority w:val="99"/>
    <w:locked/>
    <w:rsid w:val="00833D55"/>
    <w:rPr>
      <w:rFonts w:ascii="Times New Roman" w:eastAsia="Malgun Gothic" w:hAnsi="Times New Roman"/>
      <w:lang w:val="en-GB" w:eastAsia="en-US"/>
    </w:rPr>
  </w:style>
  <w:style w:type="character" w:customStyle="1" w:styleId="FigureCharCharChar">
    <w:name w:val="Figure_# Char Char Char"/>
    <w:link w:val="FigureCharChar"/>
    <w:uiPriority w:val="99"/>
    <w:locked/>
    <w:rsid w:val="00833D55"/>
    <w:rPr>
      <w:rFonts w:ascii="Times New Roman" w:eastAsia="Malgun Gothic" w:hAnsi="Times New Roman"/>
      <w:lang w:val="en-GB" w:eastAsia="en-US"/>
    </w:rPr>
  </w:style>
  <w:style w:type="paragraph" w:customStyle="1" w:styleId="AVCBulletlevel6">
    <w:name w:val="AVC Bullet level 6"/>
    <w:basedOn w:val="AVCBulletlevel1CharChar"/>
    <w:uiPriority w:val="99"/>
    <w:rsid w:val="00833D55"/>
    <w:pPr>
      <w:numPr>
        <w:numId w:val="22"/>
      </w:numPr>
      <w:tabs>
        <w:tab w:val="clear" w:pos="2376"/>
        <w:tab w:val="clear" w:pos="2779"/>
        <w:tab w:val="clear" w:pos="4690"/>
        <w:tab w:val="num" w:pos="360"/>
        <w:tab w:val="num" w:pos="720"/>
        <w:tab w:val="left" w:pos="2381"/>
        <w:tab w:val="left" w:pos="2778"/>
      </w:tabs>
      <w:ind w:left="720" w:hanging="360"/>
    </w:pPr>
  </w:style>
  <w:style w:type="paragraph" w:styleId="EndnoteText">
    <w:name w:val="endnote text"/>
    <w:basedOn w:val="Normal"/>
    <w:link w:val="EndnoteTextChar"/>
    <w:uiPriority w:val="99"/>
    <w:semiHidden/>
    <w:rsid w:val="00833D55"/>
    <w:pPr>
      <w:tabs>
        <w:tab w:val="clear" w:pos="794"/>
        <w:tab w:val="clear" w:pos="1191"/>
        <w:tab w:val="clear" w:pos="1588"/>
        <w:tab w:val="clear" w:pos="1985"/>
      </w:tabs>
      <w:overflowPunct/>
      <w:autoSpaceDE/>
      <w:autoSpaceDN/>
      <w:adjustRightInd/>
      <w:spacing w:before="0" w:after="75"/>
      <w:textAlignment w:val="auto"/>
    </w:pPr>
    <w:rPr>
      <w:rFonts w:eastAsia="Malgun Gothic"/>
      <w:lang w:eastAsia="zh-CN"/>
    </w:rPr>
  </w:style>
  <w:style w:type="character" w:customStyle="1" w:styleId="EndnoteTextChar">
    <w:name w:val="Endnote Text Char"/>
    <w:basedOn w:val="DefaultParagraphFont"/>
    <w:link w:val="EndnoteText"/>
    <w:uiPriority w:val="99"/>
    <w:semiHidden/>
    <w:rsid w:val="00833D55"/>
    <w:rPr>
      <w:rFonts w:ascii="Times New Roman" w:eastAsia="Malgun Gothic" w:hAnsi="Times New Roman"/>
      <w:lang w:val="en-GB"/>
    </w:rPr>
  </w:style>
  <w:style w:type="character" w:customStyle="1" w:styleId="AVCNumberinglevel2Char">
    <w:name w:val="AVC Numbering level 2 Char"/>
    <w:uiPriority w:val="99"/>
    <w:rsid w:val="00833D55"/>
  </w:style>
  <w:style w:type="paragraph" w:customStyle="1" w:styleId="TableTextCentred">
    <w:name w:val="Table_Text_Centred"/>
    <w:basedOn w:val="TableText0"/>
    <w:uiPriority w:val="99"/>
    <w:rsid w:val="00833D55"/>
    <w:pPr>
      <w:jc w:val="center"/>
    </w:pPr>
  </w:style>
  <w:style w:type="paragraph" w:customStyle="1" w:styleId="AVCNumberinglevel2">
    <w:name w:val="AVC Numbering level 2"/>
    <w:basedOn w:val="AVCNumberinglevel1"/>
    <w:uiPriority w:val="99"/>
    <w:rsid w:val="00833D55"/>
    <w:pPr>
      <w:tabs>
        <w:tab w:val="left" w:pos="397"/>
      </w:tabs>
      <w:ind w:left="720" w:hanging="720"/>
    </w:pPr>
  </w:style>
  <w:style w:type="paragraph" w:customStyle="1" w:styleId="AVCIndentlevel3">
    <w:name w:val="AVC Indent level 3"/>
    <w:basedOn w:val="AVCIndentlevel2"/>
    <w:uiPriority w:val="99"/>
    <w:rsid w:val="00833D55"/>
    <w:pPr>
      <w:ind w:left="1191"/>
    </w:pPr>
  </w:style>
  <w:style w:type="paragraph" w:customStyle="1" w:styleId="AVCBulletlevel1CharChar">
    <w:name w:val="AVC Bullet level 1 Char Char"/>
    <w:basedOn w:val="Normal"/>
    <w:link w:val="AVCBulletlevel1CharCharChar"/>
    <w:uiPriority w:val="99"/>
    <w:rsid w:val="00833D55"/>
    <w:pPr>
      <w:numPr>
        <w:numId w:val="23"/>
      </w:numPr>
      <w:tabs>
        <w:tab w:val="clear" w:pos="794"/>
        <w:tab w:val="clear" w:pos="1191"/>
        <w:tab w:val="left" w:pos="792"/>
        <w:tab w:val="left" w:pos="1195"/>
        <w:tab w:val="left" w:pos="2376"/>
        <w:tab w:val="left" w:pos="2779"/>
      </w:tabs>
    </w:pPr>
    <w:rPr>
      <w:rFonts w:ascii="Times" w:eastAsia="Malgun Gothic" w:hAnsi="Times"/>
    </w:rPr>
  </w:style>
  <w:style w:type="character" w:customStyle="1" w:styleId="EquationChar1">
    <w:name w:val="Equation Char1"/>
    <w:uiPriority w:val="99"/>
    <w:rsid w:val="00833D55"/>
    <w:rPr>
      <w:sz w:val="22"/>
      <w:lang w:val="en-GB" w:eastAsia="en-US"/>
    </w:rPr>
  </w:style>
  <w:style w:type="character" w:customStyle="1" w:styleId="AVCEquationlevel1Char2">
    <w:name w:val="AVC Equation level 1 Char2"/>
    <w:basedOn w:val="EquationChar1"/>
    <w:uiPriority w:val="99"/>
    <w:locked/>
    <w:rsid w:val="00833D55"/>
    <w:rPr>
      <w:rFonts w:cs="Times New Roman"/>
      <w:sz w:val="22"/>
      <w:szCs w:val="22"/>
      <w:lang w:val="en-GB" w:eastAsia="en-US" w:bidi="ar-SA"/>
    </w:rPr>
  </w:style>
  <w:style w:type="character" w:customStyle="1" w:styleId="AVCEquationlevel2Char">
    <w:name w:val="AVC Equation level 2 Char"/>
    <w:uiPriority w:val="99"/>
    <w:rsid w:val="00833D55"/>
    <w:rPr>
      <w:sz w:val="22"/>
      <w:lang w:val="en-GB" w:eastAsia="en-US"/>
    </w:rPr>
  </w:style>
  <w:style w:type="paragraph" w:customStyle="1" w:styleId="BalloonText1">
    <w:name w:val="Balloon Text1"/>
    <w:basedOn w:val="Normal"/>
    <w:uiPriority w:val="99"/>
    <w:semiHidden/>
    <w:rsid w:val="00833D55"/>
    <w:pPr>
      <w:tabs>
        <w:tab w:val="clear" w:pos="794"/>
        <w:tab w:val="clear" w:pos="1191"/>
        <w:tab w:val="clear" w:pos="1588"/>
        <w:tab w:val="clear" w:pos="1985"/>
      </w:tabs>
      <w:overflowPunct/>
      <w:autoSpaceDE/>
      <w:autoSpaceDN/>
      <w:adjustRightInd/>
      <w:spacing w:before="0"/>
      <w:jc w:val="left"/>
      <w:textAlignment w:val="auto"/>
    </w:pPr>
    <w:rPr>
      <w:rFonts w:ascii="Tahoma" w:eastAsia="Malgun Gothic" w:hAnsi="Tahoma" w:cs="Tahoma"/>
      <w:sz w:val="16"/>
      <w:szCs w:val="16"/>
      <w:lang w:val="en-US"/>
    </w:rPr>
  </w:style>
  <w:style w:type="paragraph" w:customStyle="1" w:styleId="CommentSubject1">
    <w:name w:val="Comment Subject1"/>
    <w:basedOn w:val="CommentText"/>
    <w:next w:val="CommentText"/>
    <w:uiPriority w:val="99"/>
    <w:semiHidden/>
    <w:rsid w:val="00833D55"/>
    <w:pPr>
      <w:tabs>
        <w:tab w:val="clear" w:pos="794"/>
        <w:tab w:val="clear" w:pos="1191"/>
        <w:tab w:val="clear" w:pos="1588"/>
        <w:tab w:val="clear" w:pos="1985"/>
      </w:tabs>
      <w:overflowPunct/>
      <w:autoSpaceDE/>
      <w:autoSpaceDN/>
      <w:adjustRightInd/>
      <w:spacing w:before="0"/>
      <w:jc w:val="left"/>
      <w:textAlignment w:val="auto"/>
    </w:pPr>
    <w:rPr>
      <w:rFonts w:eastAsia="Malgun Gothic"/>
      <w:b/>
      <w:bCs/>
      <w:lang w:val="en-US" w:eastAsia="zh-CN"/>
    </w:rPr>
  </w:style>
  <w:style w:type="paragraph" w:styleId="CommentSubject">
    <w:name w:val="annotation subject"/>
    <w:basedOn w:val="CommentText"/>
    <w:next w:val="CommentText"/>
    <w:link w:val="CommentSubjectChar"/>
    <w:uiPriority w:val="99"/>
    <w:semiHidden/>
    <w:rsid w:val="00833D55"/>
    <w:rPr>
      <w:rFonts w:eastAsia="Malgun Gothic"/>
      <w:b/>
      <w:bCs/>
      <w:lang w:eastAsia="zh-CN"/>
    </w:rPr>
  </w:style>
  <w:style w:type="character" w:customStyle="1" w:styleId="CommentTextChar1">
    <w:name w:val="Comment Text Char1"/>
    <w:basedOn w:val="DefaultParagraphFont"/>
    <w:link w:val="CommentText"/>
    <w:uiPriority w:val="99"/>
    <w:rsid w:val="00833D55"/>
    <w:rPr>
      <w:rFonts w:ascii="Times New Roman" w:hAnsi="Times New Roman"/>
      <w:lang w:val="en-GB" w:eastAsia="en-US"/>
    </w:rPr>
  </w:style>
  <w:style w:type="character" w:customStyle="1" w:styleId="CommentSubjectChar">
    <w:name w:val="Comment Subject Char"/>
    <w:basedOn w:val="CommentTextChar1"/>
    <w:link w:val="CommentSubject"/>
    <w:uiPriority w:val="99"/>
    <w:semiHidden/>
    <w:rsid w:val="00833D55"/>
    <w:rPr>
      <w:rFonts w:ascii="Times New Roman" w:eastAsia="Malgun Gothic" w:hAnsi="Times New Roman"/>
      <w:b/>
      <w:bCs/>
      <w:lang w:val="en-GB" w:eastAsia="en-US"/>
    </w:rPr>
  </w:style>
  <w:style w:type="paragraph" w:customStyle="1" w:styleId="AVCBulletlevel4">
    <w:name w:val="AVC Bullet level 4"/>
    <w:basedOn w:val="AVCBulletlevel1CharChar"/>
    <w:uiPriority w:val="99"/>
    <w:rsid w:val="00833D55"/>
    <w:pPr>
      <w:numPr>
        <w:numId w:val="20"/>
      </w:numPr>
      <w:tabs>
        <w:tab w:val="clear" w:pos="1915"/>
        <w:tab w:val="num" w:pos="360"/>
        <w:tab w:val="num" w:pos="720"/>
      </w:tabs>
      <w:ind w:left="1598" w:hanging="403"/>
    </w:pPr>
  </w:style>
  <w:style w:type="paragraph" w:customStyle="1" w:styleId="AVCBulletlevel5">
    <w:name w:val="AVC Bullet level 5"/>
    <w:basedOn w:val="AVCBulletlevel1CharChar"/>
    <w:uiPriority w:val="99"/>
    <w:rsid w:val="00833D55"/>
    <w:pPr>
      <w:numPr>
        <w:numId w:val="21"/>
      </w:numPr>
      <w:tabs>
        <w:tab w:val="clear" w:pos="2376"/>
        <w:tab w:val="clear" w:pos="2705"/>
        <w:tab w:val="num" w:pos="360"/>
        <w:tab w:val="left" w:pos="2381"/>
      </w:tabs>
      <w:ind w:left="1987" w:hanging="403"/>
    </w:pPr>
  </w:style>
  <w:style w:type="paragraph" w:customStyle="1" w:styleId="AVCBulletlevel7">
    <w:name w:val="AVC Bullet level 7"/>
    <w:basedOn w:val="AVCBulletlevel1CharChar"/>
    <w:uiPriority w:val="99"/>
    <w:rsid w:val="00833D55"/>
    <w:pPr>
      <w:tabs>
        <w:tab w:val="clear" w:pos="397"/>
        <w:tab w:val="clear" w:pos="792"/>
        <w:tab w:val="clear" w:pos="1195"/>
        <w:tab w:val="clear" w:pos="1588"/>
        <w:tab w:val="clear" w:pos="2376"/>
        <w:tab w:val="clear" w:pos="2779"/>
        <w:tab w:val="num" w:pos="1985"/>
        <w:tab w:val="left" w:pos="2381"/>
        <w:tab w:val="left" w:pos="2778"/>
        <w:tab w:val="left" w:pos="3175"/>
      </w:tabs>
      <w:ind w:left="2779"/>
    </w:pPr>
  </w:style>
  <w:style w:type="paragraph" w:customStyle="1" w:styleId="AVCNumberinglevel3">
    <w:name w:val="AVC Numbering level 3"/>
    <w:basedOn w:val="AVCNumberinglevel2"/>
    <w:uiPriority w:val="99"/>
    <w:rsid w:val="00833D55"/>
    <w:pPr>
      <w:numPr>
        <w:numId w:val="0"/>
      </w:numPr>
      <w:tabs>
        <w:tab w:val="clear" w:pos="1191"/>
      </w:tabs>
    </w:pPr>
  </w:style>
  <w:style w:type="paragraph" w:customStyle="1" w:styleId="AVCNumberinglevel1">
    <w:name w:val="AVC Numbering level 1"/>
    <w:basedOn w:val="Normal"/>
    <w:uiPriority w:val="99"/>
    <w:rsid w:val="00833D55"/>
    <w:pPr>
      <w:numPr>
        <w:numId w:val="24"/>
      </w:numPr>
      <w:ind w:left="403" w:hanging="403"/>
      <w:textAlignment w:val="auto"/>
    </w:pPr>
    <w:rPr>
      <w:rFonts w:eastAsia="Malgun Gothic"/>
    </w:rPr>
  </w:style>
  <w:style w:type="paragraph" w:customStyle="1" w:styleId="LegendeFigure">
    <w:name w:val="Legende Figure"/>
    <w:basedOn w:val="Caption"/>
    <w:next w:val="Normal"/>
    <w:uiPriority w:val="99"/>
    <w:rsid w:val="00833D55"/>
    <w:pPr>
      <w:tabs>
        <w:tab w:val="num" w:pos="397"/>
      </w:tabs>
      <w:overflowPunct/>
      <w:autoSpaceDE/>
      <w:autoSpaceDN/>
      <w:adjustRightInd/>
      <w:spacing w:before="120" w:after="120"/>
      <w:ind w:left="1633" w:hanging="357"/>
      <w:textAlignment w:val="auto"/>
    </w:pPr>
    <w:rPr>
      <w:rFonts w:ascii="Arial" w:hAnsi="Arial" w:cs="Arial"/>
      <w:b w:val="0"/>
      <w:bCs w:val="0"/>
      <w:i/>
      <w:lang w:val="fr-FR"/>
    </w:rPr>
  </w:style>
  <w:style w:type="character" w:customStyle="1" w:styleId="AVCBulletlevel1CharCharChar">
    <w:name w:val="AVC Bullet level 1 Char Char Char"/>
    <w:link w:val="AVCBulletlevel1CharChar"/>
    <w:uiPriority w:val="99"/>
    <w:locked/>
    <w:rsid w:val="00833D55"/>
    <w:rPr>
      <w:rFonts w:ascii="Times" w:eastAsia="Malgun Gothic" w:hAnsi="Times"/>
      <w:lang w:val="en-GB" w:eastAsia="en-US"/>
    </w:rPr>
  </w:style>
  <w:style w:type="character" w:customStyle="1" w:styleId="AVCBulletlevel3CharCharCharCharChar">
    <w:name w:val="AVC Bullet level 3 Char Char Char Char Char"/>
    <w:link w:val="AVCBulletlevel3CharCharCharChar"/>
    <w:uiPriority w:val="99"/>
    <w:locked/>
    <w:rsid w:val="00833D55"/>
    <w:rPr>
      <w:lang w:eastAsia="en-US"/>
    </w:rPr>
  </w:style>
  <w:style w:type="paragraph" w:customStyle="1" w:styleId="AVCBulletlevel3CharCharCharChar">
    <w:name w:val="AVC Bullet level 3 Char Char Char Char"/>
    <w:basedOn w:val="AVCBulletlevel1CharChar"/>
    <w:link w:val="AVCBulletlevel3CharCharCharCharChar"/>
    <w:uiPriority w:val="99"/>
    <w:rsid w:val="00833D55"/>
    <w:pPr>
      <w:numPr>
        <w:numId w:val="25"/>
      </w:numPr>
      <w:tabs>
        <w:tab w:val="clear" w:pos="1182"/>
        <w:tab w:val="clear" w:pos="1985"/>
        <w:tab w:val="num" w:pos="390"/>
        <w:tab w:val="num" w:pos="1117"/>
        <w:tab w:val="left" w:pos="1195"/>
      </w:tabs>
      <w:ind w:left="1117" w:hanging="360"/>
    </w:pPr>
    <w:rPr>
      <w:rFonts w:ascii="CG Times" w:eastAsia="Times New Roman" w:hAnsi="CG Times"/>
      <w:lang w:val="en-US"/>
    </w:rPr>
  </w:style>
  <w:style w:type="character" w:customStyle="1" w:styleId="FigureChar1">
    <w:name w:val="Figure_# Char1"/>
    <w:uiPriority w:val="99"/>
    <w:rsid w:val="00833D55"/>
    <w:rPr>
      <w:lang w:val="en-US" w:eastAsia="en-US"/>
    </w:rPr>
  </w:style>
  <w:style w:type="character" w:customStyle="1" w:styleId="Annex4CharCharCharCharChar">
    <w:name w:val="Annex 4 Char Char Char Char Char"/>
    <w:link w:val="Annex4CharCharCharChar"/>
    <w:uiPriority w:val="99"/>
    <w:locked/>
    <w:rsid w:val="00833D55"/>
    <w:rPr>
      <w:rFonts w:ascii="Times" w:eastAsia="Malgun Gothic" w:hAnsi="Times"/>
      <w:b/>
      <w:bCs/>
      <w:lang w:eastAsia="en-US"/>
    </w:rPr>
  </w:style>
  <w:style w:type="paragraph" w:customStyle="1" w:styleId="AVCBulletlevel1Char1">
    <w:name w:val="AVC Bullet level 1 Char1"/>
    <w:basedOn w:val="Normal"/>
    <w:uiPriority w:val="99"/>
    <w:rsid w:val="00833D55"/>
    <w:pPr>
      <w:tabs>
        <w:tab w:val="left" w:pos="397"/>
        <w:tab w:val="num" w:pos="720"/>
      </w:tabs>
      <w:ind w:left="397" w:hanging="360"/>
    </w:pPr>
    <w:rPr>
      <w:rFonts w:eastAsia="Malgun Gothic"/>
    </w:rPr>
  </w:style>
  <w:style w:type="paragraph" w:customStyle="1" w:styleId="AVCBulletlevel3">
    <w:name w:val="AVC Bullet level 3"/>
    <w:basedOn w:val="Normal"/>
    <w:uiPriority w:val="99"/>
    <w:rsid w:val="00833D55"/>
    <w:pPr>
      <w:tabs>
        <w:tab w:val="left" w:pos="397"/>
        <w:tab w:val="num" w:pos="1191"/>
      </w:tabs>
      <w:ind w:left="1191" w:hanging="397"/>
    </w:pPr>
    <w:rPr>
      <w:rFonts w:eastAsia="Malgun Gothic"/>
    </w:rPr>
  </w:style>
  <w:style w:type="character" w:customStyle="1" w:styleId="SVCBulletslevel2CharCharCharCharChar">
    <w:name w:val="SVC Bullets level 2 Char Char Char Char Char"/>
    <w:basedOn w:val="SVCBulletslevel1CharCharCharChar"/>
    <w:uiPriority w:val="99"/>
    <w:rsid w:val="00833D55"/>
    <w:rPr>
      <w:rFonts w:ascii="Times New Roman" w:eastAsia="Malgun Gothic" w:hAnsi="Times New Roman" w:cs="Times New Roman"/>
      <w:lang w:val="en-GB" w:eastAsia="en-US"/>
    </w:rPr>
  </w:style>
  <w:style w:type="paragraph" w:customStyle="1" w:styleId="SVCNumberinglevel1">
    <w:name w:val="SVC Numbering level 1"/>
    <w:basedOn w:val="SVCBulletslevel1CharCharChar"/>
    <w:uiPriority w:val="99"/>
    <w:rsid w:val="00833D55"/>
    <w:pPr>
      <w:numPr>
        <w:numId w:val="26"/>
      </w:numPr>
      <w:tabs>
        <w:tab w:val="clear" w:pos="0"/>
        <w:tab w:val="num" w:pos="360"/>
      </w:tabs>
      <w:ind w:left="0" w:firstLine="0"/>
      <w:textAlignment w:val="baseline"/>
    </w:pPr>
  </w:style>
  <w:style w:type="paragraph" w:customStyle="1" w:styleId="SVCNumberinglevel2">
    <w:name w:val="SVC Numbering level 2"/>
    <w:basedOn w:val="SVCNumberinglevel1"/>
    <w:uiPriority w:val="99"/>
    <w:rsid w:val="00833D55"/>
    <w:pPr>
      <w:numPr>
        <w:numId w:val="0"/>
      </w:numPr>
    </w:pPr>
  </w:style>
  <w:style w:type="paragraph" w:customStyle="1" w:styleId="SVCNumberinglevel3">
    <w:name w:val="SVC Numbering level 3"/>
    <w:basedOn w:val="SVCNumberinglevel2"/>
    <w:uiPriority w:val="99"/>
    <w:rsid w:val="00833D55"/>
    <w:pPr>
      <w:numPr>
        <w:ilvl w:val="2"/>
        <w:numId w:val="26"/>
      </w:numPr>
      <w:tabs>
        <w:tab w:val="clear" w:pos="0"/>
        <w:tab w:val="num" w:pos="360"/>
        <w:tab w:val="num" w:pos="1800"/>
      </w:tabs>
      <w:ind w:left="1800" w:hanging="180"/>
    </w:pPr>
  </w:style>
  <w:style w:type="paragraph" w:customStyle="1" w:styleId="SVCNumberinglevel4">
    <w:name w:val="SVC Numbering level 4"/>
    <w:basedOn w:val="SVCNumberinglevel3"/>
    <w:uiPriority w:val="99"/>
    <w:rsid w:val="00833D55"/>
    <w:pPr>
      <w:numPr>
        <w:ilvl w:val="3"/>
      </w:numPr>
      <w:tabs>
        <w:tab w:val="clear" w:pos="0"/>
        <w:tab w:val="num" w:pos="360"/>
        <w:tab w:val="num" w:pos="2520"/>
      </w:tabs>
    </w:pPr>
  </w:style>
  <w:style w:type="paragraph" w:customStyle="1" w:styleId="SVCNumberinglevel5">
    <w:name w:val="SVC Numbering level 5"/>
    <w:basedOn w:val="SVCNumberinglevel4"/>
    <w:uiPriority w:val="99"/>
    <w:rsid w:val="00833D55"/>
    <w:pPr>
      <w:numPr>
        <w:ilvl w:val="4"/>
      </w:numPr>
      <w:tabs>
        <w:tab w:val="clear" w:pos="0"/>
        <w:tab w:val="num" w:pos="360"/>
        <w:tab w:val="num" w:pos="3240"/>
      </w:tabs>
    </w:pPr>
  </w:style>
  <w:style w:type="paragraph" w:customStyle="1" w:styleId="SVCIndentlevel5">
    <w:name w:val="SVC Indent level 5"/>
    <w:basedOn w:val="SVCIndentlevel4"/>
    <w:uiPriority w:val="99"/>
    <w:rsid w:val="00833D55"/>
    <w:pPr>
      <w:tabs>
        <w:tab w:val="clear" w:pos="1584"/>
      </w:tabs>
      <w:ind w:left="2000"/>
    </w:pPr>
  </w:style>
  <w:style w:type="paragraph" w:customStyle="1" w:styleId="SVCIndentlevel2">
    <w:name w:val="SVC Indent level 2"/>
    <w:basedOn w:val="SVCIndentlevel1"/>
    <w:uiPriority w:val="99"/>
    <w:rsid w:val="00833D55"/>
    <w:pPr>
      <w:ind w:left="800"/>
    </w:pPr>
  </w:style>
  <w:style w:type="paragraph" w:customStyle="1" w:styleId="SVCIndentlevel3">
    <w:name w:val="SVC Indent level 3"/>
    <w:basedOn w:val="SVCIndentlevel2"/>
    <w:uiPriority w:val="99"/>
    <w:rsid w:val="00833D55"/>
    <w:pPr>
      <w:tabs>
        <w:tab w:val="clear" w:pos="792"/>
      </w:tabs>
      <w:ind w:left="1200"/>
    </w:pPr>
  </w:style>
  <w:style w:type="paragraph" w:customStyle="1" w:styleId="SVCIndentlevel4">
    <w:name w:val="SVC Indent level 4"/>
    <w:uiPriority w:val="99"/>
    <w:rsid w:val="00833D55"/>
    <w:pPr>
      <w:tabs>
        <w:tab w:val="left" w:pos="1584"/>
        <w:tab w:val="left" w:pos="1987"/>
        <w:tab w:val="left" w:pos="2376"/>
        <w:tab w:val="left" w:pos="2779"/>
        <w:tab w:val="left" w:pos="3168"/>
      </w:tabs>
      <w:spacing w:before="120"/>
      <w:ind w:left="1600"/>
      <w:jc w:val="both"/>
    </w:pPr>
    <w:rPr>
      <w:rFonts w:ascii="Times New Roman" w:eastAsia="Malgun Gothic" w:hAnsi="Times New Roman"/>
      <w:lang w:val="en-GB" w:eastAsia="en-US"/>
    </w:rPr>
  </w:style>
  <w:style w:type="paragraph" w:customStyle="1" w:styleId="SVCIndentlevel1">
    <w:name w:val="SVC Indent level 1"/>
    <w:basedOn w:val="SVCBulletslevel1CharCharChar"/>
    <w:uiPriority w:val="99"/>
    <w:rsid w:val="00833D55"/>
    <w:pPr>
      <w:tabs>
        <w:tab w:val="clear" w:pos="403"/>
      </w:tabs>
      <w:ind w:left="403"/>
    </w:pPr>
  </w:style>
  <w:style w:type="character" w:customStyle="1" w:styleId="AVCBulletlevel1CharCharCharChar">
    <w:name w:val="AVC Bullet level 1 Char Char Char Char"/>
    <w:uiPriority w:val="99"/>
    <w:rsid w:val="00833D55"/>
    <w:rPr>
      <w:lang w:val="en-GB" w:eastAsia="en-US"/>
    </w:rPr>
  </w:style>
  <w:style w:type="character" w:customStyle="1" w:styleId="AVCBulletlevel2CharCharChar">
    <w:name w:val="AVC Bullet level 2 Char Char Char"/>
    <w:link w:val="AVCBulletlevel2CharChar"/>
    <w:uiPriority w:val="99"/>
    <w:locked/>
    <w:rsid w:val="00833D55"/>
    <w:rPr>
      <w:rFonts w:ascii="Times" w:eastAsia="Malgun Gothic" w:hAnsi="Times"/>
      <w:lang w:val="en-GB" w:eastAsia="en-US"/>
    </w:rPr>
  </w:style>
  <w:style w:type="paragraph" w:customStyle="1" w:styleId="AVCBulletlevel3Char">
    <w:name w:val="AVC Bullet level 3 Char"/>
    <w:basedOn w:val="AVCBulletlevel1CharChar"/>
    <w:uiPriority w:val="99"/>
    <w:rsid w:val="00833D55"/>
    <w:pPr>
      <w:numPr>
        <w:numId w:val="0"/>
      </w:numPr>
      <w:tabs>
        <w:tab w:val="clear" w:pos="1195"/>
        <w:tab w:val="clear" w:pos="1985"/>
        <w:tab w:val="num" w:pos="1182"/>
      </w:tabs>
      <w:ind w:left="1182" w:hanging="390"/>
    </w:pPr>
  </w:style>
  <w:style w:type="paragraph" w:customStyle="1" w:styleId="AVCBulletlevel1">
    <w:name w:val="AVC Bullet level 1"/>
    <w:basedOn w:val="Normal"/>
    <w:uiPriority w:val="99"/>
    <w:rsid w:val="00833D55"/>
    <w:pPr>
      <w:tabs>
        <w:tab w:val="clear" w:pos="794"/>
        <w:tab w:val="clear" w:pos="1191"/>
        <w:tab w:val="num" w:pos="397"/>
        <w:tab w:val="left" w:pos="792"/>
        <w:tab w:val="left" w:pos="1195"/>
        <w:tab w:val="left" w:pos="2376"/>
        <w:tab w:val="left" w:pos="2779"/>
      </w:tabs>
      <w:ind w:left="397" w:hanging="397"/>
    </w:pPr>
    <w:rPr>
      <w:rFonts w:eastAsia="Malgun Gothic"/>
    </w:rPr>
  </w:style>
  <w:style w:type="paragraph" w:customStyle="1" w:styleId="AVCEquationlevel1">
    <w:name w:val="AVC Equation level 1"/>
    <w:basedOn w:val="Equation"/>
    <w:uiPriority w:val="99"/>
    <w:rsid w:val="00833D55"/>
    <w:pPr>
      <w:tabs>
        <w:tab w:val="clear" w:pos="4849"/>
      </w:tabs>
      <w:spacing w:before="200" w:after="0"/>
      <w:ind w:left="794"/>
    </w:pPr>
    <w:rPr>
      <w:rFonts w:eastAsia="Malgun Gothic"/>
      <w:szCs w:val="22"/>
    </w:rPr>
  </w:style>
  <w:style w:type="paragraph" w:customStyle="1" w:styleId="SVCBulletslevel2">
    <w:name w:val="SVC Bullets level 2"/>
    <w:basedOn w:val="Normal"/>
    <w:uiPriority w:val="99"/>
    <w:rsid w:val="00833D55"/>
    <w:rPr>
      <w:rFonts w:eastAsia="Malgun Gothic"/>
      <w:lang w:eastAsia="ko-KR"/>
    </w:rPr>
  </w:style>
  <w:style w:type="paragraph" w:customStyle="1" w:styleId="Annex4Char">
    <w:name w:val="Annex 4 Char"/>
    <w:basedOn w:val="Annex3CharChar"/>
    <w:next w:val="Normal"/>
    <w:uiPriority w:val="99"/>
    <w:rsid w:val="00833D55"/>
    <w:pPr>
      <w:tabs>
        <w:tab w:val="clear" w:pos="720"/>
        <w:tab w:val="num" w:pos="1120"/>
      </w:tabs>
      <w:ind w:left="2128" w:hanging="1728"/>
    </w:pPr>
    <w:rPr>
      <w:lang w:val="en-US"/>
    </w:rPr>
  </w:style>
  <w:style w:type="paragraph" w:customStyle="1" w:styleId="AVCBulletlevel3CharChar">
    <w:name w:val="AVC Bullet level 3 Char Char"/>
    <w:basedOn w:val="AVCBulletlevel1CharChar"/>
    <w:uiPriority w:val="99"/>
    <w:rsid w:val="00833D55"/>
    <w:pPr>
      <w:numPr>
        <w:numId w:val="0"/>
      </w:numPr>
      <w:tabs>
        <w:tab w:val="clear" w:pos="1195"/>
        <w:tab w:val="clear" w:pos="1985"/>
        <w:tab w:val="num" w:pos="1182"/>
      </w:tabs>
      <w:ind w:left="1182" w:hanging="390"/>
    </w:pPr>
  </w:style>
  <w:style w:type="paragraph" w:customStyle="1" w:styleId="AVCBulletlevel3CharCharChar">
    <w:name w:val="AVC Bullet level 3 Char Char Char"/>
    <w:basedOn w:val="AVCBulletlevel1CharChar"/>
    <w:uiPriority w:val="99"/>
    <w:rsid w:val="00833D55"/>
    <w:pPr>
      <w:numPr>
        <w:numId w:val="0"/>
      </w:numPr>
      <w:tabs>
        <w:tab w:val="clear" w:pos="1985"/>
        <w:tab w:val="num" w:pos="490"/>
      </w:tabs>
      <w:ind w:left="490" w:hanging="390"/>
    </w:pPr>
  </w:style>
  <w:style w:type="character" w:customStyle="1" w:styleId="TableTitleChar1">
    <w:name w:val="Table_Title Char1"/>
    <w:uiPriority w:val="99"/>
    <w:rsid w:val="00833D55"/>
    <w:rPr>
      <w:b/>
      <w:lang w:val="en-GB" w:eastAsia="en-US"/>
    </w:rPr>
  </w:style>
  <w:style w:type="paragraph" w:customStyle="1" w:styleId="AVCBulletlevel1Char">
    <w:name w:val="AVC Bullet level 1 Char"/>
    <w:basedOn w:val="Normal"/>
    <w:link w:val="AVCBulletlevel1CharChar1"/>
    <w:uiPriority w:val="99"/>
    <w:rsid w:val="00833D55"/>
    <w:pPr>
      <w:tabs>
        <w:tab w:val="clear" w:pos="794"/>
        <w:tab w:val="clear" w:pos="1191"/>
        <w:tab w:val="num" w:pos="397"/>
        <w:tab w:val="left" w:pos="792"/>
        <w:tab w:val="left" w:pos="1195"/>
        <w:tab w:val="left" w:pos="2376"/>
        <w:tab w:val="left" w:pos="2779"/>
      </w:tabs>
      <w:ind w:left="397" w:hanging="397"/>
    </w:pPr>
    <w:rPr>
      <w:rFonts w:ascii="Times" w:eastAsia="Malgun Gothic" w:hAnsi="Times"/>
    </w:rPr>
  </w:style>
  <w:style w:type="paragraph" w:customStyle="1" w:styleId="AVCEquationlevel1CharChar">
    <w:name w:val="AVC Equation level 1 Char Char"/>
    <w:basedOn w:val="Equation"/>
    <w:uiPriority w:val="99"/>
    <w:rsid w:val="00833D55"/>
    <w:pPr>
      <w:tabs>
        <w:tab w:val="clear" w:pos="4849"/>
      </w:tabs>
      <w:spacing w:before="200" w:after="0"/>
      <w:ind w:left="794"/>
    </w:pPr>
    <w:rPr>
      <w:rFonts w:eastAsia="Malgun Gothic"/>
      <w:szCs w:val="22"/>
    </w:rPr>
  </w:style>
  <w:style w:type="paragraph" w:customStyle="1" w:styleId="SVCBulletslevel1">
    <w:name w:val="SVC Bullets level 1"/>
    <w:basedOn w:val="SVCBulletslevel1CharCharChar"/>
    <w:uiPriority w:val="99"/>
    <w:rsid w:val="00833D55"/>
    <w:pPr>
      <w:tabs>
        <w:tab w:val="clear" w:pos="403"/>
        <w:tab w:val="num" w:pos="360"/>
      </w:tabs>
      <w:ind w:left="360" w:hanging="360"/>
    </w:pPr>
  </w:style>
  <w:style w:type="paragraph" w:customStyle="1" w:styleId="SVCBulletslevel2Char">
    <w:name w:val="SVC Bullets level 2 Char"/>
    <w:basedOn w:val="Normal"/>
    <w:uiPriority w:val="99"/>
    <w:rsid w:val="00833D55"/>
    <w:rPr>
      <w:rFonts w:eastAsia="Malgun Gothic"/>
    </w:rPr>
  </w:style>
  <w:style w:type="paragraph" w:customStyle="1" w:styleId="SVCBulletslevel4">
    <w:name w:val="SVC Bullets level 4"/>
    <w:basedOn w:val="SVCBulletslevel3"/>
    <w:uiPriority w:val="99"/>
    <w:rsid w:val="00833D55"/>
    <w:pPr>
      <w:tabs>
        <w:tab w:val="clear" w:pos="-31680"/>
        <w:tab w:val="num" w:pos="1800"/>
      </w:tabs>
      <w:ind w:left="1800" w:hanging="360"/>
    </w:pPr>
  </w:style>
  <w:style w:type="paragraph" w:customStyle="1" w:styleId="SVCBulletslevel1Char">
    <w:name w:val="SVC Bullets level 1 Char"/>
    <w:link w:val="SVCBulletslevel1CharChar"/>
    <w:uiPriority w:val="99"/>
    <w:rsid w:val="00833D55"/>
    <w:pPr>
      <w:tabs>
        <w:tab w:val="num" w:pos="0"/>
        <w:tab w:val="left" w:pos="403"/>
        <w:tab w:val="left" w:pos="792"/>
        <w:tab w:val="left" w:pos="1195"/>
        <w:tab w:val="left" w:pos="1584"/>
        <w:tab w:val="left" w:pos="1987"/>
        <w:tab w:val="left" w:pos="2376"/>
        <w:tab w:val="left" w:pos="2779"/>
        <w:tab w:val="left" w:pos="3168"/>
      </w:tabs>
      <w:spacing w:before="120"/>
      <w:ind w:left="403" w:hanging="403"/>
      <w:jc w:val="both"/>
    </w:pPr>
    <w:rPr>
      <w:rFonts w:ascii="Times New Roman" w:hAnsi="Times New Roman"/>
      <w:lang w:val="en-GB" w:eastAsia="en-US"/>
    </w:rPr>
  </w:style>
  <w:style w:type="paragraph" w:customStyle="1" w:styleId="AVCBulletslevel3">
    <w:name w:val="AVC Bullets level 3"/>
    <w:basedOn w:val="SVCBulletslevel3"/>
    <w:uiPriority w:val="99"/>
    <w:rsid w:val="00833D55"/>
    <w:pPr>
      <w:tabs>
        <w:tab w:val="clear" w:pos="-31680"/>
        <w:tab w:val="num" w:pos="2160"/>
      </w:tabs>
      <w:ind w:left="2160" w:hanging="360"/>
    </w:pPr>
  </w:style>
  <w:style w:type="paragraph" w:customStyle="1" w:styleId="AVCEquationlevel1CharCharChar">
    <w:name w:val="AVC Equation level 1 Char Char Char"/>
    <w:basedOn w:val="Equation"/>
    <w:uiPriority w:val="99"/>
    <w:rsid w:val="00833D55"/>
    <w:pPr>
      <w:tabs>
        <w:tab w:val="clear" w:pos="4849"/>
      </w:tabs>
      <w:spacing w:before="200" w:after="0"/>
      <w:ind w:left="794"/>
    </w:pPr>
    <w:rPr>
      <w:rFonts w:eastAsia="Malgun Gothic"/>
      <w:szCs w:val="22"/>
    </w:rPr>
  </w:style>
  <w:style w:type="paragraph" w:customStyle="1" w:styleId="AVCBulletlevel2Char">
    <w:name w:val="AVC Bullet level 2 Char"/>
    <w:basedOn w:val="AVCBulletlevel1CharChar"/>
    <w:uiPriority w:val="99"/>
    <w:rsid w:val="00833D55"/>
    <w:pPr>
      <w:tabs>
        <w:tab w:val="clear" w:pos="792"/>
      </w:tabs>
    </w:pPr>
  </w:style>
  <w:style w:type="paragraph" w:customStyle="1" w:styleId="SVCBulletslevel3Char">
    <w:name w:val="SVC Bullets level 3 Char"/>
    <w:basedOn w:val="SVCBulletslevel3"/>
    <w:uiPriority w:val="99"/>
    <w:rsid w:val="00833D55"/>
    <w:pPr>
      <w:tabs>
        <w:tab w:val="clear" w:pos="-31680"/>
        <w:tab w:val="num" w:pos="720"/>
      </w:tabs>
      <w:ind w:left="1224" w:hanging="1224"/>
    </w:pPr>
  </w:style>
  <w:style w:type="paragraph" w:customStyle="1" w:styleId="00BodyText">
    <w:name w:val="00 BodyText"/>
    <w:basedOn w:val="Normal"/>
    <w:link w:val="00BodyTextChar"/>
    <w:uiPriority w:val="99"/>
    <w:rsid w:val="00833D55"/>
    <w:pPr>
      <w:tabs>
        <w:tab w:val="clear" w:pos="794"/>
        <w:tab w:val="clear" w:pos="1191"/>
        <w:tab w:val="clear" w:pos="1588"/>
        <w:tab w:val="clear" w:pos="1985"/>
      </w:tabs>
      <w:overflowPunct/>
      <w:autoSpaceDE/>
      <w:autoSpaceDN/>
      <w:adjustRightInd/>
      <w:spacing w:before="0" w:after="220"/>
      <w:jc w:val="left"/>
      <w:textAlignment w:val="auto"/>
    </w:pPr>
    <w:rPr>
      <w:rFonts w:ascii="Arial" w:eastAsia="MS Mincho" w:hAnsi="Arial"/>
      <w:sz w:val="22"/>
      <w:lang w:val="en-US" w:eastAsia="ja-JP"/>
    </w:rPr>
  </w:style>
  <w:style w:type="paragraph" w:customStyle="1" w:styleId="CharCharZchnZchnCharCharCarCar">
    <w:name w:val="Char Char Zchn Zchn Char Char Car Car"/>
    <w:uiPriority w:val="99"/>
    <w:semiHidden/>
    <w:rsid w:val="00833D55"/>
    <w:pPr>
      <w:keepNext/>
      <w:numPr>
        <w:numId w:val="28"/>
      </w:numPr>
      <w:autoSpaceDE w:val="0"/>
      <w:autoSpaceDN w:val="0"/>
      <w:adjustRightInd w:val="0"/>
      <w:spacing w:before="60" w:after="60"/>
      <w:jc w:val="both"/>
    </w:pPr>
    <w:rPr>
      <w:rFonts w:ascii="Arial" w:eastAsia="SimSun" w:hAnsi="Arial" w:cs="Arial"/>
      <w:color w:val="0000FF"/>
      <w:kern w:val="2"/>
    </w:rPr>
  </w:style>
  <w:style w:type="paragraph" w:customStyle="1" w:styleId="Annex7">
    <w:name w:val="Annex 7"/>
    <w:basedOn w:val="Annex6"/>
    <w:next w:val="Normal"/>
    <w:autoRedefine/>
    <w:uiPriority w:val="99"/>
    <w:rsid w:val="00833D55"/>
    <w:pPr>
      <w:tabs>
        <w:tab w:val="clear" w:pos="1080"/>
        <w:tab w:val="clear" w:pos="1191"/>
        <w:tab w:val="clear" w:pos="3600"/>
        <w:tab w:val="num" w:pos="1200"/>
        <w:tab w:val="num" w:pos="5040"/>
      </w:tabs>
      <w:ind w:left="3240" w:hanging="3240"/>
      <w:outlineLvl w:val="6"/>
    </w:pPr>
  </w:style>
  <w:style w:type="paragraph" w:styleId="ListBullet">
    <w:name w:val="List Bullet"/>
    <w:basedOn w:val="Normal"/>
    <w:uiPriority w:val="99"/>
    <w:rsid w:val="00833D55"/>
    <w:pPr>
      <w:numPr>
        <w:numId w:val="4"/>
      </w:numPr>
    </w:pPr>
    <w:rPr>
      <w:rFonts w:eastAsia="Malgun Gothic"/>
    </w:rPr>
  </w:style>
  <w:style w:type="paragraph" w:customStyle="1" w:styleId="NormalITU">
    <w:name w:val="Normal_ITU"/>
    <w:basedOn w:val="Normal"/>
    <w:rsid w:val="00833D55"/>
    <w:pPr>
      <w:tabs>
        <w:tab w:val="clear" w:pos="794"/>
        <w:tab w:val="clear" w:pos="1191"/>
        <w:tab w:val="clear" w:pos="1588"/>
        <w:tab w:val="clear" w:pos="1985"/>
      </w:tabs>
      <w:overflowPunct/>
      <w:spacing w:before="120"/>
      <w:jc w:val="left"/>
      <w:textAlignment w:val="auto"/>
    </w:pPr>
    <w:rPr>
      <w:rFonts w:eastAsia="MS Mincho" w:cs="Arial"/>
      <w:sz w:val="24"/>
      <w:lang w:val="en-US" w:eastAsia="ja-JP"/>
    </w:rPr>
  </w:style>
  <w:style w:type="paragraph" w:customStyle="1" w:styleId="XTableEntry">
    <w:name w:val="XTableEntry"/>
    <w:basedOn w:val="Normal"/>
    <w:uiPriority w:val="99"/>
    <w:rsid w:val="00833D55"/>
    <w:pPr>
      <w:tabs>
        <w:tab w:val="clear" w:pos="794"/>
        <w:tab w:val="clear" w:pos="1191"/>
        <w:tab w:val="clear" w:pos="1985"/>
        <w:tab w:val="left" w:pos="227"/>
        <w:tab w:val="left" w:pos="454"/>
        <w:tab w:val="left" w:pos="680"/>
        <w:tab w:val="left" w:pos="907"/>
        <w:tab w:val="left" w:pos="1134"/>
        <w:tab w:val="left" w:pos="1361"/>
        <w:tab w:val="left" w:pos="1814"/>
        <w:tab w:val="left" w:pos="2041"/>
        <w:tab w:val="left" w:pos="2268"/>
        <w:tab w:val="left" w:pos="2495"/>
        <w:tab w:val="left" w:pos="2722"/>
        <w:tab w:val="left" w:pos="2948"/>
        <w:tab w:val="left" w:pos="3175"/>
        <w:tab w:val="left" w:pos="3402"/>
        <w:tab w:val="left" w:pos="3629"/>
      </w:tabs>
      <w:spacing w:before="40" w:after="40"/>
      <w:jc w:val="left"/>
    </w:pPr>
    <w:rPr>
      <w:rFonts w:eastAsia="Malgun Gothic"/>
    </w:rPr>
  </w:style>
  <w:style w:type="paragraph" w:customStyle="1" w:styleId="XParagraph">
    <w:name w:val="XParagraph"/>
    <w:basedOn w:val="Normal"/>
    <w:link w:val="XParagraphChar"/>
    <w:uiPriority w:val="99"/>
    <w:rsid w:val="00833D55"/>
    <w:pPr>
      <w:tabs>
        <w:tab w:val="clear" w:pos="794"/>
        <w:tab w:val="clear" w:pos="1588"/>
        <w:tab w:val="clear" w:pos="1985"/>
        <w:tab w:val="left" w:pos="284"/>
        <w:tab w:val="num" w:pos="1191"/>
      </w:tabs>
      <w:spacing w:before="120"/>
      <w:ind w:left="567"/>
    </w:pPr>
    <w:rPr>
      <w:rFonts w:ascii="Times" w:eastAsia="Malgun Gothic" w:hAnsi="Times"/>
      <w:sz w:val="22"/>
      <w:szCs w:val="22"/>
    </w:rPr>
  </w:style>
  <w:style w:type="paragraph" w:customStyle="1" w:styleId="XBullet1">
    <w:name w:val="XBullet1"/>
    <w:basedOn w:val="Normal"/>
    <w:uiPriority w:val="99"/>
    <w:rsid w:val="00833D55"/>
    <w:pPr>
      <w:tabs>
        <w:tab w:val="clear" w:pos="794"/>
        <w:tab w:val="clear" w:pos="1191"/>
        <w:tab w:val="clear" w:pos="1588"/>
        <w:tab w:val="clear" w:pos="1985"/>
        <w:tab w:val="left" w:pos="284"/>
        <w:tab w:val="num" w:pos="21972"/>
      </w:tabs>
      <w:spacing w:before="120"/>
      <w:ind w:left="992" w:hanging="425"/>
    </w:pPr>
    <w:rPr>
      <w:rFonts w:eastAsia="Malgun Gothic"/>
      <w:szCs w:val="22"/>
    </w:rPr>
  </w:style>
  <w:style w:type="paragraph" w:customStyle="1" w:styleId="XBullet2">
    <w:name w:val="XBullet2"/>
    <w:basedOn w:val="XBullet1"/>
    <w:uiPriority w:val="99"/>
    <w:rsid w:val="00833D55"/>
    <w:pPr>
      <w:ind w:left="1417"/>
    </w:pPr>
  </w:style>
  <w:style w:type="character" w:customStyle="1" w:styleId="XParagraphChar">
    <w:name w:val="XParagraph Char"/>
    <w:link w:val="XParagraph"/>
    <w:uiPriority w:val="99"/>
    <w:locked/>
    <w:rsid w:val="00833D55"/>
    <w:rPr>
      <w:rFonts w:ascii="Times" w:eastAsia="Malgun Gothic" w:hAnsi="Times"/>
      <w:sz w:val="22"/>
      <w:szCs w:val="22"/>
      <w:lang w:val="en-GB" w:eastAsia="en-US"/>
    </w:rPr>
  </w:style>
  <w:style w:type="paragraph" w:customStyle="1" w:styleId="XEquation2">
    <w:name w:val="XEquation2"/>
    <w:basedOn w:val="Normal"/>
    <w:uiPriority w:val="99"/>
    <w:rsid w:val="00833D55"/>
    <w:pPr>
      <w:tabs>
        <w:tab w:val="clear" w:pos="1191"/>
        <w:tab w:val="clear" w:pos="1985"/>
        <w:tab w:val="right" w:pos="9356"/>
        <w:tab w:val="right" w:pos="9696"/>
      </w:tabs>
      <w:spacing w:before="120" w:after="120"/>
      <w:ind w:left="1701"/>
      <w:jc w:val="left"/>
    </w:pPr>
    <w:rPr>
      <w:rFonts w:eastAsia="Malgun Gothic"/>
      <w:szCs w:val="22"/>
    </w:rPr>
  </w:style>
  <w:style w:type="paragraph" w:customStyle="1" w:styleId="note10">
    <w:name w:val="note1"/>
    <w:basedOn w:val="Normal"/>
    <w:uiPriority w:val="99"/>
    <w:rsid w:val="00833D55"/>
    <w:pPr>
      <w:tabs>
        <w:tab w:val="clear" w:pos="794"/>
        <w:tab w:val="clear" w:pos="1191"/>
        <w:tab w:val="clear" w:pos="1588"/>
        <w:tab w:val="clear" w:pos="1985"/>
      </w:tabs>
      <w:adjustRightInd/>
      <w:spacing w:before="60" w:line="199" w:lineRule="atLeast"/>
      <w:ind w:left="284"/>
      <w:textAlignment w:val="auto"/>
    </w:pPr>
    <w:rPr>
      <w:rFonts w:eastAsia="Malgun Gothic"/>
      <w:sz w:val="18"/>
      <w:szCs w:val="18"/>
      <w:lang w:val="en-US"/>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w:uiPriority w:val="99"/>
    <w:semiHidden/>
    <w:rsid w:val="00833D5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References">
    <w:name w:val="References"/>
    <w:basedOn w:val="Normal"/>
    <w:uiPriority w:val="99"/>
    <w:rsid w:val="00833D55"/>
    <w:pPr>
      <w:numPr>
        <w:numId w:val="31"/>
      </w:numPr>
      <w:tabs>
        <w:tab w:val="clear" w:pos="794"/>
        <w:tab w:val="clear" w:pos="1191"/>
        <w:tab w:val="clear" w:pos="1588"/>
        <w:tab w:val="clear" w:pos="1985"/>
      </w:tabs>
      <w:overflowPunct/>
      <w:autoSpaceDE/>
      <w:autoSpaceDN/>
      <w:adjustRightInd/>
      <w:spacing w:before="0"/>
      <w:textAlignment w:val="auto"/>
    </w:pPr>
    <w:rPr>
      <w:rFonts w:eastAsia="MS Mincho"/>
      <w:sz w:val="16"/>
      <w:lang w:val="en-US"/>
    </w:rPr>
  </w:style>
  <w:style w:type="character" w:customStyle="1" w:styleId="Annex4CharChar">
    <w:name w:val="Annex 4 Char Char"/>
    <w:uiPriority w:val="99"/>
    <w:rsid w:val="00833D55"/>
    <w:rPr>
      <w:rFonts w:ascii="Arial" w:eastAsia="SimSun" w:hAnsi="Arial"/>
      <w:b/>
      <w:color w:val="0000FF"/>
      <w:kern w:val="2"/>
      <w:lang w:val="en-US" w:eastAsia="en-US"/>
    </w:rPr>
  </w:style>
  <w:style w:type="paragraph" w:customStyle="1" w:styleId="Bibliography1">
    <w:name w:val="Bibliography1"/>
    <w:basedOn w:val="Normal"/>
    <w:uiPriority w:val="99"/>
    <w:rsid w:val="00833D55"/>
    <w:pPr>
      <w:numPr>
        <w:numId w:val="32"/>
      </w:numPr>
      <w:tabs>
        <w:tab w:val="clear" w:pos="360"/>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character" w:customStyle="1" w:styleId="AVCBulletlevel1CharChar1">
    <w:name w:val="AVC Bullet level 1 Char Char1"/>
    <w:link w:val="AVCBulletlevel1Char"/>
    <w:uiPriority w:val="99"/>
    <w:locked/>
    <w:rsid w:val="00833D55"/>
    <w:rPr>
      <w:rFonts w:ascii="Times" w:eastAsia="Malgun Gothic" w:hAnsi="Times"/>
      <w:lang w:val="en-GB" w:eastAsia="en-US"/>
    </w:rPr>
  </w:style>
  <w:style w:type="character" w:customStyle="1" w:styleId="Annex3Char1">
    <w:name w:val="Annex 3 Char1"/>
    <w:uiPriority w:val="99"/>
    <w:rsid w:val="00833D55"/>
    <w:rPr>
      <w:rFonts w:ascii="Arial" w:eastAsia="SimSun" w:hAnsi="Arial"/>
      <w:b/>
      <w:color w:val="0000FF"/>
      <w:kern w:val="2"/>
      <w:lang w:val="en-GB" w:eastAsia="en-US"/>
    </w:rPr>
  </w:style>
  <w:style w:type="paragraph" w:customStyle="1" w:styleId="AVCBulletlevel2">
    <w:name w:val="AVC Bullet level 2"/>
    <w:basedOn w:val="AVCBulletlevel1Char"/>
    <w:uiPriority w:val="99"/>
    <w:rsid w:val="00833D55"/>
    <w:pPr>
      <w:tabs>
        <w:tab w:val="clear" w:pos="397"/>
        <w:tab w:val="clear" w:pos="792"/>
        <w:tab w:val="num" w:pos="794"/>
      </w:tabs>
      <w:ind w:left="794" w:hanging="391"/>
    </w:pPr>
  </w:style>
  <w:style w:type="character" w:customStyle="1" w:styleId="00BodyTextChar">
    <w:name w:val="00 BodyText Char"/>
    <w:link w:val="00BodyText"/>
    <w:uiPriority w:val="99"/>
    <w:locked/>
    <w:rsid w:val="00833D55"/>
    <w:rPr>
      <w:rFonts w:ascii="Arial" w:eastAsia="MS Mincho" w:hAnsi="Arial"/>
      <w:sz w:val="22"/>
      <w:lang w:eastAsia="ja-JP"/>
    </w:rPr>
  </w:style>
  <w:style w:type="paragraph" w:customStyle="1" w:styleId="CharCharCharCharCharCharChar">
    <w:name w:val="Char Char Char Char Char Char Char"/>
    <w:uiPriority w:val="99"/>
    <w:semiHidden/>
    <w:rsid w:val="00833D5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w:uiPriority w:val="99"/>
    <w:semiHidden/>
    <w:rsid w:val="00833D5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Foreword">
    <w:name w:val="Foreword"/>
    <w:basedOn w:val="Normal"/>
    <w:next w:val="Normal"/>
    <w:uiPriority w:val="99"/>
    <w:rsid w:val="00833D55"/>
    <w:pPr>
      <w:tabs>
        <w:tab w:val="clear" w:pos="794"/>
        <w:tab w:val="clear" w:pos="1191"/>
        <w:tab w:val="clear" w:pos="1588"/>
        <w:tab w:val="clear" w:pos="1985"/>
      </w:tabs>
      <w:overflowPunct/>
      <w:autoSpaceDE/>
      <w:autoSpaceDN/>
      <w:adjustRightInd/>
      <w:spacing w:before="0" w:after="240" w:line="230" w:lineRule="atLeast"/>
      <w:textAlignment w:val="auto"/>
    </w:pPr>
    <w:rPr>
      <w:rFonts w:ascii="Arial" w:eastAsia="MS Mincho" w:hAnsi="Arial"/>
      <w:color w:val="0000FF"/>
      <w:lang w:eastAsia="ja-JP"/>
    </w:rPr>
  </w:style>
  <w:style w:type="paragraph" w:styleId="ListBullet4">
    <w:name w:val="List Bullet 4"/>
    <w:basedOn w:val="Normal"/>
    <w:autoRedefine/>
    <w:uiPriority w:val="99"/>
    <w:rsid w:val="00833D55"/>
    <w:pPr>
      <w:tabs>
        <w:tab w:val="clear" w:pos="794"/>
        <w:tab w:val="clear" w:pos="1191"/>
        <w:tab w:val="clear" w:pos="1588"/>
        <w:tab w:val="clear" w:pos="1985"/>
        <w:tab w:val="num" w:pos="1209"/>
      </w:tabs>
      <w:overflowPunct/>
      <w:autoSpaceDE/>
      <w:autoSpaceDN/>
      <w:adjustRightInd/>
      <w:spacing w:before="0" w:after="240" w:line="230" w:lineRule="atLeast"/>
      <w:ind w:left="1209" w:hanging="360"/>
      <w:textAlignment w:val="auto"/>
    </w:pPr>
    <w:rPr>
      <w:rFonts w:ascii="Arial" w:eastAsia="MS Mincho" w:hAnsi="Arial"/>
      <w:lang w:eastAsia="ja-JP"/>
    </w:rPr>
  </w:style>
  <w:style w:type="paragraph" w:styleId="ListNumber5">
    <w:name w:val="List Number 5"/>
    <w:basedOn w:val="Normal"/>
    <w:uiPriority w:val="99"/>
    <w:rsid w:val="00833D55"/>
    <w:pPr>
      <w:numPr>
        <w:numId w:val="7"/>
      </w:numPr>
      <w:tabs>
        <w:tab w:val="clear" w:pos="794"/>
        <w:tab w:val="clear" w:pos="1191"/>
        <w:tab w:val="clear" w:pos="1440"/>
        <w:tab w:val="clear" w:pos="1588"/>
        <w:tab w:val="clear" w:pos="1985"/>
        <w:tab w:val="num" w:pos="0"/>
        <w:tab w:val="num" w:pos="1492"/>
      </w:tabs>
      <w:overflowPunct/>
      <w:autoSpaceDE/>
      <w:autoSpaceDN/>
      <w:adjustRightInd/>
      <w:spacing w:before="0" w:after="240" w:line="230" w:lineRule="atLeast"/>
      <w:ind w:left="1492" w:hanging="403"/>
      <w:textAlignment w:val="auto"/>
    </w:pPr>
    <w:rPr>
      <w:rFonts w:ascii="Arial" w:eastAsia="MS Mincho" w:hAnsi="Arial"/>
      <w:lang w:eastAsia="ja-JP"/>
    </w:rPr>
  </w:style>
  <w:style w:type="paragraph" w:customStyle="1" w:styleId="zzCopyright">
    <w:name w:val="zzCopyright"/>
    <w:basedOn w:val="Normal"/>
    <w:next w:val="Normal"/>
    <w:uiPriority w:val="99"/>
    <w:rsid w:val="00833D55"/>
    <w:pPr>
      <w:pBdr>
        <w:top w:val="single" w:sz="4" w:space="1" w:color="0000FF"/>
        <w:left w:val="single" w:sz="4" w:space="4" w:color="0000FF"/>
        <w:bottom w:val="single" w:sz="4" w:space="1" w:color="0000FF"/>
        <w:right w:val="single" w:sz="4" w:space="4" w:color="0000FF"/>
      </w:pBdr>
      <w:tabs>
        <w:tab w:val="clear" w:pos="794"/>
        <w:tab w:val="clear" w:pos="1191"/>
        <w:tab w:val="clear" w:pos="1588"/>
        <w:tab w:val="clear" w:pos="1985"/>
        <w:tab w:val="left" w:pos="514"/>
        <w:tab w:val="left" w:pos="9623"/>
      </w:tabs>
      <w:overflowPunct/>
      <w:autoSpaceDE/>
      <w:autoSpaceDN/>
      <w:adjustRightInd/>
      <w:spacing w:before="0" w:after="240" w:line="230" w:lineRule="atLeast"/>
      <w:ind w:left="284" w:right="284"/>
      <w:textAlignment w:val="auto"/>
    </w:pPr>
    <w:rPr>
      <w:rFonts w:ascii="Arial" w:eastAsia="MS Mincho" w:hAnsi="Arial"/>
      <w:color w:val="0000FF"/>
      <w:lang w:eastAsia="ja-JP"/>
    </w:rPr>
  </w:style>
  <w:style w:type="paragraph" w:customStyle="1" w:styleId="zzCover">
    <w:name w:val="zzCover"/>
    <w:basedOn w:val="Normal"/>
    <w:uiPriority w:val="99"/>
    <w:rsid w:val="00833D55"/>
    <w:pPr>
      <w:tabs>
        <w:tab w:val="clear" w:pos="794"/>
        <w:tab w:val="clear" w:pos="1191"/>
        <w:tab w:val="clear" w:pos="1588"/>
        <w:tab w:val="clear" w:pos="1985"/>
      </w:tabs>
      <w:overflowPunct/>
      <w:autoSpaceDE/>
      <w:autoSpaceDN/>
      <w:adjustRightInd/>
      <w:spacing w:before="0" w:after="220" w:line="230" w:lineRule="atLeast"/>
      <w:jc w:val="right"/>
      <w:textAlignment w:val="auto"/>
    </w:pPr>
    <w:rPr>
      <w:rFonts w:ascii="Arial" w:eastAsia="MS Mincho" w:hAnsi="Arial"/>
      <w:b/>
      <w:color w:val="000000"/>
      <w:sz w:val="24"/>
      <w:lang w:eastAsia="ja-JP"/>
    </w:rPr>
  </w:style>
  <w:style w:type="paragraph" w:customStyle="1" w:styleId="zzForeword">
    <w:name w:val="zzForeword"/>
    <w:basedOn w:val="Normal"/>
    <w:next w:val="Normal"/>
    <w:uiPriority w:val="99"/>
    <w:rsid w:val="00833D55"/>
    <w:pPr>
      <w:keepNext/>
      <w:pageBreakBefore/>
      <w:tabs>
        <w:tab w:val="clear" w:pos="794"/>
        <w:tab w:val="clear" w:pos="1191"/>
        <w:tab w:val="clear" w:pos="1588"/>
        <w:tab w:val="clear" w:pos="1985"/>
      </w:tabs>
      <w:suppressAutoHyphens/>
      <w:overflowPunct/>
      <w:autoSpaceDE/>
      <w:autoSpaceDN/>
      <w:adjustRightInd/>
      <w:spacing w:before="960" w:after="310" w:line="310" w:lineRule="exact"/>
      <w:jc w:val="left"/>
      <w:textAlignment w:val="auto"/>
    </w:pPr>
    <w:rPr>
      <w:rFonts w:ascii="Arial" w:eastAsia="MS Mincho" w:hAnsi="Arial"/>
      <w:b/>
      <w:color w:val="0000FF"/>
      <w:sz w:val="28"/>
      <w:lang w:eastAsia="ja-JP"/>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Char"/>
    <w:uiPriority w:val="99"/>
    <w:semiHidden/>
    <w:rsid w:val="00833D5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nnex4char0">
    <w:name w:val="annex4char"/>
    <w:basedOn w:val="Normal"/>
    <w:uiPriority w:val="99"/>
    <w:rsid w:val="00833D55"/>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Mincho"/>
      <w:sz w:val="24"/>
      <w:szCs w:val="24"/>
      <w:lang w:val="en-US" w:eastAsia="ja-JP"/>
    </w:rPr>
  </w:style>
  <w:style w:type="paragraph" w:customStyle="1" w:styleId="Bulletedo2">
    <w:name w:val="Bulleted o 2"/>
    <w:basedOn w:val="Normal"/>
    <w:uiPriority w:val="99"/>
    <w:rsid w:val="00833D55"/>
    <w:pPr>
      <w:tabs>
        <w:tab w:val="clear" w:pos="794"/>
        <w:tab w:val="clear" w:pos="1191"/>
        <w:tab w:val="clear" w:pos="1588"/>
        <w:tab w:val="clear" w:pos="1985"/>
      </w:tabs>
      <w:overflowPunct/>
      <w:autoSpaceDE/>
      <w:autoSpaceDN/>
      <w:adjustRightInd/>
      <w:spacing w:before="0" w:after="220"/>
      <w:ind w:left="2954" w:hanging="357"/>
      <w:jc w:val="left"/>
      <w:textAlignment w:val="auto"/>
    </w:pPr>
    <w:rPr>
      <w:rFonts w:ascii="Arial" w:eastAsia="Malgun Gothic" w:hAnsi="Arial"/>
      <w:sz w:val="22"/>
      <w:lang w:val="en-US" w:eastAsia="zh-CN"/>
    </w:rPr>
  </w:style>
  <w:style w:type="paragraph" w:customStyle="1" w:styleId="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w:uiPriority w:val="99"/>
    <w:semiHidden/>
    <w:rsid w:val="00833D5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文字) (文字) Char Char Char Char Char Char"/>
    <w:uiPriority w:val="99"/>
    <w:semiHidden/>
    <w:rsid w:val="00833D5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HTMLPreformatted">
    <w:name w:val="HTML Preformatted"/>
    <w:basedOn w:val="Normal"/>
    <w:link w:val="HTMLPreformattedChar"/>
    <w:uiPriority w:val="99"/>
    <w:rsid w:val="00833D55"/>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eastAsia="Malgun Gothic" w:hAnsi="Courier New"/>
      <w:lang w:eastAsia="zh-CN"/>
    </w:rPr>
  </w:style>
  <w:style w:type="character" w:customStyle="1" w:styleId="HTMLPreformattedChar">
    <w:name w:val="HTML Preformatted Char"/>
    <w:basedOn w:val="DefaultParagraphFont"/>
    <w:link w:val="HTMLPreformatted"/>
    <w:uiPriority w:val="99"/>
    <w:rsid w:val="00833D55"/>
    <w:rPr>
      <w:rFonts w:ascii="Courier New" w:eastAsia="Malgun Gothic" w:hAnsi="Courier New"/>
      <w:lang w:val="en-GB"/>
    </w:rPr>
  </w:style>
  <w:style w:type="paragraph" w:customStyle="1" w:styleId="a2">
    <w:name w:val="a2"/>
    <w:basedOn w:val="Heading2"/>
    <w:next w:val="Normal"/>
    <w:uiPriority w:val="99"/>
    <w:rsid w:val="00833D55"/>
    <w:pPr>
      <w:keepLines w:val="0"/>
      <w:numPr>
        <w:numId w:val="33"/>
      </w:numPr>
      <w:tabs>
        <w:tab w:val="clear" w:pos="360"/>
        <w:tab w:val="clear" w:pos="794"/>
        <w:tab w:val="clear" w:pos="1191"/>
        <w:tab w:val="clear" w:pos="1588"/>
        <w:tab w:val="clear" w:pos="1985"/>
        <w:tab w:val="left" w:pos="500"/>
        <w:tab w:val="left" w:pos="720"/>
        <w:tab w:val="num" w:pos="763"/>
        <w:tab w:val="num" w:pos="1440"/>
      </w:tabs>
      <w:suppressAutoHyphens/>
      <w:overflowPunct/>
      <w:autoSpaceDE/>
      <w:autoSpaceDN/>
      <w:adjustRightInd/>
      <w:spacing w:before="270" w:after="240" w:line="270" w:lineRule="exact"/>
      <w:ind w:hanging="360"/>
      <w:jc w:val="left"/>
      <w:textAlignment w:val="auto"/>
    </w:pPr>
    <w:rPr>
      <w:rFonts w:ascii="Arial" w:eastAsia="MS Mincho" w:hAnsi="Arial"/>
      <w:sz w:val="24"/>
      <w:lang w:val="de-DE" w:eastAsia="ja-JP"/>
    </w:rPr>
  </w:style>
  <w:style w:type="paragraph" w:customStyle="1" w:styleId="a3">
    <w:name w:val="a3"/>
    <w:basedOn w:val="Heading3"/>
    <w:next w:val="Normal"/>
    <w:uiPriority w:val="99"/>
    <w:rsid w:val="00833D55"/>
    <w:pPr>
      <w:keepLines w:val="0"/>
      <w:numPr>
        <w:numId w:val="33"/>
      </w:numPr>
      <w:tabs>
        <w:tab w:val="clear" w:pos="794"/>
        <w:tab w:val="clear" w:pos="1191"/>
        <w:tab w:val="clear" w:pos="1588"/>
        <w:tab w:val="clear" w:pos="1985"/>
        <w:tab w:val="num" w:pos="0"/>
        <w:tab w:val="left" w:pos="640"/>
        <w:tab w:val="left" w:pos="880"/>
        <w:tab w:val="num" w:pos="2160"/>
      </w:tabs>
      <w:suppressAutoHyphens/>
      <w:overflowPunct/>
      <w:autoSpaceDE/>
      <w:autoSpaceDN/>
      <w:adjustRightInd/>
      <w:spacing w:before="60" w:after="240" w:line="250" w:lineRule="exact"/>
      <w:jc w:val="left"/>
      <w:textAlignment w:val="auto"/>
    </w:pPr>
    <w:rPr>
      <w:rFonts w:ascii="Arial" w:eastAsia="MS Mincho" w:hAnsi="Arial"/>
      <w:sz w:val="22"/>
      <w:lang w:val="de-DE" w:eastAsia="ja-JP"/>
    </w:rPr>
  </w:style>
  <w:style w:type="paragraph" w:customStyle="1" w:styleId="a4">
    <w:name w:val="a4"/>
    <w:basedOn w:val="Heading4"/>
    <w:next w:val="Normal"/>
    <w:uiPriority w:val="99"/>
    <w:rsid w:val="00833D55"/>
    <w:pPr>
      <w:keepLines w:val="0"/>
      <w:numPr>
        <w:numId w:val="33"/>
      </w:numPr>
      <w:tabs>
        <w:tab w:val="clear" w:pos="794"/>
        <w:tab w:val="clear" w:pos="1191"/>
        <w:tab w:val="clear" w:pos="1588"/>
        <w:tab w:val="clear" w:pos="1985"/>
        <w:tab w:val="num" w:pos="0"/>
        <w:tab w:val="left" w:pos="880"/>
        <w:tab w:val="num" w:pos="1800"/>
        <w:tab w:val="num" w:pos="2880"/>
      </w:tabs>
      <w:suppressAutoHyphens/>
      <w:overflowPunct/>
      <w:autoSpaceDE/>
      <w:autoSpaceDN/>
      <w:adjustRightInd/>
      <w:spacing w:before="60" w:after="240" w:line="230" w:lineRule="exact"/>
      <w:jc w:val="left"/>
      <w:textAlignment w:val="auto"/>
    </w:pPr>
    <w:rPr>
      <w:rFonts w:ascii="Arial" w:eastAsia="MS Mincho" w:hAnsi="Arial"/>
      <w:lang w:val="de-DE" w:eastAsia="ja-JP"/>
    </w:rPr>
  </w:style>
  <w:style w:type="paragraph" w:customStyle="1" w:styleId="a5">
    <w:name w:val="a5"/>
    <w:basedOn w:val="Heading5"/>
    <w:next w:val="Normal"/>
    <w:uiPriority w:val="99"/>
    <w:rsid w:val="00833D55"/>
    <w:pPr>
      <w:keepLines w:val="0"/>
      <w:numPr>
        <w:numId w:val="33"/>
      </w:numPr>
      <w:tabs>
        <w:tab w:val="clear" w:pos="907"/>
        <w:tab w:val="clear" w:pos="1191"/>
        <w:tab w:val="clear" w:pos="1588"/>
        <w:tab w:val="clear" w:pos="1985"/>
        <w:tab w:val="num" w:pos="0"/>
        <w:tab w:val="left" w:pos="794"/>
        <w:tab w:val="left" w:pos="1140"/>
        <w:tab w:val="left" w:pos="1360"/>
        <w:tab w:val="num" w:pos="1492"/>
        <w:tab w:val="num" w:pos="3600"/>
      </w:tabs>
      <w:suppressAutoHyphens/>
      <w:overflowPunct/>
      <w:autoSpaceDE/>
      <w:autoSpaceDN/>
      <w:adjustRightInd/>
      <w:spacing w:before="60" w:after="240" w:line="230" w:lineRule="exact"/>
      <w:jc w:val="left"/>
      <w:textAlignment w:val="auto"/>
    </w:pPr>
    <w:rPr>
      <w:rFonts w:ascii="Arial" w:eastAsia="MS Mincho" w:hAnsi="Arial"/>
      <w:lang w:val="de-DE" w:eastAsia="ja-JP"/>
    </w:rPr>
  </w:style>
  <w:style w:type="paragraph" w:customStyle="1" w:styleId="a6">
    <w:name w:val="a6"/>
    <w:basedOn w:val="Heading6"/>
    <w:next w:val="Normal"/>
    <w:uiPriority w:val="99"/>
    <w:rsid w:val="00833D55"/>
    <w:pPr>
      <w:keepLines w:val="0"/>
      <w:numPr>
        <w:numId w:val="33"/>
      </w:numPr>
      <w:tabs>
        <w:tab w:val="clear" w:pos="794"/>
        <w:tab w:val="clear" w:pos="1191"/>
        <w:tab w:val="clear" w:pos="1588"/>
        <w:tab w:val="clear" w:pos="1985"/>
        <w:tab w:val="left" w:pos="1140"/>
        <w:tab w:val="left" w:pos="1360"/>
        <w:tab w:val="num" w:pos="1800"/>
        <w:tab w:val="num" w:pos="4320"/>
        <w:tab w:val="num" w:pos="7830"/>
      </w:tabs>
      <w:suppressAutoHyphens/>
      <w:overflowPunct/>
      <w:autoSpaceDE/>
      <w:autoSpaceDN/>
      <w:adjustRightInd/>
      <w:spacing w:before="60" w:after="240" w:line="230" w:lineRule="exact"/>
      <w:ind w:left="1224" w:hanging="1224"/>
      <w:jc w:val="left"/>
      <w:textAlignment w:val="auto"/>
    </w:pPr>
    <w:rPr>
      <w:rFonts w:ascii="Arial" w:eastAsia="MS Mincho" w:hAnsi="Arial"/>
      <w:lang w:val="de-DE" w:eastAsia="ja-JP"/>
    </w:rPr>
  </w:style>
  <w:style w:type="paragraph" w:customStyle="1" w:styleId="ANNEX">
    <w:name w:val="ANNEX"/>
    <w:basedOn w:val="Normal"/>
    <w:next w:val="Normal"/>
    <w:uiPriority w:val="99"/>
    <w:rsid w:val="00833D55"/>
    <w:pPr>
      <w:keepNext/>
      <w:pageBreakBefore/>
      <w:numPr>
        <w:numId w:val="33"/>
      </w:numPr>
      <w:tabs>
        <w:tab w:val="clear" w:pos="794"/>
        <w:tab w:val="clear" w:pos="1191"/>
        <w:tab w:val="clear" w:pos="1588"/>
        <w:tab w:val="clear" w:pos="1985"/>
      </w:tabs>
      <w:overflowPunct/>
      <w:autoSpaceDE/>
      <w:autoSpaceDN/>
      <w:adjustRightInd/>
      <w:spacing w:before="0" w:after="760" w:line="310" w:lineRule="exact"/>
      <w:jc w:val="center"/>
      <w:textAlignment w:val="auto"/>
      <w:outlineLvl w:val="0"/>
    </w:pPr>
    <w:rPr>
      <w:rFonts w:ascii="Arial" w:eastAsia="MS Mincho" w:hAnsi="Arial"/>
      <w:b/>
      <w:sz w:val="28"/>
      <w:lang w:val="de-DE" w:eastAsia="ja-JP"/>
    </w:rPr>
  </w:style>
  <w:style w:type="paragraph" w:styleId="ListContinue">
    <w:name w:val="List Continue"/>
    <w:aliases w:val="list 1,list-1"/>
    <w:basedOn w:val="Normal"/>
    <w:uiPriority w:val="99"/>
    <w:rsid w:val="00833D55"/>
    <w:pPr>
      <w:numPr>
        <w:numId w:val="34"/>
      </w:numPr>
      <w:tabs>
        <w:tab w:val="clear" w:pos="794"/>
        <w:tab w:val="clear" w:pos="1191"/>
        <w:tab w:val="clear" w:pos="1588"/>
        <w:tab w:val="clear" w:pos="1985"/>
        <w:tab w:val="left" w:pos="400"/>
      </w:tabs>
      <w:overflowPunct/>
      <w:autoSpaceDE/>
      <w:autoSpaceDN/>
      <w:adjustRightInd/>
      <w:spacing w:before="0" w:after="240" w:line="230" w:lineRule="atLeast"/>
      <w:textAlignment w:val="auto"/>
    </w:pPr>
    <w:rPr>
      <w:rFonts w:eastAsia="MS Mincho"/>
      <w:lang w:eastAsia="ja-JP"/>
    </w:rPr>
  </w:style>
  <w:style w:type="paragraph" w:styleId="ListContinue2">
    <w:name w:val="List Continue 2"/>
    <w:aliases w:val="list-2"/>
    <w:basedOn w:val="ListContinue"/>
    <w:uiPriority w:val="99"/>
    <w:rsid w:val="00833D55"/>
    <w:pPr>
      <w:numPr>
        <w:ilvl w:val="1"/>
      </w:numPr>
      <w:tabs>
        <w:tab w:val="clear" w:pos="400"/>
        <w:tab w:val="num" w:pos="-31680"/>
        <w:tab w:val="left" w:pos="800"/>
        <w:tab w:val="num" w:pos="1268"/>
        <w:tab w:val="num" w:pos="1440"/>
      </w:tabs>
      <w:ind w:hanging="360"/>
    </w:pPr>
  </w:style>
  <w:style w:type="paragraph" w:styleId="ListContinue3">
    <w:name w:val="List Continue 3"/>
    <w:aliases w:val="list-3"/>
    <w:basedOn w:val="ListContinue"/>
    <w:uiPriority w:val="99"/>
    <w:rsid w:val="00833D55"/>
    <w:pPr>
      <w:numPr>
        <w:ilvl w:val="2"/>
      </w:numPr>
      <w:tabs>
        <w:tab w:val="clear" w:pos="400"/>
        <w:tab w:val="num" w:pos="-31680"/>
        <w:tab w:val="left" w:pos="1200"/>
        <w:tab w:val="num" w:pos="1988"/>
        <w:tab w:val="num" w:pos="2160"/>
      </w:tabs>
      <w:ind w:hanging="180"/>
    </w:pPr>
  </w:style>
  <w:style w:type="paragraph" w:styleId="ListContinue4">
    <w:name w:val="List Continue 4"/>
    <w:aliases w:val="list-4"/>
    <w:basedOn w:val="ListContinue"/>
    <w:uiPriority w:val="99"/>
    <w:rsid w:val="00833D55"/>
    <w:pPr>
      <w:numPr>
        <w:ilvl w:val="3"/>
      </w:numPr>
      <w:tabs>
        <w:tab w:val="clear" w:pos="400"/>
        <w:tab w:val="num" w:pos="-31680"/>
        <w:tab w:val="left" w:pos="1600"/>
        <w:tab w:val="num" w:pos="2708"/>
        <w:tab w:val="num" w:pos="2880"/>
      </w:tabs>
      <w:ind w:hanging="360"/>
    </w:pPr>
  </w:style>
  <w:style w:type="paragraph" w:styleId="ListNumber">
    <w:name w:val="List Number"/>
    <w:aliases w:val="OL"/>
    <w:basedOn w:val="Normal"/>
    <w:uiPriority w:val="99"/>
    <w:rsid w:val="00833D55"/>
    <w:pPr>
      <w:numPr>
        <w:numId w:val="35"/>
      </w:numPr>
      <w:tabs>
        <w:tab w:val="clear" w:pos="360"/>
        <w:tab w:val="clear" w:pos="794"/>
        <w:tab w:val="clear" w:pos="1191"/>
        <w:tab w:val="clear" w:pos="1588"/>
        <w:tab w:val="clear" w:pos="1985"/>
        <w:tab w:val="left" w:pos="400"/>
      </w:tabs>
      <w:overflowPunct/>
      <w:autoSpaceDE/>
      <w:autoSpaceDN/>
      <w:adjustRightInd/>
      <w:spacing w:before="0" w:after="240" w:line="230" w:lineRule="atLeast"/>
      <w:textAlignment w:val="auto"/>
    </w:pPr>
    <w:rPr>
      <w:rFonts w:eastAsia="MS Mincho"/>
      <w:lang w:eastAsia="ja-JP"/>
    </w:rPr>
  </w:style>
  <w:style w:type="paragraph" w:styleId="ListNumber2">
    <w:name w:val="List Number 2"/>
    <w:basedOn w:val="Normal"/>
    <w:uiPriority w:val="99"/>
    <w:rsid w:val="00833D55"/>
    <w:pPr>
      <w:numPr>
        <w:ilvl w:val="1"/>
        <w:numId w:val="35"/>
      </w:numPr>
      <w:tabs>
        <w:tab w:val="clear" w:pos="794"/>
        <w:tab w:val="clear" w:pos="1080"/>
        <w:tab w:val="clear" w:pos="1191"/>
        <w:tab w:val="clear" w:pos="1588"/>
        <w:tab w:val="clear" w:pos="1985"/>
        <w:tab w:val="left" w:pos="800"/>
      </w:tabs>
      <w:overflowPunct/>
      <w:autoSpaceDE/>
      <w:autoSpaceDN/>
      <w:adjustRightInd/>
      <w:spacing w:before="0" w:after="240" w:line="230" w:lineRule="atLeast"/>
      <w:textAlignment w:val="auto"/>
    </w:pPr>
    <w:rPr>
      <w:rFonts w:eastAsia="MS Mincho"/>
      <w:lang w:eastAsia="ja-JP"/>
    </w:rPr>
  </w:style>
  <w:style w:type="paragraph" w:styleId="ListNumber3">
    <w:name w:val="List Number 3"/>
    <w:basedOn w:val="Normal"/>
    <w:uiPriority w:val="99"/>
    <w:rsid w:val="00833D55"/>
    <w:pPr>
      <w:numPr>
        <w:ilvl w:val="2"/>
        <w:numId w:val="35"/>
      </w:numPr>
      <w:tabs>
        <w:tab w:val="clear" w:pos="794"/>
        <w:tab w:val="clear" w:pos="1191"/>
        <w:tab w:val="clear" w:pos="1588"/>
        <w:tab w:val="clear" w:pos="1800"/>
        <w:tab w:val="clear" w:pos="1985"/>
        <w:tab w:val="left" w:pos="1200"/>
      </w:tabs>
      <w:overflowPunct/>
      <w:autoSpaceDE/>
      <w:autoSpaceDN/>
      <w:adjustRightInd/>
      <w:spacing w:before="0" w:after="240" w:line="230" w:lineRule="atLeast"/>
      <w:textAlignment w:val="auto"/>
    </w:pPr>
    <w:rPr>
      <w:rFonts w:eastAsia="MS Mincho"/>
      <w:lang w:eastAsia="ja-JP"/>
    </w:rPr>
  </w:style>
  <w:style w:type="paragraph" w:styleId="ListNumber4">
    <w:name w:val="List Number 4"/>
    <w:basedOn w:val="Normal"/>
    <w:uiPriority w:val="99"/>
    <w:rsid w:val="00833D55"/>
    <w:pPr>
      <w:numPr>
        <w:ilvl w:val="3"/>
        <w:numId w:val="35"/>
      </w:numPr>
      <w:tabs>
        <w:tab w:val="clear" w:pos="794"/>
        <w:tab w:val="clear" w:pos="1191"/>
        <w:tab w:val="clear" w:pos="1588"/>
        <w:tab w:val="clear" w:pos="1985"/>
        <w:tab w:val="clear" w:pos="2520"/>
        <w:tab w:val="left" w:pos="1600"/>
      </w:tabs>
      <w:overflowPunct/>
      <w:autoSpaceDE/>
      <w:autoSpaceDN/>
      <w:adjustRightInd/>
      <w:spacing w:before="0" w:after="240" w:line="230" w:lineRule="atLeast"/>
      <w:textAlignment w:val="auto"/>
    </w:pPr>
    <w:rPr>
      <w:rFonts w:eastAsia="MS Mincho"/>
      <w:lang w:eastAsia="ja-JP"/>
    </w:rPr>
  </w:style>
  <w:style w:type="paragraph" w:customStyle="1" w:styleId="ASN1continue0">
    <w:name w:val="ASN.1_continue"/>
    <w:basedOn w:val="ASN1"/>
    <w:uiPriority w:val="99"/>
    <w:rsid w:val="00833D55"/>
    <w:rPr>
      <w:rFonts w:eastAsia="Malgun Gothic"/>
    </w:rPr>
  </w:style>
  <w:style w:type="paragraph" w:styleId="Date">
    <w:name w:val="Date"/>
    <w:basedOn w:val="Normal"/>
    <w:next w:val="Normal"/>
    <w:link w:val="DateChar"/>
    <w:uiPriority w:val="99"/>
    <w:rsid w:val="00833D55"/>
    <w:rPr>
      <w:rFonts w:eastAsia="Malgun Gothic"/>
      <w:lang w:eastAsia="zh-CN"/>
    </w:rPr>
  </w:style>
  <w:style w:type="character" w:customStyle="1" w:styleId="DateChar">
    <w:name w:val="Date Char"/>
    <w:basedOn w:val="DefaultParagraphFont"/>
    <w:link w:val="Date"/>
    <w:uiPriority w:val="99"/>
    <w:rsid w:val="00833D55"/>
    <w:rPr>
      <w:rFonts w:ascii="Times New Roman" w:eastAsia="Malgun Gothic" w:hAnsi="Times New Roman"/>
      <w:lang w:val="en-GB"/>
    </w:rPr>
  </w:style>
  <w:style w:type="paragraph" w:customStyle="1" w:styleId="StyleHeading1Justified">
    <w:name w:val="Style Heading 1 + Justified"/>
    <w:basedOn w:val="Heading1"/>
    <w:uiPriority w:val="99"/>
    <w:rsid w:val="00833D55"/>
    <w:pPr>
      <w:keepLines w:val="0"/>
      <w:tabs>
        <w:tab w:val="clear" w:pos="794"/>
        <w:tab w:val="clear" w:pos="1191"/>
        <w:tab w:val="clear" w:pos="1588"/>
        <w:tab w:val="clear" w:pos="1985"/>
        <w:tab w:val="left" w:pos="360"/>
        <w:tab w:val="num" w:pos="390"/>
        <w:tab w:val="left" w:pos="720"/>
        <w:tab w:val="left" w:pos="1080"/>
        <w:tab w:val="left" w:pos="1440"/>
      </w:tabs>
      <w:spacing w:before="240" w:after="60"/>
      <w:ind w:left="432" w:hanging="432"/>
      <w:jc w:val="both"/>
    </w:pPr>
    <w:rPr>
      <w:rFonts w:ascii="Times New Roman Bold" w:eastAsia="Malgun Gothic" w:hAnsi="Times New Roman Bold"/>
      <w:bCs/>
      <w:kern w:val="32"/>
      <w:sz w:val="32"/>
      <w:lang w:val="en-US"/>
    </w:rPr>
  </w:style>
  <w:style w:type="character" w:customStyle="1" w:styleId="CaptionChar1">
    <w:name w:val="Caption Char1"/>
    <w:link w:val="Caption"/>
    <w:locked/>
    <w:rsid w:val="00833D55"/>
    <w:rPr>
      <w:rFonts w:ascii="Times New Roman" w:eastAsia="Malgun Gothic" w:hAnsi="Times New Roman"/>
      <w:b/>
      <w:bCs/>
      <w:lang w:eastAsia="en-US"/>
    </w:rPr>
  </w:style>
  <w:style w:type="character" w:customStyle="1" w:styleId="CaptionChar">
    <w:name w:val="Caption Char"/>
    <w:aliases w:val="Figure Char"/>
    <w:locked/>
    <w:rsid w:val="00833D55"/>
    <w:rPr>
      <w:rFonts w:eastAsia="SimSun"/>
      <w:b/>
    </w:rPr>
  </w:style>
  <w:style w:type="paragraph" w:customStyle="1" w:styleId="MediumList2-Accent21">
    <w:name w:val="Medium List 2 - Accent 21"/>
    <w:hidden/>
    <w:uiPriority w:val="99"/>
    <w:semiHidden/>
    <w:rsid w:val="00833D55"/>
    <w:rPr>
      <w:rFonts w:ascii="Times New Roman" w:eastAsia="Malgun Gothic" w:hAnsi="Times New Roman"/>
      <w:lang w:val="en-GB" w:eastAsia="en-US"/>
    </w:rPr>
  </w:style>
  <w:style w:type="character" w:styleId="Emphasis">
    <w:name w:val="Emphasis"/>
    <w:basedOn w:val="DefaultParagraphFont"/>
    <w:qFormat/>
    <w:rsid w:val="00833D55"/>
    <w:rPr>
      <w:i/>
    </w:rPr>
  </w:style>
  <w:style w:type="paragraph" w:customStyle="1" w:styleId="Style4ptBefore0pt">
    <w:name w:val="Style 4 pt Before:  0 pt"/>
    <w:basedOn w:val="Normal"/>
    <w:rsid w:val="00833D55"/>
    <w:pPr>
      <w:spacing w:before="0"/>
    </w:pPr>
    <w:rPr>
      <w:rFonts w:eastAsia="Malgun Gothic"/>
      <w:sz w:val="24"/>
    </w:rPr>
  </w:style>
  <w:style w:type="paragraph" w:customStyle="1" w:styleId="MediumGrid1-Accent21">
    <w:name w:val="Medium Grid 1 - Accent 21"/>
    <w:basedOn w:val="Normal"/>
    <w:uiPriority w:val="34"/>
    <w:qFormat/>
    <w:rsid w:val="00833D55"/>
    <w:pPr>
      <w:ind w:left="720"/>
    </w:pPr>
    <w:rPr>
      <w:rFonts w:eastAsia="Malgun Gothic"/>
    </w:rPr>
  </w:style>
  <w:style w:type="paragraph" w:customStyle="1" w:styleId="ColorfulShading-Accent11">
    <w:name w:val="Colorful Shading - Accent 11"/>
    <w:hidden/>
    <w:uiPriority w:val="99"/>
    <w:semiHidden/>
    <w:rsid w:val="00833D55"/>
    <w:rPr>
      <w:rFonts w:ascii="Times New Roman" w:eastAsia="Malgun Gothic" w:hAnsi="Times New Roman"/>
      <w:lang w:val="en-GB" w:eastAsia="en-US"/>
    </w:rPr>
  </w:style>
  <w:style w:type="paragraph" w:customStyle="1" w:styleId="ColorfulList-Accent11">
    <w:name w:val="Colorful List - Accent 11"/>
    <w:basedOn w:val="Normal"/>
    <w:uiPriority w:val="34"/>
    <w:qFormat/>
    <w:rsid w:val="00833D55"/>
    <w:pPr>
      <w:ind w:left="720"/>
    </w:pPr>
    <w:rPr>
      <w:rFonts w:eastAsia="Malgun Gothic"/>
    </w:rPr>
  </w:style>
  <w:style w:type="paragraph" w:customStyle="1" w:styleId="MediumList2-Accent22">
    <w:name w:val="Medium List 2 - Accent 22"/>
    <w:hidden/>
    <w:uiPriority w:val="99"/>
    <w:semiHidden/>
    <w:rsid w:val="00833D55"/>
    <w:rPr>
      <w:rFonts w:ascii="Times New Roman" w:eastAsia="Malgun Gothic" w:hAnsi="Times New Roman"/>
      <w:lang w:val="en-GB" w:eastAsia="en-US"/>
    </w:rPr>
  </w:style>
  <w:style w:type="paragraph" w:customStyle="1" w:styleId="MediumGrid1-Accent22">
    <w:name w:val="Medium Grid 1 - Accent 22"/>
    <w:basedOn w:val="Normal"/>
    <w:uiPriority w:val="34"/>
    <w:qFormat/>
    <w:rsid w:val="00833D55"/>
    <w:pPr>
      <w:ind w:left="720"/>
    </w:pPr>
    <w:rPr>
      <w:rFonts w:eastAsia="Malgun Gothic"/>
    </w:rPr>
  </w:style>
  <w:style w:type="paragraph" w:customStyle="1" w:styleId="ColorfulList-Accent12">
    <w:name w:val="Colorful List - Accent 12"/>
    <w:basedOn w:val="Normal"/>
    <w:uiPriority w:val="34"/>
    <w:qFormat/>
    <w:rsid w:val="00833D55"/>
    <w:pPr>
      <w:ind w:left="720"/>
      <w:textAlignment w:val="auto"/>
    </w:pPr>
    <w:rPr>
      <w:rFonts w:eastAsia="Malgun Gothic"/>
    </w:rPr>
  </w:style>
  <w:style w:type="paragraph" w:customStyle="1" w:styleId="annex-heading3">
    <w:name w:val="annex-heading3"/>
    <w:basedOn w:val="Annex3"/>
    <w:link w:val="annex-heading3Char"/>
    <w:qFormat/>
    <w:rsid w:val="00833D55"/>
    <w:pPr>
      <w:tabs>
        <w:tab w:val="clear" w:pos="1440"/>
        <w:tab w:val="clear" w:pos="2160"/>
      </w:tabs>
      <w:textAlignment w:val="auto"/>
    </w:pPr>
  </w:style>
  <w:style w:type="character" w:customStyle="1" w:styleId="annex-heading3Char">
    <w:name w:val="annex-heading3 Char"/>
    <w:link w:val="annex-heading3"/>
    <w:locked/>
    <w:rsid w:val="00833D55"/>
    <w:rPr>
      <w:rFonts w:ascii="Times New Roman" w:eastAsia="Malgun Gothic" w:hAnsi="Times New Roman"/>
      <w:b/>
      <w:bCs/>
      <w:lang w:val="en-GB" w:eastAsia="en-US"/>
    </w:rPr>
  </w:style>
  <w:style w:type="paragraph" w:customStyle="1" w:styleId="ColorfulShading-Accent13">
    <w:name w:val="Colorful Shading - Accent 13"/>
    <w:hidden/>
    <w:uiPriority w:val="99"/>
    <w:semiHidden/>
    <w:rsid w:val="00833D55"/>
    <w:rPr>
      <w:rFonts w:ascii="Times New Roman" w:eastAsia="Malgun Gothic" w:hAnsi="Times New Roman"/>
      <w:lang w:val="en-GB" w:eastAsia="en-US"/>
    </w:rPr>
  </w:style>
  <w:style w:type="paragraph" w:customStyle="1" w:styleId="ColorfulList-Accent13">
    <w:name w:val="Colorful List - Accent 13"/>
    <w:basedOn w:val="Normal"/>
    <w:uiPriority w:val="34"/>
    <w:qFormat/>
    <w:rsid w:val="00833D55"/>
    <w:pPr>
      <w:ind w:left="720"/>
      <w:textAlignment w:val="auto"/>
    </w:pPr>
    <w:rPr>
      <w:rFonts w:eastAsia="Malgun Gothic"/>
    </w:rPr>
  </w:style>
  <w:style w:type="paragraph" w:customStyle="1" w:styleId="3N">
    <w:name w:val="3N"/>
    <w:basedOn w:val="Normal"/>
    <w:link w:val="3NChar"/>
    <w:qFormat/>
    <w:rsid w:val="00833D55"/>
    <w:pPr>
      <w:widowControl w:val="0"/>
      <w:tabs>
        <w:tab w:val="clear" w:pos="794"/>
        <w:tab w:val="clear" w:pos="1191"/>
        <w:tab w:val="clear" w:pos="1588"/>
        <w:tab w:val="clear" w:pos="1985"/>
      </w:tabs>
    </w:pPr>
    <w:rPr>
      <w:rFonts w:eastAsia="Malgun Gothic"/>
    </w:rPr>
  </w:style>
  <w:style w:type="character" w:customStyle="1" w:styleId="3NChar">
    <w:name w:val="3N Char"/>
    <w:link w:val="3N"/>
    <w:locked/>
    <w:rsid w:val="00833D55"/>
    <w:rPr>
      <w:rFonts w:ascii="Times New Roman" w:eastAsia="Malgun Gothic" w:hAnsi="Times New Roman"/>
      <w:lang w:val="en-GB" w:eastAsia="en-US"/>
    </w:rPr>
  </w:style>
  <w:style w:type="paragraph" w:customStyle="1" w:styleId="st">
    <w:name w:val="st"/>
    <w:basedOn w:val="Normal"/>
    <w:rsid w:val="00833D55"/>
    <w:pPr>
      <w:tabs>
        <w:tab w:val="clear" w:pos="794"/>
        <w:tab w:val="clear" w:pos="1191"/>
        <w:tab w:val="clear" w:pos="1588"/>
        <w:tab w:val="clear" w:pos="1985"/>
      </w:tabs>
      <w:overflowPunct/>
      <w:autoSpaceDE/>
      <w:autoSpaceDN/>
      <w:adjustRightInd/>
      <w:spacing w:before="0" w:line="400" w:lineRule="exact"/>
      <w:jc w:val="left"/>
      <w:textAlignment w:val="auto"/>
    </w:pPr>
    <w:rPr>
      <w:rFonts w:eastAsia="Malgun Gothic"/>
      <w:sz w:val="34"/>
      <w:lang w:val="en-US"/>
    </w:rPr>
  </w:style>
  <w:style w:type="paragraph" w:customStyle="1" w:styleId="pbcopy">
    <w:name w:val="pbcopy"/>
    <w:basedOn w:val="Footer"/>
    <w:rsid w:val="00833D55"/>
    <w:pPr>
      <w:tabs>
        <w:tab w:val="clear" w:pos="907"/>
        <w:tab w:val="clear" w:pos="8789"/>
        <w:tab w:val="clear" w:pos="9725"/>
      </w:tabs>
      <w:overflowPunct/>
      <w:autoSpaceDE/>
      <w:autoSpaceDN/>
      <w:adjustRightInd/>
      <w:spacing w:before="0" w:after="60" w:line="190" w:lineRule="exact"/>
      <w:jc w:val="both"/>
      <w:textAlignment w:val="auto"/>
    </w:pPr>
    <w:rPr>
      <w:rFonts w:ascii="Arial" w:eastAsia="Malgun Gothic" w:hAnsi="Arial"/>
      <w:b w:val="0"/>
      <w:sz w:val="16"/>
    </w:rPr>
  </w:style>
  <w:style w:type="table" w:customStyle="1" w:styleId="TableGrid1">
    <w:name w:val="Table Grid1"/>
    <w:basedOn w:val="TableNormal"/>
    <w:next w:val="TableGrid"/>
    <w:uiPriority w:val="99"/>
    <w:rsid w:val="00833D55"/>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bliography2">
    <w:name w:val="Bibliography2"/>
    <w:basedOn w:val="Normal"/>
    <w:uiPriority w:val="99"/>
    <w:rsid w:val="00833D55"/>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3H5">
    <w:name w:val="3H5"/>
    <w:basedOn w:val="Normal"/>
    <w:link w:val="3DVCLevel5Char"/>
    <w:qFormat/>
    <w:rsid w:val="00833D55"/>
    <w:pPr>
      <w:keepNext/>
      <w:keepLines/>
      <w:numPr>
        <w:ilvl w:val="5"/>
        <w:numId w:val="320"/>
      </w:numPr>
      <w:tabs>
        <w:tab w:val="clear" w:pos="1191"/>
        <w:tab w:val="clear" w:pos="1588"/>
        <w:tab w:val="clear" w:pos="1985"/>
      </w:tabs>
      <w:overflowPunct/>
      <w:autoSpaceDE/>
      <w:autoSpaceDN/>
      <w:adjustRightInd/>
      <w:spacing w:before="181"/>
      <w:textAlignment w:val="auto"/>
      <w:outlineLvl w:val="5"/>
    </w:pPr>
    <w:rPr>
      <w:rFonts w:eastAsia="Malgun Gothic"/>
      <w:b/>
    </w:rPr>
  </w:style>
  <w:style w:type="paragraph" w:customStyle="1" w:styleId="3HAnnex">
    <w:name w:val="3HAnnex"/>
    <w:basedOn w:val="Normal"/>
    <w:qFormat/>
    <w:rsid w:val="00833D55"/>
    <w:pPr>
      <w:spacing w:before="480"/>
      <w:jc w:val="center"/>
    </w:pPr>
    <w:rPr>
      <w:rFonts w:eastAsia="Malgun Gothic"/>
      <w:b/>
      <w:sz w:val="24"/>
    </w:rPr>
  </w:style>
  <w:style w:type="paragraph" w:customStyle="1" w:styleId="3H6">
    <w:name w:val="3H6"/>
    <w:basedOn w:val="Normal"/>
    <w:rsid w:val="00833D55"/>
    <w:pPr>
      <w:tabs>
        <w:tab w:val="num" w:pos="794"/>
      </w:tabs>
    </w:pPr>
    <w:rPr>
      <w:rFonts w:eastAsia="Malgun Gothic"/>
    </w:rPr>
  </w:style>
  <w:style w:type="paragraph" w:customStyle="1" w:styleId="3H7">
    <w:name w:val="3H7"/>
    <w:basedOn w:val="Normal"/>
    <w:rsid w:val="00833D55"/>
    <w:pPr>
      <w:tabs>
        <w:tab w:val="num" w:pos="794"/>
      </w:tabs>
    </w:pPr>
    <w:rPr>
      <w:rFonts w:eastAsia="Malgun Gothic"/>
    </w:rPr>
  </w:style>
  <w:style w:type="paragraph" w:customStyle="1" w:styleId="3H9">
    <w:name w:val="3H9"/>
    <w:basedOn w:val="Normal"/>
    <w:rsid w:val="00833D55"/>
    <w:pPr>
      <w:tabs>
        <w:tab w:val="clear" w:pos="794"/>
      </w:tabs>
    </w:pPr>
    <w:rPr>
      <w:rFonts w:eastAsia="Malgun Gothic"/>
    </w:rPr>
  </w:style>
  <w:style w:type="character" w:customStyle="1" w:styleId="hps">
    <w:name w:val="hps"/>
    <w:rsid w:val="00833D55"/>
  </w:style>
  <w:style w:type="paragraph" w:customStyle="1" w:styleId="3HeaderFooter">
    <w:name w:val="3HeaderFooter"/>
    <w:basedOn w:val="3N"/>
    <w:link w:val="3HeaderFooterChar"/>
    <w:qFormat/>
    <w:rsid w:val="00833D55"/>
    <w:pPr>
      <w:tabs>
        <w:tab w:val="left" w:pos="907"/>
        <w:tab w:val="right" w:pos="8789"/>
        <w:tab w:val="right" w:pos="9696"/>
      </w:tabs>
      <w:spacing w:before="0"/>
      <w:jc w:val="left"/>
    </w:pPr>
    <w:rPr>
      <w:b/>
      <w:sz w:val="22"/>
      <w:szCs w:val="22"/>
    </w:rPr>
  </w:style>
  <w:style w:type="table" w:customStyle="1" w:styleId="TableGrid2">
    <w:name w:val="Table Grid2"/>
    <w:basedOn w:val="TableNormal"/>
    <w:next w:val="TableGrid"/>
    <w:uiPriority w:val="99"/>
    <w:rsid w:val="00833D55"/>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HeaderFooterChar">
    <w:name w:val="3HeaderFooter Char"/>
    <w:link w:val="3HeaderFooter"/>
    <w:locked/>
    <w:rsid w:val="00833D55"/>
    <w:rPr>
      <w:rFonts w:ascii="Times New Roman" w:eastAsia="Malgun Gothic" w:hAnsi="Times New Roman"/>
      <w:b/>
      <w:sz w:val="22"/>
      <w:szCs w:val="22"/>
      <w:lang w:val="en-GB" w:eastAsia="en-US"/>
    </w:rPr>
  </w:style>
  <w:style w:type="paragraph" w:customStyle="1" w:styleId="3L1">
    <w:name w:val="3L1"/>
    <w:basedOn w:val="3H1"/>
    <w:link w:val="3L1Char"/>
    <w:qFormat/>
    <w:rsid w:val="00833D55"/>
    <w:pPr>
      <w:keepLines w:val="0"/>
      <w:widowControl w:val="0"/>
      <w:outlineLvl w:val="9"/>
    </w:pPr>
    <w:rPr>
      <w:bCs/>
    </w:rPr>
  </w:style>
  <w:style w:type="paragraph" w:customStyle="1" w:styleId="3H0">
    <w:name w:val="3H0"/>
    <w:next w:val="3N"/>
    <w:link w:val="3H0Char"/>
    <w:qFormat/>
    <w:rsid w:val="00833D55"/>
    <w:pPr>
      <w:keepNext/>
      <w:keepLines/>
      <w:numPr>
        <w:numId w:val="320"/>
      </w:numPr>
      <w:spacing w:before="313"/>
      <w:jc w:val="both"/>
      <w:outlineLvl w:val="1"/>
    </w:pPr>
    <w:rPr>
      <w:rFonts w:ascii="Times New Roman" w:eastAsia="Malgun Gothic" w:hAnsi="Times New Roman"/>
      <w:b/>
      <w:sz w:val="22"/>
      <w:lang w:val="en-GB" w:eastAsia="en-US"/>
    </w:rPr>
  </w:style>
  <w:style w:type="character" w:customStyle="1" w:styleId="3L1Char">
    <w:name w:val="3L1 Char"/>
    <w:link w:val="3L1"/>
    <w:locked/>
    <w:rsid w:val="00833D55"/>
    <w:rPr>
      <w:rFonts w:ascii="Times New Roman" w:eastAsia="Malgun Gothic" w:hAnsi="Times New Roman"/>
      <w:b/>
      <w:bCs/>
      <w:lang w:val="en-GB" w:eastAsia="en-US"/>
    </w:rPr>
  </w:style>
  <w:style w:type="paragraph" w:customStyle="1" w:styleId="3H1">
    <w:name w:val="3H1"/>
    <w:basedOn w:val="3H0"/>
    <w:next w:val="3N"/>
    <w:link w:val="3H1Char"/>
    <w:qFormat/>
    <w:rsid w:val="00833D55"/>
    <w:pPr>
      <w:numPr>
        <w:ilvl w:val="1"/>
      </w:numPr>
      <w:tabs>
        <w:tab w:val="clear" w:pos="794"/>
        <w:tab w:val="num" w:pos="360"/>
      </w:tabs>
      <w:spacing w:before="181"/>
      <w:ind w:left="800" w:hanging="400"/>
      <w:outlineLvl w:val="2"/>
    </w:pPr>
    <w:rPr>
      <w:sz w:val="20"/>
    </w:rPr>
  </w:style>
  <w:style w:type="paragraph" w:customStyle="1" w:styleId="3H2">
    <w:name w:val="3H2"/>
    <w:basedOn w:val="3H1"/>
    <w:next w:val="3N"/>
    <w:link w:val="3H2Char"/>
    <w:qFormat/>
    <w:rsid w:val="00833D55"/>
    <w:pPr>
      <w:numPr>
        <w:ilvl w:val="2"/>
      </w:numPr>
      <w:tabs>
        <w:tab w:val="clear" w:pos="794"/>
        <w:tab w:val="num" w:pos="360"/>
      </w:tabs>
      <w:ind w:left="1200" w:hanging="420"/>
      <w:outlineLvl w:val="3"/>
    </w:pPr>
  </w:style>
  <w:style w:type="paragraph" w:customStyle="1" w:styleId="3Table">
    <w:name w:val="3Table"/>
    <w:basedOn w:val="tablesyntax"/>
    <w:link w:val="3TableChar"/>
    <w:qFormat/>
    <w:rsid w:val="00833D55"/>
    <w:pPr>
      <w:spacing w:after="60"/>
    </w:pPr>
    <w:rPr>
      <w:rFonts w:ascii="Times New Roman" w:hAnsi="Times New Roman"/>
      <w:noProof/>
    </w:rPr>
  </w:style>
  <w:style w:type="character" w:customStyle="1" w:styleId="3H1Char">
    <w:name w:val="3H1 Char"/>
    <w:link w:val="3H1"/>
    <w:locked/>
    <w:rsid w:val="00833D55"/>
    <w:rPr>
      <w:rFonts w:ascii="Times New Roman" w:eastAsia="Malgun Gothic" w:hAnsi="Times New Roman"/>
      <w:b/>
      <w:lang w:val="en-GB" w:eastAsia="en-US"/>
    </w:rPr>
  </w:style>
  <w:style w:type="paragraph" w:customStyle="1" w:styleId="3H3">
    <w:name w:val="3H3"/>
    <w:basedOn w:val="3H2"/>
    <w:next w:val="3N"/>
    <w:link w:val="3H3Char"/>
    <w:qFormat/>
    <w:rsid w:val="00833D55"/>
    <w:pPr>
      <w:numPr>
        <w:ilvl w:val="3"/>
      </w:numPr>
      <w:tabs>
        <w:tab w:val="clear" w:pos="794"/>
        <w:tab w:val="num" w:pos="360"/>
      </w:tabs>
      <w:ind w:left="1600"/>
      <w:outlineLvl w:val="4"/>
    </w:pPr>
  </w:style>
  <w:style w:type="character" w:customStyle="1" w:styleId="3TableChar">
    <w:name w:val="3Table Char"/>
    <w:link w:val="3Table"/>
    <w:locked/>
    <w:rsid w:val="00833D55"/>
    <w:rPr>
      <w:rFonts w:ascii="Times New Roman" w:eastAsia="Malgun Gothic" w:hAnsi="Times New Roman"/>
      <w:noProof/>
      <w:lang w:val="en-GB" w:eastAsia="en-US"/>
    </w:rPr>
  </w:style>
  <w:style w:type="paragraph" w:customStyle="1" w:styleId="3H4">
    <w:name w:val="3H4"/>
    <w:basedOn w:val="3H3"/>
    <w:next w:val="3N"/>
    <w:link w:val="3H4Char"/>
    <w:qFormat/>
    <w:rsid w:val="00833D55"/>
    <w:pPr>
      <w:numPr>
        <w:ilvl w:val="4"/>
      </w:numPr>
      <w:tabs>
        <w:tab w:val="clear" w:pos="794"/>
        <w:tab w:val="num" w:pos="360"/>
      </w:tabs>
      <w:ind w:left="3600" w:hanging="360"/>
      <w:outlineLvl w:val="5"/>
    </w:pPr>
  </w:style>
  <w:style w:type="character" w:customStyle="1" w:styleId="3H2Char">
    <w:name w:val="3H2 Char"/>
    <w:link w:val="3H2"/>
    <w:locked/>
    <w:rsid w:val="00833D55"/>
    <w:rPr>
      <w:rFonts w:ascii="Times New Roman" w:eastAsia="Malgun Gothic" w:hAnsi="Times New Roman"/>
      <w:b/>
      <w:lang w:val="en-GB" w:eastAsia="en-US"/>
    </w:rPr>
  </w:style>
  <w:style w:type="paragraph" w:customStyle="1" w:styleId="3L1Note">
    <w:name w:val="3L1Note"/>
    <w:basedOn w:val="3L1"/>
    <w:link w:val="3L1NoteChar"/>
    <w:qFormat/>
    <w:rsid w:val="00833D55"/>
    <w:pPr>
      <w:numPr>
        <w:ilvl w:val="0"/>
        <w:numId w:val="0"/>
      </w:numPr>
      <w:ind w:left="794"/>
    </w:pPr>
  </w:style>
  <w:style w:type="character" w:customStyle="1" w:styleId="3H3Char">
    <w:name w:val="3H3 Char"/>
    <w:link w:val="3H3"/>
    <w:locked/>
    <w:rsid w:val="00833D55"/>
    <w:rPr>
      <w:rFonts w:ascii="Times New Roman" w:eastAsia="Malgun Gothic" w:hAnsi="Times New Roman"/>
      <w:b/>
      <w:lang w:val="en-GB" w:eastAsia="en-US"/>
    </w:rPr>
  </w:style>
  <w:style w:type="character" w:customStyle="1" w:styleId="3DVCAnnexLevel0Char">
    <w:name w:val="3DVC Annex Level 0 Char"/>
    <w:rsid w:val="00833D55"/>
    <w:rPr>
      <w:rFonts w:ascii="Times New Roman" w:hAnsi="Times New Roman"/>
      <w:b/>
      <w:sz w:val="22"/>
      <w:lang w:val="en-GB" w:eastAsia="en-US"/>
    </w:rPr>
  </w:style>
  <w:style w:type="character" w:customStyle="1" w:styleId="3L1NoteChar">
    <w:name w:val="3L1Note Char"/>
    <w:link w:val="3L1Note"/>
    <w:locked/>
    <w:rsid w:val="00833D55"/>
    <w:rPr>
      <w:rFonts w:ascii="Times New Roman" w:eastAsia="Malgun Gothic" w:hAnsi="Times New Roman"/>
      <w:b/>
      <w:bCs/>
      <w:lang w:val="en-GB" w:eastAsia="en-US"/>
    </w:rPr>
  </w:style>
  <w:style w:type="character" w:customStyle="1" w:styleId="3DVCLevel1Char">
    <w:name w:val="3DVC Level 1 Char"/>
    <w:rsid w:val="00833D55"/>
    <w:rPr>
      <w:rFonts w:ascii="Times New Roman" w:hAnsi="Times New Roman"/>
      <w:b/>
      <w:lang w:val="en-GB" w:eastAsia="en-US"/>
    </w:rPr>
  </w:style>
  <w:style w:type="paragraph" w:customStyle="1" w:styleId="3EdNotes">
    <w:name w:val="3EdNotes"/>
    <w:basedOn w:val="Normal"/>
    <w:link w:val="3EdNotesChar"/>
    <w:qFormat/>
    <w:rsid w:val="00833D55"/>
    <w:pPr>
      <w:numPr>
        <w:numId w:val="314"/>
      </w:numPr>
      <w:tabs>
        <w:tab w:val="clear" w:pos="794"/>
        <w:tab w:val="left" w:pos="284"/>
      </w:tabs>
      <w:spacing w:before="0"/>
    </w:pPr>
    <w:rPr>
      <w:rFonts w:eastAsia="Malgun Gothic"/>
    </w:rPr>
  </w:style>
  <w:style w:type="character" w:customStyle="1" w:styleId="3H4Char">
    <w:name w:val="3H4 Char"/>
    <w:link w:val="3H4"/>
    <w:locked/>
    <w:rsid w:val="00833D55"/>
    <w:rPr>
      <w:rFonts w:ascii="Times New Roman" w:eastAsia="Malgun Gothic" w:hAnsi="Times New Roman"/>
      <w:b/>
      <w:lang w:val="en-GB" w:eastAsia="en-US"/>
    </w:rPr>
  </w:style>
  <w:style w:type="character" w:customStyle="1" w:styleId="3DVCLevel2Char">
    <w:name w:val="3DVC Level 2 Char"/>
    <w:rsid w:val="00833D55"/>
    <w:rPr>
      <w:rFonts w:ascii="Times New Roman" w:hAnsi="Times New Roman"/>
      <w:b/>
      <w:lang w:val="en-GB"/>
    </w:rPr>
  </w:style>
  <w:style w:type="character" w:customStyle="1" w:styleId="3EdNotesChar">
    <w:name w:val="3EdNotes Char"/>
    <w:link w:val="3EdNotes"/>
    <w:locked/>
    <w:rsid w:val="00833D55"/>
    <w:rPr>
      <w:rFonts w:ascii="Times New Roman" w:eastAsia="Malgun Gothic" w:hAnsi="Times New Roman"/>
      <w:lang w:val="en-GB" w:eastAsia="en-US"/>
    </w:rPr>
  </w:style>
  <w:style w:type="paragraph" w:customStyle="1" w:styleId="3TOCLOFLOT">
    <w:name w:val="3TOCLOFLOT"/>
    <w:basedOn w:val="3N"/>
    <w:link w:val="3TOCLOFLOTChar"/>
    <w:qFormat/>
    <w:rsid w:val="00833D55"/>
    <w:pPr>
      <w:keepNext/>
      <w:jc w:val="center"/>
      <w:outlineLvl w:val="0"/>
    </w:pPr>
    <w:rPr>
      <w:b/>
      <w:caps/>
      <w:sz w:val="24"/>
      <w:szCs w:val="24"/>
    </w:rPr>
  </w:style>
  <w:style w:type="character" w:customStyle="1" w:styleId="3TOCLOFLOTChar">
    <w:name w:val="3TOCLOFLOT Char"/>
    <w:link w:val="3TOCLOFLOT"/>
    <w:locked/>
    <w:rsid w:val="00833D55"/>
    <w:rPr>
      <w:rFonts w:ascii="Times New Roman" w:eastAsia="Malgun Gothic" w:hAnsi="Times New Roman"/>
      <w:b/>
      <w:caps/>
      <w:sz w:val="24"/>
      <w:szCs w:val="24"/>
      <w:lang w:val="en-GB" w:eastAsia="en-US"/>
    </w:rPr>
  </w:style>
  <w:style w:type="paragraph" w:customStyle="1" w:styleId="Note1CharCharCharCharCharChar">
    <w:name w:val="Note 1 Char Char Char Char Char Char"/>
    <w:basedOn w:val="Normal"/>
    <w:uiPriority w:val="99"/>
    <w:rsid w:val="00833D55"/>
    <w:pPr>
      <w:tabs>
        <w:tab w:val="clear" w:pos="794"/>
        <w:tab w:val="clear" w:pos="1191"/>
        <w:tab w:val="clear" w:pos="1588"/>
        <w:tab w:val="clear" w:pos="1985"/>
      </w:tabs>
      <w:spacing w:before="60" w:line="199" w:lineRule="exact"/>
      <w:ind w:left="284"/>
    </w:pPr>
    <w:rPr>
      <w:rFonts w:eastAsia="Malgun Gothic"/>
      <w:sz w:val="18"/>
      <w:szCs w:val="18"/>
    </w:rPr>
  </w:style>
  <w:style w:type="character" w:customStyle="1" w:styleId="3DVCLevel3Char">
    <w:name w:val="3DVC Level 3 Char"/>
    <w:rsid w:val="00833D55"/>
    <w:rPr>
      <w:rFonts w:ascii="Times New Roman" w:hAnsi="Times New Roman"/>
      <w:b/>
      <w:lang w:val="en-GB"/>
    </w:rPr>
  </w:style>
  <w:style w:type="paragraph" w:customStyle="1" w:styleId="3S0">
    <w:name w:val="3S0"/>
    <w:basedOn w:val="Normal"/>
    <w:link w:val="3S0Char"/>
    <w:qFormat/>
    <w:rsid w:val="00833D55"/>
    <w:pPr>
      <w:ind w:left="794" w:hanging="794"/>
    </w:pPr>
    <w:rPr>
      <w:rFonts w:eastAsia="Malgun Gothic"/>
    </w:rPr>
  </w:style>
  <w:style w:type="character" w:customStyle="1" w:styleId="3H0Char">
    <w:name w:val="3H0 Char"/>
    <w:link w:val="3H0"/>
    <w:locked/>
    <w:rsid w:val="00833D55"/>
    <w:rPr>
      <w:rFonts w:ascii="Times New Roman" w:eastAsia="Malgun Gothic" w:hAnsi="Times New Roman"/>
      <w:b/>
      <w:sz w:val="22"/>
      <w:lang w:val="en-GB" w:eastAsia="en-US"/>
    </w:rPr>
  </w:style>
  <w:style w:type="character" w:customStyle="1" w:styleId="3DVCLevel4Char">
    <w:name w:val="3DVC Level 4 Char"/>
    <w:rsid w:val="00833D55"/>
    <w:rPr>
      <w:rFonts w:ascii="Times New Roman" w:hAnsi="Times New Roman"/>
      <w:b/>
      <w:lang w:val="en-GB"/>
    </w:rPr>
  </w:style>
  <w:style w:type="character" w:customStyle="1" w:styleId="3S0Char">
    <w:name w:val="3S0 Char"/>
    <w:link w:val="3S0"/>
    <w:locked/>
    <w:rsid w:val="00833D55"/>
    <w:rPr>
      <w:rFonts w:ascii="Times New Roman" w:eastAsia="Malgun Gothic" w:hAnsi="Times New Roman"/>
      <w:lang w:val="en-GB" w:eastAsia="en-US"/>
    </w:rPr>
  </w:style>
  <w:style w:type="character" w:customStyle="1" w:styleId="3DVCLevel5Char">
    <w:name w:val="3DVC Level 5 Char"/>
    <w:link w:val="3H5"/>
    <w:locked/>
    <w:rsid w:val="00833D55"/>
    <w:rPr>
      <w:rFonts w:ascii="Times New Roman" w:eastAsia="Malgun Gothic" w:hAnsi="Times New Roman"/>
      <w:b/>
      <w:lang w:val="en-GB" w:eastAsia="en-US"/>
    </w:rPr>
  </w:style>
  <w:style w:type="paragraph" w:customStyle="1" w:styleId="4H0">
    <w:name w:val="4H0"/>
    <w:basedOn w:val="3H0"/>
    <w:link w:val="4H0Char"/>
    <w:qFormat/>
    <w:rsid w:val="00833D55"/>
    <w:pPr>
      <w:numPr>
        <w:numId w:val="321"/>
      </w:numPr>
      <w:tabs>
        <w:tab w:val="left" w:pos="794"/>
      </w:tabs>
    </w:pPr>
  </w:style>
  <w:style w:type="paragraph" w:customStyle="1" w:styleId="4H1">
    <w:name w:val="4H1"/>
    <w:basedOn w:val="3N"/>
    <w:link w:val="4H1Char"/>
    <w:qFormat/>
    <w:rsid w:val="00833D55"/>
    <w:pPr>
      <w:numPr>
        <w:ilvl w:val="1"/>
        <w:numId w:val="321"/>
      </w:numPr>
    </w:pPr>
    <w:rPr>
      <w:b/>
    </w:rPr>
  </w:style>
  <w:style w:type="character" w:customStyle="1" w:styleId="4H0Char">
    <w:name w:val="4H0 Char"/>
    <w:link w:val="4H0"/>
    <w:locked/>
    <w:rsid w:val="00833D55"/>
    <w:rPr>
      <w:rFonts w:ascii="Times New Roman" w:eastAsia="Malgun Gothic" w:hAnsi="Times New Roman"/>
      <w:b/>
      <w:sz w:val="22"/>
      <w:lang w:val="en-GB" w:eastAsia="en-US"/>
    </w:rPr>
  </w:style>
  <w:style w:type="paragraph" w:customStyle="1" w:styleId="4H2">
    <w:name w:val="4H2"/>
    <w:basedOn w:val="Normal"/>
    <w:rsid w:val="00833D55"/>
    <w:pPr>
      <w:numPr>
        <w:ilvl w:val="2"/>
        <w:numId w:val="321"/>
      </w:numPr>
    </w:pPr>
    <w:rPr>
      <w:rFonts w:eastAsia="Malgun Gothic"/>
    </w:rPr>
  </w:style>
  <w:style w:type="character" w:customStyle="1" w:styleId="4H1Char">
    <w:name w:val="4H1 Char"/>
    <w:link w:val="4H1"/>
    <w:locked/>
    <w:rsid w:val="00833D55"/>
    <w:rPr>
      <w:rFonts w:ascii="Times New Roman" w:eastAsia="Malgun Gothic" w:hAnsi="Times New Roman"/>
      <w:b/>
      <w:lang w:val="en-GB" w:eastAsia="en-US"/>
    </w:rPr>
  </w:style>
  <w:style w:type="character" w:styleId="SubtleReference">
    <w:name w:val="Subtle Reference"/>
    <w:basedOn w:val="DefaultParagraphFont"/>
    <w:uiPriority w:val="31"/>
    <w:qFormat/>
    <w:rsid w:val="00833D55"/>
    <w:rPr>
      <w:smallCaps/>
      <w:color w:val="C0504D"/>
      <w:u w:val="single"/>
    </w:rPr>
  </w:style>
  <w:style w:type="paragraph" w:customStyle="1" w:styleId="3N0">
    <w:name w:val="3N0"/>
    <w:basedOn w:val="Normal"/>
    <w:link w:val="3N0Char"/>
    <w:qFormat/>
    <w:rsid w:val="00833D55"/>
    <w:pPr>
      <w:widowControl w:val="0"/>
      <w:tabs>
        <w:tab w:val="clear" w:pos="794"/>
        <w:tab w:val="clear" w:pos="1191"/>
        <w:tab w:val="clear" w:pos="1588"/>
        <w:tab w:val="clear" w:pos="1985"/>
      </w:tabs>
    </w:pPr>
    <w:rPr>
      <w:rFonts w:eastAsia="Malgun Gothic"/>
    </w:rPr>
  </w:style>
  <w:style w:type="character" w:customStyle="1" w:styleId="3N0Char">
    <w:name w:val="3N0 Char"/>
    <w:link w:val="3N0"/>
    <w:locked/>
    <w:rsid w:val="00833D55"/>
    <w:rPr>
      <w:rFonts w:ascii="Times New Roman" w:eastAsia="Malgun Gothic" w:hAnsi="Times New Roman"/>
      <w:lang w:val="en-GB" w:eastAsia="en-US"/>
    </w:rPr>
  </w:style>
  <w:style w:type="paragraph" w:styleId="TOCHeading">
    <w:name w:val="TOC Heading"/>
    <w:basedOn w:val="Heading1"/>
    <w:next w:val="Normal"/>
    <w:uiPriority w:val="39"/>
    <w:unhideWhenUsed/>
    <w:qFormat/>
    <w:rsid w:val="00833D55"/>
    <w:pPr>
      <w:tabs>
        <w:tab w:val="clear" w:pos="794"/>
        <w:tab w:val="clear" w:pos="1191"/>
        <w:tab w:val="clear" w:pos="1588"/>
        <w:tab w:val="clear" w:pos="1985"/>
      </w:tabs>
      <w:overflowPunct/>
      <w:autoSpaceDE/>
      <w:autoSpaceDN/>
      <w:adjustRightInd/>
      <w:spacing w:line="276" w:lineRule="auto"/>
      <w:textAlignment w:val="auto"/>
      <w:outlineLvl w:val="9"/>
    </w:pPr>
    <w:rPr>
      <w:rFonts w:ascii="Cambria" w:eastAsia="SimSun" w:hAnsi="Cambria"/>
      <w:bCs/>
      <w:color w:val="365F91"/>
      <w:sz w:val="28"/>
      <w:szCs w:val="28"/>
      <w:lang w:val="en-US" w:eastAsia="ja-JP"/>
    </w:rPr>
  </w:style>
  <w:style w:type="table" w:customStyle="1" w:styleId="TableGrid11">
    <w:name w:val="Table Grid11"/>
    <w:basedOn w:val="TableNormal"/>
    <w:next w:val="TableGrid"/>
    <w:uiPriority w:val="99"/>
    <w:rsid w:val="00833D55"/>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1">
    <w:name w:val="Heading 2 Char1"/>
    <w:aliases w:val="H Char"/>
    <w:uiPriority w:val="99"/>
    <w:rsid w:val="00833D55"/>
    <w:rPr>
      <w:rFonts w:ascii="Cambria" w:eastAsia="SimSun" w:hAnsi="Cambria"/>
      <w:b/>
      <w:i/>
      <w:sz w:val="28"/>
      <w:lang w:val="en-GB" w:eastAsia="en-US"/>
    </w:rPr>
  </w:style>
  <w:style w:type="paragraph" w:styleId="MessageHeader">
    <w:name w:val="Message Header"/>
    <w:basedOn w:val="Normal"/>
    <w:link w:val="MessageHeaderChar"/>
    <w:uiPriority w:val="99"/>
    <w:unhideWhenUsed/>
    <w:rsid w:val="00833D55"/>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SimSun" w:hAnsi="Cambria"/>
      <w:sz w:val="24"/>
      <w:szCs w:val="24"/>
    </w:rPr>
  </w:style>
  <w:style w:type="character" w:customStyle="1" w:styleId="MessageHeaderChar">
    <w:name w:val="Message Header Char"/>
    <w:basedOn w:val="DefaultParagraphFont"/>
    <w:link w:val="MessageHeader"/>
    <w:uiPriority w:val="99"/>
    <w:rsid w:val="00833D55"/>
    <w:rPr>
      <w:rFonts w:ascii="Cambria" w:eastAsia="SimSun" w:hAnsi="Cambria"/>
      <w:sz w:val="24"/>
      <w:szCs w:val="24"/>
      <w:shd w:val="pct20" w:color="auto" w:fill="auto"/>
      <w:lang w:val="en-GB" w:eastAsia="en-US"/>
    </w:rPr>
  </w:style>
  <w:style w:type="character" w:customStyle="1" w:styleId="Heading1Char2">
    <w:name w:val="Heading 1 Char2"/>
    <w:uiPriority w:val="99"/>
    <w:rsid w:val="00833D55"/>
    <w:rPr>
      <w:rFonts w:ascii="Cambria" w:eastAsia="SimSun" w:hAnsi="Cambria"/>
      <w:b/>
      <w:kern w:val="32"/>
      <w:sz w:val="32"/>
      <w:lang w:val="en-GB" w:eastAsia="en-US"/>
    </w:rPr>
  </w:style>
  <w:style w:type="character" w:customStyle="1" w:styleId="summary">
    <w:name w:val="summary"/>
    <w:rsid w:val="00833D55"/>
  </w:style>
  <w:style w:type="paragraph" w:customStyle="1" w:styleId="Bibliography3">
    <w:name w:val="Bibliography3"/>
    <w:basedOn w:val="Normal"/>
    <w:uiPriority w:val="99"/>
    <w:rsid w:val="00833D55"/>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Bibliography4">
    <w:name w:val="Bibliography4"/>
    <w:basedOn w:val="Normal"/>
    <w:uiPriority w:val="99"/>
    <w:rsid w:val="00833D55"/>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Bibliography5">
    <w:name w:val="Bibliography5"/>
    <w:basedOn w:val="Normal"/>
    <w:uiPriority w:val="99"/>
    <w:rsid w:val="00833D55"/>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noProof/>
      <w:lang w:val="en-US"/>
    </w:rPr>
  </w:style>
  <w:style w:type="paragraph" w:customStyle="1" w:styleId="Bibliography6">
    <w:name w:val="Bibliography6"/>
    <w:basedOn w:val="Normal"/>
    <w:uiPriority w:val="99"/>
    <w:rsid w:val="00833D55"/>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Bibliography7">
    <w:name w:val="Bibliography7"/>
    <w:basedOn w:val="Normal"/>
    <w:uiPriority w:val="99"/>
    <w:rsid w:val="00833D55"/>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styleId="PlainText">
    <w:name w:val="Plain Text"/>
    <w:basedOn w:val="Normal"/>
    <w:link w:val="PlainTextChar"/>
    <w:uiPriority w:val="99"/>
    <w:semiHidden/>
    <w:unhideWhenUsed/>
    <w:rsid w:val="00833D55"/>
    <w:pPr>
      <w:tabs>
        <w:tab w:val="clear" w:pos="794"/>
        <w:tab w:val="clear" w:pos="1191"/>
        <w:tab w:val="clear" w:pos="1588"/>
        <w:tab w:val="clear" w:pos="1985"/>
      </w:tabs>
      <w:overflowPunct/>
      <w:autoSpaceDE/>
      <w:autoSpaceDN/>
      <w:adjustRightInd/>
      <w:spacing w:before="0"/>
      <w:jc w:val="left"/>
      <w:textAlignment w:val="auto"/>
    </w:pPr>
    <w:rPr>
      <w:rFonts w:ascii="Calibri" w:hAnsi="Calibri" w:cs="Consolas"/>
      <w:sz w:val="22"/>
      <w:szCs w:val="21"/>
      <w:lang w:val="en-US"/>
    </w:rPr>
  </w:style>
  <w:style w:type="character" w:customStyle="1" w:styleId="PlainTextChar">
    <w:name w:val="Plain Text Char"/>
    <w:basedOn w:val="DefaultParagraphFont"/>
    <w:link w:val="PlainText"/>
    <w:uiPriority w:val="99"/>
    <w:semiHidden/>
    <w:rsid w:val="00833D55"/>
    <w:rPr>
      <w:rFonts w:ascii="Calibri" w:hAnsi="Calibri" w:cs="Consolas"/>
      <w:sz w:val="22"/>
      <w:szCs w:val="21"/>
      <w:lang w:eastAsia="en-US"/>
    </w:rPr>
  </w:style>
  <w:style w:type="paragraph" w:customStyle="1" w:styleId="ColorfulShading-Accent14">
    <w:name w:val="Colorful Shading - Accent 14"/>
    <w:hidden/>
    <w:uiPriority w:val="99"/>
    <w:semiHidden/>
    <w:rsid w:val="00833D55"/>
    <w:rPr>
      <w:rFonts w:ascii="Times New Roman" w:eastAsia="Malgun Gothic" w:hAnsi="Times New Roman"/>
      <w:lang w:val="en-GB" w:eastAsia="en-US"/>
    </w:rPr>
  </w:style>
  <w:style w:type="paragraph" w:customStyle="1" w:styleId="Bibliography8">
    <w:name w:val="Bibliography8"/>
    <w:basedOn w:val="Normal"/>
    <w:uiPriority w:val="99"/>
    <w:rsid w:val="00833D55"/>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ColorfulList-Accent14">
    <w:name w:val="Colorful List - Accent 14"/>
    <w:basedOn w:val="Normal"/>
    <w:uiPriority w:val="34"/>
    <w:qFormat/>
    <w:rsid w:val="00833D55"/>
    <w:pPr>
      <w:ind w:left="720" w:hanging="794"/>
    </w:pPr>
    <w:rPr>
      <w:rFonts w:eastAsia="Malgun Gothic"/>
    </w:rPr>
  </w:style>
  <w:style w:type="paragraph" w:customStyle="1" w:styleId="Bibliography9">
    <w:name w:val="Bibliography9"/>
    <w:basedOn w:val="Normal"/>
    <w:uiPriority w:val="99"/>
    <w:rsid w:val="00833D55"/>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Bibliography10">
    <w:name w:val="Bibliography10"/>
    <w:basedOn w:val="Normal"/>
    <w:uiPriority w:val="99"/>
    <w:rsid w:val="00833D55"/>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Equationsmallertabs">
    <w:name w:val="Equation smaller tabs"/>
    <w:basedOn w:val="Equation"/>
    <w:qFormat/>
    <w:rsid w:val="00833D55"/>
    <w:pPr>
      <w:tabs>
        <w:tab w:val="left" w:pos="1170"/>
        <w:tab w:val="left" w:pos="1890"/>
        <w:tab w:val="left" w:pos="2160"/>
        <w:tab w:val="left" w:pos="2430"/>
      </w:tabs>
      <w:spacing w:before="136" w:after="0"/>
      <w:ind w:left="794"/>
    </w:pPr>
    <w:rPr>
      <w:rFonts w:eastAsia="Malgun Gothic"/>
      <w:szCs w:val="22"/>
      <w:lang w:val="en-CA" w:eastAsia="ko-KR"/>
    </w:rPr>
  </w:style>
  <w:style w:type="numbering" w:customStyle="1" w:styleId="SVCNumbers">
    <w:name w:val="SVC Numbers"/>
    <w:rsid w:val="00833D55"/>
    <w:pPr>
      <w:numPr>
        <w:numId w:val="26"/>
      </w:numPr>
    </w:pPr>
  </w:style>
  <w:style w:type="numbering" w:customStyle="1" w:styleId="AVCBullet">
    <w:name w:val="AVC Bullet"/>
    <w:rsid w:val="00833D55"/>
    <w:pPr>
      <w:numPr>
        <w:numId w:val="19"/>
      </w:numPr>
    </w:pPr>
  </w:style>
  <w:style w:type="numbering" w:customStyle="1" w:styleId="3DHeading">
    <w:name w:val="3D Heading"/>
    <w:uiPriority w:val="99"/>
    <w:rsid w:val="00833D55"/>
    <w:pPr>
      <w:numPr>
        <w:numId w:val="315"/>
      </w:numPr>
    </w:pPr>
  </w:style>
  <w:style w:type="numbering" w:customStyle="1" w:styleId="SVCBullets">
    <w:name w:val="SVC Bullets"/>
    <w:rsid w:val="00833D55"/>
    <w:pPr>
      <w:numPr>
        <w:numId w:val="17"/>
      </w:numPr>
    </w:pPr>
  </w:style>
  <w:style w:type="numbering" w:customStyle="1" w:styleId="SVCIndent">
    <w:name w:val="SVC Indent"/>
    <w:rsid w:val="00833D55"/>
    <w:pPr>
      <w:numPr>
        <w:numId w:val="27"/>
      </w:numPr>
    </w:pPr>
  </w:style>
  <w:style w:type="numbering" w:styleId="1ai">
    <w:name w:val="Outline List 1"/>
    <w:basedOn w:val="NoList"/>
    <w:uiPriority w:val="99"/>
    <w:semiHidden/>
    <w:unhideWhenUsed/>
    <w:rsid w:val="009D0ACE"/>
  </w:style>
  <w:style w:type="numbering" w:customStyle="1" w:styleId="NoList1">
    <w:name w:val="No List1"/>
    <w:next w:val="NoList"/>
    <w:uiPriority w:val="99"/>
    <w:semiHidden/>
    <w:unhideWhenUsed/>
    <w:rsid w:val="009D0ACE"/>
  </w:style>
  <w:style w:type="numbering" w:customStyle="1" w:styleId="SVCNumbers1">
    <w:name w:val="SVC Numbers1"/>
    <w:rsid w:val="009D0ACE"/>
  </w:style>
  <w:style w:type="numbering" w:customStyle="1" w:styleId="AVCBullet1">
    <w:name w:val="AVC Bullet1"/>
    <w:rsid w:val="009D0ACE"/>
  </w:style>
  <w:style w:type="numbering" w:customStyle="1" w:styleId="SVCBullets1">
    <w:name w:val="SVC Bullets1"/>
    <w:rsid w:val="009D0ACE"/>
  </w:style>
  <w:style w:type="numbering" w:customStyle="1" w:styleId="SVCIndent1">
    <w:name w:val="SVC Indent1"/>
    <w:rsid w:val="009D0ACE"/>
  </w:style>
  <w:style w:type="numbering" w:customStyle="1" w:styleId="1ai1">
    <w:name w:val="1 / a / i1"/>
    <w:basedOn w:val="NoList"/>
    <w:next w:val="1ai"/>
    <w:uiPriority w:val="99"/>
    <w:semiHidden/>
    <w:unhideWhenUsed/>
    <w:locked/>
    <w:rsid w:val="009D0ACE"/>
  </w:style>
  <w:style w:type="numbering" w:styleId="111111">
    <w:name w:val="Outline List 2"/>
    <w:basedOn w:val="NoList"/>
    <w:uiPriority w:val="99"/>
    <w:semiHidden/>
    <w:unhideWhenUsed/>
    <w:rsid w:val="009D0ACE"/>
  </w:style>
  <w:style w:type="numbering" w:customStyle="1" w:styleId="3DHeading1">
    <w:name w:val="3D Heading1"/>
    <w:uiPriority w:val="99"/>
    <w:rsid w:val="009D0ACE"/>
  </w:style>
  <w:style w:type="numbering" w:styleId="ArticleSection">
    <w:name w:val="Outline List 3"/>
    <w:basedOn w:val="NoList"/>
    <w:uiPriority w:val="99"/>
    <w:semiHidden/>
    <w:unhideWhenUsed/>
    <w:rsid w:val="009D0ACE"/>
  </w:style>
  <w:style w:type="paragraph" w:customStyle="1" w:styleId="Rec0">
    <w:name w:val="Rec"/>
    <w:basedOn w:val="Title"/>
    <w:rsid w:val="00E63AFE"/>
  </w:style>
  <w:style w:type="character" w:customStyle="1" w:styleId="Note1CharCharCharCharCharCharChar">
    <w:name w:val="Note 1 Char Char Char Char Char Char Char"/>
    <w:uiPriority w:val="99"/>
    <w:rsid w:val="003B1BFE"/>
    <w:rPr>
      <w:rFonts w:cs="Times New Roman"/>
      <w:sz w:val="18"/>
      <w:szCs w:val="18"/>
      <w:lang w:val="en-GB" w:eastAsia="en-US"/>
    </w:rPr>
  </w:style>
  <w:style w:type="character" w:customStyle="1" w:styleId="Note1CharCharCharCharCharCharChar1">
    <w:name w:val="Note 1 Char Char Char Char Char Char Char1"/>
    <w:uiPriority w:val="99"/>
    <w:rsid w:val="003B1BFE"/>
    <w:rPr>
      <w:rFonts w:eastAsia="Batang" w:cs="Times New Roman"/>
      <w:sz w:val="18"/>
      <w:szCs w:val="18"/>
      <w:lang w:val="en-GB" w:eastAsia="en-US" w:bidi="ar-SA"/>
    </w:rPr>
  </w:style>
  <w:style w:type="character" w:customStyle="1" w:styleId="Note3Char">
    <w:name w:val="Note 3 Char"/>
    <w:uiPriority w:val="99"/>
    <w:rsid w:val="003B1BFE"/>
    <w:rPr>
      <w:rFonts w:eastAsia="Batang" w:cs="Times New Roman"/>
      <w:sz w:val="18"/>
      <w:szCs w:val="18"/>
      <w:lang w:val="en-GB" w:eastAsia="en-US" w:bidi="ar-SA"/>
    </w:rPr>
  </w:style>
  <w:style w:type="character" w:customStyle="1" w:styleId="Annex2Char">
    <w:name w:val="Annex 2 Char"/>
    <w:link w:val="Annex2"/>
    <w:uiPriority w:val="99"/>
    <w:rsid w:val="003B1BFE"/>
    <w:rPr>
      <w:rFonts w:ascii="Times New Roman" w:eastAsia="Malgun Gothic" w:hAnsi="Times New Roman"/>
      <w:b/>
      <w:bCs/>
      <w:sz w:val="22"/>
      <w:szCs w:val="22"/>
      <w:lang w:val="en-GB" w:eastAsia="en-US"/>
    </w:rPr>
  </w:style>
  <w:style w:type="character" w:customStyle="1" w:styleId="Annex3Char2">
    <w:name w:val="Annex 3 Char2"/>
    <w:link w:val="Annex3"/>
    <w:rsid w:val="003B1BFE"/>
    <w:rPr>
      <w:rFonts w:ascii="Times New Roman" w:eastAsia="Malgun Gothic" w:hAnsi="Times New Roman"/>
      <w:b/>
      <w:bCs/>
      <w:lang w:val="en-GB" w:eastAsia="en-US"/>
    </w:rPr>
  </w:style>
  <w:style w:type="character" w:styleId="PlaceholderText">
    <w:name w:val="Placeholder Text"/>
    <w:uiPriority w:val="99"/>
    <w:semiHidden/>
    <w:rsid w:val="003B1BFE"/>
    <w:rPr>
      <w:color w:val="808080"/>
    </w:rPr>
  </w:style>
  <w:style w:type="paragraph" w:customStyle="1" w:styleId="FigureCaption">
    <w:name w:val="Figure Caption"/>
    <w:basedOn w:val="Normal"/>
    <w:qFormat/>
    <w:rsid w:val="003B1BFE"/>
    <w:pPr>
      <w:tabs>
        <w:tab w:val="clear" w:pos="794"/>
        <w:tab w:val="clear" w:pos="1191"/>
        <w:tab w:val="clear" w:pos="1588"/>
        <w:tab w:val="clear" w:pos="1985"/>
      </w:tabs>
      <w:overflowPunct/>
      <w:autoSpaceDE/>
      <w:autoSpaceDN/>
      <w:adjustRightInd/>
      <w:spacing w:before="100" w:after="100" w:line="276" w:lineRule="auto"/>
      <w:jc w:val="center"/>
      <w:textAlignment w:val="auto"/>
    </w:pPr>
    <w:rPr>
      <w:rFonts w:ascii="Calibri" w:eastAsia="Calibri" w:hAnsi="Calibri"/>
      <w:b/>
      <w:sz w:val="18"/>
      <w:szCs w:val="22"/>
      <w:lang w:val="en-US"/>
    </w:rPr>
  </w:style>
  <w:style w:type="paragraph" w:customStyle="1" w:styleId="Text">
    <w:name w:val="Text"/>
    <w:basedOn w:val="Normal"/>
    <w:rsid w:val="003B1BFE"/>
    <w:pPr>
      <w:tabs>
        <w:tab w:val="clear" w:pos="794"/>
        <w:tab w:val="clear" w:pos="1191"/>
        <w:tab w:val="clear" w:pos="1588"/>
        <w:tab w:val="clear" w:pos="1985"/>
      </w:tabs>
      <w:overflowPunct/>
      <w:autoSpaceDE/>
      <w:autoSpaceDN/>
      <w:adjustRightInd/>
      <w:spacing w:before="0" w:after="240" w:line="276" w:lineRule="auto"/>
      <w:textAlignment w:val="auto"/>
    </w:pPr>
    <w:rPr>
      <w:rFonts w:eastAsia="MS Mincho"/>
      <w:sz w:val="24"/>
      <w:szCs w:val="24"/>
      <w:lang w:val="de-AT"/>
    </w:rPr>
  </w:style>
  <w:style w:type="paragraph" w:styleId="NormalWeb">
    <w:name w:val="Normal (Web)"/>
    <w:basedOn w:val="Normal"/>
    <w:uiPriority w:val="99"/>
    <w:unhideWhenUsed/>
    <w:rsid w:val="003B1BFE"/>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 w:val="24"/>
      <w:szCs w:val="24"/>
      <w:lang w:eastAsia="en-GB"/>
    </w:rPr>
  </w:style>
  <w:style w:type="paragraph" w:customStyle="1" w:styleId="EquationTab">
    <w:name w:val="EquationTab"/>
    <w:basedOn w:val="Normal"/>
    <w:link w:val="EquationTabChar"/>
    <w:qFormat/>
    <w:rsid w:val="003B1BFE"/>
    <w:rPr>
      <w:rFonts w:eastAsia="Malgun Gothic"/>
    </w:rPr>
  </w:style>
  <w:style w:type="character" w:customStyle="1" w:styleId="EquationTabChar">
    <w:name w:val="EquationTab Char"/>
    <w:link w:val="EquationTab"/>
    <w:rsid w:val="003B1BFE"/>
    <w:rPr>
      <w:rFonts w:ascii="Times New Roman" w:eastAsia="Malgun Gothic" w:hAnsi="Times New Roman"/>
      <w:lang w:val="en-GB" w:eastAsia="en-US"/>
    </w:rPr>
  </w:style>
  <w:style w:type="paragraph" w:customStyle="1" w:styleId="3H8">
    <w:name w:val="3H8"/>
    <w:basedOn w:val="Normal"/>
    <w:rsid w:val="003B1BFE"/>
    <w:pPr>
      <w:tabs>
        <w:tab w:val="clear" w:pos="794"/>
      </w:tabs>
    </w:pPr>
    <w:rPr>
      <w:rFonts w:eastAsia="Malgun Gothic"/>
    </w:rPr>
  </w:style>
  <w:style w:type="paragraph" w:customStyle="1" w:styleId="3DVCAnnexSem0">
    <w:name w:val="3DVC Annex Sem 0"/>
    <w:basedOn w:val="Normal"/>
    <w:link w:val="3DVCAnnexSem0Char"/>
    <w:rsid w:val="003B1BFE"/>
    <w:pPr>
      <w:ind w:left="794" w:hanging="794"/>
    </w:pPr>
    <w:rPr>
      <w:rFonts w:eastAsia="Malgun Gothic"/>
    </w:rPr>
  </w:style>
  <w:style w:type="character" w:customStyle="1" w:styleId="3DVCAnnexSem0Char">
    <w:name w:val="3DVC Annex Sem 0 Char"/>
    <w:link w:val="3DVCAnnexSem0"/>
    <w:rsid w:val="003B1BFE"/>
    <w:rPr>
      <w:rFonts w:ascii="Times New Roman" w:eastAsia="Malgun Gothic" w:hAnsi="Times New Roman"/>
      <w:lang w:val="en-GB" w:eastAsia="en-US"/>
    </w:rPr>
  </w:style>
  <w:style w:type="paragraph" w:customStyle="1" w:styleId="3DVCnormal">
    <w:name w:val="3DVC normal"/>
    <w:basedOn w:val="Normal"/>
    <w:link w:val="3DVCnormalChar"/>
    <w:qFormat/>
    <w:rsid w:val="003B1BFE"/>
    <w:pPr>
      <w:widowControl w:val="0"/>
      <w:tabs>
        <w:tab w:val="clear" w:pos="794"/>
        <w:tab w:val="clear" w:pos="1191"/>
        <w:tab w:val="clear" w:pos="1588"/>
        <w:tab w:val="clear" w:pos="1985"/>
      </w:tabs>
    </w:pPr>
    <w:rPr>
      <w:rFonts w:eastAsia="Malgun Gothic"/>
    </w:rPr>
  </w:style>
  <w:style w:type="character" w:customStyle="1" w:styleId="3DVCnormalChar">
    <w:name w:val="3DVC normal Char"/>
    <w:link w:val="3DVCnormal"/>
    <w:rsid w:val="003B1BFE"/>
    <w:rPr>
      <w:rFonts w:ascii="Times New Roman" w:eastAsia="Malgun Gothic" w:hAnsi="Times New Roman"/>
      <w:lang w:val="en-GB" w:eastAsia="en-US"/>
    </w:rPr>
  </w:style>
  <w:style w:type="paragraph" w:customStyle="1" w:styleId="3D0">
    <w:name w:val="3D0"/>
    <w:basedOn w:val="3N0"/>
    <w:link w:val="3D0Char"/>
    <w:qFormat/>
    <w:rsid w:val="003B1BFE"/>
    <w:pPr>
      <w:numPr>
        <w:numId w:val="368"/>
      </w:numPr>
      <w:tabs>
        <w:tab w:val="clear" w:pos="340"/>
        <w:tab w:val="left" w:pos="357"/>
        <w:tab w:val="left" w:pos="794"/>
        <w:tab w:val="left" w:pos="1191"/>
        <w:tab w:val="left" w:pos="1588"/>
        <w:tab w:val="left" w:pos="1985"/>
        <w:tab w:val="left" w:pos="2381"/>
      </w:tabs>
    </w:pPr>
    <w:rPr>
      <w:lang w:val="en-CA"/>
    </w:rPr>
  </w:style>
  <w:style w:type="paragraph" w:customStyle="1" w:styleId="3D1">
    <w:name w:val="3D1"/>
    <w:basedOn w:val="3D0"/>
    <w:link w:val="3D1Char"/>
    <w:qFormat/>
    <w:rsid w:val="003B1BFE"/>
    <w:pPr>
      <w:numPr>
        <w:ilvl w:val="1"/>
      </w:numPr>
    </w:pPr>
  </w:style>
  <w:style w:type="character" w:customStyle="1" w:styleId="3D0Char">
    <w:name w:val="3D0 Char"/>
    <w:link w:val="3D0"/>
    <w:rsid w:val="003B1BFE"/>
    <w:rPr>
      <w:rFonts w:ascii="Times New Roman" w:eastAsia="Malgun Gothic" w:hAnsi="Times New Roman"/>
      <w:lang w:val="en-CA" w:eastAsia="en-US"/>
    </w:rPr>
  </w:style>
  <w:style w:type="paragraph" w:customStyle="1" w:styleId="3D2">
    <w:name w:val="3D2"/>
    <w:basedOn w:val="3D1"/>
    <w:link w:val="3D2Char"/>
    <w:qFormat/>
    <w:rsid w:val="003B1BFE"/>
    <w:pPr>
      <w:numPr>
        <w:ilvl w:val="2"/>
      </w:numPr>
      <w:tabs>
        <w:tab w:val="clear" w:pos="794"/>
        <w:tab w:val="left" w:pos="1072"/>
      </w:tabs>
      <w:ind w:left="1071"/>
    </w:pPr>
    <w:rPr>
      <w:lang w:eastAsia="ko-KR"/>
    </w:rPr>
  </w:style>
  <w:style w:type="character" w:customStyle="1" w:styleId="3D1Char">
    <w:name w:val="3D1 Char"/>
    <w:link w:val="3D1"/>
    <w:rsid w:val="003B1BFE"/>
    <w:rPr>
      <w:rFonts w:ascii="Times New Roman" w:eastAsia="Malgun Gothic" w:hAnsi="Times New Roman"/>
      <w:lang w:val="en-CA" w:eastAsia="en-US"/>
    </w:rPr>
  </w:style>
  <w:style w:type="paragraph" w:customStyle="1" w:styleId="3D3">
    <w:name w:val="3D3"/>
    <w:basedOn w:val="3D2"/>
    <w:link w:val="3D3Char"/>
    <w:qFormat/>
    <w:rsid w:val="003B1BFE"/>
    <w:pPr>
      <w:numPr>
        <w:ilvl w:val="3"/>
      </w:numPr>
      <w:tabs>
        <w:tab w:val="clear" w:pos="1072"/>
        <w:tab w:val="clear" w:pos="1191"/>
      </w:tabs>
    </w:pPr>
  </w:style>
  <w:style w:type="character" w:customStyle="1" w:styleId="3D2Char">
    <w:name w:val="3D2 Char"/>
    <w:link w:val="3D2"/>
    <w:rsid w:val="003B1BFE"/>
    <w:rPr>
      <w:rFonts w:ascii="Times New Roman" w:eastAsia="Malgun Gothic" w:hAnsi="Times New Roman"/>
      <w:lang w:val="en-CA" w:eastAsia="ko-KR"/>
    </w:rPr>
  </w:style>
  <w:style w:type="paragraph" w:customStyle="1" w:styleId="3D4">
    <w:name w:val="3D4"/>
    <w:basedOn w:val="3D3"/>
    <w:link w:val="3D4Char"/>
    <w:qFormat/>
    <w:rsid w:val="003B1BFE"/>
    <w:pPr>
      <w:numPr>
        <w:ilvl w:val="4"/>
      </w:numPr>
      <w:tabs>
        <w:tab w:val="clear" w:pos="1588"/>
      </w:tabs>
    </w:pPr>
  </w:style>
  <w:style w:type="character" w:customStyle="1" w:styleId="3D3Char">
    <w:name w:val="3D3 Char"/>
    <w:link w:val="3D3"/>
    <w:rsid w:val="003B1BFE"/>
    <w:rPr>
      <w:rFonts w:ascii="Times New Roman" w:eastAsia="Malgun Gothic" w:hAnsi="Times New Roman"/>
      <w:lang w:val="en-CA" w:eastAsia="ko-KR"/>
    </w:rPr>
  </w:style>
  <w:style w:type="paragraph" w:customStyle="1" w:styleId="3D5">
    <w:name w:val="3D5"/>
    <w:basedOn w:val="3D4"/>
    <w:link w:val="3D5Char"/>
    <w:qFormat/>
    <w:rsid w:val="003B1BFE"/>
    <w:pPr>
      <w:numPr>
        <w:ilvl w:val="5"/>
      </w:numPr>
      <w:tabs>
        <w:tab w:val="clear" w:pos="1985"/>
      </w:tabs>
    </w:pPr>
  </w:style>
  <w:style w:type="character" w:customStyle="1" w:styleId="3D4Char">
    <w:name w:val="3D4 Char"/>
    <w:link w:val="3D4"/>
    <w:rsid w:val="003B1BFE"/>
    <w:rPr>
      <w:rFonts w:ascii="Times New Roman" w:eastAsia="Malgun Gothic" w:hAnsi="Times New Roman"/>
      <w:lang w:val="en-CA" w:eastAsia="ko-KR"/>
    </w:rPr>
  </w:style>
  <w:style w:type="paragraph" w:customStyle="1" w:styleId="3D6">
    <w:name w:val="3D6"/>
    <w:basedOn w:val="3D5"/>
    <w:link w:val="3D6Char"/>
    <w:qFormat/>
    <w:rsid w:val="003B1BFE"/>
    <w:pPr>
      <w:numPr>
        <w:ilvl w:val="6"/>
      </w:numPr>
      <w:tabs>
        <w:tab w:val="clear" w:pos="2381"/>
      </w:tabs>
    </w:pPr>
  </w:style>
  <w:style w:type="character" w:customStyle="1" w:styleId="3D5Char">
    <w:name w:val="3D5 Char"/>
    <w:link w:val="3D5"/>
    <w:rsid w:val="003B1BFE"/>
    <w:rPr>
      <w:rFonts w:ascii="Times New Roman" w:eastAsia="Malgun Gothic" w:hAnsi="Times New Roman"/>
      <w:lang w:val="en-CA" w:eastAsia="ko-KR"/>
    </w:rPr>
  </w:style>
  <w:style w:type="paragraph" w:customStyle="1" w:styleId="3Tabs">
    <w:name w:val="3 Tabs"/>
    <w:basedOn w:val="3N0"/>
    <w:link w:val="3TabsChar"/>
    <w:qFormat/>
    <w:rsid w:val="003B1BFE"/>
    <w:pPr>
      <w:tabs>
        <w:tab w:val="left" w:pos="357"/>
        <w:tab w:val="left" w:pos="714"/>
        <w:tab w:val="left" w:pos="1071"/>
        <w:tab w:val="left" w:pos="1429"/>
        <w:tab w:val="left" w:pos="1786"/>
        <w:tab w:val="left" w:pos="2143"/>
        <w:tab w:val="left" w:pos="2500"/>
        <w:tab w:val="left" w:pos="2857"/>
        <w:tab w:val="right" w:pos="9729"/>
      </w:tabs>
      <w:spacing w:before="120" w:after="120"/>
      <w:jc w:val="left"/>
    </w:pPr>
    <w:rPr>
      <w:bCs/>
      <w:lang w:val="en-US"/>
    </w:rPr>
  </w:style>
  <w:style w:type="character" w:customStyle="1" w:styleId="3D6Char">
    <w:name w:val="3D6 Char"/>
    <w:link w:val="3D6"/>
    <w:rsid w:val="003B1BFE"/>
    <w:rPr>
      <w:rFonts w:ascii="Times New Roman" w:eastAsia="Malgun Gothic" w:hAnsi="Times New Roman"/>
      <w:lang w:val="en-CA" w:eastAsia="ko-KR"/>
    </w:rPr>
  </w:style>
  <w:style w:type="paragraph" w:customStyle="1" w:styleId="3U1">
    <w:name w:val="3U1"/>
    <w:basedOn w:val="3N0"/>
    <w:qFormat/>
    <w:rsid w:val="003B1BFE"/>
    <w:pPr>
      <w:numPr>
        <w:ilvl w:val="1"/>
        <w:numId w:val="372"/>
      </w:numPr>
    </w:pPr>
  </w:style>
  <w:style w:type="paragraph" w:customStyle="1" w:styleId="3U0">
    <w:name w:val="3U0"/>
    <w:basedOn w:val="3N0"/>
    <w:qFormat/>
    <w:rsid w:val="003B1BFE"/>
    <w:pPr>
      <w:numPr>
        <w:numId w:val="372"/>
      </w:numPr>
    </w:pPr>
  </w:style>
  <w:style w:type="paragraph" w:customStyle="1" w:styleId="3U2">
    <w:name w:val="3U2"/>
    <w:basedOn w:val="3U1"/>
    <w:qFormat/>
    <w:rsid w:val="003B1BFE"/>
    <w:pPr>
      <w:numPr>
        <w:ilvl w:val="2"/>
      </w:numPr>
    </w:pPr>
  </w:style>
  <w:style w:type="paragraph" w:customStyle="1" w:styleId="3U3">
    <w:name w:val="3U3"/>
    <w:basedOn w:val="3U2"/>
    <w:qFormat/>
    <w:rsid w:val="003B1BFE"/>
    <w:pPr>
      <w:numPr>
        <w:ilvl w:val="3"/>
      </w:numPr>
    </w:pPr>
  </w:style>
  <w:style w:type="paragraph" w:customStyle="1" w:styleId="3U4">
    <w:name w:val="3U4"/>
    <w:basedOn w:val="3U3"/>
    <w:qFormat/>
    <w:rsid w:val="003B1BFE"/>
    <w:pPr>
      <w:numPr>
        <w:ilvl w:val="4"/>
      </w:numPr>
    </w:pPr>
  </w:style>
  <w:style w:type="paragraph" w:customStyle="1" w:styleId="3U5">
    <w:name w:val="3U5"/>
    <w:basedOn w:val="3U4"/>
    <w:qFormat/>
    <w:rsid w:val="003B1BFE"/>
    <w:pPr>
      <w:numPr>
        <w:ilvl w:val="5"/>
      </w:numPr>
    </w:pPr>
  </w:style>
  <w:style w:type="paragraph" w:customStyle="1" w:styleId="3U6">
    <w:name w:val="3U6"/>
    <w:basedOn w:val="3U5"/>
    <w:qFormat/>
    <w:rsid w:val="003B1BFE"/>
    <w:pPr>
      <w:numPr>
        <w:ilvl w:val="6"/>
      </w:numPr>
    </w:pPr>
  </w:style>
  <w:style w:type="paragraph" w:customStyle="1" w:styleId="3U7">
    <w:name w:val="3U7"/>
    <w:basedOn w:val="Normal"/>
    <w:qFormat/>
    <w:rsid w:val="003B1BFE"/>
    <w:pPr>
      <w:numPr>
        <w:ilvl w:val="7"/>
        <w:numId w:val="372"/>
      </w:numPr>
    </w:pPr>
    <w:rPr>
      <w:rFonts w:eastAsia="Malgun Gothic"/>
    </w:rPr>
  </w:style>
  <w:style w:type="paragraph" w:customStyle="1" w:styleId="3U8">
    <w:name w:val="3U8"/>
    <w:basedOn w:val="3U7"/>
    <w:qFormat/>
    <w:rsid w:val="003B1BFE"/>
    <w:pPr>
      <w:numPr>
        <w:ilvl w:val="8"/>
      </w:numPr>
    </w:pPr>
  </w:style>
  <w:style w:type="character" w:styleId="Strong">
    <w:name w:val="Strong"/>
    <w:uiPriority w:val="22"/>
    <w:qFormat/>
    <w:rsid w:val="003B1BFE"/>
    <w:rPr>
      <w:b/>
      <w:bCs/>
    </w:rPr>
  </w:style>
  <w:style w:type="paragraph" w:customStyle="1" w:styleId="3D7">
    <w:name w:val="3D7"/>
    <w:basedOn w:val="Normal"/>
    <w:rsid w:val="003B1BFE"/>
    <w:pPr>
      <w:numPr>
        <w:ilvl w:val="7"/>
        <w:numId w:val="368"/>
      </w:numPr>
    </w:pPr>
    <w:rPr>
      <w:rFonts w:eastAsia="Malgun Gothic"/>
    </w:rPr>
  </w:style>
  <w:style w:type="paragraph" w:customStyle="1" w:styleId="3D8">
    <w:name w:val="3D8"/>
    <w:basedOn w:val="Normal"/>
    <w:rsid w:val="003B1BFE"/>
    <w:pPr>
      <w:numPr>
        <w:ilvl w:val="8"/>
        <w:numId w:val="368"/>
      </w:numPr>
    </w:pPr>
    <w:rPr>
      <w:rFonts w:eastAsia="Malgun Gothic"/>
    </w:rPr>
  </w:style>
  <w:style w:type="paragraph" w:customStyle="1" w:styleId="3E0">
    <w:name w:val="3E0"/>
    <w:basedOn w:val="3N0"/>
    <w:qFormat/>
    <w:rsid w:val="003B1BFE"/>
    <w:pPr>
      <w:numPr>
        <w:numId w:val="373"/>
      </w:numPr>
      <w:tabs>
        <w:tab w:val="center" w:pos="4865"/>
        <w:tab w:val="right" w:pos="9730"/>
      </w:tabs>
      <w:jc w:val="left"/>
    </w:pPr>
  </w:style>
  <w:style w:type="numbering" w:customStyle="1" w:styleId="3Dash">
    <w:name w:val="3Dash"/>
    <w:uiPriority w:val="99"/>
    <w:rsid w:val="003B1BFE"/>
    <w:pPr>
      <w:numPr>
        <w:numId w:val="369"/>
      </w:numPr>
    </w:pPr>
  </w:style>
  <w:style w:type="paragraph" w:customStyle="1" w:styleId="3E1">
    <w:name w:val="3E1"/>
    <w:basedOn w:val="3E0"/>
    <w:qFormat/>
    <w:rsid w:val="003B1BFE"/>
    <w:pPr>
      <w:numPr>
        <w:ilvl w:val="1"/>
      </w:numPr>
    </w:pPr>
  </w:style>
  <w:style w:type="paragraph" w:customStyle="1" w:styleId="3E2">
    <w:name w:val="3E2"/>
    <w:basedOn w:val="3E1"/>
    <w:qFormat/>
    <w:rsid w:val="003B1BFE"/>
    <w:pPr>
      <w:numPr>
        <w:ilvl w:val="2"/>
      </w:numPr>
    </w:pPr>
  </w:style>
  <w:style w:type="paragraph" w:customStyle="1" w:styleId="3E3">
    <w:name w:val="3E3"/>
    <w:basedOn w:val="Normal"/>
    <w:qFormat/>
    <w:rsid w:val="003B1BFE"/>
    <w:pPr>
      <w:numPr>
        <w:ilvl w:val="3"/>
        <w:numId w:val="373"/>
      </w:numPr>
      <w:tabs>
        <w:tab w:val="clear" w:pos="794"/>
        <w:tab w:val="clear" w:pos="1191"/>
        <w:tab w:val="clear" w:pos="1588"/>
        <w:tab w:val="clear" w:pos="1985"/>
        <w:tab w:val="center" w:pos="4865"/>
        <w:tab w:val="right" w:pos="9730"/>
      </w:tabs>
    </w:pPr>
    <w:rPr>
      <w:rFonts w:eastAsia="Malgun Gothic"/>
    </w:rPr>
  </w:style>
  <w:style w:type="paragraph" w:customStyle="1" w:styleId="3E4">
    <w:name w:val="3E4"/>
    <w:basedOn w:val="Normal"/>
    <w:qFormat/>
    <w:rsid w:val="003B1BFE"/>
    <w:pPr>
      <w:numPr>
        <w:ilvl w:val="4"/>
        <w:numId w:val="373"/>
      </w:numPr>
      <w:tabs>
        <w:tab w:val="clear" w:pos="794"/>
        <w:tab w:val="clear" w:pos="1191"/>
        <w:tab w:val="clear" w:pos="1588"/>
        <w:tab w:val="clear" w:pos="1985"/>
        <w:tab w:val="center" w:pos="4865"/>
        <w:tab w:val="right" w:pos="9730"/>
      </w:tabs>
    </w:pPr>
    <w:rPr>
      <w:rFonts w:eastAsia="Malgun Gothic"/>
    </w:rPr>
  </w:style>
  <w:style w:type="paragraph" w:customStyle="1" w:styleId="3E5">
    <w:name w:val="3E5"/>
    <w:basedOn w:val="Normal"/>
    <w:qFormat/>
    <w:rsid w:val="003B1BFE"/>
    <w:pPr>
      <w:numPr>
        <w:ilvl w:val="5"/>
        <w:numId w:val="373"/>
      </w:numPr>
      <w:tabs>
        <w:tab w:val="clear" w:pos="794"/>
        <w:tab w:val="clear" w:pos="1191"/>
        <w:tab w:val="clear" w:pos="1588"/>
        <w:tab w:val="clear" w:pos="1985"/>
        <w:tab w:val="center" w:pos="4864"/>
        <w:tab w:val="right" w:pos="9729"/>
      </w:tabs>
    </w:pPr>
    <w:rPr>
      <w:rFonts w:eastAsia="Malgun Gothic"/>
    </w:rPr>
  </w:style>
  <w:style w:type="paragraph" w:customStyle="1" w:styleId="3E6">
    <w:name w:val="3E6"/>
    <w:basedOn w:val="Normal"/>
    <w:qFormat/>
    <w:rsid w:val="003B1BFE"/>
    <w:pPr>
      <w:numPr>
        <w:ilvl w:val="6"/>
        <w:numId w:val="373"/>
      </w:numPr>
      <w:tabs>
        <w:tab w:val="clear" w:pos="794"/>
        <w:tab w:val="clear" w:pos="1191"/>
        <w:tab w:val="clear" w:pos="1588"/>
        <w:tab w:val="clear" w:pos="1985"/>
        <w:tab w:val="center" w:pos="4864"/>
        <w:tab w:val="right" w:pos="9729"/>
      </w:tabs>
    </w:pPr>
    <w:rPr>
      <w:rFonts w:eastAsia="Malgun Gothic"/>
    </w:rPr>
  </w:style>
  <w:style w:type="paragraph" w:customStyle="1" w:styleId="3E7">
    <w:name w:val="3E7"/>
    <w:basedOn w:val="Normal"/>
    <w:qFormat/>
    <w:rsid w:val="003B1BFE"/>
    <w:pPr>
      <w:numPr>
        <w:ilvl w:val="7"/>
        <w:numId w:val="373"/>
      </w:numPr>
      <w:tabs>
        <w:tab w:val="clear" w:pos="794"/>
        <w:tab w:val="clear" w:pos="1191"/>
        <w:tab w:val="clear" w:pos="1588"/>
        <w:tab w:val="clear" w:pos="1985"/>
        <w:tab w:val="center" w:pos="4864"/>
        <w:tab w:val="right" w:pos="9729"/>
      </w:tabs>
    </w:pPr>
    <w:rPr>
      <w:rFonts w:eastAsia="Malgun Gothic"/>
    </w:rPr>
  </w:style>
  <w:style w:type="paragraph" w:customStyle="1" w:styleId="3E8">
    <w:name w:val="3E8"/>
    <w:basedOn w:val="Normal"/>
    <w:qFormat/>
    <w:rsid w:val="003B1BFE"/>
    <w:pPr>
      <w:numPr>
        <w:ilvl w:val="8"/>
        <w:numId w:val="373"/>
      </w:numPr>
      <w:tabs>
        <w:tab w:val="clear" w:pos="794"/>
        <w:tab w:val="clear" w:pos="1191"/>
        <w:tab w:val="clear" w:pos="1588"/>
        <w:tab w:val="clear" w:pos="1985"/>
        <w:tab w:val="center" w:pos="4864"/>
        <w:tab w:val="right" w:pos="9729"/>
      </w:tabs>
    </w:pPr>
    <w:rPr>
      <w:rFonts w:eastAsia="Malgun Gothic"/>
    </w:rPr>
  </w:style>
  <w:style w:type="numbering" w:customStyle="1" w:styleId="3DEquation">
    <w:name w:val="3D Equation"/>
    <w:uiPriority w:val="99"/>
    <w:rsid w:val="003B1BFE"/>
    <w:pPr>
      <w:numPr>
        <w:numId w:val="370"/>
      </w:numPr>
    </w:pPr>
  </w:style>
  <w:style w:type="numbering" w:customStyle="1" w:styleId="3DNumbering">
    <w:name w:val="3D Numbering"/>
    <w:uiPriority w:val="99"/>
    <w:rsid w:val="003B1BFE"/>
    <w:pPr>
      <w:numPr>
        <w:numId w:val="371"/>
      </w:numPr>
    </w:pPr>
  </w:style>
  <w:style w:type="character" w:customStyle="1" w:styleId="3TabsChar">
    <w:name w:val="3 Tabs Char"/>
    <w:link w:val="3Tabs"/>
    <w:rsid w:val="003B1BFE"/>
    <w:rPr>
      <w:rFonts w:ascii="Times New Roman" w:eastAsia="Malgun Gothic" w:hAnsi="Times New Roman"/>
      <w:bCs/>
      <w:lang w:eastAsia="en-US"/>
    </w:rPr>
  </w:style>
  <w:style w:type="paragraph" w:customStyle="1" w:styleId="3N4">
    <w:name w:val="3N4"/>
    <w:basedOn w:val="3N0"/>
    <w:link w:val="3N4Char"/>
    <w:qFormat/>
    <w:rsid w:val="003B1BFE"/>
    <w:pPr>
      <w:ind w:left="1429"/>
    </w:pPr>
  </w:style>
  <w:style w:type="paragraph" w:customStyle="1" w:styleId="3N3">
    <w:name w:val="3N3"/>
    <w:basedOn w:val="3N4"/>
    <w:link w:val="3N3Char"/>
    <w:qFormat/>
    <w:rsid w:val="003B1BFE"/>
    <w:pPr>
      <w:ind w:left="1072"/>
    </w:pPr>
  </w:style>
  <w:style w:type="paragraph" w:customStyle="1" w:styleId="3N1">
    <w:name w:val="3N1"/>
    <w:basedOn w:val="3N0"/>
    <w:link w:val="3N1Char"/>
    <w:qFormat/>
    <w:rsid w:val="003B1BFE"/>
    <w:pPr>
      <w:ind w:left="357"/>
    </w:pPr>
    <w:rPr>
      <w:lang w:eastAsia="ko-KR"/>
    </w:rPr>
  </w:style>
  <w:style w:type="character" w:customStyle="1" w:styleId="3N4Char">
    <w:name w:val="3N4 Char"/>
    <w:link w:val="3N4"/>
    <w:rsid w:val="003B1BFE"/>
    <w:rPr>
      <w:rFonts w:ascii="Times New Roman" w:eastAsia="Malgun Gothic" w:hAnsi="Times New Roman"/>
      <w:lang w:val="en-GB" w:eastAsia="en-US"/>
    </w:rPr>
  </w:style>
  <w:style w:type="character" w:customStyle="1" w:styleId="3N3Char">
    <w:name w:val="3N3 Char"/>
    <w:link w:val="3N3"/>
    <w:rsid w:val="003B1BFE"/>
    <w:rPr>
      <w:rFonts w:ascii="Times New Roman" w:eastAsia="Malgun Gothic" w:hAnsi="Times New Roman"/>
      <w:lang w:val="en-GB" w:eastAsia="en-US"/>
    </w:rPr>
  </w:style>
  <w:style w:type="paragraph" w:customStyle="1" w:styleId="3N2">
    <w:name w:val="3N2"/>
    <w:basedOn w:val="3N1"/>
    <w:link w:val="3N2Char"/>
    <w:qFormat/>
    <w:rsid w:val="003B1BFE"/>
    <w:pPr>
      <w:ind w:left="714"/>
    </w:pPr>
  </w:style>
  <w:style w:type="character" w:customStyle="1" w:styleId="3N1Char">
    <w:name w:val="3N1 Char"/>
    <w:link w:val="3N1"/>
    <w:rsid w:val="003B1BFE"/>
    <w:rPr>
      <w:rFonts w:ascii="Times New Roman" w:eastAsia="Malgun Gothic" w:hAnsi="Times New Roman"/>
      <w:lang w:val="en-GB" w:eastAsia="ko-KR"/>
    </w:rPr>
  </w:style>
  <w:style w:type="paragraph" w:customStyle="1" w:styleId="3N5">
    <w:name w:val="3N5"/>
    <w:basedOn w:val="3N4"/>
    <w:link w:val="3N5Char"/>
    <w:qFormat/>
    <w:rsid w:val="003B1BFE"/>
    <w:pPr>
      <w:ind w:left="1786"/>
    </w:pPr>
  </w:style>
  <w:style w:type="character" w:customStyle="1" w:styleId="3N2Char">
    <w:name w:val="3N2 Char"/>
    <w:link w:val="3N2"/>
    <w:rsid w:val="003B1BFE"/>
    <w:rPr>
      <w:rFonts w:ascii="Times New Roman" w:eastAsia="Malgun Gothic" w:hAnsi="Times New Roman"/>
      <w:lang w:val="en-GB" w:eastAsia="ko-KR"/>
    </w:rPr>
  </w:style>
  <w:style w:type="paragraph" w:customStyle="1" w:styleId="3N6">
    <w:name w:val="3N6"/>
    <w:basedOn w:val="3N5"/>
    <w:link w:val="3N6Char"/>
    <w:qFormat/>
    <w:rsid w:val="003B1BFE"/>
    <w:pPr>
      <w:ind w:left="2143"/>
    </w:pPr>
  </w:style>
  <w:style w:type="character" w:customStyle="1" w:styleId="3N5Char">
    <w:name w:val="3N5 Char"/>
    <w:link w:val="3N5"/>
    <w:rsid w:val="003B1BFE"/>
    <w:rPr>
      <w:rFonts w:ascii="Times New Roman" w:eastAsia="Malgun Gothic" w:hAnsi="Times New Roman"/>
      <w:lang w:val="en-GB" w:eastAsia="en-US"/>
    </w:rPr>
  </w:style>
  <w:style w:type="paragraph" w:customStyle="1" w:styleId="3N7">
    <w:name w:val="3N7"/>
    <w:basedOn w:val="3N6"/>
    <w:link w:val="3N7Char"/>
    <w:qFormat/>
    <w:rsid w:val="003B1BFE"/>
    <w:pPr>
      <w:ind w:left="2500"/>
    </w:pPr>
  </w:style>
  <w:style w:type="character" w:customStyle="1" w:styleId="3N6Char">
    <w:name w:val="3N6 Char"/>
    <w:link w:val="3N6"/>
    <w:rsid w:val="003B1BFE"/>
    <w:rPr>
      <w:rFonts w:ascii="Times New Roman" w:eastAsia="Malgun Gothic" w:hAnsi="Times New Roman"/>
      <w:lang w:val="en-GB" w:eastAsia="en-US"/>
    </w:rPr>
  </w:style>
  <w:style w:type="paragraph" w:customStyle="1" w:styleId="3N8">
    <w:name w:val="3N8"/>
    <w:basedOn w:val="3N7"/>
    <w:link w:val="3N8Char"/>
    <w:qFormat/>
    <w:rsid w:val="003B1BFE"/>
    <w:pPr>
      <w:ind w:left="2858"/>
    </w:pPr>
  </w:style>
  <w:style w:type="character" w:customStyle="1" w:styleId="3N7Char">
    <w:name w:val="3N7 Char"/>
    <w:link w:val="3N7"/>
    <w:rsid w:val="003B1BFE"/>
    <w:rPr>
      <w:rFonts w:ascii="Times New Roman" w:eastAsia="Malgun Gothic" w:hAnsi="Times New Roman"/>
      <w:lang w:val="en-GB" w:eastAsia="en-US"/>
    </w:rPr>
  </w:style>
  <w:style w:type="character" w:customStyle="1" w:styleId="3N8Char">
    <w:name w:val="3N8 Char"/>
    <w:link w:val="3N8"/>
    <w:rsid w:val="003B1BFE"/>
    <w:rPr>
      <w:rFonts w:ascii="Times New Roman" w:eastAsia="Malgun Gothic" w:hAnsi="Times New Roman"/>
      <w:lang w:val="en-GB" w:eastAsia="en-US"/>
    </w:rPr>
  </w:style>
  <w:style w:type="paragraph" w:customStyle="1" w:styleId="Syntax">
    <w:name w:val="Syntax"/>
    <w:basedOn w:val="Normal"/>
    <w:link w:val="SyntaxChar"/>
    <w:qFormat/>
    <w:rsid w:val="003B1BFE"/>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after="60"/>
      <w:jc w:val="left"/>
    </w:pPr>
    <w:rPr>
      <w:rFonts w:eastAsia="Malgun Gothic"/>
      <w:bCs/>
      <w:lang w:val="en-CA"/>
    </w:rPr>
  </w:style>
  <w:style w:type="character" w:customStyle="1" w:styleId="SyntaxChar">
    <w:name w:val="Syntax Char"/>
    <w:link w:val="Syntax"/>
    <w:rsid w:val="003B1BFE"/>
    <w:rPr>
      <w:rFonts w:ascii="Times New Roman" w:eastAsia="Malgun Gothic" w:hAnsi="Times New Roman"/>
      <w:bCs/>
      <w:lang w:val="en-CA" w:eastAsia="en-US"/>
    </w:rPr>
  </w:style>
  <w:style w:type="paragraph" w:customStyle="1" w:styleId="3DNote">
    <w:name w:val="3D Note"/>
    <w:basedOn w:val="3EdNotes"/>
    <w:link w:val="3DNoteChar"/>
    <w:qFormat/>
    <w:rsid w:val="003B1BFE"/>
    <w:pPr>
      <w:numPr>
        <w:numId w:val="0"/>
      </w:numPr>
      <w:tabs>
        <w:tab w:val="num" w:pos="1915"/>
      </w:tabs>
      <w:ind w:left="1915" w:hanging="720"/>
    </w:pPr>
    <w:rPr>
      <w:lang w:val="en-CA"/>
    </w:rPr>
  </w:style>
  <w:style w:type="character" w:customStyle="1" w:styleId="3DNoteChar">
    <w:name w:val="3D Note Char"/>
    <w:link w:val="3DNote"/>
    <w:rsid w:val="003B1BFE"/>
    <w:rPr>
      <w:rFonts w:ascii="Times New Roman" w:eastAsia="Malgun Gothic" w:hAnsi="Times New Roman"/>
      <w:lang w:val="en-CA" w:eastAsia="en-US"/>
    </w:rPr>
  </w:style>
  <w:style w:type="paragraph" w:customStyle="1" w:styleId="3DEdNote">
    <w:name w:val="3D Ed. Note"/>
    <w:basedOn w:val="Note1"/>
    <w:link w:val="3DEdNoteChar"/>
    <w:qFormat/>
    <w:rsid w:val="003B1BFE"/>
    <w:pPr>
      <w:ind w:left="288"/>
    </w:pPr>
    <w:rPr>
      <w:rFonts w:eastAsia="Malgun Gothic"/>
    </w:rPr>
  </w:style>
  <w:style w:type="character" w:customStyle="1" w:styleId="NoteChar2">
    <w:name w:val="Note Char2"/>
    <w:link w:val="Note"/>
    <w:uiPriority w:val="99"/>
    <w:rsid w:val="003B1BFE"/>
    <w:rPr>
      <w:rFonts w:ascii="Times New Roman" w:hAnsi="Times New Roman"/>
      <w:sz w:val="22"/>
      <w:lang w:val="en-GB" w:eastAsia="en-US"/>
    </w:rPr>
  </w:style>
  <w:style w:type="character" w:customStyle="1" w:styleId="Note1Char">
    <w:name w:val="Note 1 Char"/>
    <w:basedOn w:val="NoteChar2"/>
    <w:link w:val="Note1"/>
    <w:rsid w:val="003B1BFE"/>
    <w:rPr>
      <w:rFonts w:ascii="Times New Roman" w:hAnsi="Times New Roman"/>
      <w:sz w:val="18"/>
      <w:lang w:val="en-GB" w:eastAsia="en-US"/>
    </w:rPr>
  </w:style>
  <w:style w:type="character" w:customStyle="1" w:styleId="3DEdNoteChar">
    <w:name w:val="3D Ed. Note Char"/>
    <w:basedOn w:val="Note1Char"/>
    <w:link w:val="3DEdNote"/>
    <w:rsid w:val="003B1BFE"/>
    <w:rPr>
      <w:rFonts w:ascii="Times New Roman" w:eastAsia="Malgun Gothic" w:hAnsi="Times New Roman"/>
      <w:sz w:val="18"/>
      <w:lang w:val="en-GB" w:eastAsia="en-US"/>
    </w:rPr>
  </w:style>
  <w:style w:type="paragraph" w:customStyle="1" w:styleId="3AmdHead">
    <w:name w:val="3 Amd Head"/>
    <w:basedOn w:val="3N0"/>
    <w:link w:val="3AmdHeadChar"/>
    <w:qFormat/>
    <w:rsid w:val="003B1BFE"/>
    <w:rPr>
      <w:b/>
      <w:sz w:val="22"/>
      <w:szCs w:val="22"/>
      <w:lang w:val="en-CA"/>
    </w:rPr>
  </w:style>
  <w:style w:type="character" w:customStyle="1" w:styleId="3AmdHeadChar">
    <w:name w:val="3 Amd Head Char"/>
    <w:link w:val="3AmdHead"/>
    <w:rsid w:val="003B1BFE"/>
    <w:rPr>
      <w:rFonts w:ascii="Times New Roman" w:eastAsia="Malgun Gothic" w:hAnsi="Times New Roman"/>
      <w:b/>
      <w:sz w:val="22"/>
      <w:szCs w:val="22"/>
      <w:lang w:val="en-C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787115">
      <w:bodyDiv w:val="1"/>
      <w:marLeft w:val="0"/>
      <w:marRight w:val="0"/>
      <w:marTop w:val="0"/>
      <w:marBottom w:val="0"/>
      <w:divBdr>
        <w:top w:val="none" w:sz="0" w:space="0" w:color="auto"/>
        <w:left w:val="none" w:sz="0" w:space="0" w:color="auto"/>
        <w:bottom w:val="none" w:sz="0" w:space="0" w:color="auto"/>
        <w:right w:val="none" w:sz="0" w:space="0" w:color="auto"/>
      </w:divBdr>
    </w:div>
    <w:div w:id="291911754">
      <w:bodyDiv w:val="1"/>
      <w:marLeft w:val="0"/>
      <w:marRight w:val="0"/>
      <w:marTop w:val="0"/>
      <w:marBottom w:val="0"/>
      <w:divBdr>
        <w:top w:val="none" w:sz="0" w:space="0" w:color="auto"/>
        <w:left w:val="none" w:sz="0" w:space="0" w:color="auto"/>
        <w:bottom w:val="none" w:sz="0" w:space="0" w:color="auto"/>
        <w:right w:val="none" w:sz="0" w:space="0" w:color="auto"/>
      </w:divBdr>
    </w:div>
    <w:div w:id="334572746">
      <w:bodyDiv w:val="1"/>
      <w:marLeft w:val="0"/>
      <w:marRight w:val="0"/>
      <w:marTop w:val="0"/>
      <w:marBottom w:val="0"/>
      <w:divBdr>
        <w:top w:val="none" w:sz="0" w:space="0" w:color="auto"/>
        <w:left w:val="none" w:sz="0" w:space="0" w:color="auto"/>
        <w:bottom w:val="none" w:sz="0" w:space="0" w:color="auto"/>
        <w:right w:val="none" w:sz="0" w:space="0" w:color="auto"/>
      </w:divBdr>
    </w:div>
    <w:div w:id="627318632">
      <w:bodyDiv w:val="1"/>
      <w:marLeft w:val="0"/>
      <w:marRight w:val="0"/>
      <w:marTop w:val="0"/>
      <w:marBottom w:val="0"/>
      <w:divBdr>
        <w:top w:val="none" w:sz="0" w:space="0" w:color="auto"/>
        <w:left w:val="none" w:sz="0" w:space="0" w:color="auto"/>
        <w:bottom w:val="none" w:sz="0" w:space="0" w:color="auto"/>
        <w:right w:val="none" w:sz="0" w:space="0" w:color="auto"/>
      </w:divBdr>
    </w:div>
    <w:div w:id="969439168">
      <w:bodyDiv w:val="1"/>
      <w:marLeft w:val="0"/>
      <w:marRight w:val="0"/>
      <w:marTop w:val="0"/>
      <w:marBottom w:val="0"/>
      <w:divBdr>
        <w:top w:val="none" w:sz="0" w:space="0" w:color="auto"/>
        <w:left w:val="none" w:sz="0" w:space="0" w:color="auto"/>
        <w:bottom w:val="none" w:sz="0" w:space="0" w:color="auto"/>
        <w:right w:val="none" w:sz="0" w:space="0" w:color="auto"/>
      </w:divBdr>
    </w:div>
    <w:div w:id="997221908">
      <w:bodyDiv w:val="1"/>
      <w:marLeft w:val="0"/>
      <w:marRight w:val="0"/>
      <w:marTop w:val="0"/>
      <w:marBottom w:val="0"/>
      <w:divBdr>
        <w:top w:val="none" w:sz="0" w:space="0" w:color="auto"/>
        <w:left w:val="none" w:sz="0" w:space="0" w:color="auto"/>
        <w:bottom w:val="none" w:sz="0" w:space="0" w:color="auto"/>
        <w:right w:val="none" w:sz="0" w:space="0" w:color="auto"/>
      </w:divBdr>
    </w:div>
    <w:div w:id="1103769467">
      <w:bodyDiv w:val="1"/>
      <w:marLeft w:val="0"/>
      <w:marRight w:val="0"/>
      <w:marTop w:val="0"/>
      <w:marBottom w:val="0"/>
      <w:divBdr>
        <w:top w:val="none" w:sz="0" w:space="0" w:color="auto"/>
        <w:left w:val="none" w:sz="0" w:space="0" w:color="auto"/>
        <w:bottom w:val="none" w:sz="0" w:space="0" w:color="auto"/>
        <w:right w:val="none" w:sz="0" w:space="0" w:color="auto"/>
      </w:divBdr>
    </w:div>
    <w:div w:id="1295679172">
      <w:bodyDiv w:val="1"/>
      <w:marLeft w:val="0"/>
      <w:marRight w:val="0"/>
      <w:marTop w:val="0"/>
      <w:marBottom w:val="0"/>
      <w:divBdr>
        <w:top w:val="none" w:sz="0" w:space="0" w:color="auto"/>
        <w:left w:val="none" w:sz="0" w:space="0" w:color="auto"/>
        <w:bottom w:val="none" w:sz="0" w:space="0" w:color="auto"/>
        <w:right w:val="none" w:sz="0" w:space="0" w:color="auto"/>
      </w:divBdr>
    </w:div>
    <w:div w:id="1341615231">
      <w:bodyDiv w:val="1"/>
      <w:marLeft w:val="0"/>
      <w:marRight w:val="0"/>
      <w:marTop w:val="0"/>
      <w:marBottom w:val="0"/>
      <w:divBdr>
        <w:top w:val="none" w:sz="0" w:space="0" w:color="auto"/>
        <w:left w:val="none" w:sz="0" w:space="0" w:color="auto"/>
        <w:bottom w:val="none" w:sz="0" w:space="0" w:color="auto"/>
        <w:right w:val="none" w:sz="0" w:space="0" w:color="auto"/>
      </w:divBdr>
      <w:divsChild>
        <w:div w:id="2013945382">
          <w:marLeft w:val="0"/>
          <w:marRight w:val="0"/>
          <w:marTop w:val="0"/>
          <w:marBottom w:val="0"/>
          <w:divBdr>
            <w:top w:val="none" w:sz="0" w:space="0" w:color="auto"/>
            <w:left w:val="none" w:sz="0" w:space="0" w:color="auto"/>
            <w:bottom w:val="none" w:sz="0" w:space="0" w:color="auto"/>
            <w:right w:val="none" w:sz="0" w:space="0" w:color="auto"/>
          </w:divBdr>
        </w:div>
      </w:divsChild>
    </w:div>
    <w:div w:id="1714693443">
      <w:bodyDiv w:val="1"/>
      <w:marLeft w:val="0"/>
      <w:marRight w:val="0"/>
      <w:marTop w:val="0"/>
      <w:marBottom w:val="0"/>
      <w:divBdr>
        <w:top w:val="none" w:sz="0" w:space="0" w:color="auto"/>
        <w:left w:val="none" w:sz="0" w:space="0" w:color="auto"/>
        <w:bottom w:val="none" w:sz="0" w:space="0" w:color="auto"/>
        <w:right w:val="none" w:sz="0" w:space="0" w:color="auto"/>
      </w:divBdr>
    </w:div>
    <w:div w:id="1898782063">
      <w:bodyDiv w:val="1"/>
      <w:marLeft w:val="0"/>
      <w:marRight w:val="0"/>
      <w:marTop w:val="0"/>
      <w:marBottom w:val="0"/>
      <w:divBdr>
        <w:top w:val="none" w:sz="0" w:space="0" w:color="auto"/>
        <w:left w:val="none" w:sz="0" w:space="0" w:color="auto"/>
        <w:bottom w:val="none" w:sz="0" w:space="0" w:color="auto"/>
        <w:right w:val="none" w:sz="0" w:space="0" w:color="auto"/>
      </w:divBdr>
    </w:div>
    <w:div w:id="2062897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oleObject" Target="embeddings/oleObject29.bin"/><Relationship Id="rId21" Type="http://schemas.openxmlformats.org/officeDocument/2006/relationships/header" Target="header6.xml"/><Relationship Id="rId42" Type="http://schemas.openxmlformats.org/officeDocument/2006/relationships/oleObject" Target="embeddings/oleObject9.bin"/><Relationship Id="rId47" Type="http://schemas.openxmlformats.org/officeDocument/2006/relationships/image" Target="media/image14.png"/><Relationship Id="rId63" Type="http://schemas.openxmlformats.org/officeDocument/2006/relationships/oleObject" Target="embeddings/oleObject15.bin"/><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49.wmf"/><Relationship Id="rId112" Type="http://schemas.openxmlformats.org/officeDocument/2006/relationships/image" Target="media/image63.wmf"/><Relationship Id="rId16" Type="http://schemas.openxmlformats.org/officeDocument/2006/relationships/hyperlink" Target="http://handle.itu.int/11.1002/1000/12455" TargetMode="External"/><Relationship Id="rId107" Type="http://schemas.openxmlformats.org/officeDocument/2006/relationships/image" Target="media/image59.png"/><Relationship Id="rId11" Type="http://schemas.openxmlformats.org/officeDocument/2006/relationships/header" Target="header2.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9.png"/><Relationship Id="rId58" Type="http://schemas.openxmlformats.org/officeDocument/2006/relationships/image" Target="media/image23.png"/><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56.emf"/><Relationship Id="rId123" Type="http://schemas.openxmlformats.org/officeDocument/2006/relationships/header" Target="header10.xml"/><Relationship Id="rId128" Type="http://schemas.openxmlformats.org/officeDocument/2006/relationships/footer" Target="footer7.xml"/><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oleObject" Target="embeddings/oleObject20.bin"/><Relationship Id="rId19" Type="http://schemas.openxmlformats.org/officeDocument/2006/relationships/footer" Target="footer2.xml"/><Relationship Id="rId14" Type="http://schemas.openxmlformats.org/officeDocument/2006/relationships/hyperlink" Target="http://handle.itu.int/11.1002/1000/11885" TargetMode="External"/><Relationship Id="rId22" Type="http://schemas.openxmlformats.org/officeDocument/2006/relationships/footer" Target="footer4.xm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image" Target="media/image8.wmf"/><Relationship Id="rId43" Type="http://schemas.openxmlformats.org/officeDocument/2006/relationships/oleObject" Target="embeddings/oleObject10.bin"/><Relationship Id="rId48" Type="http://schemas.openxmlformats.org/officeDocument/2006/relationships/image" Target="media/image15.png"/><Relationship Id="rId56" Type="http://schemas.openxmlformats.org/officeDocument/2006/relationships/image" Target="media/image21.png"/><Relationship Id="rId64" Type="http://schemas.openxmlformats.org/officeDocument/2006/relationships/image" Target="media/image27.png"/><Relationship Id="rId69" Type="http://schemas.openxmlformats.org/officeDocument/2006/relationships/image" Target="media/image31.png"/><Relationship Id="rId77" Type="http://schemas.openxmlformats.org/officeDocument/2006/relationships/image" Target="media/image39.png"/><Relationship Id="rId100" Type="http://schemas.openxmlformats.org/officeDocument/2006/relationships/image" Target="media/image55.emf"/><Relationship Id="rId105" Type="http://schemas.openxmlformats.org/officeDocument/2006/relationships/oleObject" Target="embeddings/oleObject25.bin"/><Relationship Id="rId113" Type="http://schemas.openxmlformats.org/officeDocument/2006/relationships/oleObject" Target="embeddings/oleObject27.bin"/><Relationship Id="rId118" Type="http://schemas.openxmlformats.org/officeDocument/2006/relationships/image" Target="media/image66.wmf"/><Relationship Id="rId126" Type="http://schemas.openxmlformats.org/officeDocument/2006/relationships/header" Target="header11.xml"/><Relationship Id="rId8" Type="http://schemas.openxmlformats.org/officeDocument/2006/relationships/image" Target="media/image1.png"/><Relationship Id="rId51" Type="http://schemas.openxmlformats.org/officeDocument/2006/relationships/image" Target="media/image18.wmf"/><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7.wmf"/><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header" Target="header8.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image" Target="media/image13.png"/><Relationship Id="rId59" Type="http://schemas.openxmlformats.org/officeDocument/2006/relationships/image" Target="media/image24.png"/><Relationship Id="rId67" Type="http://schemas.openxmlformats.org/officeDocument/2006/relationships/image" Target="media/image29.png"/><Relationship Id="rId103" Type="http://schemas.openxmlformats.org/officeDocument/2006/relationships/oleObject" Target="embeddings/oleObject24.bin"/><Relationship Id="rId108" Type="http://schemas.openxmlformats.org/officeDocument/2006/relationships/image" Target="media/image60.png"/><Relationship Id="rId116" Type="http://schemas.openxmlformats.org/officeDocument/2006/relationships/image" Target="media/image65.wmf"/><Relationship Id="rId124" Type="http://schemas.openxmlformats.org/officeDocument/2006/relationships/footer" Target="footer5.xml"/><Relationship Id="rId129" Type="http://schemas.openxmlformats.org/officeDocument/2006/relationships/footer" Target="footer8.xml"/><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image" Target="media/image20.wmf"/><Relationship Id="rId62" Type="http://schemas.openxmlformats.org/officeDocument/2006/relationships/image" Target="media/image26.wmf"/><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oleObject" Target="embeddings/oleObject17.bin"/><Relationship Id="rId91" Type="http://schemas.openxmlformats.org/officeDocument/2006/relationships/image" Target="media/image50.wmf"/><Relationship Id="rId96" Type="http://schemas.openxmlformats.org/officeDocument/2006/relationships/image" Target="media/image53.emf"/><Relationship Id="rId111"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handle.itu.int/11.1002/1000/12296" TargetMode="External"/><Relationship Id="rId23" Type="http://schemas.openxmlformats.org/officeDocument/2006/relationships/hyperlink" Target="http://www.itu.int/ITU-T/ipr/"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png"/><Relationship Id="rId57" Type="http://schemas.openxmlformats.org/officeDocument/2006/relationships/image" Target="media/image22.png"/><Relationship Id="rId106" Type="http://schemas.openxmlformats.org/officeDocument/2006/relationships/image" Target="media/image58.png"/><Relationship Id="rId114" Type="http://schemas.openxmlformats.org/officeDocument/2006/relationships/image" Target="media/image64.wmf"/><Relationship Id="rId119" Type="http://schemas.openxmlformats.org/officeDocument/2006/relationships/oleObject" Target="embeddings/oleObject30.bin"/><Relationship Id="rId127"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6.wmf"/><Relationship Id="rId44" Type="http://schemas.openxmlformats.org/officeDocument/2006/relationships/oleObject" Target="embeddings/oleObject11.bin"/><Relationship Id="rId52" Type="http://schemas.openxmlformats.org/officeDocument/2006/relationships/oleObject" Target="embeddings/oleObject12.bin"/><Relationship Id="rId60" Type="http://schemas.openxmlformats.org/officeDocument/2006/relationships/image" Target="media/image25.wmf"/><Relationship Id="rId65" Type="http://schemas.openxmlformats.org/officeDocument/2006/relationships/image" Target="media/image28.emf"/><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oleObject" Target="embeddings/oleObject16.bin"/><Relationship Id="rId94" Type="http://schemas.openxmlformats.org/officeDocument/2006/relationships/image" Target="media/image52.e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header" Target="header9.xml"/><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0.wmf"/><Relationship Id="rId109" Type="http://schemas.openxmlformats.org/officeDocument/2006/relationships/image" Target="media/image61.wmf"/><Relationship Id="rId34" Type="http://schemas.openxmlformats.org/officeDocument/2006/relationships/oleObject" Target="embeddings/oleObject5.bin"/><Relationship Id="rId50" Type="http://schemas.openxmlformats.org/officeDocument/2006/relationships/image" Target="media/image17.png"/><Relationship Id="rId55" Type="http://schemas.openxmlformats.org/officeDocument/2006/relationships/oleObject" Target="embeddings/oleObject13.bin"/><Relationship Id="rId76" Type="http://schemas.openxmlformats.org/officeDocument/2006/relationships/image" Target="media/image38.png"/><Relationship Id="rId97" Type="http://schemas.openxmlformats.org/officeDocument/2006/relationships/oleObject" Target="embeddings/oleObject21.bin"/><Relationship Id="rId104" Type="http://schemas.openxmlformats.org/officeDocument/2006/relationships/image" Target="media/image57.emf"/><Relationship Id="rId120" Type="http://schemas.openxmlformats.org/officeDocument/2006/relationships/hyperlink" Target="http://www.iso.org/iso/home/store/catalogue_tc/catalogue_detail.htm?csnumber=37674" TargetMode="External"/><Relationship Id="rId125"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33.png"/><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header" Target="header7.xml"/><Relationship Id="rId40" Type="http://schemas.openxmlformats.org/officeDocument/2006/relationships/oleObject" Target="embeddings/oleObject8.bin"/><Relationship Id="rId45" Type="http://schemas.openxmlformats.org/officeDocument/2006/relationships/image" Target="media/image12.png"/><Relationship Id="rId66" Type="http://schemas.openxmlformats.org/officeDocument/2006/relationships/oleObject" Target="embeddings/Microsoft_Visio_2003-2010_Drawing11111111.vsd"/><Relationship Id="rId87" Type="http://schemas.openxmlformats.org/officeDocument/2006/relationships/image" Target="media/image48.wmf"/><Relationship Id="rId110" Type="http://schemas.openxmlformats.org/officeDocument/2006/relationships/oleObject" Target="embeddings/oleObject26.bin"/><Relationship Id="rId115" Type="http://schemas.openxmlformats.org/officeDocument/2006/relationships/oleObject" Target="embeddings/oleObject28.bin"/><Relationship Id="rId131" Type="http://schemas.openxmlformats.org/officeDocument/2006/relationships/theme" Target="theme/theme1.xml"/><Relationship Id="rId61" Type="http://schemas.openxmlformats.org/officeDocument/2006/relationships/oleObject" Target="embeddings/oleObject14.bin"/><Relationship Id="rId82" Type="http://schemas.openxmlformats.org/officeDocument/2006/relationships/image" Target="media/image44.png"/></Relationships>
</file>

<file path=word/_rels/footer1.xml.rels><?xml version="1.0" encoding="UTF-8" standalone="yes"?>
<Relationships xmlns="http://schemas.openxmlformats.org/package/2006/relationships"><Relationship Id="rId3" Type="http://schemas.openxmlformats.org/officeDocument/2006/relationships/hyperlink" Target="mailto:gerhard.tech@hhi.fraunhofer.de" TargetMode="External"/><Relationship Id="rId2" Type="http://schemas.openxmlformats.org/officeDocument/2006/relationships/hyperlink" Target="mailto:cheny@qti.qualcomm.com" TargetMode="External"/><Relationship Id="rId1" Type="http://schemas.openxmlformats.org/officeDocument/2006/relationships/hyperlink" Target="mailto:garysull@microsoft.com" TargetMode="External"/><Relationship Id="rId5" Type="http://schemas.openxmlformats.org/officeDocument/2006/relationships/hyperlink" Target="mailto:yea@merl.com" TargetMode="External"/><Relationship Id="rId4" Type="http://schemas.openxmlformats.org/officeDocument/2006/relationships/hyperlink" Target="mailto:kwegner@multimedia.edu.p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handle.itu.int/11.1002/1000/11830-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uickPub\QPUB_ISO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C5B4D1-B1AF-4205-936C-C67BE8AE7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PUB_ISO_E.dotm</Template>
  <TotalTime>304</TotalTime>
  <Pages>6</Pages>
  <Words>296401</Words>
  <Characters>1902895</Characters>
  <Application>Microsoft Office Word</Application>
  <DocSecurity>0</DocSecurity>
  <Lines>52858</Lines>
  <Paragraphs>184</Paragraphs>
  <ScaleCrop>false</ScaleCrop>
  <HeadingPairs>
    <vt:vector size="2" baseType="variant">
      <vt:variant>
        <vt:lpstr>Title</vt:lpstr>
      </vt:variant>
      <vt:variant>
        <vt:i4>1</vt:i4>
      </vt:variant>
    </vt:vector>
  </HeadingPairs>
  <TitlesOfParts>
    <vt:vector size="1" baseType="lpstr">
      <vt:lpstr>ITU-T Rec. H.265 (04/2015) High efficiency video coding </vt:lpstr>
    </vt:vector>
  </TitlesOfParts>
  <Company>ITU</Company>
  <LinksUpToDate>false</LinksUpToDate>
  <CharactersWithSpaces>2199112</CharactersWithSpaces>
  <SharedDoc>false</SharedDoc>
  <HLinks>
    <vt:vector size="6" baseType="variant">
      <vt:variant>
        <vt:i4>5832781</vt:i4>
      </vt:variant>
      <vt:variant>
        <vt:i4>0</vt:i4>
      </vt:variant>
      <vt:variant>
        <vt:i4>0</vt:i4>
      </vt:variant>
      <vt:variant>
        <vt:i4>5</vt:i4>
      </vt:variant>
      <vt:variant>
        <vt:lpwstr>http://www.itu.int/ITU-T/ip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 H.265 (04/2015) High efficiency video coding </dc:title>
  <dc:subject>SERIES H: AUDIOVISUAL AND MULTIMEDIA SYSTEMS - Infrastructure of audiovisual services – Coding of moving video</dc:subject>
  <dc:creator>ITU-T </dc:creator>
  <cp:keywords>H.265,H,265</cp:keywords>
  <dc:description>Yammouni, 02.07.15, ITU51007863</dc:description>
  <cp:lastModifiedBy>Gachet, Christelle</cp:lastModifiedBy>
  <cp:revision>12</cp:revision>
  <cp:lastPrinted>2015-07-02T13:43:00Z</cp:lastPrinted>
  <dcterms:created xsi:type="dcterms:W3CDTF">2015-07-02T08:41:00Z</dcterms:created>
  <dcterms:modified xsi:type="dcterms:W3CDTF">2015-07-06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H.265</vt:lpwstr>
  </property>
  <property fmtid="{D5CDD505-2E9C-101B-9397-08002B2CF9AE}" pid="3" name="docdate">
    <vt:lpwstr>QPubMacros.dot</vt:lpwstr>
  </property>
  <property fmtid="{D5CDD505-2E9C-101B-9397-08002B2CF9AE}" pid="4" name="doctitle">
    <vt:lpwstr>High efficiency video coding</vt:lpwstr>
  </property>
  <property fmtid="{D5CDD505-2E9C-101B-9397-08002B2CF9AE}" pid="5" name="doctitle2">
    <vt:lpwstr>SERIES H: AUDIOVISUAL AND MULTIMEDIA SYSTEMS Infrastructure of audiovisual services – Coding of moving video</vt:lpwstr>
  </property>
  <property fmtid="{D5CDD505-2E9C-101B-9397-08002B2CF9AE}" pid="6" name="Language">
    <vt:lpwstr>English</vt:lpwstr>
  </property>
  <property fmtid="{D5CDD505-2E9C-101B-9397-08002B2CF9AE}" pid="7" name="Typist">
    <vt:lpwstr>Gachetc</vt:lpwstr>
  </property>
  <property fmtid="{D5CDD505-2E9C-101B-9397-08002B2CF9AE}" pid="8" name="Date completed">
    <vt:lpwstr>jeudi 8 janvier 2015</vt:lpwstr>
  </property>
</Properties>
</file>